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5.xml" ContentType="application/inkml+xml"/>
  <Override PartName="/ppt/notesSlides/notesSlide6.xml" ContentType="application/vnd.openxmlformats-officedocument.presentationml.notesSlide+xml"/>
  <Override PartName="/ppt/ink/ink6.xml" ContentType="application/inkml+xml"/>
  <Override PartName="/ppt/notesSlides/notesSlide7.xml" ContentType="application/vnd.openxmlformats-officedocument.presentationml.notesSlide+xml"/>
  <Override PartName="/ppt/notesSlides/notesSlide8.xml" ContentType="application/vnd.openxmlformats-officedocument.presentationml.notesSlide+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0.xml" ContentType="application/inkml+xml"/>
  <Override PartName="/ppt/ink/ink541.xml" ContentType="application/inkml+xml"/>
  <Override PartName="/ppt/ink/ink542.xml" ContentType="application/inkml+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ink/ink543.xml" ContentType="application/inkml+xml"/>
  <Override PartName="/ppt/notesSlides/notesSlide12.xml" ContentType="application/vnd.openxmlformats-officedocument.presentationml.notesSlide+xml"/>
  <Override PartName="/ppt/ink/ink544.xml" ContentType="application/inkml+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ink/ink648.xml" ContentType="application/inkml+xml"/>
  <Override PartName="/ppt/ink/ink649.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ink/ink678.xml" ContentType="application/inkml+xml"/>
  <Override PartName="/ppt/ink/ink679.xml" ContentType="application/inkml+xml"/>
  <Override PartName="/ppt/ink/ink680.xml" ContentType="application/inkml+xml"/>
  <Override PartName="/ppt/ink/ink681.xml" ContentType="application/inkml+xml"/>
  <Override PartName="/ppt/ink/ink682.xml" ContentType="application/inkml+xml"/>
  <Override PartName="/ppt/ink/ink683.xml" ContentType="application/inkml+xml"/>
  <Override PartName="/ppt/ink/ink684.xml" ContentType="application/inkml+xml"/>
  <Override PartName="/ppt/ink/ink685.xml" ContentType="application/inkml+xml"/>
  <Override PartName="/ppt/ink/ink686.xml" ContentType="application/inkml+xml"/>
  <Override PartName="/ppt/ink/ink687.xml" ContentType="application/inkml+xml"/>
  <Override PartName="/ppt/ink/ink688.xml" ContentType="application/inkml+xml"/>
  <Override PartName="/ppt/ink/ink689.xml" ContentType="application/inkml+xml"/>
  <Override PartName="/ppt/ink/ink690.xml" ContentType="application/inkml+xml"/>
  <Override PartName="/ppt/ink/ink691.xml" ContentType="application/inkml+xml"/>
  <Override PartName="/ppt/ink/ink692.xml" ContentType="application/inkml+xml"/>
  <Override PartName="/ppt/ink/ink693.xml" ContentType="application/inkml+xml"/>
  <Override PartName="/ppt/ink/ink694.xml" ContentType="application/inkml+xml"/>
  <Override PartName="/ppt/ink/ink695.xml" ContentType="application/inkml+xml"/>
  <Override PartName="/ppt/ink/ink696.xml" ContentType="application/inkml+xml"/>
  <Override PartName="/ppt/ink/ink697.xml" ContentType="application/inkml+xml"/>
  <Override PartName="/ppt/ink/ink698.xml" ContentType="application/inkml+xml"/>
  <Override PartName="/ppt/ink/ink699.xml" ContentType="application/inkml+xml"/>
  <Override PartName="/ppt/ink/ink700.xml" ContentType="application/inkml+xml"/>
  <Override PartName="/ppt/ink/ink701.xml" ContentType="application/inkml+xml"/>
  <Override PartName="/ppt/ink/ink702.xml" ContentType="application/inkml+xml"/>
  <Override PartName="/ppt/ink/ink703.xml" ContentType="application/inkml+xml"/>
  <Override PartName="/ppt/ink/ink704.xml" ContentType="application/inkml+xml"/>
  <Override PartName="/ppt/ink/ink705.xml" ContentType="application/inkml+xml"/>
  <Override PartName="/ppt/ink/ink706.xml" ContentType="application/inkml+xml"/>
  <Override PartName="/ppt/ink/ink707.xml" ContentType="application/inkml+xml"/>
  <Override PartName="/ppt/ink/ink708.xml" ContentType="application/inkml+xml"/>
  <Override PartName="/ppt/ink/ink709.xml" ContentType="application/inkml+xml"/>
  <Override PartName="/ppt/ink/ink710.xml" ContentType="application/inkml+xml"/>
  <Override PartName="/ppt/ink/ink711.xml" ContentType="application/inkml+xml"/>
  <Override PartName="/ppt/ink/ink712.xml" ContentType="application/inkml+xml"/>
  <Override PartName="/ppt/ink/ink713.xml" ContentType="application/inkml+xml"/>
  <Override PartName="/ppt/ink/ink714.xml" ContentType="application/inkml+xml"/>
  <Override PartName="/ppt/ink/ink715.xml" ContentType="application/inkml+xml"/>
  <Override PartName="/ppt/ink/ink716.xml" ContentType="application/inkml+xml"/>
  <Override PartName="/ppt/ink/ink717.xml" ContentType="application/inkml+xml"/>
  <Override PartName="/ppt/ink/ink718.xml" ContentType="application/inkml+xml"/>
  <Override PartName="/ppt/ink/ink719.xml" ContentType="application/inkml+xml"/>
  <Override PartName="/ppt/ink/ink720.xml" ContentType="application/inkml+xml"/>
  <Override PartName="/ppt/ink/ink721.xml" ContentType="application/inkml+xml"/>
  <Override PartName="/ppt/ink/ink722.xml" ContentType="application/inkml+xml"/>
  <Override PartName="/ppt/ink/ink723.xml" ContentType="application/inkml+xml"/>
  <Override PartName="/ppt/ink/ink724.xml" ContentType="application/inkml+xml"/>
  <Override PartName="/ppt/ink/ink725.xml" ContentType="application/inkml+xml"/>
  <Override PartName="/ppt/ink/ink726.xml" ContentType="application/inkml+xml"/>
  <Override PartName="/ppt/ink/ink727.xml" ContentType="application/inkml+xml"/>
  <Override PartName="/ppt/ink/ink728.xml" ContentType="application/inkml+xml"/>
  <Override PartName="/ppt/ink/ink729.xml" ContentType="application/inkml+xml"/>
  <Override PartName="/ppt/ink/ink730.xml" ContentType="application/inkml+xml"/>
  <Override PartName="/ppt/ink/ink731.xml" ContentType="application/inkml+xml"/>
  <Override PartName="/ppt/ink/ink732.xml" ContentType="application/inkml+xml"/>
  <Override PartName="/ppt/ink/ink733.xml" ContentType="application/inkml+xml"/>
  <Override PartName="/ppt/ink/ink734.xml" ContentType="application/inkml+xml"/>
  <Override PartName="/ppt/ink/ink735.xml" ContentType="application/inkml+xml"/>
  <Override PartName="/ppt/ink/ink736.xml" ContentType="application/inkml+xml"/>
  <Override PartName="/ppt/ink/ink737.xml" ContentType="application/inkml+xml"/>
  <Override PartName="/ppt/ink/ink738.xml" ContentType="application/inkml+xml"/>
  <Override PartName="/ppt/ink/ink739.xml" ContentType="application/inkml+xml"/>
  <Override PartName="/ppt/ink/ink740.xml" ContentType="application/inkml+xml"/>
  <Override PartName="/ppt/ink/ink741.xml" ContentType="application/inkml+xml"/>
  <Override PartName="/ppt/ink/ink742.xml" ContentType="application/inkml+xml"/>
  <Override PartName="/ppt/ink/ink743.xml" ContentType="application/inkml+xml"/>
  <Override PartName="/ppt/ink/ink744.xml" ContentType="application/inkml+xml"/>
  <Override PartName="/ppt/ink/ink745.xml" ContentType="application/inkml+xml"/>
  <Override PartName="/ppt/ink/ink746.xml" ContentType="application/inkml+xml"/>
  <Override PartName="/ppt/ink/ink747.xml" ContentType="application/inkml+xml"/>
  <Override PartName="/ppt/ink/ink748.xml" ContentType="application/inkml+xml"/>
  <Override PartName="/ppt/ink/ink749.xml" ContentType="application/inkml+xml"/>
  <Override PartName="/ppt/ink/ink750.xml" ContentType="application/inkml+xml"/>
  <Override PartName="/ppt/ink/ink751.xml" ContentType="application/inkml+xml"/>
  <Override PartName="/ppt/ink/ink752.xml" ContentType="application/inkml+xml"/>
  <Override PartName="/ppt/ink/ink753.xml" ContentType="application/inkml+xml"/>
  <Override PartName="/ppt/ink/ink754.xml" ContentType="application/inkml+xml"/>
  <Override PartName="/ppt/ink/ink755.xml" ContentType="application/inkml+xml"/>
  <Override PartName="/ppt/ink/ink756.xml" ContentType="application/inkml+xml"/>
  <Override PartName="/ppt/ink/ink757.xml" ContentType="application/inkml+xml"/>
  <Override PartName="/ppt/ink/ink758.xml" ContentType="application/inkml+xml"/>
  <Override PartName="/ppt/ink/ink759.xml" ContentType="application/inkml+xml"/>
  <Override PartName="/ppt/ink/ink760.xml" ContentType="application/inkml+xml"/>
  <Override PartName="/ppt/ink/ink761.xml" ContentType="application/inkml+xml"/>
  <Override PartName="/ppt/ink/ink762.xml" ContentType="application/inkml+xml"/>
  <Override PartName="/ppt/ink/ink763.xml" ContentType="application/inkml+xml"/>
  <Override PartName="/ppt/ink/ink764.xml" ContentType="application/inkml+xml"/>
  <Override PartName="/ppt/ink/ink765.xml" ContentType="application/inkml+xml"/>
  <Override PartName="/ppt/ink/ink766.xml" ContentType="application/inkml+xml"/>
  <Override PartName="/ppt/ink/ink767.xml" ContentType="application/inkml+xml"/>
  <Override PartName="/ppt/ink/ink768.xml" ContentType="application/inkml+xml"/>
  <Override PartName="/ppt/ink/ink769.xml" ContentType="application/inkml+xml"/>
  <Override PartName="/ppt/ink/ink770.xml" ContentType="application/inkml+xml"/>
  <Override PartName="/ppt/ink/ink771.xml" ContentType="application/inkml+xml"/>
  <Override PartName="/ppt/ink/ink772.xml" ContentType="application/inkml+xml"/>
  <Override PartName="/ppt/ink/ink773.xml" ContentType="application/inkml+xml"/>
  <Override PartName="/ppt/ink/ink774.xml" ContentType="application/inkml+xml"/>
  <Override PartName="/ppt/ink/ink775.xml" ContentType="application/inkml+xml"/>
  <Override PartName="/ppt/ink/ink776.xml" ContentType="application/inkml+xml"/>
  <Override PartName="/ppt/ink/ink777.xml" ContentType="application/inkml+xml"/>
  <Override PartName="/ppt/ink/ink778.xml" ContentType="application/inkml+xml"/>
  <Override PartName="/ppt/ink/ink779.xml" ContentType="application/inkml+xml"/>
  <Override PartName="/ppt/ink/ink780.xml" ContentType="application/inkml+xml"/>
  <Override PartName="/ppt/ink/ink781.xml" ContentType="application/inkml+xml"/>
  <Override PartName="/ppt/ink/ink782.xml" ContentType="application/inkml+xml"/>
  <Override PartName="/ppt/ink/ink783.xml" ContentType="application/inkml+xml"/>
  <Override PartName="/ppt/ink/ink784.xml" ContentType="application/inkml+xml"/>
  <Override PartName="/ppt/ink/ink785.xml" ContentType="application/inkml+xml"/>
  <Override PartName="/ppt/ink/ink786.xml" ContentType="application/inkml+xml"/>
  <Override PartName="/ppt/ink/ink787.xml" ContentType="application/inkml+xml"/>
  <Override PartName="/ppt/ink/ink788.xml" ContentType="application/inkml+xml"/>
  <Override PartName="/ppt/ink/ink789.xml" ContentType="application/inkml+xml"/>
  <Override PartName="/ppt/ink/ink790.xml" ContentType="application/inkml+xml"/>
  <Override PartName="/ppt/ink/ink791.xml" ContentType="application/inkml+xml"/>
  <Override PartName="/ppt/ink/ink792.xml" ContentType="application/inkml+xml"/>
  <Override PartName="/ppt/ink/ink793.xml" ContentType="application/inkml+xml"/>
  <Override PartName="/ppt/ink/ink794.xml" ContentType="application/inkml+xml"/>
  <Override PartName="/ppt/ink/ink795.xml" ContentType="application/inkml+xml"/>
  <Override PartName="/ppt/ink/ink796.xml" ContentType="application/inkml+xml"/>
  <Override PartName="/ppt/ink/ink797.xml" ContentType="application/inkml+xml"/>
  <Override PartName="/ppt/ink/ink798.xml" ContentType="application/inkml+xml"/>
  <Override PartName="/ppt/ink/ink799.xml" ContentType="application/inkml+xml"/>
  <Override PartName="/ppt/ink/ink800.xml" ContentType="application/inkml+xml"/>
  <Override PartName="/ppt/ink/ink801.xml" ContentType="application/inkml+xml"/>
  <Override PartName="/ppt/ink/ink802.xml" ContentType="application/inkml+xml"/>
  <Override PartName="/ppt/ink/ink803.xml" ContentType="application/inkml+xml"/>
  <Override PartName="/ppt/ink/ink804.xml" ContentType="application/inkml+xml"/>
  <Override PartName="/ppt/ink/ink805.xml" ContentType="application/inkml+xml"/>
  <Override PartName="/ppt/ink/ink806.xml" ContentType="application/inkml+xml"/>
  <Override PartName="/ppt/ink/ink807.xml" ContentType="application/inkml+xml"/>
  <Override PartName="/ppt/ink/ink808.xml" ContentType="application/inkml+xml"/>
  <Override PartName="/ppt/ink/ink809.xml" ContentType="application/inkml+xml"/>
  <Override PartName="/ppt/ink/ink810.xml" ContentType="application/inkml+xml"/>
  <Override PartName="/ppt/ink/ink811.xml" ContentType="application/inkml+xml"/>
  <Override PartName="/ppt/ink/ink812.xml" ContentType="application/inkml+xml"/>
  <Override PartName="/ppt/ink/ink813.xml" ContentType="application/inkml+xml"/>
  <Override PartName="/ppt/ink/ink814.xml" ContentType="application/inkml+xml"/>
  <Override PartName="/ppt/ink/ink815.xml" ContentType="application/inkml+xml"/>
  <Override PartName="/ppt/ink/ink816.xml" ContentType="application/inkml+xml"/>
  <Override PartName="/ppt/ink/ink817.xml" ContentType="application/inkml+xml"/>
  <Override PartName="/ppt/ink/ink818.xml" ContentType="application/inkml+xml"/>
  <Override PartName="/ppt/ink/ink819.xml" ContentType="application/inkml+xml"/>
  <Override PartName="/ppt/ink/ink820.xml" ContentType="application/inkml+xml"/>
  <Override PartName="/ppt/ink/ink821.xml" ContentType="application/inkml+xml"/>
  <Override PartName="/ppt/ink/ink822.xml" ContentType="application/inkml+xml"/>
  <Override PartName="/ppt/ink/ink823.xml" ContentType="application/inkml+xml"/>
  <Override PartName="/ppt/ink/ink824.xml" ContentType="application/inkml+xml"/>
  <Override PartName="/ppt/ink/ink825.xml" ContentType="application/inkml+xml"/>
  <Override PartName="/ppt/ink/ink826.xml" ContentType="application/inkml+xml"/>
  <Override PartName="/ppt/ink/ink827.xml" ContentType="application/inkml+xml"/>
  <Override PartName="/ppt/ink/ink828.xml" ContentType="application/inkml+xml"/>
  <Override PartName="/ppt/ink/ink829.xml" ContentType="application/inkml+xml"/>
  <Override PartName="/ppt/ink/ink830.xml" ContentType="application/inkml+xml"/>
  <Override PartName="/ppt/ink/ink831.xml" ContentType="application/inkml+xml"/>
  <Override PartName="/ppt/ink/ink832.xml" ContentType="application/inkml+xml"/>
  <Override PartName="/ppt/ink/ink833.xml" ContentType="application/inkml+xml"/>
  <Override PartName="/ppt/ink/ink834.xml" ContentType="application/inkml+xml"/>
  <Override PartName="/ppt/ink/ink835.xml" ContentType="application/inkml+xml"/>
  <Override PartName="/ppt/ink/ink836.xml" ContentType="application/inkml+xml"/>
  <Override PartName="/ppt/ink/ink837.xml" ContentType="application/inkml+xml"/>
  <Override PartName="/ppt/ink/ink838.xml" ContentType="application/inkml+xml"/>
  <Override PartName="/ppt/ink/ink839.xml" ContentType="application/inkml+xml"/>
  <Override PartName="/ppt/ink/ink840.xml" ContentType="application/inkml+xml"/>
  <Override PartName="/ppt/ink/ink841.xml" ContentType="application/inkml+xml"/>
  <Override PartName="/ppt/ink/ink842.xml" ContentType="application/inkml+xml"/>
  <Override PartName="/ppt/ink/ink843.xml" ContentType="application/inkml+xml"/>
  <Override PartName="/ppt/ink/ink844.xml" ContentType="application/inkml+xml"/>
  <Override PartName="/ppt/ink/ink845.xml" ContentType="application/inkml+xml"/>
  <Override PartName="/ppt/ink/ink846.xml" ContentType="application/inkml+xml"/>
  <Override PartName="/ppt/ink/ink847.xml" ContentType="application/inkml+xml"/>
  <Override PartName="/ppt/ink/ink848.xml" ContentType="application/inkml+xml"/>
  <Override PartName="/ppt/ink/ink849.xml" ContentType="application/inkml+xml"/>
  <Override PartName="/ppt/ink/ink850.xml" ContentType="application/inkml+xml"/>
  <Override PartName="/ppt/ink/ink851.xml" ContentType="application/inkml+xml"/>
  <Override PartName="/ppt/ink/ink852.xml" ContentType="application/inkml+xml"/>
  <Override PartName="/ppt/ink/ink853.xml" ContentType="application/inkml+xml"/>
  <Override PartName="/ppt/ink/ink854.xml" ContentType="application/inkml+xml"/>
  <Override PartName="/ppt/ink/ink855.xml" ContentType="application/inkml+xml"/>
  <Override PartName="/ppt/ink/ink856.xml" ContentType="application/inkml+xml"/>
  <Override PartName="/ppt/ink/ink857.xml" ContentType="application/inkml+xml"/>
  <Override PartName="/ppt/ink/ink858.xml" ContentType="application/inkml+xml"/>
  <Override PartName="/ppt/ink/ink859.xml" ContentType="application/inkml+xml"/>
  <Override PartName="/ppt/ink/ink860.xml" ContentType="application/inkml+xml"/>
  <Override PartName="/ppt/ink/ink861.xml" ContentType="application/inkml+xml"/>
  <Override PartName="/ppt/ink/ink862.xml" ContentType="application/inkml+xml"/>
  <Override PartName="/ppt/ink/ink863.xml" ContentType="application/inkml+xml"/>
  <Override PartName="/ppt/ink/ink864.xml" ContentType="application/inkml+xml"/>
  <Override PartName="/ppt/ink/ink865.xml" ContentType="application/inkml+xml"/>
  <Override PartName="/ppt/ink/ink866.xml" ContentType="application/inkml+xml"/>
  <Override PartName="/ppt/ink/ink867.xml" ContentType="application/inkml+xml"/>
  <Override PartName="/ppt/ink/ink868.xml" ContentType="application/inkml+xml"/>
  <Override PartName="/ppt/ink/ink869.xml" ContentType="application/inkml+xml"/>
  <Override PartName="/ppt/ink/ink870.xml" ContentType="application/inkml+xml"/>
  <Override PartName="/ppt/ink/ink871.xml" ContentType="application/inkml+xml"/>
  <Override PartName="/ppt/ink/ink872.xml" ContentType="application/inkml+xml"/>
  <Override PartName="/ppt/ink/ink873.xml" ContentType="application/inkml+xml"/>
  <Override PartName="/ppt/ink/ink874.xml" ContentType="application/inkml+xml"/>
  <Override PartName="/ppt/ink/ink875.xml" ContentType="application/inkml+xml"/>
  <Override PartName="/ppt/ink/ink876.xml" ContentType="application/inkml+xml"/>
  <Override PartName="/ppt/ink/ink877.xml" ContentType="application/inkml+xml"/>
  <Override PartName="/ppt/ink/ink878.xml" ContentType="application/inkml+xml"/>
  <Override PartName="/ppt/ink/ink879.xml" ContentType="application/inkml+xml"/>
  <Override PartName="/ppt/ink/ink880.xml" ContentType="application/inkml+xml"/>
  <Override PartName="/ppt/ink/ink881.xml" ContentType="application/inkml+xml"/>
  <Override PartName="/ppt/ink/ink882.xml" ContentType="application/inkml+xml"/>
  <Override PartName="/ppt/ink/ink883.xml" ContentType="application/inkml+xml"/>
  <Override PartName="/ppt/ink/ink884.xml" ContentType="application/inkml+xml"/>
  <Override PartName="/ppt/ink/ink885.xml" ContentType="application/inkml+xml"/>
  <Override PartName="/ppt/ink/ink886.xml" ContentType="application/inkml+xml"/>
  <Override PartName="/ppt/ink/ink887.xml" ContentType="application/inkml+xml"/>
  <Override PartName="/ppt/ink/ink888.xml" ContentType="application/inkml+xml"/>
  <Override PartName="/ppt/ink/ink889.xml" ContentType="application/inkml+xml"/>
  <Override PartName="/ppt/ink/ink890.xml" ContentType="application/inkml+xml"/>
  <Override PartName="/ppt/ink/ink891.xml" ContentType="application/inkml+xml"/>
  <Override PartName="/ppt/ink/ink892.xml" ContentType="application/inkml+xml"/>
  <Override PartName="/ppt/ink/ink893.xml" ContentType="application/inkml+xml"/>
  <Override PartName="/ppt/ink/ink894.xml" ContentType="application/inkml+xml"/>
  <Override PartName="/ppt/ink/ink895.xml" ContentType="application/inkml+xml"/>
  <Override PartName="/ppt/ink/ink896.xml" ContentType="application/inkml+xml"/>
  <Override PartName="/ppt/ink/ink897.xml" ContentType="application/inkml+xml"/>
  <Override PartName="/ppt/ink/ink898.xml" ContentType="application/inkml+xml"/>
  <Override PartName="/ppt/ink/ink899.xml" ContentType="application/inkml+xml"/>
  <Override PartName="/ppt/ink/ink900.xml" ContentType="application/inkml+xml"/>
  <Override PartName="/ppt/ink/ink901.xml" ContentType="application/inkml+xml"/>
  <Override PartName="/ppt/ink/ink902.xml" ContentType="application/inkml+xml"/>
  <Override PartName="/ppt/ink/ink903.xml" ContentType="application/inkml+xml"/>
  <Override PartName="/ppt/ink/ink904.xml" ContentType="application/inkml+xml"/>
  <Override PartName="/ppt/ink/ink905.xml" ContentType="application/inkml+xml"/>
  <Override PartName="/ppt/ink/ink906.xml" ContentType="application/inkml+xml"/>
  <Override PartName="/ppt/ink/ink907.xml" ContentType="application/inkml+xml"/>
  <Override PartName="/ppt/ink/ink908.xml" ContentType="application/inkml+xml"/>
  <Override PartName="/ppt/ink/ink909.xml" ContentType="application/inkml+xml"/>
  <Override PartName="/ppt/ink/ink910.xml" ContentType="application/inkml+xml"/>
  <Override PartName="/ppt/ink/ink911.xml" ContentType="application/inkml+xml"/>
  <Override PartName="/ppt/ink/ink912.xml" ContentType="application/inkml+xml"/>
  <Override PartName="/ppt/ink/ink913.xml" ContentType="application/inkml+xml"/>
  <Override PartName="/ppt/ink/ink914.xml" ContentType="application/inkml+xml"/>
  <Override PartName="/ppt/ink/ink915.xml" ContentType="application/inkml+xml"/>
  <Override PartName="/ppt/ink/ink916.xml" ContentType="application/inkml+xml"/>
  <Override PartName="/ppt/ink/ink917.xml" ContentType="application/inkml+xml"/>
  <Override PartName="/ppt/ink/ink918.xml" ContentType="application/inkml+xml"/>
  <Override PartName="/ppt/ink/ink919.xml" ContentType="application/inkml+xml"/>
  <Override PartName="/ppt/ink/ink920.xml" ContentType="application/inkml+xml"/>
  <Override PartName="/ppt/ink/ink921.xml" ContentType="application/inkml+xml"/>
  <Override PartName="/ppt/ink/ink922.xml" ContentType="application/inkml+xml"/>
  <Override PartName="/ppt/ink/ink923.xml" ContentType="application/inkml+xml"/>
  <Override PartName="/ppt/ink/ink924.xml" ContentType="application/inkml+xml"/>
  <Override PartName="/ppt/ink/ink925.xml" ContentType="application/inkml+xml"/>
  <Override PartName="/ppt/ink/ink926.xml" ContentType="application/inkml+xml"/>
  <Override PartName="/ppt/ink/ink927.xml" ContentType="application/inkml+xml"/>
  <Override PartName="/ppt/ink/ink928.xml" ContentType="application/inkml+xml"/>
  <Override PartName="/ppt/ink/ink929.xml" ContentType="application/inkml+xml"/>
  <Override PartName="/ppt/ink/ink930.xml" ContentType="application/inkml+xml"/>
  <Override PartName="/ppt/ink/ink931.xml" ContentType="application/inkml+xml"/>
  <Override PartName="/ppt/ink/ink932.xml" ContentType="application/inkml+xml"/>
  <Override PartName="/ppt/ink/ink933.xml" ContentType="application/inkml+xml"/>
  <Override PartName="/ppt/ink/ink934.xml" ContentType="application/inkml+xml"/>
  <Override PartName="/ppt/ink/ink935.xml" ContentType="application/inkml+xml"/>
  <Override PartName="/ppt/ink/ink936.xml" ContentType="application/inkml+xml"/>
  <Override PartName="/ppt/ink/ink937.xml" ContentType="application/inkml+xml"/>
  <Override PartName="/ppt/ink/ink938.xml" ContentType="application/inkml+xml"/>
  <Override PartName="/ppt/ink/ink939.xml" ContentType="application/inkml+xml"/>
  <Override PartName="/ppt/ink/ink940.xml" ContentType="application/inkml+xml"/>
  <Override PartName="/ppt/ink/ink941.xml" ContentType="application/inkml+xml"/>
  <Override PartName="/ppt/ink/ink942.xml" ContentType="application/inkml+xml"/>
  <Override PartName="/ppt/ink/ink943.xml" ContentType="application/inkml+xml"/>
  <Override PartName="/ppt/ink/ink944.xml" ContentType="application/inkml+xml"/>
  <Override PartName="/ppt/ink/ink945.xml" ContentType="application/inkml+xml"/>
  <Override PartName="/ppt/ink/ink946.xml" ContentType="application/inkml+xml"/>
  <Override PartName="/ppt/ink/ink947.xml" ContentType="application/inkml+xml"/>
  <Override PartName="/ppt/ink/ink948.xml" ContentType="application/inkml+xml"/>
  <Override PartName="/ppt/ink/ink949.xml" ContentType="application/inkml+xml"/>
  <Override PartName="/ppt/ink/ink950.xml" ContentType="application/inkml+xml"/>
  <Override PartName="/ppt/ink/ink951.xml" ContentType="application/inkml+xml"/>
  <Override PartName="/ppt/ink/ink952.xml" ContentType="application/inkml+xml"/>
  <Override PartName="/ppt/ink/ink953.xml" ContentType="application/inkml+xml"/>
  <Override PartName="/ppt/ink/ink954.xml" ContentType="application/inkml+xml"/>
  <Override PartName="/ppt/ink/ink955.xml" ContentType="application/inkml+xml"/>
  <Override PartName="/ppt/ink/ink956.xml" ContentType="application/inkml+xml"/>
  <Override PartName="/ppt/ink/ink957.xml" ContentType="application/inkml+xml"/>
  <Override PartName="/ppt/ink/ink958.xml" ContentType="application/inkml+xml"/>
  <Override PartName="/ppt/ink/ink959.xml" ContentType="application/inkml+xml"/>
  <Override PartName="/ppt/ink/ink960.xml" ContentType="application/inkml+xml"/>
  <Override PartName="/ppt/ink/ink961.xml" ContentType="application/inkml+xml"/>
  <Override PartName="/ppt/ink/ink962.xml" ContentType="application/inkml+xml"/>
  <Override PartName="/ppt/ink/ink963.xml" ContentType="application/inkml+xml"/>
  <Override PartName="/ppt/ink/ink964.xml" ContentType="application/inkml+xml"/>
  <Override PartName="/ppt/ink/ink965.xml" ContentType="application/inkml+xml"/>
  <Override PartName="/ppt/ink/ink966.xml" ContentType="application/inkml+xml"/>
  <Override PartName="/ppt/ink/ink967.xml" ContentType="application/inkml+xml"/>
  <Override PartName="/ppt/ink/ink968.xml" ContentType="application/inkml+xml"/>
  <Override PartName="/ppt/ink/ink969.xml" ContentType="application/inkml+xml"/>
  <Override PartName="/ppt/ink/ink970.xml" ContentType="application/inkml+xml"/>
  <Override PartName="/ppt/ink/ink971.xml" ContentType="application/inkml+xml"/>
  <Override PartName="/ppt/ink/ink972.xml" ContentType="application/inkml+xml"/>
  <Override PartName="/ppt/ink/ink973.xml" ContentType="application/inkml+xml"/>
  <Override PartName="/ppt/ink/ink974.xml" ContentType="application/inkml+xml"/>
  <Override PartName="/ppt/ink/ink975.xml" ContentType="application/inkml+xml"/>
  <Override PartName="/ppt/ink/ink976.xml" ContentType="application/inkml+xml"/>
  <Override PartName="/ppt/ink/ink977.xml" ContentType="application/inkml+xml"/>
  <Override PartName="/ppt/ink/ink978.xml" ContentType="application/inkml+xml"/>
  <Override PartName="/ppt/ink/ink979.xml" ContentType="application/inkml+xml"/>
  <Override PartName="/ppt/ink/ink980.xml" ContentType="application/inkml+xml"/>
  <Override PartName="/ppt/ink/ink981.xml" ContentType="application/inkml+xml"/>
  <Override PartName="/ppt/ink/ink982.xml" ContentType="application/inkml+xml"/>
  <Override PartName="/ppt/ink/ink983.xml" ContentType="application/inkml+xml"/>
  <Override PartName="/ppt/ink/ink984.xml" ContentType="application/inkml+xml"/>
  <Override PartName="/ppt/ink/ink985.xml" ContentType="application/inkml+xml"/>
  <Override PartName="/ppt/ink/ink986.xml" ContentType="application/inkml+xml"/>
  <Override PartName="/ppt/ink/ink987.xml" ContentType="application/inkml+xml"/>
  <Override PartName="/ppt/ink/ink988.xml" ContentType="application/inkml+xml"/>
  <Override PartName="/ppt/ink/ink989.xml" ContentType="application/inkml+xml"/>
  <Override PartName="/ppt/ink/ink990.xml" ContentType="application/inkml+xml"/>
  <Override PartName="/ppt/ink/ink991.xml" ContentType="application/inkml+xml"/>
  <Override PartName="/ppt/ink/ink992.xml" ContentType="application/inkml+xml"/>
  <Override PartName="/ppt/ink/ink993.xml" ContentType="application/inkml+xml"/>
  <Override PartName="/ppt/ink/ink994.xml" ContentType="application/inkml+xml"/>
  <Override PartName="/ppt/ink/ink995.xml" ContentType="application/inkml+xml"/>
  <Override PartName="/ppt/ink/ink996.xml" ContentType="application/inkml+xml"/>
  <Override PartName="/ppt/ink/ink997.xml" ContentType="application/inkml+xml"/>
  <Override PartName="/ppt/ink/ink998.xml" ContentType="application/inkml+xml"/>
  <Override PartName="/ppt/ink/ink999.xml" ContentType="application/inkml+xml"/>
  <Override PartName="/ppt/ink/ink1000.xml" ContentType="application/inkml+xml"/>
  <Override PartName="/ppt/ink/ink1001.xml" ContentType="application/inkml+xml"/>
  <Override PartName="/ppt/ink/ink1002.xml" ContentType="application/inkml+xml"/>
  <Override PartName="/ppt/ink/ink1003.xml" ContentType="application/inkml+xml"/>
  <Override PartName="/ppt/ink/ink1004.xml" ContentType="application/inkml+xml"/>
  <Override PartName="/ppt/ink/ink1005.xml" ContentType="application/inkml+xml"/>
  <Override PartName="/ppt/ink/ink1006.xml" ContentType="application/inkml+xml"/>
  <Override PartName="/ppt/ink/ink1007.xml" ContentType="application/inkml+xml"/>
  <Override PartName="/ppt/ink/ink1008.xml" ContentType="application/inkml+xml"/>
  <Override PartName="/ppt/ink/ink1009.xml" ContentType="application/inkml+xml"/>
  <Override PartName="/ppt/ink/ink1010.xml" ContentType="application/inkml+xml"/>
  <Override PartName="/ppt/ink/ink1011.xml" ContentType="application/inkml+xml"/>
  <Override PartName="/ppt/ink/ink1012.xml" ContentType="application/inkml+xml"/>
  <Override PartName="/ppt/ink/ink1013.xml" ContentType="application/inkml+xml"/>
  <Override PartName="/ppt/ink/ink1014.xml" ContentType="application/inkml+xml"/>
  <Override PartName="/ppt/ink/ink1015.xml" ContentType="application/inkml+xml"/>
  <Override PartName="/ppt/ink/ink1016.xml" ContentType="application/inkml+xml"/>
  <Override PartName="/ppt/ink/ink1017.xml" ContentType="application/inkml+xml"/>
  <Override PartName="/ppt/ink/ink1018.xml" ContentType="application/inkml+xml"/>
  <Override PartName="/ppt/ink/ink1019.xml" ContentType="application/inkml+xml"/>
  <Override PartName="/ppt/ink/ink1020.xml" ContentType="application/inkml+xml"/>
  <Override PartName="/ppt/ink/ink1021.xml" ContentType="application/inkml+xml"/>
  <Override PartName="/ppt/ink/ink1022.xml" ContentType="application/inkml+xml"/>
  <Override PartName="/ppt/ink/ink1023.xml" ContentType="application/inkml+xml"/>
  <Override PartName="/ppt/ink/ink1024.xml" ContentType="application/inkml+xml"/>
  <Override PartName="/ppt/ink/ink1025.xml" ContentType="application/inkml+xml"/>
  <Override PartName="/ppt/ink/ink1026.xml" ContentType="application/inkml+xml"/>
  <Override PartName="/ppt/ink/ink1027.xml" ContentType="application/inkml+xml"/>
  <Override PartName="/ppt/ink/ink1028.xml" ContentType="application/inkml+xml"/>
  <Override PartName="/ppt/ink/ink1029.xml" ContentType="application/inkml+xml"/>
  <Override PartName="/ppt/ink/ink1030.xml" ContentType="application/inkml+xml"/>
  <Override PartName="/ppt/ink/ink1031.xml" ContentType="application/inkml+xml"/>
  <Override PartName="/ppt/ink/ink1032.xml" ContentType="application/inkml+xml"/>
  <Override PartName="/ppt/ink/ink1033.xml" ContentType="application/inkml+xml"/>
  <Override PartName="/ppt/ink/ink1034.xml" ContentType="application/inkml+xml"/>
  <Override PartName="/ppt/ink/ink1035.xml" ContentType="application/inkml+xml"/>
  <Override PartName="/ppt/ink/ink1036.xml" ContentType="application/inkml+xml"/>
  <Override PartName="/ppt/ink/ink1037.xml" ContentType="application/inkml+xml"/>
  <Override PartName="/ppt/ink/ink1038.xml" ContentType="application/inkml+xml"/>
  <Override PartName="/ppt/ink/ink1039.xml" ContentType="application/inkml+xml"/>
  <Override PartName="/ppt/ink/ink1040.xml" ContentType="application/inkml+xml"/>
  <Override PartName="/ppt/ink/ink1041.xml" ContentType="application/inkml+xml"/>
  <Override PartName="/ppt/ink/ink1042.xml" ContentType="application/inkml+xml"/>
  <Override PartName="/ppt/ink/ink1043.xml" ContentType="application/inkml+xml"/>
  <Override PartName="/ppt/ink/ink1044.xml" ContentType="application/inkml+xml"/>
  <Override PartName="/ppt/ink/ink1045.xml" ContentType="application/inkml+xml"/>
  <Override PartName="/ppt/ink/ink1046.xml" ContentType="application/inkml+xml"/>
  <Override PartName="/ppt/ink/ink1047.xml" ContentType="application/inkml+xml"/>
  <Override PartName="/ppt/ink/ink1048.xml" ContentType="application/inkml+xml"/>
  <Override PartName="/ppt/ink/ink1049.xml" ContentType="application/inkml+xml"/>
  <Override PartName="/ppt/ink/ink1050.xml" ContentType="application/inkml+xml"/>
  <Override PartName="/ppt/ink/ink1051.xml" ContentType="application/inkml+xml"/>
  <Override PartName="/ppt/ink/ink1052.xml" ContentType="application/inkml+xml"/>
  <Override PartName="/ppt/ink/ink1053.xml" ContentType="application/inkml+xml"/>
  <Override PartName="/ppt/ink/ink1054.xml" ContentType="application/inkml+xml"/>
  <Override PartName="/ppt/ink/ink1055.xml" ContentType="application/inkml+xml"/>
  <Override PartName="/ppt/ink/ink1056.xml" ContentType="application/inkml+xml"/>
  <Override PartName="/ppt/ink/ink1057.xml" ContentType="application/inkml+xml"/>
  <Override PartName="/ppt/ink/ink1058.xml" ContentType="application/inkml+xml"/>
  <Override PartName="/ppt/ink/ink1059.xml" ContentType="application/inkml+xml"/>
  <Override PartName="/ppt/ink/ink1060.xml" ContentType="application/inkml+xml"/>
  <Override PartName="/ppt/ink/ink1061.xml" ContentType="application/inkml+xml"/>
  <Override PartName="/ppt/ink/ink1062.xml" ContentType="application/inkml+xml"/>
  <Override PartName="/ppt/ink/ink1063.xml" ContentType="application/inkml+xml"/>
  <Override PartName="/ppt/ink/ink1064.xml" ContentType="application/inkml+xml"/>
  <Override PartName="/ppt/ink/ink1065.xml" ContentType="application/inkml+xml"/>
  <Override PartName="/ppt/ink/ink1066.xml" ContentType="application/inkml+xml"/>
  <Override PartName="/ppt/ink/ink1067.xml" ContentType="application/inkml+xml"/>
  <Override PartName="/ppt/ink/ink1068.xml" ContentType="application/inkml+xml"/>
  <Override PartName="/ppt/ink/ink1069.xml" ContentType="application/inkml+xml"/>
  <Override PartName="/ppt/ink/ink1070.xml" ContentType="application/inkml+xml"/>
  <Override PartName="/ppt/ink/ink1071.xml" ContentType="application/inkml+xml"/>
  <Override PartName="/ppt/ink/ink1072.xml" ContentType="application/inkml+xml"/>
  <Override PartName="/ppt/ink/ink1073.xml" ContentType="application/inkml+xml"/>
  <Override PartName="/ppt/ink/ink1074.xml" ContentType="application/inkml+xml"/>
  <Override PartName="/ppt/ink/ink1075.xml" ContentType="application/inkml+xml"/>
  <Override PartName="/ppt/ink/ink1076.xml" ContentType="application/inkml+xml"/>
  <Override PartName="/ppt/ink/ink1077.xml" ContentType="application/inkml+xml"/>
  <Override PartName="/ppt/ink/ink1078.xml" ContentType="application/inkml+xml"/>
  <Override PartName="/ppt/ink/ink1079.xml" ContentType="application/inkml+xml"/>
  <Override PartName="/ppt/ink/ink1080.xml" ContentType="application/inkml+xml"/>
  <Override PartName="/ppt/ink/ink1081.xml" ContentType="application/inkml+xml"/>
  <Override PartName="/ppt/ink/ink1082.xml" ContentType="application/inkml+xml"/>
  <Override PartName="/ppt/ink/ink1083.xml" ContentType="application/inkml+xml"/>
  <Override PartName="/ppt/ink/ink1084.xml" ContentType="application/inkml+xml"/>
  <Override PartName="/ppt/ink/ink1085.xml" ContentType="application/inkml+xml"/>
  <Override PartName="/ppt/ink/ink1086.xml" ContentType="application/inkml+xml"/>
  <Override PartName="/ppt/ink/ink1087.xml" ContentType="application/inkml+xml"/>
  <Override PartName="/ppt/ink/ink1088.xml" ContentType="application/inkml+xml"/>
  <Override PartName="/ppt/ink/ink1089.xml" ContentType="application/inkml+xml"/>
  <Override PartName="/ppt/ink/ink1090.xml" ContentType="application/inkml+xml"/>
  <Override PartName="/ppt/ink/ink1091.xml" ContentType="application/inkml+xml"/>
  <Override PartName="/ppt/ink/ink1092.xml" ContentType="application/inkml+xml"/>
  <Override PartName="/ppt/ink/ink1093.xml" ContentType="application/inkml+xml"/>
  <Override PartName="/ppt/ink/ink1094.xml" ContentType="application/inkml+xml"/>
  <Override PartName="/ppt/ink/ink1095.xml" ContentType="application/inkml+xml"/>
  <Override PartName="/ppt/ink/ink1096.xml" ContentType="application/inkml+xml"/>
  <Override PartName="/ppt/ink/ink1097.xml" ContentType="application/inkml+xml"/>
  <Override PartName="/ppt/ink/ink1098.xml" ContentType="application/inkml+xml"/>
  <Override PartName="/ppt/ink/ink1099.xml" ContentType="application/inkml+xml"/>
  <Override PartName="/ppt/ink/ink1100.xml" ContentType="application/inkml+xml"/>
  <Override PartName="/ppt/ink/ink1101.xml" ContentType="application/inkml+xml"/>
  <Override PartName="/ppt/ink/ink1102.xml" ContentType="application/inkml+xml"/>
  <Override PartName="/ppt/ink/ink1103.xml" ContentType="application/inkml+xml"/>
  <Override PartName="/ppt/ink/ink1104.xml" ContentType="application/inkml+xml"/>
  <Override PartName="/ppt/ink/ink1105.xml" ContentType="application/inkml+xml"/>
  <Override PartName="/ppt/ink/ink1106.xml" ContentType="application/inkml+xml"/>
  <Override PartName="/ppt/ink/ink1107.xml" ContentType="application/inkml+xml"/>
  <Override PartName="/ppt/ink/ink1108.xml" ContentType="application/inkml+xml"/>
  <Override PartName="/ppt/ink/ink1109.xml" ContentType="application/inkml+xml"/>
  <Override PartName="/ppt/ink/ink1110.xml" ContentType="application/inkml+xml"/>
  <Override PartName="/ppt/ink/ink1111.xml" ContentType="application/inkml+xml"/>
  <Override PartName="/ppt/ink/ink1112.xml" ContentType="application/inkml+xml"/>
  <Override PartName="/ppt/ink/ink1113.xml" ContentType="application/inkml+xml"/>
  <Override PartName="/ppt/ink/ink1114.xml" ContentType="application/inkml+xml"/>
  <Override PartName="/ppt/ink/ink1115.xml" ContentType="application/inkml+xml"/>
  <Override PartName="/ppt/ink/ink1116.xml" ContentType="application/inkml+xml"/>
  <Override PartName="/ppt/ink/ink1117.xml" ContentType="application/inkml+xml"/>
  <Override PartName="/ppt/ink/ink1118.xml" ContentType="application/inkml+xml"/>
  <Override PartName="/ppt/ink/ink1119.xml" ContentType="application/inkml+xml"/>
  <Override PartName="/ppt/ink/ink1120.xml" ContentType="application/inkml+xml"/>
  <Override PartName="/ppt/ink/ink1121.xml" ContentType="application/inkml+xml"/>
  <Override PartName="/ppt/ink/ink1122.xml" ContentType="application/inkml+xml"/>
  <Override PartName="/ppt/ink/ink1123.xml" ContentType="application/inkml+xml"/>
  <Override PartName="/ppt/ink/ink1124.xml" ContentType="application/inkml+xml"/>
  <Override PartName="/ppt/ink/ink1125.xml" ContentType="application/inkml+xml"/>
  <Override PartName="/ppt/ink/ink1126.xml" ContentType="application/inkml+xml"/>
  <Override PartName="/ppt/ink/ink1127.xml" ContentType="application/inkml+xml"/>
  <Override PartName="/ppt/ink/ink1128.xml" ContentType="application/inkml+xml"/>
  <Override PartName="/ppt/ink/ink1129.xml" ContentType="application/inkml+xml"/>
  <Override PartName="/ppt/ink/ink1130.xml" ContentType="application/inkml+xml"/>
  <Override PartName="/ppt/ink/ink1131.xml" ContentType="application/inkml+xml"/>
  <Override PartName="/ppt/ink/ink1132.xml" ContentType="application/inkml+xml"/>
  <Override PartName="/ppt/ink/ink1133.xml" ContentType="application/inkml+xml"/>
  <Override PartName="/ppt/ink/ink1134.xml" ContentType="application/inkml+xml"/>
  <Override PartName="/ppt/ink/ink1135.xml" ContentType="application/inkml+xml"/>
  <Override PartName="/ppt/ink/ink1136.xml" ContentType="application/inkml+xml"/>
  <Override PartName="/ppt/ink/ink1137.xml" ContentType="application/inkml+xml"/>
  <Override PartName="/ppt/ink/ink1138.xml" ContentType="application/inkml+xml"/>
  <Override PartName="/ppt/ink/ink1139.xml" ContentType="application/inkml+xml"/>
  <Override PartName="/ppt/ink/ink1140.xml" ContentType="application/inkml+xml"/>
  <Override PartName="/ppt/ink/ink1141.xml" ContentType="application/inkml+xml"/>
  <Override PartName="/ppt/ink/ink1142.xml" ContentType="application/inkml+xml"/>
  <Override PartName="/ppt/ink/ink1143.xml" ContentType="application/inkml+xml"/>
  <Override PartName="/ppt/ink/ink1144.xml" ContentType="application/inkml+xml"/>
  <Override PartName="/ppt/ink/ink1145.xml" ContentType="application/inkml+xml"/>
  <Override PartName="/ppt/ink/ink1146.xml" ContentType="application/inkml+xml"/>
  <Override PartName="/ppt/ink/ink1147.xml" ContentType="application/inkml+xml"/>
  <Override PartName="/ppt/ink/ink1148.xml" ContentType="application/inkml+xml"/>
  <Override PartName="/ppt/ink/ink1149.xml" ContentType="application/inkml+xml"/>
  <Override PartName="/ppt/ink/ink1150.xml" ContentType="application/inkml+xml"/>
  <Override PartName="/ppt/ink/ink1151.xml" ContentType="application/inkml+xml"/>
  <Override PartName="/ppt/ink/ink1152.xml" ContentType="application/inkml+xml"/>
  <Override PartName="/ppt/ink/ink1153.xml" ContentType="application/inkml+xml"/>
  <Override PartName="/ppt/ink/ink1154.xml" ContentType="application/inkml+xml"/>
  <Override PartName="/ppt/ink/ink1155.xml" ContentType="application/inkml+xml"/>
  <Override PartName="/ppt/ink/ink1156.xml" ContentType="application/inkml+xml"/>
  <Override PartName="/ppt/ink/ink1157.xml" ContentType="application/inkml+xml"/>
  <Override PartName="/ppt/ink/ink1158.xml" ContentType="application/inkml+xml"/>
  <Override PartName="/ppt/ink/ink1159.xml" ContentType="application/inkml+xml"/>
  <Override PartName="/ppt/ink/ink1160.xml" ContentType="application/inkml+xml"/>
  <Override PartName="/ppt/ink/ink1161.xml" ContentType="application/inkml+xml"/>
  <Override PartName="/ppt/ink/ink1162.xml" ContentType="application/inkml+xml"/>
  <Override PartName="/ppt/ink/ink1163.xml" ContentType="application/inkml+xml"/>
  <Override PartName="/ppt/ink/ink1164.xml" ContentType="application/inkml+xml"/>
  <Override PartName="/ppt/ink/ink1165.xml" ContentType="application/inkml+xml"/>
  <Override PartName="/ppt/ink/ink1166.xml" ContentType="application/inkml+xml"/>
  <Override PartName="/ppt/ink/ink1167.xml" ContentType="application/inkml+xml"/>
  <Override PartName="/ppt/ink/ink1168.xml" ContentType="application/inkml+xml"/>
  <Override PartName="/ppt/ink/ink1169.xml" ContentType="application/inkml+xml"/>
  <Override PartName="/ppt/ink/ink1170.xml" ContentType="application/inkml+xml"/>
  <Override PartName="/ppt/ink/ink1171.xml" ContentType="application/inkml+xml"/>
  <Override PartName="/ppt/ink/ink1172.xml" ContentType="application/inkml+xml"/>
  <Override PartName="/ppt/ink/ink1173.xml" ContentType="application/inkml+xml"/>
  <Override PartName="/ppt/ink/ink1174.xml" ContentType="application/inkml+xml"/>
  <Override PartName="/ppt/ink/ink1175.xml" ContentType="application/inkml+xml"/>
  <Override PartName="/ppt/ink/ink1176.xml" ContentType="application/inkml+xml"/>
  <Override PartName="/ppt/ink/ink1177.xml" ContentType="application/inkml+xml"/>
  <Override PartName="/ppt/ink/ink1178.xml" ContentType="application/inkml+xml"/>
  <Override PartName="/ppt/ink/ink1179.xml" ContentType="application/inkml+xml"/>
  <Override PartName="/ppt/ink/ink1180.xml" ContentType="application/inkml+xml"/>
  <Override PartName="/ppt/ink/ink1181.xml" ContentType="application/inkml+xml"/>
  <Override PartName="/ppt/ink/ink1182.xml" ContentType="application/inkml+xml"/>
  <Override PartName="/ppt/ink/ink1183.xml" ContentType="application/inkml+xml"/>
  <Override PartName="/ppt/ink/ink1184.xml" ContentType="application/inkml+xml"/>
  <Override PartName="/ppt/ink/ink1185.xml" ContentType="application/inkml+xml"/>
  <Override PartName="/ppt/ink/ink1186.xml" ContentType="application/inkml+xml"/>
  <Override PartName="/ppt/ink/ink1187.xml" ContentType="application/inkml+xml"/>
  <Override PartName="/ppt/ink/ink1188.xml" ContentType="application/inkml+xml"/>
  <Override PartName="/ppt/ink/ink1189.xml" ContentType="application/inkml+xml"/>
  <Override PartName="/ppt/ink/ink1190.xml" ContentType="application/inkml+xml"/>
  <Override PartName="/ppt/ink/ink1191.xml" ContentType="application/inkml+xml"/>
  <Override PartName="/ppt/ink/ink1192.xml" ContentType="application/inkml+xml"/>
  <Override PartName="/ppt/ink/ink1193.xml" ContentType="application/inkml+xml"/>
  <Override PartName="/ppt/ink/ink1194.xml" ContentType="application/inkml+xml"/>
  <Override PartName="/ppt/ink/ink1195.xml" ContentType="application/inkml+xml"/>
  <Override PartName="/ppt/ink/ink1196.xml" ContentType="application/inkml+xml"/>
  <Override PartName="/ppt/ink/ink1197.xml" ContentType="application/inkml+xml"/>
  <Override PartName="/ppt/ink/ink1198.xml" ContentType="application/inkml+xml"/>
  <Override PartName="/ppt/ink/ink1199.xml" ContentType="application/inkml+xml"/>
  <Override PartName="/ppt/ink/ink1200.xml" ContentType="application/inkml+xml"/>
  <Override PartName="/ppt/ink/ink1201.xml" ContentType="application/inkml+xml"/>
  <Override PartName="/ppt/ink/ink1202.xml" ContentType="application/inkml+xml"/>
  <Override PartName="/ppt/ink/ink1203.xml" ContentType="application/inkml+xml"/>
  <Override PartName="/ppt/ink/ink1204.xml" ContentType="application/inkml+xml"/>
  <Override PartName="/ppt/ink/ink1205.xml" ContentType="application/inkml+xml"/>
  <Override PartName="/ppt/ink/ink1206.xml" ContentType="application/inkml+xml"/>
  <Override PartName="/ppt/ink/ink1207.xml" ContentType="application/inkml+xml"/>
  <Override PartName="/ppt/ink/ink1208.xml" ContentType="application/inkml+xml"/>
  <Override PartName="/ppt/ink/ink1209.xml" ContentType="application/inkml+xml"/>
  <Override PartName="/ppt/ink/ink1210.xml" ContentType="application/inkml+xml"/>
  <Override PartName="/ppt/ink/ink1211.xml" ContentType="application/inkml+xml"/>
  <Override PartName="/ppt/ink/ink1212.xml" ContentType="application/inkml+xml"/>
  <Override PartName="/ppt/ink/ink1213.xml" ContentType="application/inkml+xml"/>
  <Override PartName="/ppt/ink/ink1214.xml" ContentType="application/inkml+xml"/>
  <Override PartName="/ppt/ink/ink1215.xml" ContentType="application/inkml+xml"/>
  <Override PartName="/ppt/ink/ink1216.xml" ContentType="application/inkml+xml"/>
  <Override PartName="/ppt/ink/ink1217.xml" ContentType="application/inkml+xml"/>
  <Override PartName="/ppt/ink/ink1218.xml" ContentType="application/inkml+xml"/>
  <Override PartName="/ppt/ink/ink1219.xml" ContentType="application/inkml+xml"/>
  <Override PartName="/ppt/ink/ink1220.xml" ContentType="application/inkml+xml"/>
  <Override PartName="/ppt/ink/ink1221.xml" ContentType="application/inkml+xml"/>
  <Override PartName="/ppt/ink/ink1222.xml" ContentType="application/inkml+xml"/>
  <Override PartName="/ppt/ink/ink1223.xml" ContentType="application/inkml+xml"/>
  <Override PartName="/ppt/ink/ink1224.xml" ContentType="application/inkml+xml"/>
  <Override PartName="/ppt/ink/ink1225.xml" ContentType="application/inkml+xml"/>
  <Override PartName="/ppt/ink/ink1226.xml" ContentType="application/inkml+xml"/>
  <Override PartName="/ppt/ink/ink1227.xml" ContentType="application/inkml+xml"/>
  <Override PartName="/ppt/ink/ink1228.xml" ContentType="application/inkml+xml"/>
  <Override PartName="/ppt/ink/ink1229.xml" ContentType="application/inkml+xml"/>
  <Override PartName="/ppt/ink/ink1230.xml" ContentType="application/inkml+xml"/>
  <Override PartName="/ppt/ink/ink1231.xml" ContentType="application/inkml+xml"/>
  <Override PartName="/ppt/ink/ink1232.xml" ContentType="application/inkml+xml"/>
  <Override PartName="/ppt/ink/ink1233.xml" ContentType="application/inkml+xml"/>
  <Override PartName="/ppt/ink/ink1234.xml" ContentType="application/inkml+xml"/>
  <Override PartName="/ppt/ink/ink1235.xml" ContentType="application/inkml+xml"/>
  <Override PartName="/ppt/ink/ink1236.xml" ContentType="application/inkml+xml"/>
  <Override PartName="/ppt/ink/ink1237.xml" ContentType="application/inkml+xml"/>
  <Override PartName="/ppt/ink/ink1238.xml" ContentType="application/inkml+xml"/>
  <Override PartName="/ppt/ink/ink1239.xml" ContentType="application/inkml+xml"/>
  <Override PartName="/ppt/ink/ink1240.xml" ContentType="application/inkml+xml"/>
  <Override PartName="/ppt/ink/ink1241.xml" ContentType="application/inkml+xml"/>
  <Override PartName="/ppt/ink/ink1242.xml" ContentType="application/inkml+xml"/>
  <Override PartName="/ppt/ink/ink1243.xml" ContentType="application/inkml+xml"/>
  <Override PartName="/ppt/ink/ink1244.xml" ContentType="application/inkml+xml"/>
  <Override PartName="/ppt/ink/ink1245.xml" ContentType="application/inkml+xml"/>
  <Override PartName="/ppt/ink/ink1246.xml" ContentType="application/inkml+xml"/>
  <Override PartName="/ppt/ink/ink1247.xml" ContentType="application/inkml+xml"/>
  <Override PartName="/ppt/ink/ink1248.xml" ContentType="application/inkml+xml"/>
  <Override PartName="/ppt/ink/ink1249.xml" ContentType="application/inkml+xml"/>
  <Override PartName="/ppt/ink/ink1250.xml" ContentType="application/inkml+xml"/>
  <Override PartName="/ppt/ink/ink1251.xml" ContentType="application/inkml+xml"/>
  <Override PartName="/ppt/ink/ink1252.xml" ContentType="application/inkml+xml"/>
  <Override PartName="/ppt/ink/ink1253.xml" ContentType="application/inkml+xml"/>
  <Override PartName="/ppt/ink/ink1254.xml" ContentType="application/inkml+xml"/>
  <Override PartName="/ppt/ink/ink1255.xml" ContentType="application/inkml+xml"/>
  <Override PartName="/ppt/ink/ink1256.xml" ContentType="application/inkml+xml"/>
  <Override PartName="/ppt/ink/ink1257.xml" ContentType="application/inkml+xml"/>
  <Override PartName="/ppt/ink/ink1258.xml" ContentType="application/inkml+xml"/>
  <Override PartName="/ppt/ink/ink1259.xml" ContentType="application/inkml+xml"/>
  <Override PartName="/ppt/ink/ink1260.xml" ContentType="application/inkml+xml"/>
  <Override PartName="/ppt/ink/ink1261.xml" ContentType="application/inkml+xml"/>
  <Override PartName="/ppt/ink/ink1262.xml" ContentType="application/inkml+xml"/>
  <Override PartName="/ppt/ink/ink1263.xml" ContentType="application/inkml+xml"/>
  <Override PartName="/ppt/ink/ink1264.xml" ContentType="application/inkml+xml"/>
  <Override PartName="/ppt/ink/ink1265.xml" ContentType="application/inkml+xml"/>
  <Override PartName="/ppt/ink/ink1266.xml" ContentType="application/inkml+xml"/>
  <Override PartName="/ppt/ink/ink1267.xml" ContentType="application/inkml+xml"/>
  <Override PartName="/ppt/ink/ink1268.xml" ContentType="application/inkml+xml"/>
  <Override PartName="/ppt/ink/ink1269.xml" ContentType="application/inkml+xml"/>
  <Override PartName="/ppt/ink/ink1270.xml" ContentType="application/inkml+xml"/>
  <Override PartName="/ppt/ink/ink1271.xml" ContentType="application/inkml+xml"/>
  <Override PartName="/ppt/ink/ink1272.xml" ContentType="application/inkml+xml"/>
  <Override PartName="/ppt/ink/ink1273.xml" ContentType="application/inkml+xml"/>
  <Override PartName="/ppt/ink/ink1274.xml" ContentType="application/inkml+xml"/>
  <Override PartName="/ppt/ink/ink1275.xml" ContentType="application/inkml+xml"/>
  <Override PartName="/ppt/ink/ink1276.xml" ContentType="application/inkml+xml"/>
  <Override PartName="/ppt/ink/ink1277.xml" ContentType="application/inkml+xml"/>
  <Override PartName="/ppt/ink/ink1278.xml" ContentType="application/inkml+xml"/>
  <Override PartName="/ppt/ink/ink1279.xml" ContentType="application/inkml+xml"/>
  <Override PartName="/ppt/ink/ink1280.xml" ContentType="application/inkml+xml"/>
  <Override PartName="/ppt/ink/ink1281.xml" ContentType="application/inkml+xml"/>
  <Override PartName="/ppt/ink/ink1282.xml" ContentType="application/inkml+xml"/>
  <Override PartName="/ppt/ink/ink1283.xml" ContentType="application/inkml+xml"/>
  <Override PartName="/ppt/ink/ink1284.xml" ContentType="application/inkml+xml"/>
  <Override PartName="/ppt/ink/ink1285.xml" ContentType="application/inkml+xml"/>
  <Override PartName="/ppt/ink/ink1286.xml" ContentType="application/inkml+xml"/>
  <Override PartName="/ppt/ink/ink1287.xml" ContentType="application/inkml+xml"/>
  <Override PartName="/ppt/ink/ink1288.xml" ContentType="application/inkml+xml"/>
  <Override PartName="/ppt/ink/ink1289.xml" ContentType="application/inkml+xml"/>
  <Override PartName="/ppt/ink/ink1290.xml" ContentType="application/inkml+xml"/>
  <Override PartName="/ppt/ink/ink1291.xml" ContentType="application/inkml+xml"/>
  <Override PartName="/ppt/ink/ink1292.xml" ContentType="application/inkml+xml"/>
  <Override PartName="/ppt/ink/ink1293.xml" ContentType="application/inkml+xml"/>
  <Override PartName="/ppt/ink/ink1294.xml" ContentType="application/inkml+xml"/>
  <Override PartName="/ppt/ink/ink1295.xml" ContentType="application/inkml+xml"/>
  <Override PartName="/ppt/ink/ink1296.xml" ContentType="application/inkml+xml"/>
  <Override PartName="/ppt/ink/ink1297.xml" ContentType="application/inkml+xml"/>
  <Override PartName="/ppt/ink/ink1298.xml" ContentType="application/inkml+xml"/>
  <Override PartName="/ppt/ink/ink1299.xml" ContentType="application/inkml+xml"/>
  <Override PartName="/ppt/ink/ink1300.xml" ContentType="application/inkml+xml"/>
  <Override PartName="/ppt/ink/ink1301.xml" ContentType="application/inkml+xml"/>
  <Override PartName="/ppt/ink/ink1302.xml" ContentType="application/inkml+xml"/>
  <Override PartName="/ppt/ink/ink1303.xml" ContentType="application/inkml+xml"/>
  <Override PartName="/ppt/ink/ink1304.xml" ContentType="application/inkml+xml"/>
  <Override PartName="/ppt/ink/ink1305.xml" ContentType="application/inkml+xml"/>
  <Override PartName="/ppt/ink/ink1306.xml" ContentType="application/inkml+xml"/>
  <Override PartName="/ppt/ink/ink1307.xml" ContentType="application/inkml+xml"/>
  <Override PartName="/ppt/ink/ink1308.xml" ContentType="application/inkml+xml"/>
  <Override PartName="/ppt/ink/ink1309.xml" ContentType="application/inkml+xml"/>
  <Override PartName="/ppt/ink/ink1310.xml" ContentType="application/inkml+xml"/>
  <Override PartName="/ppt/ink/ink1311.xml" ContentType="application/inkml+xml"/>
  <Override PartName="/ppt/ink/ink1312.xml" ContentType="application/inkml+xml"/>
  <Override PartName="/ppt/ink/ink1313.xml" ContentType="application/inkml+xml"/>
  <Override PartName="/ppt/ink/ink1314.xml" ContentType="application/inkml+xml"/>
  <Override PartName="/ppt/ink/ink1315.xml" ContentType="application/inkml+xml"/>
  <Override PartName="/ppt/ink/ink1316.xml" ContentType="application/inkml+xml"/>
  <Override PartName="/ppt/ink/ink1317.xml" ContentType="application/inkml+xml"/>
  <Override PartName="/ppt/ink/ink1318.xml" ContentType="application/inkml+xml"/>
  <Override PartName="/ppt/ink/ink1319.xml" ContentType="application/inkml+xml"/>
  <Override PartName="/ppt/ink/ink1320.xml" ContentType="application/inkml+xml"/>
  <Override PartName="/ppt/ink/ink1321.xml" ContentType="application/inkml+xml"/>
  <Override PartName="/ppt/ink/ink1322.xml" ContentType="application/inkml+xml"/>
  <Override PartName="/ppt/ink/ink1323.xml" ContentType="application/inkml+xml"/>
  <Override PartName="/ppt/ink/ink1324.xml" ContentType="application/inkml+xml"/>
  <Override PartName="/ppt/ink/ink1325.xml" ContentType="application/inkml+xml"/>
  <Override PartName="/ppt/ink/ink1326.xml" ContentType="application/inkml+xml"/>
  <Override PartName="/ppt/ink/ink1327.xml" ContentType="application/inkml+xml"/>
  <Override PartName="/ppt/ink/ink1328.xml" ContentType="application/inkml+xml"/>
  <Override PartName="/ppt/ink/ink1329.xml" ContentType="application/inkml+xml"/>
  <Override PartName="/ppt/ink/ink1330.xml" ContentType="application/inkml+xml"/>
  <Override PartName="/ppt/ink/ink1331.xml" ContentType="application/inkml+xml"/>
  <Override PartName="/ppt/ink/ink1332.xml" ContentType="application/inkml+xml"/>
  <Override PartName="/ppt/ink/ink1333.xml" ContentType="application/inkml+xml"/>
  <Override PartName="/ppt/ink/ink1334.xml" ContentType="application/inkml+xml"/>
  <Override PartName="/ppt/ink/ink1335.xml" ContentType="application/inkml+xml"/>
  <Override PartName="/ppt/ink/ink1336.xml" ContentType="application/inkml+xml"/>
  <Override PartName="/ppt/ink/ink1337.xml" ContentType="application/inkml+xml"/>
  <Override PartName="/ppt/ink/ink1338.xml" ContentType="application/inkml+xml"/>
  <Override PartName="/ppt/ink/ink1339.xml" ContentType="application/inkml+xml"/>
  <Override PartName="/ppt/ink/ink1340.xml" ContentType="application/inkml+xml"/>
  <Override PartName="/ppt/ink/ink1341.xml" ContentType="application/inkml+xml"/>
  <Override PartName="/ppt/ink/ink1342.xml" ContentType="application/inkml+xml"/>
  <Override PartName="/ppt/ink/ink1343.xml" ContentType="application/inkml+xml"/>
  <Override PartName="/ppt/ink/ink1344.xml" ContentType="application/inkml+xml"/>
  <Override PartName="/ppt/ink/ink1345.xml" ContentType="application/inkml+xml"/>
  <Override PartName="/ppt/ink/ink1346.xml" ContentType="application/inkml+xml"/>
  <Override PartName="/ppt/ink/ink1347.xml" ContentType="application/inkml+xml"/>
  <Override PartName="/ppt/ink/ink1348.xml" ContentType="application/inkml+xml"/>
  <Override PartName="/ppt/ink/ink1349.xml" ContentType="application/inkml+xml"/>
  <Override PartName="/ppt/ink/ink1350.xml" ContentType="application/inkml+xml"/>
  <Override PartName="/ppt/ink/ink1351.xml" ContentType="application/inkml+xml"/>
  <Override PartName="/ppt/ink/ink1352.xml" ContentType="application/inkml+xml"/>
  <Override PartName="/ppt/ink/ink1353.xml" ContentType="application/inkml+xml"/>
  <Override PartName="/ppt/ink/ink1354.xml" ContentType="application/inkml+xml"/>
  <Override PartName="/ppt/ink/ink1355.xml" ContentType="application/inkml+xml"/>
  <Override PartName="/ppt/ink/ink1356.xml" ContentType="application/inkml+xml"/>
  <Override PartName="/ppt/ink/ink1357.xml" ContentType="application/inkml+xml"/>
  <Override PartName="/ppt/ink/ink1358.xml" ContentType="application/inkml+xml"/>
  <Override PartName="/ppt/ink/ink1359.xml" ContentType="application/inkml+xml"/>
  <Override PartName="/ppt/ink/ink1360.xml" ContentType="application/inkml+xml"/>
  <Override PartName="/ppt/ink/ink1361.xml" ContentType="application/inkml+xml"/>
  <Override PartName="/ppt/ink/ink1362.xml" ContentType="application/inkml+xml"/>
  <Override PartName="/ppt/ink/ink1363.xml" ContentType="application/inkml+xml"/>
  <Override PartName="/ppt/ink/ink1364.xml" ContentType="application/inkml+xml"/>
  <Override PartName="/ppt/ink/ink1365.xml" ContentType="application/inkml+xml"/>
  <Override PartName="/ppt/ink/ink1366.xml" ContentType="application/inkml+xml"/>
  <Override PartName="/ppt/ink/ink1367.xml" ContentType="application/inkml+xml"/>
  <Override PartName="/ppt/ink/ink1368.xml" ContentType="application/inkml+xml"/>
  <Override PartName="/ppt/ink/ink1369.xml" ContentType="application/inkml+xml"/>
  <Override PartName="/ppt/ink/ink1370.xml" ContentType="application/inkml+xml"/>
  <Override PartName="/ppt/ink/ink1371.xml" ContentType="application/inkml+xml"/>
  <Override PartName="/ppt/ink/ink1372.xml" ContentType="application/inkml+xml"/>
  <Override PartName="/ppt/ink/ink1373.xml" ContentType="application/inkml+xml"/>
  <Override PartName="/ppt/ink/ink1374.xml" ContentType="application/inkml+xml"/>
  <Override PartName="/ppt/ink/ink1375.xml" ContentType="application/inkml+xml"/>
  <Override PartName="/ppt/ink/ink1376.xml" ContentType="application/inkml+xml"/>
  <Override PartName="/ppt/ink/ink1377.xml" ContentType="application/inkml+xml"/>
  <Override PartName="/ppt/ink/ink1378.xml" ContentType="application/inkml+xml"/>
  <Override PartName="/ppt/ink/ink1379.xml" ContentType="application/inkml+xml"/>
  <Override PartName="/ppt/ink/ink1380.xml" ContentType="application/inkml+xml"/>
  <Override PartName="/ppt/ink/ink1381.xml" ContentType="application/inkml+xml"/>
  <Override PartName="/ppt/ink/ink1382.xml" ContentType="application/inkml+xml"/>
  <Override PartName="/ppt/ink/ink1383.xml" ContentType="application/inkml+xml"/>
  <Override PartName="/ppt/ink/ink1384.xml" ContentType="application/inkml+xml"/>
  <Override PartName="/ppt/ink/ink1385.xml" ContentType="application/inkml+xml"/>
  <Override PartName="/ppt/ink/ink1386.xml" ContentType="application/inkml+xml"/>
  <Override PartName="/ppt/ink/ink1387.xml" ContentType="application/inkml+xml"/>
  <Override PartName="/ppt/ink/ink1388.xml" ContentType="application/inkml+xml"/>
  <Override PartName="/ppt/ink/ink1389.xml" ContentType="application/inkml+xml"/>
  <Override PartName="/ppt/ink/ink1390.xml" ContentType="application/inkml+xml"/>
  <Override PartName="/ppt/ink/ink1391.xml" ContentType="application/inkml+xml"/>
  <Override PartName="/ppt/ink/ink1392.xml" ContentType="application/inkml+xml"/>
  <Override PartName="/ppt/ink/ink1393.xml" ContentType="application/inkml+xml"/>
  <Override PartName="/ppt/ink/ink1394.xml" ContentType="application/inkml+xml"/>
  <Override PartName="/ppt/ink/ink1395.xml" ContentType="application/inkml+xml"/>
  <Override PartName="/ppt/ink/ink1396.xml" ContentType="application/inkml+xml"/>
  <Override PartName="/ppt/ink/ink1397.xml" ContentType="application/inkml+xml"/>
  <Override PartName="/ppt/ink/ink1398.xml" ContentType="application/inkml+xml"/>
  <Override PartName="/ppt/ink/ink1399.xml" ContentType="application/inkml+xml"/>
  <Override PartName="/ppt/ink/ink1400.xml" ContentType="application/inkml+xml"/>
  <Override PartName="/ppt/ink/ink1401.xml" ContentType="application/inkml+xml"/>
  <Override PartName="/ppt/ink/ink1402.xml" ContentType="application/inkml+xml"/>
  <Override PartName="/ppt/ink/ink1403.xml" ContentType="application/inkml+xml"/>
  <Override PartName="/ppt/ink/ink1404.xml" ContentType="application/inkml+xml"/>
  <Override PartName="/ppt/ink/ink1405.xml" ContentType="application/inkml+xml"/>
  <Override PartName="/ppt/ink/ink1406.xml" ContentType="application/inkml+xml"/>
  <Override PartName="/ppt/ink/ink1407.xml" ContentType="application/inkml+xml"/>
  <Override PartName="/ppt/ink/ink1408.xml" ContentType="application/inkml+xml"/>
  <Override PartName="/ppt/ink/ink1409.xml" ContentType="application/inkml+xml"/>
  <Override PartName="/ppt/ink/ink1410.xml" ContentType="application/inkml+xml"/>
  <Override PartName="/ppt/ink/ink1411.xml" ContentType="application/inkml+xml"/>
  <Override PartName="/ppt/ink/ink1412.xml" ContentType="application/inkml+xml"/>
  <Override PartName="/ppt/ink/ink1413.xml" ContentType="application/inkml+xml"/>
  <Override PartName="/ppt/ink/ink1414.xml" ContentType="application/inkml+xml"/>
  <Override PartName="/ppt/ink/ink1415.xml" ContentType="application/inkml+xml"/>
  <Override PartName="/ppt/ink/ink1416.xml" ContentType="application/inkml+xml"/>
  <Override PartName="/ppt/ink/ink1417.xml" ContentType="application/inkml+xml"/>
  <Override PartName="/ppt/ink/ink1418.xml" ContentType="application/inkml+xml"/>
  <Override PartName="/ppt/ink/ink1419.xml" ContentType="application/inkml+xml"/>
  <Override PartName="/ppt/ink/ink1420.xml" ContentType="application/inkml+xml"/>
  <Override PartName="/ppt/ink/ink1421.xml" ContentType="application/inkml+xml"/>
  <Override PartName="/ppt/ink/ink1422.xml" ContentType="application/inkml+xml"/>
  <Override PartName="/ppt/ink/ink1423.xml" ContentType="application/inkml+xml"/>
  <Override PartName="/ppt/ink/ink1424.xml" ContentType="application/inkml+xml"/>
  <Override PartName="/ppt/ink/ink1425.xml" ContentType="application/inkml+xml"/>
  <Override PartName="/ppt/ink/ink1426.xml" ContentType="application/inkml+xml"/>
  <Override PartName="/ppt/ink/ink1427.xml" ContentType="application/inkml+xml"/>
  <Override PartName="/ppt/ink/ink1428.xml" ContentType="application/inkml+xml"/>
  <Override PartName="/ppt/ink/ink1429.xml" ContentType="application/inkml+xml"/>
  <Override PartName="/ppt/ink/ink1430.xml" ContentType="application/inkml+xml"/>
  <Override PartName="/ppt/ink/ink1431.xml" ContentType="application/inkml+xml"/>
  <Override PartName="/ppt/ink/ink1432.xml" ContentType="application/inkml+xml"/>
  <Override PartName="/ppt/ink/ink1433.xml" ContentType="application/inkml+xml"/>
  <Override PartName="/ppt/ink/ink1434.xml" ContentType="application/inkml+xml"/>
  <Override PartName="/ppt/ink/ink1435.xml" ContentType="application/inkml+xml"/>
  <Override PartName="/ppt/ink/ink1436.xml" ContentType="application/inkml+xml"/>
  <Override PartName="/ppt/ink/ink1437.xml" ContentType="application/inkml+xml"/>
  <Override PartName="/ppt/ink/ink1438.xml" ContentType="application/inkml+xml"/>
  <Override PartName="/ppt/ink/ink1439.xml" ContentType="application/inkml+xml"/>
  <Override PartName="/ppt/ink/ink1440.xml" ContentType="application/inkml+xml"/>
  <Override PartName="/ppt/ink/ink1441.xml" ContentType="application/inkml+xml"/>
  <Override PartName="/ppt/ink/ink1442.xml" ContentType="application/inkml+xml"/>
  <Override PartName="/ppt/ink/ink1443.xml" ContentType="application/inkml+xml"/>
  <Override PartName="/ppt/ink/ink1444.xml" ContentType="application/inkml+xml"/>
  <Override PartName="/ppt/ink/ink1445.xml" ContentType="application/inkml+xml"/>
  <Override PartName="/ppt/ink/ink1446.xml" ContentType="application/inkml+xml"/>
  <Override PartName="/ppt/ink/ink1447.xml" ContentType="application/inkml+xml"/>
  <Override PartName="/ppt/ink/ink1448.xml" ContentType="application/inkml+xml"/>
  <Override PartName="/ppt/ink/ink1449.xml" ContentType="application/inkml+xml"/>
  <Override PartName="/ppt/ink/ink1450.xml" ContentType="application/inkml+xml"/>
  <Override PartName="/ppt/ink/ink1451.xml" ContentType="application/inkml+xml"/>
  <Override PartName="/ppt/ink/ink1452.xml" ContentType="application/inkml+xml"/>
  <Override PartName="/ppt/ink/ink1453.xml" ContentType="application/inkml+xml"/>
  <Override PartName="/ppt/ink/ink1454.xml" ContentType="application/inkml+xml"/>
  <Override PartName="/ppt/ink/ink1455.xml" ContentType="application/inkml+xml"/>
  <Override PartName="/ppt/ink/ink1456.xml" ContentType="application/inkml+xml"/>
  <Override PartName="/ppt/ink/ink1457.xml" ContentType="application/inkml+xml"/>
  <Override PartName="/ppt/ink/ink1458.xml" ContentType="application/inkml+xml"/>
  <Override PartName="/ppt/ink/ink1459.xml" ContentType="application/inkml+xml"/>
  <Override PartName="/ppt/ink/ink1460.xml" ContentType="application/inkml+xml"/>
  <Override PartName="/ppt/ink/ink1461.xml" ContentType="application/inkml+xml"/>
  <Override PartName="/ppt/ink/ink1462.xml" ContentType="application/inkml+xml"/>
  <Override PartName="/ppt/ink/ink1463.xml" ContentType="application/inkml+xml"/>
  <Override PartName="/ppt/ink/ink1464.xml" ContentType="application/inkml+xml"/>
  <Override PartName="/ppt/ink/ink1465.xml" ContentType="application/inkml+xml"/>
  <Override PartName="/ppt/ink/ink1466.xml" ContentType="application/inkml+xml"/>
  <Override PartName="/ppt/ink/ink1467.xml" ContentType="application/inkml+xml"/>
  <Override PartName="/ppt/ink/ink1468.xml" ContentType="application/inkml+xml"/>
  <Override PartName="/ppt/ink/ink1469.xml" ContentType="application/inkml+xml"/>
  <Override PartName="/ppt/ink/ink1470.xml" ContentType="application/inkml+xml"/>
  <Override PartName="/ppt/ink/ink1471.xml" ContentType="application/inkml+xml"/>
  <Override PartName="/ppt/ink/ink1472.xml" ContentType="application/inkml+xml"/>
  <Override PartName="/ppt/ink/ink1473.xml" ContentType="application/inkml+xml"/>
  <Override PartName="/ppt/ink/ink1474.xml" ContentType="application/inkml+xml"/>
  <Override PartName="/ppt/ink/ink1475.xml" ContentType="application/inkml+xml"/>
  <Override PartName="/ppt/ink/ink1476.xml" ContentType="application/inkml+xml"/>
  <Override PartName="/ppt/ink/ink1477.xml" ContentType="application/inkml+xml"/>
  <Override PartName="/ppt/ink/ink1478.xml" ContentType="application/inkml+xml"/>
  <Override PartName="/ppt/ink/ink1479.xml" ContentType="application/inkml+xml"/>
  <Override PartName="/ppt/ink/ink1480.xml" ContentType="application/inkml+xml"/>
  <Override PartName="/ppt/ink/ink1481.xml" ContentType="application/inkml+xml"/>
  <Override PartName="/ppt/ink/ink1482.xml" ContentType="application/inkml+xml"/>
  <Override PartName="/ppt/ink/ink1483.xml" ContentType="application/inkml+xml"/>
  <Override PartName="/ppt/ink/ink1484.xml" ContentType="application/inkml+xml"/>
  <Override PartName="/ppt/ink/ink1485.xml" ContentType="application/inkml+xml"/>
  <Override PartName="/ppt/ink/ink1486.xml" ContentType="application/inkml+xml"/>
  <Override PartName="/ppt/ink/ink1487.xml" ContentType="application/inkml+xml"/>
  <Override PartName="/ppt/ink/ink1488.xml" ContentType="application/inkml+xml"/>
  <Override PartName="/ppt/ink/ink1489.xml" ContentType="application/inkml+xml"/>
  <Override PartName="/ppt/ink/ink1490.xml" ContentType="application/inkml+xml"/>
  <Override PartName="/ppt/ink/ink1491.xml" ContentType="application/inkml+xml"/>
  <Override PartName="/ppt/ink/ink1492.xml" ContentType="application/inkml+xml"/>
  <Override PartName="/ppt/ink/ink1493.xml" ContentType="application/inkml+xml"/>
  <Override PartName="/ppt/ink/ink1494.xml" ContentType="application/inkml+xml"/>
  <Override PartName="/ppt/ink/ink1495.xml" ContentType="application/inkml+xml"/>
  <Override PartName="/ppt/ink/ink1496.xml" ContentType="application/inkml+xml"/>
  <Override PartName="/ppt/ink/ink1497.xml" ContentType="application/inkml+xml"/>
  <Override PartName="/ppt/ink/ink1498.xml" ContentType="application/inkml+xml"/>
  <Override PartName="/ppt/ink/ink1499.xml" ContentType="application/inkml+xml"/>
  <Override PartName="/ppt/ink/ink1500.xml" ContentType="application/inkml+xml"/>
  <Override PartName="/ppt/ink/ink1501.xml" ContentType="application/inkml+xml"/>
  <Override PartName="/ppt/ink/ink1502.xml" ContentType="application/inkml+xml"/>
  <Override PartName="/ppt/ink/ink1503.xml" ContentType="application/inkml+xml"/>
  <Override PartName="/ppt/ink/ink1504.xml" ContentType="application/inkml+xml"/>
  <Override PartName="/ppt/ink/ink1505.xml" ContentType="application/inkml+xml"/>
  <Override PartName="/ppt/ink/ink1506.xml" ContentType="application/inkml+xml"/>
  <Override PartName="/ppt/ink/ink1507.xml" ContentType="application/inkml+xml"/>
  <Override PartName="/ppt/ink/ink1508.xml" ContentType="application/inkml+xml"/>
  <Override PartName="/ppt/ink/ink1509.xml" ContentType="application/inkml+xml"/>
  <Override PartName="/ppt/ink/ink1510.xml" ContentType="application/inkml+xml"/>
  <Override PartName="/ppt/ink/ink1511.xml" ContentType="application/inkml+xml"/>
  <Override PartName="/ppt/ink/ink1512.xml" ContentType="application/inkml+xml"/>
  <Override PartName="/ppt/ink/ink1513.xml" ContentType="application/inkml+xml"/>
  <Override PartName="/ppt/ink/ink1514.xml" ContentType="application/inkml+xml"/>
  <Override PartName="/ppt/ink/ink1515.xml" ContentType="application/inkml+xml"/>
  <Override PartName="/ppt/ink/ink1516.xml" ContentType="application/inkml+xml"/>
  <Override PartName="/ppt/ink/ink1517.xml" ContentType="application/inkml+xml"/>
  <Override PartName="/ppt/ink/ink1518.xml" ContentType="application/inkml+xml"/>
  <Override PartName="/ppt/ink/ink1519.xml" ContentType="application/inkml+xml"/>
  <Override PartName="/ppt/ink/ink1520.xml" ContentType="application/inkml+xml"/>
  <Override PartName="/ppt/ink/ink1521.xml" ContentType="application/inkml+xml"/>
  <Override PartName="/ppt/ink/ink1522.xml" ContentType="application/inkml+xml"/>
  <Override PartName="/ppt/ink/ink1523.xml" ContentType="application/inkml+xml"/>
  <Override PartName="/ppt/ink/ink1524.xml" ContentType="application/inkml+xml"/>
  <Override PartName="/ppt/ink/ink1525.xml" ContentType="application/inkml+xml"/>
  <Override PartName="/ppt/ink/ink1526.xml" ContentType="application/inkml+xml"/>
  <Override PartName="/ppt/ink/ink1527.xml" ContentType="application/inkml+xml"/>
  <Override PartName="/ppt/ink/ink1528.xml" ContentType="application/inkml+xml"/>
  <Override PartName="/ppt/ink/ink1529.xml" ContentType="application/inkml+xml"/>
  <Override PartName="/ppt/ink/ink1530.xml" ContentType="application/inkml+xml"/>
  <Override PartName="/ppt/ink/ink1531.xml" ContentType="application/inkml+xml"/>
  <Override PartName="/ppt/ink/ink1532.xml" ContentType="application/inkml+xml"/>
  <Override PartName="/ppt/ink/ink1533.xml" ContentType="application/inkml+xml"/>
  <Override PartName="/ppt/ink/ink1534.xml" ContentType="application/inkml+xml"/>
  <Override PartName="/ppt/ink/ink1535.xml" ContentType="application/inkml+xml"/>
  <Override PartName="/ppt/ink/ink1536.xml" ContentType="application/inkml+xml"/>
  <Override PartName="/ppt/ink/ink1537.xml" ContentType="application/inkml+xml"/>
  <Override PartName="/ppt/ink/ink1538.xml" ContentType="application/inkml+xml"/>
  <Override PartName="/ppt/ink/ink1539.xml" ContentType="application/inkml+xml"/>
  <Override PartName="/ppt/ink/ink1540.xml" ContentType="application/inkml+xml"/>
  <Override PartName="/ppt/ink/ink1541.xml" ContentType="application/inkml+xml"/>
  <Override PartName="/ppt/ink/ink1542.xml" ContentType="application/inkml+xml"/>
  <Override PartName="/ppt/ink/ink1543.xml" ContentType="application/inkml+xml"/>
  <Override PartName="/ppt/ink/ink1544.xml" ContentType="application/inkml+xml"/>
  <Override PartName="/ppt/ink/ink1545.xml" ContentType="application/inkml+xml"/>
  <Override PartName="/ppt/ink/ink1546.xml" ContentType="application/inkml+xml"/>
  <Override PartName="/ppt/ink/ink1547.xml" ContentType="application/inkml+xml"/>
  <Override PartName="/ppt/ink/ink1548.xml" ContentType="application/inkml+xml"/>
  <Override PartName="/ppt/ink/ink1549.xml" ContentType="application/inkml+xml"/>
  <Override PartName="/ppt/ink/ink1550.xml" ContentType="application/inkml+xml"/>
  <Override PartName="/ppt/ink/ink1551.xml" ContentType="application/inkml+xml"/>
  <Override PartName="/ppt/ink/ink1552.xml" ContentType="application/inkml+xml"/>
  <Override PartName="/ppt/ink/ink1553.xml" ContentType="application/inkml+xml"/>
  <Override PartName="/ppt/ink/ink1554.xml" ContentType="application/inkml+xml"/>
  <Override PartName="/ppt/ink/ink1555.xml" ContentType="application/inkml+xml"/>
  <Override PartName="/ppt/ink/ink1556.xml" ContentType="application/inkml+xml"/>
  <Override PartName="/ppt/ink/ink1557.xml" ContentType="application/inkml+xml"/>
  <Override PartName="/ppt/ink/ink1558.xml" ContentType="application/inkml+xml"/>
  <Override PartName="/ppt/ink/ink1559.xml" ContentType="application/inkml+xml"/>
  <Override PartName="/ppt/ink/ink1560.xml" ContentType="application/inkml+xml"/>
  <Override PartName="/ppt/ink/ink1561.xml" ContentType="application/inkml+xml"/>
  <Override PartName="/ppt/ink/ink1562.xml" ContentType="application/inkml+xml"/>
  <Override PartName="/ppt/ink/ink1563.xml" ContentType="application/inkml+xml"/>
  <Override PartName="/ppt/ink/ink1564.xml" ContentType="application/inkml+xml"/>
  <Override PartName="/ppt/ink/ink1565.xml" ContentType="application/inkml+xml"/>
  <Override PartName="/ppt/ink/ink1566.xml" ContentType="application/inkml+xml"/>
  <Override PartName="/ppt/ink/ink1567.xml" ContentType="application/inkml+xml"/>
  <Override PartName="/ppt/ink/ink1568.xml" ContentType="application/inkml+xml"/>
  <Override PartName="/ppt/ink/ink1569.xml" ContentType="application/inkml+xml"/>
  <Override PartName="/ppt/ink/ink1570.xml" ContentType="application/inkml+xml"/>
  <Override PartName="/ppt/ink/ink1571.xml" ContentType="application/inkml+xml"/>
  <Override PartName="/ppt/ink/ink1572.xml" ContentType="application/inkml+xml"/>
  <Override PartName="/ppt/ink/ink1573.xml" ContentType="application/inkml+xml"/>
  <Override PartName="/ppt/ink/ink1574.xml" ContentType="application/inkml+xml"/>
  <Override PartName="/ppt/ink/ink1575.xml" ContentType="application/inkml+xml"/>
  <Override PartName="/ppt/ink/ink1576.xml" ContentType="application/inkml+xml"/>
  <Override PartName="/ppt/ink/ink1577.xml" ContentType="application/inkml+xml"/>
  <Override PartName="/ppt/ink/ink1578.xml" ContentType="application/inkml+xml"/>
  <Override PartName="/ppt/ink/ink1579.xml" ContentType="application/inkml+xml"/>
  <Override PartName="/ppt/ink/ink1580.xml" ContentType="application/inkml+xml"/>
  <Override PartName="/ppt/ink/ink1581.xml" ContentType="application/inkml+xml"/>
  <Override PartName="/ppt/ink/ink1582.xml" ContentType="application/inkml+xml"/>
  <Override PartName="/ppt/ink/ink1583.xml" ContentType="application/inkml+xml"/>
  <Override PartName="/ppt/ink/ink1584.xml" ContentType="application/inkml+xml"/>
  <Override PartName="/ppt/ink/ink1585.xml" ContentType="application/inkml+xml"/>
  <Override PartName="/ppt/ink/ink1586.xml" ContentType="application/inkml+xml"/>
  <Override PartName="/ppt/ink/ink1587.xml" ContentType="application/inkml+xml"/>
  <Override PartName="/ppt/ink/ink1588.xml" ContentType="application/inkml+xml"/>
  <Override PartName="/ppt/ink/ink1589.xml" ContentType="application/inkml+xml"/>
  <Override PartName="/ppt/ink/ink1590.xml" ContentType="application/inkml+xml"/>
  <Override PartName="/ppt/ink/ink1591.xml" ContentType="application/inkml+xml"/>
  <Override PartName="/ppt/ink/ink1592.xml" ContentType="application/inkml+xml"/>
  <Override PartName="/ppt/ink/ink1593.xml" ContentType="application/inkml+xml"/>
  <Override PartName="/ppt/ink/ink1594.xml" ContentType="application/inkml+xml"/>
  <Override PartName="/ppt/ink/ink1595.xml" ContentType="application/inkml+xml"/>
  <Override PartName="/ppt/ink/ink1596.xml" ContentType="application/inkml+xml"/>
  <Override PartName="/ppt/ink/ink1597.xml" ContentType="application/inkml+xml"/>
  <Override PartName="/ppt/ink/ink1598.xml" ContentType="application/inkml+xml"/>
  <Override PartName="/ppt/ink/ink1599.xml" ContentType="application/inkml+xml"/>
  <Override PartName="/ppt/ink/ink1600.xml" ContentType="application/inkml+xml"/>
  <Override PartName="/ppt/ink/ink1601.xml" ContentType="application/inkml+xml"/>
  <Override PartName="/ppt/ink/ink1602.xml" ContentType="application/inkml+xml"/>
  <Override PartName="/ppt/ink/ink1603.xml" ContentType="application/inkml+xml"/>
  <Override PartName="/ppt/ink/ink1604.xml" ContentType="application/inkml+xml"/>
  <Override PartName="/ppt/ink/ink1605.xml" ContentType="application/inkml+xml"/>
  <Override PartName="/ppt/ink/ink1606.xml" ContentType="application/inkml+xml"/>
  <Override PartName="/ppt/ink/ink1607.xml" ContentType="application/inkml+xml"/>
  <Override PartName="/ppt/ink/ink1608.xml" ContentType="application/inkml+xml"/>
  <Override PartName="/ppt/ink/ink1609.xml" ContentType="application/inkml+xml"/>
  <Override PartName="/ppt/ink/ink1610.xml" ContentType="application/inkml+xml"/>
  <Override PartName="/ppt/ink/ink1611.xml" ContentType="application/inkml+xml"/>
  <Override PartName="/ppt/ink/ink1612.xml" ContentType="application/inkml+xml"/>
  <Override PartName="/ppt/ink/ink1613.xml" ContentType="application/inkml+xml"/>
  <Override PartName="/ppt/ink/ink1614.xml" ContentType="application/inkml+xml"/>
  <Override PartName="/ppt/ink/ink1615.xml" ContentType="application/inkml+xml"/>
  <Override PartName="/ppt/ink/ink1616.xml" ContentType="application/inkml+xml"/>
  <Override PartName="/ppt/ink/ink1617.xml" ContentType="application/inkml+xml"/>
  <Override PartName="/ppt/ink/ink1618.xml" ContentType="application/inkml+xml"/>
  <Override PartName="/ppt/ink/ink1619.xml" ContentType="application/inkml+xml"/>
  <Override PartName="/ppt/ink/ink1620.xml" ContentType="application/inkml+xml"/>
  <Override PartName="/ppt/ink/ink1621.xml" ContentType="application/inkml+xml"/>
  <Override PartName="/ppt/ink/ink1622.xml" ContentType="application/inkml+xml"/>
  <Override PartName="/ppt/ink/ink1623.xml" ContentType="application/inkml+xml"/>
  <Override PartName="/ppt/ink/ink1624.xml" ContentType="application/inkml+xml"/>
  <Override PartName="/ppt/ink/ink1625.xml" ContentType="application/inkml+xml"/>
  <Override PartName="/ppt/ink/ink1626.xml" ContentType="application/inkml+xml"/>
  <Override PartName="/ppt/ink/ink1627.xml" ContentType="application/inkml+xml"/>
  <Override PartName="/ppt/ink/ink1628.xml" ContentType="application/inkml+xml"/>
  <Override PartName="/ppt/ink/ink1629.xml" ContentType="application/inkml+xml"/>
  <Override PartName="/ppt/ink/ink1630.xml" ContentType="application/inkml+xml"/>
  <Override PartName="/ppt/ink/ink1631.xml" ContentType="application/inkml+xml"/>
  <Override PartName="/ppt/ink/ink1632.xml" ContentType="application/inkml+xml"/>
  <Override PartName="/ppt/ink/ink1633.xml" ContentType="application/inkml+xml"/>
  <Override PartName="/ppt/ink/ink1634.xml" ContentType="application/inkml+xml"/>
  <Override PartName="/ppt/ink/ink1635.xml" ContentType="application/inkml+xml"/>
  <Override PartName="/ppt/ink/ink1636.xml" ContentType="application/inkml+xml"/>
  <Override PartName="/ppt/ink/ink1637.xml" ContentType="application/inkml+xml"/>
  <Override PartName="/ppt/ink/ink1638.xml" ContentType="application/inkml+xml"/>
  <Override PartName="/ppt/ink/ink1639.xml" ContentType="application/inkml+xml"/>
  <Override PartName="/ppt/ink/ink1640.xml" ContentType="application/inkml+xml"/>
  <Override PartName="/ppt/ink/ink1641.xml" ContentType="application/inkml+xml"/>
  <Override PartName="/ppt/ink/ink1642.xml" ContentType="application/inkml+xml"/>
  <Override PartName="/ppt/ink/ink1643.xml" ContentType="application/inkml+xml"/>
  <Override PartName="/ppt/ink/ink1644.xml" ContentType="application/inkml+xml"/>
  <Override PartName="/ppt/ink/ink1645.xml" ContentType="application/inkml+xml"/>
  <Override PartName="/ppt/ink/ink1646.xml" ContentType="application/inkml+xml"/>
  <Override PartName="/ppt/ink/ink1647.xml" ContentType="application/inkml+xml"/>
  <Override PartName="/ppt/ink/ink1648.xml" ContentType="application/inkml+xml"/>
  <Override PartName="/ppt/ink/ink1649.xml" ContentType="application/inkml+xml"/>
  <Override PartName="/ppt/ink/ink1650.xml" ContentType="application/inkml+xml"/>
  <Override PartName="/ppt/ink/ink1651.xml" ContentType="application/inkml+xml"/>
  <Override PartName="/ppt/ink/ink1652.xml" ContentType="application/inkml+xml"/>
  <Override PartName="/ppt/ink/ink1653.xml" ContentType="application/inkml+xml"/>
  <Override PartName="/ppt/ink/ink1654.xml" ContentType="application/inkml+xml"/>
  <Override PartName="/ppt/ink/ink1655.xml" ContentType="application/inkml+xml"/>
  <Override PartName="/ppt/ink/ink1656.xml" ContentType="application/inkml+xml"/>
  <Override PartName="/ppt/ink/ink1657.xml" ContentType="application/inkml+xml"/>
  <Override PartName="/ppt/ink/ink1658.xml" ContentType="application/inkml+xml"/>
  <Override PartName="/ppt/ink/ink1659.xml" ContentType="application/inkml+xml"/>
  <Override PartName="/ppt/ink/ink1660.xml" ContentType="application/inkml+xml"/>
  <Override PartName="/ppt/ink/ink1661.xml" ContentType="application/inkml+xml"/>
  <Override PartName="/ppt/ink/ink1662.xml" ContentType="application/inkml+xml"/>
  <Override PartName="/ppt/ink/ink1663.xml" ContentType="application/inkml+xml"/>
  <Override PartName="/ppt/ink/ink1664.xml" ContentType="application/inkml+xml"/>
  <Override PartName="/ppt/ink/ink1665.xml" ContentType="application/inkml+xml"/>
  <Override PartName="/ppt/ink/ink1666.xml" ContentType="application/inkml+xml"/>
  <Override PartName="/ppt/ink/ink1667.xml" ContentType="application/inkml+xml"/>
  <Override PartName="/ppt/ink/ink1668.xml" ContentType="application/inkml+xml"/>
  <Override PartName="/ppt/ink/ink1669.xml" ContentType="application/inkml+xml"/>
  <Override PartName="/ppt/ink/ink1670.xml" ContentType="application/inkml+xml"/>
  <Override PartName="/ppt/ink/ink1671.xml" ContentType="application/inkml+xml"/>
  <Override PartName="/ppt/ink/ink1672.xml" ContentType="application/inkml+xml"/>
  <Override PartName="/ppt/ink/ink1673.xml" ContentType="application/inkml+xml"/>
  <Override PartName="/ppt/ink/ink1674.xml" ContentType="application/inkml+xml"/>
  <Override PartName="/ppt/ink/ink1675.xml" ContentType="application/inkml+xml"/>
  <Override PartName="/ppt/ink/ink1676.xml" ContentType="application/inkml+xml"/>
  <Override PartName="/ppt/ink/ink1677.xml" ContentType="application/inkml+xml"/>
  <Override PartName="/ppt/ink/ink1678.xml" ContentType="application/inkml+xml"/>
  <Override PartName="/ppt/ink/ink1679.xml" ContentType="application/inkml+xml"/>
  <Override PartName="/ppt/ink/ink1680.xml" ContentType="application/inkml+xml"/>
  <Override PartName="/ppt/ink/ink1681.xml" ContentType="application/inkml+xml"/>
  <Override PartName="/ppt/ink/ink1682.xml" ContentType="application/inkml+xml"/>
  <Override PartName="/ppt/ink/ink1683.xml" ContentType="application/inkml+xml"/>
  <Override PartName="/ppt/ink/ink1684.xml" ContentType="application/inkml+xml"/>
  <Override PartName="/ppt/ink/ink1685.xml" ContentType="application/inkml+xml"/>
  <Override PartName="/ppt/ink/ink1686.xml" ContentType="application/inkml+xml"/>
  <Override PartName="/ppt/ink/ink1687.xml" ContentType="application/inkml+xml"/>
  <Override PartName="/ppt/ink/ink1688.xml" ContentType="application/inkml+xml"/>
  <Override PartName="/ppt/ink/ink1689.xml" ContentType="application/inkml+xml"/>
  <Override PartName="/ppt/ink/ink1690.xml" ContentType="application/inkml+xml"/>
  <Override PartName="/ppt/ink/ink1691.xml" ContentType="application/inkml+xml"/>
  <Override PartName="/ppt/ink/ink1692.xml" ContentType="application/inkml+xml"/>
  <Override PartName="/ppt/ink/ink1693.xml" ContentType="application/inkml+xml"/>
  <Override PartName="/ppt/ink/ink1694.xml" ContentType="application/inkml+xml"/>
  <Override PartName="/ppt/ink/ink1695.xml" ContentType="application/inkml+xml"/>
  <Override PartName="/ppt/ink/ink1696.xml" ContentType="application/inkml+xml"/>
  <Override PartName="/ppt/ink/ink1697.xml" ContentType="application/inkml+xml"/>
  <Override PartName="/ppt/ink/ink1698.xml" ContentType="application/inkml+xml"/>
  <Override PartName="/ppt/ink/ink1699.xml" ContentType="application/inkml+xml"/>
  <Override PartName="/ppt/ink/ink1700.xml" ContentType="application/inkml+xml"/>
  <Override PartName="/ppt/ink/ink1701.xml" ContentType="application/inkml+xml"/>
  <Override PartName="/ppt/ink/ink1702.xml" ContentType="application/inkml+xml"/>
  <Override PartName="/ppt/ink/ink1703.xml" ContentType="application/inkml+xml"/>
  <Override PartName="/ppt/ink/ink1704.xml" ContentType="application/inkml+xml"/>
  <Override PartName="/ppt/ink/ink1705.xml" ContentType="application/inkml+xml"/>
  <Override PartName="/ppt/ink/ink1706.xml" ContentType="application/inkml+xml"/>
  <Override PartName="/ppt/ink/ink1707.xml" ContentType="application/inkml+xml"/>
  <Override PartName="/ppt/ink/ink1708.xml" ContentType="application/inkml+xml"/>
  <Override PartName="/ppt/ink/ink1709.xml" ContentType="application/inkml+xml"/>
  <Override PartName="/ppt/ink/ink1710.xml" ContentType="application/inkml+xml"/>
  <Override PartName="/ppt/ink/ink1711.xml" ContentType="application/inkml+xml"/>
  <Override PartName="/ppt/ink/ink1712.xml" ContentType="application/inkml+xml"/>
  <Override PartName="/ppt/ink/ink1713.xml" ContentType="application/inkml+xml"/>
  <Override PartName="/ppt/ink/ink1714.xml" ContentType="application/inkml+xml"/>
  <Override PartName="/ppt/ink/ink1715.xml" ContentType="application/inkml+xml"/>
  <Override PartName="/ppt/ink/ink1716.xml" ContentType="application/inkml+xml"/>
  <Override PartName="/ppt/ink/ink1717.xml" ContentType="application/inkml+xml"/>
  <Override PartName="/ppt/ink/ink1718.xml" ContentType="application/inkml+xml"/>
  <Override PartName="/ppt/ink/ink1719.xml" ContentType="application/inkml+xml"/>
  <Override PartName="/ppt/ink/ink1720.xml" ContentType="application/inkml+xml"/>
  <Override PartName="/ppt/ink/ink1721.xml" ContentType="application/inkml+xml"/>
  <Override PartName="/ppt/ink/ink1722.xml" ContentType="application/inkml+xml"/>
  <Override PartName="/ppt/ink/ink1723.xml" ContentType="application/inkml+xml"/>
  <Override PartName="/ppt/ink/ink1724.xml" ContentType="application/inkml+xml"/>
  <Override PartName="/ppt/ink/ink1725.xml" ContentType="application/inkml+xml"/>
  <Override PartName="/ppt/ink/ink1726.xml" ContentType="application/inkml+xml"/>
  <Override PartName="/ppt/ink/ink1727.xml" ContentType="application/inkml+xml"/>
  <Override PartName="/ppt/ink/ink1728.xml" ContentType="application/inkml+xml"/>
  <Override PartName="/ppt/ink/ink1729.xml" ContentType="application/inkml+xml"/>
  <Override PartName="/ppt/ink/ink1730.xml" ContentType="application/inkml+xml"/>
  <Override PartName="/ppt/ink/ink1731.xml" ContentType="application/inkml+xml"/>
  <Override PartName="/ppt/ink/ink1732.xml" ContentType="application/inkml+xml"/>
  <Override PartName="/ppt/ink/ink1733.xml" ContentType="application/inkml+xml"/>
  <Override PartName="/ppt/ink/ink1734.xml" ContentType="application/inkml+xml"/>
  <Override PartName="/ppt/ink/ink1735.xml" ContentType="application/inkml+xml"/>
  <Override PartName="/ppt/ink/ink1736.xml" ContentType="application/inkml+xml"/>
  <Override PartName="/ppt/ink/ink1737.xml" ContentType="application/inkml+xml"/>
  <Override PartName="/ppt/ink/ink1738.xml" ContentType="application/inkml+xml"/>
  <Override PartName="/ppt/ink/ink1739.xml" ContentType="application/inkml+xml"/>
  <Override PartName="/ppt/ink/ink1740.xml" ContentType="application/inkml+xml"/>
  <Override PartName="/ppt/ink/ink1741.xml" ContentType="application/inkml+xml"/>
  <Override PartName="/ppt/ink/ink1742.xml" ContentType="application/inkml+xml"/>
  <Override PartName="/ppt/ink/ink1743.xml" ContentType="application/inkml+xml"/>
  <Override PartName="/ppt/ink/ink1744.xml" ContentType="application/inkml+xml"/>
  <Override PartName="/ppt/ink/ink1745.xml" ContentType="application/inkml+xml"/>
  <Override PartName="/ppt/ink/ink1746.xml" ContentType="application/inkml+xml"/>
  <Override PartName="/ppt/ink/ink1747.xml" ContentType="application/inkml+xml"/>
  <Override PartName="/ppt/ink/ink1748.xml" ContentType="application/inkml+xml"/>
  <Override PartName="/ppt/ink/ink1749.xml" ContentType="application/inkml+xml"/>
  <Override PartName="/ppt/ink/ink1750.xml" ContentType="application/inkml+xml"/>
  <Override PartName="/ppt/ink/ink1751.xml" ContentType="application/inkml+xml"/>
  <Override PartName="/ppt/ink/ink1752.xml" ContentType="application/inkml+xml"/>
  <Override PartName="/ppt/ink/ink1753.xml" ContentType="application/inkml+xml"/>
  <Override PartName="/ppt/ink/ink1754.xml" ContentType="application/inkml+xml"/>
  <Override PartName="/ppt/ink/ink1755.xml" ContentType="application/inkml+xml"/>
  <Override PartName="/ppt/ink/ink1756.xml" ContentType="application/inkml+xml"/>
  <Override PartName="/ppt/ink/ink1757.xml" ContentType="application/inkml+xml"/>
  <Override PartName="/ppt/ink/ink1758.xml" ContentType="application/inkml+xml"/>
  <Override PartName="/ppt/ink/ink1759.xml" ContentType="application/inkml+xml"/>
  <Override PartName="/ppt/ink/ink1760.xml" ContentType="application/inkml+xml"/>
  <Override PartName="/ppt/ink/ink1761.xml" ContentType="application/inkml+xml"/>
  <Override PartName="/ppt/ink/ink1762.xml" ContentType="application/inkml+xml"/>
  <Override PartName="/ppt/ink/ink1763.xml" ContentType="application/inkml+xml"/>
  <Override PartName="/ppt/ink/ink1764.xml" ContentType="application/inkml+xml"/>
  <Override PartName="/ppt/ink/ink1765.xml" ContentType="application/inkml+xml"/>
  <Override PartName="/ppt/ink/ink1766.xml" ContentType="application/inkml+xml"/>
  <Override PartName="/ppt/ink/ink1767.xml" ContentType="application/inkml+xml"/>
  <Override PartName="/ppt/ink/ink1768.xml" ContentType="application/inkml+xml"/>
  <Override PartName="/ppt/ink/ink1769.xml" ContentType="application/inkml+xml"/>
  <Override PartName="/ppt/ink/ink1770.xml" ContentType="application/inkml+xml"/>
  <Override PartName="/ppt/ink/ink1771.xml" ContentType="application/inkml+xml"/>
  <Override PartName="/ppt/ink/ink1772.xml" ContentType="application/inkml+xml"/>
  <Override PartName="/ppt/ink/ink1773.xml" ContentType="application/inkml+xml"/>
  <Override PartName="/ppt/ink/ink1774.xml" ContentType="application/inkml+xml"/>
  <Override PartName="/ppt/ink/ink1775.xml" ContentType="application/inkml+xml"/>
  <Override PartName="/ppt/ink/ink1776.xml" ContentType="application/inkml+xml"/>
  <Override PartName="/ppt/ink/ink1777.xml" ContentType="application/inkml+xml"/>
  <Override PartName="/ppt/ink/ink1778.xml" ContentType="application/inkml+xml"/>
  <Override PartName="/ppt/ink/ink1779.xml" ContentType="application/inkml+xml"/>
  <Override PartName="/ppt/ink/ink1780.xml" ContentType="application/inkml+xml"/>
  <Override PartName="/ppt/ink/ink1781.xml" ContentType="application/inkml+xml"/>
  <Override PartName="/ppt/ink/ink1782.xml" ContentType="application/inkml+xml"/>
  <Override PartName="/ppt/ink/ink1783.xml" ContentType="application/inkml+xml"/>
  <Override PartName="/ppt/ink/ink1784.xml" ContentType="application/inkml+xml"/>
  <Override PartName="/ppt/ink/ink1785.xml" ContentType="application/inkml+xml"/>
  <Override PartName="/ppt/ink/ink1786.xml" ContentType="application/inkml+xml"/>
  <Override PartName="/ppt/ink/ink1787.xml" ContentType="application/inkml+xml"/>
  <Override PartName="/ppt/ink/ink1788.xml" ContentType="application/inkml+xml"/>
  <Override PartName="/ppt/ink/ink1789.xml" ContentType="application/inkml+xml"/>
  <Override PartName="/ppt/ink/ink1790.xml" ContentType="application/inkml+xml"/>
  <Override PartName="/ppt/ink/ink1791.xml" ContentType="application/inkml+xml"/>
  <Override PartName="/ppt/ink/ink1792.xml" ContentType="application/inkml+xml"/>
  <Override PartName="/ppt/ink/ink1793.xml" ContentType="application/inkml+xml"/>
  <Override PartName="/ppt/ink/ink1794.xml" ContentType="application/inkml+xml"/>
  <Override PartName="/ppt/ink/ink1795.xml" ContentType="application/inkml+xml"/>
  <Override PartName="/ppt/ink/ink1796.xml" ContentType="application/inkml+xml"/>
  <Override PartName="/ppt/ink/ink1797.xml" ContentType="application/inkml+xml"/>
  <Override PartName="/ppt/ink/ink1798.xml" ContentType="application/inkml+xml"/>
  <Override PartName="/ppt/ink/ink1799.xml" ContentType="application/inkml+xml"/>
  <Override PartName="/ppt/ink/ink1800.xml" ContentType="application/inkml+xml"/>
  <Override PartName="/ppt/ink/ink1801.xml" ContentType="application/inkml+xml"/>
  <Override PartName="/ppt/ink/ink1802.xml" ContentType="application/inkml+xml"/>
  <Override PartName="/ppt/ink/ink1803.xml" ContentType="application/inkml+xml"/>
  <Override PartName="/ppt/ink/ink1804.xml" ContentType="application/inkml+xml"/>
  <Override PartName="/ppt/ink/ink1805.xml" ContentType="application/inkml+xml"/>
  <Override PartName="/ppt/ink/ink1806.xml" ContentType="application/inkml+xml"/>
  <Override PartName="/ppt/ink/ink1807.xml" ContentType="application/inkml+xml"/>
  <Override PartName="/ppt/ink/ink1808.xml" ContentType="application/inkml+xml"/>
  <Override PartName="/ppt/ink/ink1809.xml" ContentType="application/inkml+xml"/>
  <Override PartName="/ppt/ink/ink1810.xml" ContentType="application/inkml+xml"/>
  <Override PartName="/ppt/ink/ink1811.xml" ContentType="application/inkml+xml"/>
  <Override PartName="/ppt/ink/ink1812.xml" ContentType="application/inkml+xml"/>
  <Override PartName="/ppt/ink/ink1813.xml" ContentType="application/inkml+xml"/>
  <Override PartName="/ppt/ink/ink1814.xml" ContentType="application/inkml+xml"/>
  <Override PartName="/ppt/ink/ink1815.xml" ContentType="application/inkml+xml"/>
  <Override PartName="/ppt/ink/ink1816.xml" ContentType="application/inkml+xml"/>
  <Override PartName="/ppt/ink/ink1817.xml" ContentType="application/inkml+xml"/>
  <Override PartName="/ppt/ink/ink1818.xml" ContentType="application/inkml+xml"/>
  <Override PartName="/ppt/ink/ink1819.xml" ContentType="application/inkml+xml"/>
  <Override PartName="/ppt/ink/ink1820.xml" ContentType="application/inkml+xml"/>
  <Override PartName="/ppt/ink/ink1821.xml" ContentType="application/inkml+xml"/>
  <Override PartName="/ppt/ink/ink1822.xml" ContentType="application/inkml+xml"/>
  <Override PartName="/ppt/ink/ink1823.xml" ContentType="application/inkml+xml"/>
  <Override PartName="/ppt/ink/ink1824.xml" ContentType="application/inkml+xml"/>
  <Override PartName="/ppt/ink/ink1825.xml" ContentType="application/inkml+xml"/>
  <Override PartName="/ppt/ink/ink1826.xml" ContentType="application/inkml+xml"/>
  <Override PartName="/ppt/ink/ink1827.xml" ContentType="application/inkml+xml"/>
  <Override PartName="/ppt/ink/ink1828.xml" ContentType="application/inkml+xml"/>
  <Override PartName="/ppt/ink/ink1829.xml" ContentType="application/inkml+xml"/>
  <Override PartName="/ppt/ink/ink1830.xml" ContentType="application/inkml+xml"/>
  <Override PartName="/ppt/ink/ink1831.xml" ContentType="application/inkml+xml"/>
  <Override PartName="/ppt/ink/ink1832.xml" ContentType="application/inkml+xml"/>
  <Override PartName="/ppt/ink/ink1833.xml" ContentType="application/inkml+xml"/>
  <Override PartName="/ppt/ink/ink1834.xml" ContentType="application/inkml+xml"/>
  <Override PartName="/ppt/ink/ink1835.xml" ContentType="application/inkml+xml"/>
  <Override PartName="/ppt/ink/ink1836.xml" ContentType="application/inkml+xml"/>
  <Override PartName="/ppt/ink/ink1837.xml" ContentType="application/inkml+xml"/>
  <Override PartName="/ppt/ink/ink1838.xml" ContentType="application/inkml+xml"/>
  <Override PartName="/ppt/ink/ink1839.xml" ContentType="application/inkml+xml"/>
  <Override PartName="/ppt/ink/ink1840.xml" ContentType="application/inkml+xml"/>
  <Override PartName="/ppt/ink/ink1841.xml" ContentType="application/inkml+xml"/>
  <Override PartName="/ppt/ink/ink1842.xml" ContentType="application/inkml+xml"/>
  <Override PartName="/ppt/ink/ink1843.xml" ContentType="application/inkml+xml"/>
  <Override PartName="/ppt/ink/ink1844.xml" ContentType="application/inkml+xml"/>
  <Override PartName="/ppt/ink/ink1845.xml" ContentType="application/inkml+xml"/>
  <Override PartName="/ppt/ink/ink1846.xml" ContentType="application/inkml+xml"/>
  <Override PartName="/ppt/ink/ink1847.xml" ContentType="application/inkml+xml"/>
  <Override PartName="/ppt/ink/ink1848.xml" ContentType="application/inkml+xml"/>
  <Override PartName="/ppt/ink/ink1849.xml" ContentType="application/inkml+xml"/>
  <Override PartName="/ppt/ink/ink1850.xml" ContentType="application/inkml+xml"/>
  <Override PartName="/ppt/ink/ink1851.xml" ContentType="application/inkml+xml"/>
  <Override PartName="/ppt/ink/ink1852.xml" ContentType="application/inkml+xml"/>
  <Override PartName="/ppt/ink/ink1853.xml" ContentType="application/inkml+xml"/>
  <Override PartName="/ppt/ink/ink1854.xml" ContentType="application/inkml+xml"/>
  <Override PartName="/ppt/ink/ink1855.xml" ContentType="application/inkml+xml"/>
  <Override PartName="/ppt/ink/ink1856.xml" ContentType="application/inkml+xml"/>
  <Override PartName="/ppt/ink/ink1857.xml" ContentType="application/inkml+xml"/>
  <Override PartName="/ppt/ink/ink1858.xml" ContentType="application/inkml+xml"/>
  <Override PartName="/ppt/ink/ink1859.xml" ContentType="application/inkml+xml"/>
  <Override PartName="/ppt/ink/ink1860.xml" ContentType="application/inkml+xml"/>
  <Override PartName="/ppt/ink/ink1861.xml" ContentType="application/inkml+xml"/>
  <Override PartName="/ppt/ink/ink1862.xml" ContentType="application/inkml+xml"/>
  <Override PartName="/ppt/ink/ink1863.xml" ContentType="application/inkml+xml"/>
  <Override PartName="/ppt/ink/ink1864.xml" ContentType="application/inkml+xml"/>
  <Override PartName="/ppt/ink/ink1865.xml" ContentType="application/inkml+xml"/>
  <Override PartName="/ppt/ink/ink1866.xml" ContentType="application/inkml+xml"/>
  <Override PartName="/ppt/ink/ink1867.xml" ContentType="application/inkml+xml"/>
  <Override PartName="/ppt/ink/ink1868.xml" ContentType="application/inkml+xml"/>
  <Override PartName="/ppt/ink/ink1869.xml" ContentType="application/inkml+xml"/>
  <Override PartName="/ppt/ink/ink1870.xml" ContentType="application/inkml+xml"/>
  <Override PartName="/ppt/ink/ink1871.xml" ContentType="application/inkml+xml"/>
  <Override PartName="/ppt/ink/ink1872.xml" ContentType="application/inkml+xml"/>
  <Override PartName="/ppt/ink/ink1873.xml" ContentType="application/inkml+xml"/>
  <Override PartName="/ppt/ink/ink1874.xml" ContentType="application/inkml+xml"/>
  <Override PartName="/ppt/ink/ink1875.xml" ContentType="application/inkml+xml"/>
  <Override PartName="/ppt/ink/ink1876.xml" ContentType="application/inkml+xml"/>
  <Override PartName="/ppt/ink/ink1877.xml" ContentType="application/inkml+xml"/>
  <Override PartName="/ppt/ink/ink1878.xml" ContentType="application/inkml+xml"/>
  <Override PartName="/ppt/ink/ink1879.xml" ContentType="application/inkml+xml"/>
  <Override PartName="/ppt/ink/ink1880.xml" ContentType="application/inkml+xml"/>
  <Override PartName="/ppt/ink/ink1881.xml" ContentType="application/inkml+xml"/>
  <Override PartName="/ppt/ink/ink1882.xml" ContentType="application/inkml+xml"/>
  <Override PartName="/ppt/ink/ink1883.xml" ContentType="application/inkml+xml"/>
  <Override PartName="/ppt/ink/ink1884.xml" ContentType="application/inkml+xml"/>
  <Override PartName="/ppt/ink/ink1885.xml" ContentType="application/inkml+xml"/>
  <Override PartName="/ppt/ink/ink1886.xml" ContentType="application/inkml+xml"/>
  <Override PartName="/ppt/ink/ink1887.xml" ContentType="application/inkml+xml"/>
  <Override PartName="/ppt/ink/ink1888.xml" ContentType="application/inkml+xml"/>
  <Override PartName="/ppt/ink/ink1889.xml" ContentType="application/inkml+xml"/>
  <Override PartName="/ppt/ink/ink1890.xml" ContentType="application/inkml+xml"/>
  <Override PartName="/ppt/ink/ink1891.xml" ContentType="application/inkml+xml"/>
  <Override PartName="/ppt/ink/ink1892.xml" ContentType="application/inkml+xml"/>
  <Override PartName="/ppt/ink/ink1893.xml" ContentType="application/inkml+xml"/>
  <Override PartName="/ppt/ink/ink1894.xml" ContentType="application/inkml+xml"/>
  <Override PartName="/ppt/ink/ink1895.xml" ContentType="application/inkml+xml"/>
  <Override PartName="/ppt/ink/ink1896.xml" ContentType="application/inkml+xml"/>
  <Override PartName="/ppt/ink/ink1897.xml" ContentType="application/inkml+xml"/>
  <Override PartName="/ppt/ink/ink1898.xml" ContentType="application/inkml+xml"/>
  <Override PartName="/ppt/ink/ink1899.xml" ContentType="application/inkml+xml"/>
  <Override PartName="/ppt/ink/ink1900.xml" ContentType="application/inkml+xml"/>
  <Override PartName="/ppt/ink/ink1901.xml" ContentType="application/inkml+xml"/>
  <Override PartName="/ppt/ink/ink1902.xml" ContentType="application/inkml+xml"/>
  <Override PartName="/ppt/ink/ink1903.xml" ContentType="application/inkml+xml"/>
  <Override PartName="/ppt/ink/ink1904.xml" ContentType="application/inkml+xml"/>
  <Override PartName="/ppt/ink/ink1905.xml" ContentType="application/inkml+xml"/>
  <Override PartName="/ppt/ink/ink1906.xml" ContentType="application/inkml+xml"/>
  <Override PartName="/ppt/ink/ink1907.xml" ContentType="application/inkml+xml"/>
  <Override PartName="/ppt/ink/ink1908.xml" ContentType="application/inkml+xml"/>
  <Override PartName="/ppt/ink/ink1909.xml" ContentType="application/inkml+xml"/>
  <Override PartName="/ppt/ink/ink1910.xml" ContentType="application/inkml+xml"/>
  <Override PartName="/ppt/ink/ink1911.xml" ContentType="application/inkml+xml"/>
  <Override PartName="/ppt/ink/ink1912.xml" ContentType="application/inkml+xml"/>
  <Override PartName="/ppt/ink/ink1913.xml" ContentType="application/inkml+xml"/>
  <Override PartName="/ppt/ink/ink1914.xml" ContentType="application/inkml+xml"/>
  <Override PartName="/ppt/ink/ink1915.xml" ContentType="application/inkml+xml"/>
  <Override PartName="/ppt/ink/ink1916.xml" ContentType="application/inkml+xml"/>
  <Override PartName="/ppt/ink/ink1917.xml" ContentType="application/inkml+xml"/>
  <Override PartName="/ppt/ink/ink1918.xml" ContentType="application/inkml+xml"/>
  <Override PartName="/ppt/ink/ink1919.xml" ContentType="application/inkml+xml"/>
  <Override PartName="/ppt/ink/ink1920.xml" ContentType="application/inkml+xml"/>
  <Override PartName="/ppt/ink/ink1921.xml" ContentType="application/inkml+xml"/>
  <Override PartName="/ppt/ink/ink1922.xml" ContentType="application/inkml+xml"/>
  <Override PartName="/ppt/ink/ink1923.xml" ContentType="application/inkml+xml"/>
  <Override PartName="/ppt/ink/ink1924.xml" ContentType="application/inkml+xml"/>
  <Override PartName="/ppt/ink/ink1925.xml" ContentType="application/inkml+xml"/>
  <Override PartName="/ppt/ink/ink1926.xml" ContentType="application/inkml+xml"/>
  <Override PartName="/ppt/ink/ink1927.xml" ContentType="application/inkml+xml"/>
  <Override PartName="/ppt/ink/ink1928.xml" ContentType="application/inkml+xml"/>
  <Override PartName="/ppt/ink/ink1929.xml" ContentType="application/inkml+xml"/>
  <Override PartName="/ppt/ink/ink1930.xml" ContentType="application/inkml+xml"/>
  <Override PartName="/ppt/ink/ink1931.xml" ContentType="application/inkml+xml"/>
  <Override PartName="/ppt/ink/ink1932.xml" ContentType="application/inkml+xml"/>
  <Override PartName="/ppt/ink/ink1933.xml" ContentType="application/inkml+xml"/>
  <Override PartName="/ppt/ink/ink1934.xml" ContentType="application/inkml+xml"/>
  <Override PartName="/ppt/ink/ink1935.xml" ContentType="application/inkml+xml"/>
  <Override PartName="/ppt/ink/ink1936.xml" ContentType="application/inkml+xml"/>
  <Override PartName="/ppt/ink/ink1937.xml" ContentType="application/inkml+xml"/>
  <Override PartName="/ppt/ink/ink1938.xml" ContentType="application/inkml+xml"/>
  <Override PartName="/ppt/ink/ink1939.xml" ContentType="application/inkml+xml"/>
  <Override PartName="/ppt/ink/ink1940.xml" ContentType="application/inkml+xml"/>
  <Override PartName="/ppt/ink/ink1941.xml" ContentType="application/inkml+xml"/>
  <Override PartName="/ppt/ink/ink1942.xml" ContentType="application/inkml+xml"/>
  <Override PartName="/ppt/ink/ink1943.xml" ContentType="application/inkml+xml"/>
  <Override PartName="/ppt/ink/ink1944.xml" ContentType="application/inkml+xml"/>
  <Override PartName="/ppt/ink/ink1945.xml" ContentType="application/inkml+xml"/>
  <Override PartName="/ppt/ink/ink1946.xml" ContentType="application/inkml+xml"/>
  <Override PartName="/ppt/ink/ink1947.xml" ContentType="application/inkml+xml"/>
  <Override PartName="/ppt/ink/ink1948.xml" ContentType="application/inkml+xml"/>
  <Override PartName="/ppt/ink/ink1949.xml" ContentType="application/inkml+xml"/>
  <Override PartName="/ppt/ink/ink1950.xml" ContentType="application/inkml+xml"/>
  <Override PartName="/ppt/ink/ink1951.xml" ContentType="application/inkml+xml"/>
  <Override PartName="/ppt/ink/ink1952.xml" ContentType="application/inkml+xml"/>
  <Override PartName="/ppt/ink/ink1953.xml" ContentType="application/inkml+xml"/>
  <Override PartName="/ppt/ink/ink1954.xml" ContentType="application/inkml+xml"/>
  <Override PartName="/ppt/ink/ink1955.xml" ContentType="application/inkml+xml"/>
  <Override PartName="/ppt/ink/ink1956.xml" ContentType="application/inkml+xml"/>
  <Override PartName="/ppt/ink/ink1957.xml" ContentType="application/inkml+xml"/>
  <Override PartName="/ppt/ink/ink1958.xml" ContentType="application/inkml+xml"/>
  <Override PartName="/ppt/ink/ink1959.xml" ContentType="application/inkml+xml"/>
  <Override PartName="/ppt/ink/ink1960.xml" ContentType="application/inkml+xml"/>
  <Override PartName="/ppt/ink/ink1961.xml" ContentType="application/inkml+xml"/>
  <Override PartName="/ppt/ink/ink1962.xml" ContentType="application/inkml+xml"/>
  <Override PartName="/ppt/ink/ink1963.xml" ContentType="application/inkml+xml"/>
  <Override PartName="/ppt/ink/ink1964.xml" ContentType="application/inkml+xml"/>
  <Override PartName="/ppt/ink/ink1965.xml" ContentType="application/inkml+xml"/>
  <Override PartName="/ppt/ink/ink1966.xml" ContentType="application/inkml+xml"/>
  <Override PartName="/ppt/ink/ink1967.xml" ContentType="application/inkml+xml"/>
  <Override PartName="/ppt/ink/ink1968.xml" ContentType="application/inkml+xml"/>
  <Override PartName="/ppt/ink/ink1969.xml" ContentType="application/inkml+xml"/>
  <Override PartName="/ppt/ink/ink1970.xml" ContentType="application/inkml+xml"/>
  <Override PartName="/ppt/ink/ink1971.xml" ContentType="application/inkml+xml"/>
  <Override PartName="/ppt/ink/ink1972.xml" ContentType="application/inkml+xml"/>
  <Override PartName="/ppt/ink/ink1973.xml" ContentType="application/inkml+xml"/>
  <Override PartName="/ppt/ink/ink1974.xml" ContentType="application/inkml+xml"/>
  <Override PartName="/ppt/ink/ink1975.xml" ContentType="application/inkml+xml"/>
  <Override PartName="/ppt/ink/ink1976.xml" ContentType="application/inkml+xml"/>
  <Override PartName="/ppt/ink/ink1977.xml" ContentType="application/inkml+xml"/>
  <Override PartName="/ppt/ink/ink1978.xml" ContentType="application/inkml+xml"/>
  <Override PartName="/ppt/ink/ink1979.xml" ContentType="application/inkml+xml"/>
  <Override PartName="/ppt/ink/ink1980.xml" ContentType="application/inkml+xml"/>
  <Override PartName="/ppt/ink/ink1981.xml" ContentType="application/inkml+xml"/>
  <Override PartName="/ppt/ink/ink1982.xml" ContentType="application/inkml+xml"/>
  <Override PartName="/ppt/ink/ink1983.xml" ContentType="application/inkml+xml"/>
  <Override PartName="/ppt/ink/ink1984.xml" ContentType="application/inkml+xml"/>
  <Override PartName="/ppt/ink/ink1985.xml" ContentType="application/inkml+xml"/>
  <Override PartName="/ppt/ink/ink1986.xml" ContentType="application/inkml+xml"/>
  <Override PartName="/ppt/ink/ink1987.xml" ContentType="application/inkml+xml"/>
  <Override PartName="/ppt/ink/ink1988.xml" ContentType="application/inkml+xml"/>
  <Override PartName="/ppt/ink/ink1989.xml" ContentType="application/inkml+xml"/>
  <Override PartName="/ppt/ink/ink1990.xml" ContentType="application/inkml+xml"/>
  <Override PartName="/ppt/ink/ink1991.xml" ContentType="application/inkml+xml"/>
  <Override PartName="/ppt/ink/ink1992.xml" ContentType="application/inkml+xml"/>
  <Override PartName="/ppt/ink/ink1993.xml" ContentType="application/inkml+xml"/>
  <Override PartName="/ppt/ink/ink1994.xml" ContentType="application/inkml+xml"/>
  <Override PartName="/ppt/ink/ink1995.xml" ContentType="application/inkml+xml"/>
  <Override PartName="/ppt/ink/ink1996.xml" ContentType="application/inkml+xml"/>
  <Override PartName="/ppt/ink/ink1997.xml" ContentType="application/inkml+xml"/>
  <Override PartName="/ppt/ink/ink1998.xml" ContentType="application/inkml+xml"/>
  <Override PartName="/ppt/ink/ink1999.xml" ContentType="application/inkml+xml"/>
  <Override PartName="/ppt/ink/ink2000.xml" ContentType="application/inkml+xml"/>
  <Override PartName="/ppt/ink/ink2001.xml" ContentType="application/inkml+xml"/>
  <Override PartName="/ppt/ink/ink2002.xml" ContentType="application/inkml+xml"/>
  <Override PartName="/ppt/ink/ink2003.xml" ContentType="application/inkml+xml"/>
  <Override PartName="/ppt/ink/ink2004.xml" ContentType="application/inkml+xml"/>
  <Override PartName="/ppt/ink/ink2005.xml" ContentType="application/inkml+xml"/>
  <Override PartName="/ppt/ink/ink2006.xml" ContentType="application/inkml+xml"/>
  <Override PartName="/ppt/ink/ink2007.xml" ContentType="application/inkml+xml"/>
  <Override PartName="/ppt/ink/ink2008.xml" ContentType="application/inkml+xml"/>
  <Override PartName="/ppt/ink/ink2009.xml" ContentType="application/inkml+xml"/>
  <Override PartName="/ppt/ink/ink2010.xml" ContentType="application/inkml+xml"/>
  <Override PartName="/ppt/ink/ink2011.xml" ContentType="application/inkml+xml"/>
  <Override PartName="/ppt/ink/ink2012.xml" ContentType="application/inkml+xml"/>
  <Override PartName="/ppt/ink/ink2013.xml" ContentType="application/inkml+xml"/>
  <Override PartName="/ppt/ink/ink2014.xml" ContentType="application/inkml+xml"/>
  <Override PartName="/ppt/ink/ink2015.xml" ContentType="application/inkml+xml"/>
  <Override PartName="/ppt/ink/ink2016.xml" ContentType="application/inkml+xml"/>
  <Override PartName="/ppt/ink/ink2017.xml" ContentType="application/inkml+xml"/>
  <Override PartName="/ppt/ink/ink2018.xml" ContentType="application/inkml+xml"/>
  <Override PartName="/ppt/ink/ink2019.xml" ContentType="application/inkml+xml"/>
  <Override PartName="/ppt/ink/ink2020.xml" ContentType="application/inkml+xml"/>
  <Override PartName="/ppt/ink/ink2021.xml" ContentType="application/inkml+xml"/>
  <Override PartName="/ppt/ink/ink2022.xml" ContentType="application/inkml+xml"/>
  <Override PartName="/ppt/ink/ink2023.xml" ContentType="application/inkml+xml"/>
  <Override PartName="/ppt/ink/ink2024.xml" ContentType="application/inkml+xml"/>
  <Override PartName="/ppt/ink/ink2025.xml" ContentType="application/inkml+xml"/>
  <Override PartName="/ppt/ink/ink2026.xml" ContentType="application/inkml+xml"/>
  <Override PartName="/ppt/ink/ink2027.xml" ContentType="application/inkml+xml"/>
  <Override PartName="/ppt/ink/ink2028.xml" ContentType="application/inkml+xml"/>
  <Override PartName="/ppt/ink/ink2029.xml" ContentType="application/inkml+xml"/>
  <Override PartName="/ppt/ink/ink2030.xml" ContentType="application/inkml+xml"/>
  <Override PartName="/ppt/ink/ink2031.xml" ContentType="application/inkml+xml"/>
  <Override PartName="/ppt/ink/ink2032.xml" ContentType="application/inkml+xml"/>
  <Override PartName="/ppt/ink/ink2033.xml" ContentType="application/inkml+xml"/>
  <Override PartName="/ppt/ink/ink2034.xml" ContentType="application/inkml+xml"/>
  <Override PartName="/ppt/ink/ink2035.xml" ContentType="application/inkml+xml"/>
  <Override PartName="/ppt/ink/ink2036.xml" ContentType="application/inkml+xml"/>
  <Override PartName="/ppt/ink/ink2037.xml" ContentType="application/inkml+xml"/>
  <Override PartName="/ppt/ink/ink2038.xml" ContentType="application/inkml+xml"/>
  <Override PartName="/ppt/ink/ink2039.xml" ContentType="application/inkml+xml"/>
  <Override PartName="/ppt/ink/ink2040.xml" ContentType="application/inkml+xml"/>
  <Override PartName="/ppt/ink/ink2041.xml" ContentType="application/inkml+xml"/>
  <Override PartName="/ppt/ink/ink2042.xml" ContentType="application/inkml+xml"/>
  <Override PartName="/ppt/ink/ink2043.xml" ContentType="application/inkml+xml"/>
  <Override PartName="/ppt/ink/ink2044.xml" ContentType="application/inkml+xml"/>
  <Override PartName="/ppt/ink/ink2045.xml" ContentType="application/inkml+xml"/>
  <Override PartName="/ppt/ink/ink2046.xml" ContentType="application/inkml+xml"/>
  <Override PartName="/ppt/ink/ink2047.xml" ContentType="application/inkml+xml"/>
  <Override PartName="/ppt/ink/ink2048.xml" ContentType="application/inkml+xml"/>
  <Override PartName="/ppt/ink/ink2049.xml" ContentType="application/inkml+xml"/>
  <Override PartName="/ppt/ink/ink2050.xml" ContentType="application/inkml+xml"/>
  <Override PartName="/ppt/ink/ink2051.xml" ContentType="application/inkml+xml"/>
  <Override PartName="/ppt/ink/ink2052.xml" ContentType="application/inkml+xml"/>
  <Override PartName="/ppt/ink/ink2053.xml" ContentType="application/inkml+xml"/>
  <Override PartName="/ppt/ink/ink2054.xml" ContentType="application/inkml+xml"/>
  <Override PartName="/ppt/ink/ink2055.xml" ContentType="application/inkml+xml"/>
  <Override PartName="/ppt/ink/ink2056.xml" ContentType="application/inkml+xml"/>
  <Override PartName="/ppt/ink/ink2057.xml" ContentType="application/inkml+xml"/>
  <Override PartName="/ppt/ink/ink2058.xml" ContentType="application/inkml+xml"/>
  <Override PartName="/ppt/ink/ink2059.xml" ContentType="application/inkml+xml"/>
  <Override PartName="/ppt/ink/ink2060.xml" ContentType="application/inkml+xml"/>
  <Override PartName="/ppt/ink/ink2061.xml" ContentType="application/inkml+xml"/>
  <Override PartName="/ppt/ink/ink2062.xml" ContentType="application/inkml+xml"/>
  <Override PartName="/ppt/ink/ink2063.xml" ContentType="application/inkml+xml"/>
  <Override PartName="/ppt/ink/ink2064.xml" ContentType="application/inkml+xml"/>
  <Override PartName="/ppt/ink/ink2065.xml" ContentType="application/inkml+xml"/>
  <Override PartName="/ppt/ink/ink2066.xml" ContentType="application/inkml+xml"/>
  <Override PartName="/ppt/ink/ink2067.xml" ContentType="application/inkml+xml"/>
  <Override PartName="/ppt/ink/ink2068.xml" ContentType="application/inkml+xml"/>
  <Override PartName="/ppt/ink/ink2069.xml" ContentType="application/inkml+xml"/>
  <Override PartName="/ppt/ink/ink2070.xml" ContentType="application/inkml+xml"/>
  <Override PartName="/ppt/ink/ink2071.xml" ContentType="application/inkml+xml"/>
  <Override PartName="/ppt/ink/ink2072.xml" ContentType="application/inkml+xml"/>
  <Override PartName="/ppt/ink/ink2073.xml" ContentType="application/inkml+xml"/>
  <Override PartName="/ppt/ink/ink2074.xml" ContentType="application/inkml+xml"/>
  <Override PartName="/ppt/ink/ink2075.xml" ContentType="application/inkml+xml"/>
  <Override PartName="/ppt/ink/ink2076.xml" ContentType="application/inkml+xml"/>
  <Override PartName="/ppt/ink/ink2077.xml" ContentType="application/inkml+xml"/>
  <Override PartName="/ppt/ink/ink2078.xml" ContentType="application/inkml+xml"/>
  <Override PartName="/ppt/ink/ink2079.xml" ContentType="application/inkml+xml"/>
  <Override PartName="/ppt/ink/ink2080.xml" ContentType="application/inkml+xml"/>
  <Override PartName="/ppt/ink/ink2081.xml" ContentType="application/inkml+xml"/>
  <Override PartName="/ppt/ink/ink2082.xml" ContentType="application/inkml+xml"/>
  <Override PartName="/ppt/ink/ink2083.xml" ContentType="application/inkml+xml"/>
  <Override PartName="/ppt/ink/ink2084.xml" ContentType="application/inkml+xml"/>
  <Override PartName="/ppt/ink/ink2085.xml" ContentType="application/inkml+xml"/>
  <Override PartName="/ppt/ink/ink2086.xml" ContentType="application/inkml+xml"/>
  <Override PartName="/ppt/ink/ink2087.xml" ContentType="application/inkml+xml"/>
  <Override PartName="/ppt/ink/ink2088.xml" ContentType="application/inkml+xml"/>
  <Override PartName="/ppt/ink/ink2089.xml" ContentType="application/inkml+xml"/>
  <Override PartName="/ppt/ink/ink2090.xml" ContentType="application/inkml+xml"/>
  <Override PartName="/ppt/ink/ink2091.xml" ContentType="application/inkml+xml"/>
  <Override PartName="/ppt/ink/ink2092.xml" ContentType="application/inkml+xml"/>
  <Override PartName="/ppt/ink/ink2093.xml" ContentType="application/inkml+xml"/>
  <Override PartName="/ppt/ink/ink2094.xml" ContentType="application/inkml+xml"/>
  <Override PartName="/ppt/ink/ink2095.xml" ContentType="application/inkml+xml"/>
  <Override PartName="/ppt/ink/ink2096.xml" ContentType="application/inkml+xml"/>
  <Override PartName="/ppt/ink/ink2097.xml" ContentType="application/inkml+xml"/>
  <Override PartName="/ppt/ink/ink2098.xml" ContentType="application/inkml+xml"/>
  <Override PartName="/ppt/ink/ink2099.xml" ContentType="application/inkml+xml"/>
  <Override PartName="/ppt/ink/ink2100.xml" ContentType="application/inkml+xml"/>
  <Override PartName="/ppt/ink/ink2101.xml" ContentType="application/inkml+xml"/>
  <Override PartName="/ppt/ink/ink2102.xml" ContentType="application/inkml+xml"/>
  <Override PartName="/ppt/ink/ink2103.xml" ContentType="application/inkml+xml"/>
  <Override PartName="/ppt/ink/ink2104.xml" ContentType="application/inkml+xml"/>
  <Override PartName="/ppt/ink/ink2105.xml" ContentType="application/inkml+xml"/>
  <Override PartName="/ppt/ink/ink2106.xml" ContentType="application/inkml+xml"/>
  <Override PartName="/ppt/ink/ink2107.xml" ContentType="application/inkml+xml"/>
  <Override PartName="/ppt/ink/ink2108.xml" ContentType="application/inkml+xml"/>
  <Override PartName="/ppt/ink/ink2109.xml" ContentType="application/inkml+xml"/>
  <Override PartName="/ppt/ink/ink2110.xml" ContentType="application/inkml+xml"/>
  <Override PartName="/ppt/ink/ink2111.xml" ContentType="application/inkml+xml"/>
  <Override PartName="/ppt/ink/ink2112.xml" ContentType="application/inkml+xml"/>
  <Override PartName="/ppt/ink/ink2113.xml" ContentType="application/inkml+xml"/>
  <Override PartName="/ppt/ink/ink2114.xml" ContentType="application/inkml+xml"/>
  <Override PartName="/ppt/ink/ink2115.xml" ContentType="application/inkml+xml"/>
  <Override PartName="/ppt/ink/ink2116.xml" ContentType="application/inkml+xml"/>
  <Override PartName="/ppt/ink/ink2117.xml" ContentType="application/inkml+xml"/>
  <Override PartName="/ppt/ink/ink2118.xml" ContentType="application/inkml+xml"/>
  <Override PartName="/ppt/ink/ink2119.xml" ContentType="application/inkml+xml"/>
  <Override PartName="/ppt/ink/ink2120.xml" ContentType="application/inkml+xml"/>
  <Override PartName="/ppt/ink/ink2121.xml" ContentType="application/inkml+xml"/>
  <Override PartName="/ppt/ink/ink2122.xml" ContentType="application/inkml+xml"/>
  <Override PartName="/ppt/ink/ink2123.xml" ContentType="application/inkml+xml"/>
  <Override PartName="/ppt/ink/ink2124.xml" ContentType="application/inkml+xml"/>
  <Override PartName="/ppt/ink/ink2125.xml" ContentType="application/inkml+xml"/>
  <Override PartName="/ppt/ink/ink2126.xml" ContentType="application/inkml+xml"/>
  <Override PartName="/ppt/ink/ink2127.xml" ContentType="application/inkml+xml"/>
  <Override PartName="/ppt/ink/ink2128.xml" ContentType="application/inkml+xml"/>
  <Override PartName="/ppt/ink/ink2129.xml" ContentType="application/inkml+xml"/>
  <Override PartName="/ppt/ink/ink2130.xml" ContentType="application/inkml+xml"/>
  <Override PartName="/ppt/ink/ink2131.xml" ContentType="application/inkml+xml"/>
  <Override PartName="/ppt/ink/ink2132.xml" ContentType="application/inkml+xml"/>
  <Override PartName="/ppt/ink/ink2133.xml" ContentType="application/inkml+xml"/>
  <Override PartName="/ppt/ink/ink2134.xml" ContentType="application/inkml+xml"/>
  <Override PartName="/ppt/ink/ink2135.xml" ContentType="application/inkml+xml"/>
  <Override PartName="/ppt/ink/ink2136.xml" ContentType="application/inkml+xml"/>
  <Override PartName="/ppt/ink/ink2137.xml" ContentType="application/inkml+xml"/>
  <Override PartName="/ppt/ink/ink2138.xml" ContentType="application/inkml+xml"/>
  <Override PartName="/ppt/ink/ink2139.xml" ContentType="application/inkml+xml"/>
  <Override PartName="/ppt/ink/ink2140.xml" ContentType="application/inkml+xml"/>
  <Override PartName="/ppt/ink/ink2141.xml" ContentType="application/inkml+xml"/>
  <Override PartName="/ppt/ink/ink2142.xml" ContentType="application/inkml+xml"/>
  <Override PartName="/ppt/ink/ink2143.xml" ContentType="application/inkml+xml"/>
  <Override PartName="/ppt/ink/ink2144.xml" ContentType="application/inkml+xml"/>
  <Override PartName="/ppt/ink/ink2145.xml" ContentType="application/inkml+xml"/>
  <Override PartName="/ppt/ink/ink2146.xml" ContentType="application/inkml+xml"/>
  <Override PartName="/ppt/ink/ink2147.xml" ContentType="application/inkml+xml"/>
  <Override PartName="/ppt/ink/ink2148.xml" ContentType="application/inkml+xml"/>
  <Override PartName="/ppt/ink/ink2149.xml" ContentType="application/inkml+xml"/>
  <Override PartName="/ppt/ink/ink2150.xml" ContentType="application/inkml+xml"/>
  <Override PartName="/ppt/ink/ink2151.xml" ContentType="application/inkml+xml"/>
  <Override PartName="/ppt/ink/ink2152.xml" ContentType="application/inkml+xml"/>
  <Override PartName="/ppt/ink/ink2153.xml" ContentType="application/inkml+xml"/>
  <Override PartName="/ppt/ink/ink2154.xml" ContentType="application/inkml+xml"/>
  <Override PartName="/ppt/ink/ink2155.xml" ContentType="application/inkml+xml"/>
  <Override PartName="/ppt/ink/ink2156.xml" ContentType="application/inkml+xml"/>
  <Override PartName="/ppt/ink/ink2157.xml" ContentType="application/inkml+xml"/>
  <Override PartName="/ppt/ink/ink2158.xml" ContentType="application/inkml+xml"/>
  <Override PartName="/ppt/ink/ink2159.xml" ContentType="application/inkml+xml"/>
  <Override PartName="/ppt/ink/ink2160.xml" ContentType="application/inkml+xml"/>
  <Override PartName="/ppt/ink/ink2161.xml" ContentType="application/inkml+xml"/>
  <Override PartName="/ppt/ink/ink2162.xml" ContentType="application/inkml+xml"/>
  <Override PartName="/ppt/ink/ink2163.xml" ContentType="application/inkml+xml"/>
  <Override PartName="/ppt/ink/ink2164.xml" ContentType="application/inkml+xml"/>
  <Override PartName="/ppt/ink/ink2165.xml" ContentType="application/inkml+xml"/>
  <Override PartName="/ppt/ink/ink2166.xml" ContentType="application/inkml+xml"/>
  <Override PartName="/ppt/ink/ink2167.xml" ContentType="application/inkml+xml"/>
  <Override PartName="/ppt/ink/ink2168.xml" ContentType="application/inkml+xml"/>
  <Override PartName="/ppt/ink/ink2169.xml" ContentType="application/inkml+xml"/>
  <Override PartName="/ppt/ink/ink2170.xml" ContentType="application/inkml+xml"/>
  <Override PartName="/ppt/ink/ink2171.xml" ContentType="application/inkml+xml"/>
  <Override PartName="/ppt/ink/ink2172.xml" ContentType="application/inkml+xml"/>
  <Override PartName="/ppt/ink/ink2173.xml" ContentType="application/inkml+xml"/>
  <Override PartName="/ppt/ink/ink2174.xml" ContentType="application/inkml+xml"/>
  <Override PartName="/ppt/ink/ink2175.xml" ContentType="application/inkml+xml"/>
  <Override PartName="/ppt/ink/ink2176.xml" ContentType="application/inkml+xml"/>
  <Override PartName="/ppt/ink/ink2177.xml" ContentType="application/inkml+xml"/>
  <Override PartName="/ppt/ink/ink2178.xml" ContentType="application/inkml+xml"/>
  <Override PartName="/ppt/ink/ink2179.xml" ContentType="application/inkml+xml"/>
  <Override PartName="/ppt/ink/ink2180.xml" ContentType="application/inkml+xml"/>
  <Override PartName="/ppt/ink/ink2181.xml" ContentType="application/inkml+xml"/>
  <Override PartName="/ppt/ink/ink2182.xml" ContentType="application/inkml+xml"/>
  <Override PartName="/ppt/ink/ink2183.xml" ContentType="application/inkml+xml"/>
  <Override PartName="/ppt/ink/ink2184.xml" ContentType="application/inkml+xml"/>
  <Override PartName="/ppt/ink/ink2185.xml" ContentType="application/inkml+xml"/>
  <Override PartName="/ppt/ink/ink2186.xml" ContentType="application/inkml+xml"/>
  <Override PartName="/ppt/ink/ink2187.xml" ContentType="application/inkml+xml"/>
  <Override PartName="/ppt/ink/ink2188.xml" ContentType="application/inkml+xml"/>
  <Override PartName="/ppt/ink/ink2189.xml" ContentType="application/inkml+xml"/>
  <Override PartName="/ppt/ink/ink2190.xml" ContentType="application/inkml+xml"/>
  <Override PartName="/ppt/ink/ink2191.xml" ContentType="application/inkml+xml"/>
  <Override PartName="/ppt/ink/ink2192.xml" ContentType="application/inkml+xml"/>
  <Override PartName="/ppt/ink/ink2193.xml" ContentType="application/inkml+xml"/>
  <Override PartName="/ppt/ink/ink2194.xml" ContentType="application/inkml+xml"/>
  <Override PartName="/ppt/ink/ink2195.xml" ContentType="application/inkml+xml"/>
  <Override PartName="/ppt/ink/ink2196.xml" ContentType="application/inkml+xml"/>
  <Override PartName="/ppt/ink/ink2197.xml" ContentType="application/inkml+xml"/>
  <Override PartName="/ppt/ink/ink2198.xml" ContentType="application/inkml+xml"/>
  <Override PartName="/ppt/ink/ink2199.xml" ContentType="application/inkml+xml"/>
  <Override PartName="/ppt/ink/ink2200.xml" ContentType="application/inkml+xml"/>
  <Override PartName="/ppt/ink/ink2201.xml" ContentType="application/inkml+xml"/>
  <Override PartName="/ppt/ink/ink2202.xml" ContentType="application/inkml+xml"/>
  <Override PartName="/ppt/ink/ink2203.xml" ContentType="application/inkml+xml"/>
  <Override PartName="/ppt/ink/ink2204.xml" ContentType="application/inkml+xml"/>
  <Override PartName="/ppt/ink/ink2205.xml" ContentType="application/inkml+xml"/>
  <Override PartName="/ppt/ink/ink2206.xml" ContentType="application/inkml+xml"/>
  <Override PartName="/ppt/ink/ink2207.xml" ContentType="application/inkml+xml"/>
  <Override PartName="/ppt/ink/ink2208.xml" ContentType="application/inkml+xml"/>
  <Override PartName="/ppt/ink/ink2209.xml" ContentType="application/inkml+xml"/>
  <Override PartName="/ppt/ink/ink2210.xml" ContentType="application/inkml+xml"/>
  <Override PartName="/ppt/ink/ink2211.xml" ContentType="application/inkml+xml"/>
  <Override PartName="/ppt/ink/ink2212.xml" ContentType="application/inkml+xml"/>
  <Override PartName="/ppt/ink/ink2213.xml" ContentType="application/inkml+xml"/>
  <Override PartName="/ppt/ink/ink2214.xml" ContentType="application/inkml+xml"/>
  <Override PartName="/ppt/ink/ink2215.xml" ContentType="application/inkml+xml"/>
  <Override PartName="/ppt/ink/ink2216.xml" ContentType="application/inkml+xml"/>
  <Override PartName="/ppt/ink/ink2217.xml" ContentType="application/inkml+xml"/>
  <Override PartName="/ppt/ink/ink2218.xml" ContentType="application/inkml+xml"/>
  <Override PartName="/ppt/ink/ink2219.xml" ContentType="application/inkml+xml"/>
  <Override PartName="/ppt/ink/ink2220.xml" ContentType="application/inkml+xml"/>
  <Override PartName="/ppt/ink/ink2221.xml" ContentType="application/inkml+xml"/>
  <Override PartName="/ppt/ink/ink2222.xml" ContentType="application/inkml+xml"/>
  <Override PartName="/ppt/ink/ink2223.xml" ContentType="application/inkml+xml"/>
  <Override PartName="/ppt/ink/ink2224.xml" ContentType="application/inkml+xml"/>
  <Override PartName="/ppt/ink/ink2225.xml" ContentType="application/inkml+xml"/>
  <Override PartName="/ppt/ink/ink2226.xml" ContentType="application/inkml+xml"/>
  <Override PartName="/ppt/ink/ink2227.xml" ContentType="application/inkml+xml"/>
  <Override PartName="/ppt/ink/ink2228.xml" ContentType="application/inkml+xml"/>
  <Override PartName="/ppt/ink/ink2229.xml" ContentType="application/inkml+xml"/>
  <Override PartName="/ppt/ink/ink2230.xml" ContentType="application/inkml+xml"/>
  <Override PartName="/ppt/ink/ink2231.xml" ContentType="application/inkml+xml"/>
  <Override PartName="/ppt/ink/ink2232.xml" ContentType="application/inkml+xml"/>
  <Override PartName="/ppt/ink/ink2233.xml" ContentType="application/inkml+xml"/>
  <Override PartName="/ppt/ink/ink2234.xml" ContentType="application/inkml+xml"/>
  <Override PartName="/ppt/ink/ink2235.xml" ContentType="application/inkml+xml"/>
  <Override PartName="/ppt/ink/ink2236.xml" ContentType="application/inkml+xml"/>
  <Override PartName="/ppt/ink/ink2237.xml" ContentType="application/inkml+xml"/>
  <Override PartName="/ppt/ink/ink2238.xml" ContentType="application/inkml+xml"/>
  <Override PartName="/ppt/ink/ink2239.xml" ContentType="application/inkml+xml"/>
  <Override PartName="/ppt/ink/ink2240.xml" ContentType="application/inkml+xml"/>
  <Override PartName="/ppt/ink/ink2241.xml" ContentType="application/inkml+xml"/>
  <Override PartName="/ppt/ink/ink2242.xml" ContentType="application/inkml+xml"/>
  <Override PartName="/ppt/ink/ink2243.xml" ContentType="application/inkml+xml"/>
  <Override PartName="/ppt/ink/ink2244.xml" ContentType="application/inkml+xml"/>
  <Override PartName="/ppt/ink/ink2245.xml" ContentType="application/inkml+xml"/>
  <Override PartName="/ppt/ink/ink2246.xml" ContentType="application/inkml+xml"/>
  <Override PartName="/ppt/ink/ink2247.xml" ContentType="application/inkml+xml"/>
  <Override PartName="/ppt/ink/ink2248.xml" ContentType="application/inkml+xml"/>
  <Override PartName="/ppt/ink/ink2249.xml" ContentType="application/inkml+xml"/>
  <Override PartName="/ppt/ink/ink2250.xml" ContentType="application/inkml+xml"/>
  <Override PartName="/ppt/ink/ink2251.xml" ContentType="application/inkml+xml"/>
  <Override PartName="/ppt/ink/ink2252.xml" ContentType="application/inkml+xml"/>
  <Override PartName="/ppt/ink/ink2253.xml" ContentType="application/inkml+xml"/>
  <Override PartName="/ppt/ink/ink2254.xml" ContentType="application/inkml+xml"/>
  <Override PartName="/ppt/ink/ink2255.xml" ContentType="application/inkml+xml"/>
  <Override PartName="/ppt/ink/ink2256.xml" ContentType="application/inkml+xml"/>
  <Override PartName="/ppt/ink/ink2257.xml" ContentType="application/inkml+xml"/>
  <Override PartName="/ppt/ink/ink2258.xml" ContentType="application/inkml+xml"/>
  <Override PartName="/ppt/ink/ink2259.xml" ContentType="application/inkml+xml"/>
  <Override PartName="/ppt/ink/ink2260.xml" ContentType="application/inkml+xml"/>
  <Override PartName="/ppt/ink/ink2261.xml" ContentType="application/inkml+xml"/>
  <Override PartName="/ppt/ink/ink2262.xml" ContentType="application/inkml+xml"/>
  <Override PartName="/ppt/ink/ink2263.xml" ContentType="application/inkml+xml"/>
  <Override PartName="/ppt/ink/ink2264.xml" ContentType="application/inkml+xml"/>
  <Override PartName="/ppt/ink/ink2265.xml" ContentType="application/inkml+xml"/>
  <Override PartName="/ppt/ink/ink2266.xml" ContentType="application/inkml+xml"/>
  <Override PartName="/ppt/ink/ink2267.xml" ContentType="application/inkml+xml"/>
  <Override PartName="/ppt/ink/ink2268.xml" ContentType="application/inkml+xml"/>
  <Override PartName="/ppt/ink/ink2269.xml" ContentType="application/inkml+xml"/>
  <Override PartName="/ppt/ink/ink2270.xml" ContentType="application/inkml+xml"/>
  <Override PartName="/ppt/ink/ink2271.xml" ContentType="application/inkml+xml"/>
  <Override PartName="/ppt/ink/ink2272.xml" ContentType="application/inkml+xml"/>
  <Override PartName="/ppt/ink/ink2273.xml" ContentType="application/inkml+xml"/>
  <Override PartName="/ppt/ink/ink2274.xml" ContentType="application/inkml+xml"/>
  <Override PartName="/ppt/ink/ink2275.xml" ContentType="application/inkml+xml"/>
  <Override PartName="/ppt/ink/ink2276.xml" ContentType="application/inkml+xml"/>
  <Override PartName="/ppt/ink/ink2277.xml" ContentType="application/inkml+xml"/>
  <Override PartName="/ppt/ink/ink2278.xml" ContentType="application/inkml+xml"/>
  <Override PartName="/ppt/ink/ink2279.xml" ContentType="application/inkml+xml"/>
  <Override PartName="/ppt/ink/ink2280.xml" ContentType="application/inkml+xml"/>
  <Override PartName="/ppt/ink/ink2281.xml" ContentType="application/inkml+xml"/>
  <Override PartName="/ppt/ink/ink2282.xml" ContentType="application/inkml+xml"/>
  <Override PartName="/ppt/ink/ink2283.xml" ContentType="application/inkml+xml"/>
  <Override PartName="/ppt/ink/ink2284.xml" ContentType="application/inkml+xml"/>
  <Override PartName="/ppt/ink/ink2285.xml" ContentType="application/inkml+xml"/>
  <Override PartName="/ppt/ink/ink2286.xml" ContentType="application/inkml+xml"/>
  <Override PartName="/ppt/ink/ink2287.xml" ContentType="application/inkml+xml"/>
  <Override PartName="/ppt/ink/ink2288.xml" ContentType="application/inkml+xml"/>
  <Override PartName="/ppt/ink/ink2289.xml" ContentType="application/inkml+xml"/>
  <Override PartName="/ppt/ink/ink2290.xml" ContentType="application/inkml+xml"/>
  <Override PartName="/ppt/ink/ink2291.xml" ContentType="application/inkml+xml"/>
  <Override PartName="/ppt/ink/ink2292.xml" ContentType="application/inkml+xml"/>
  <Override PartName="/ppt/ink/ink2293.xml" ContentType="application/inkml+xml"/>
  <Override PartName="/ppt/ink/ink2294.xml" ContentType="application/inkml+xml"/>
  <Override PartName="/ppt/ink/ink2295.xml" ContentType="application/inkml+xml"/>
  <Override PartName="/ppt/ink/ink2296.xml" ContentType="application/inkml+xml"/>
  <Override PartName="/ppt/ink/ink2297.xml" ContentType="application/inkml+xml"/>
  <Override PartName="/ppt/ink/ink2298.xml" ContentType="application/inkml+xml"/>
  <Override PartName="/ppt/ink/ink2299.xml" ContentType="application/inkml+xml"/>
  <Override PartName="/ppt/ink/ink2300.xml" ContentType="application/inkml+xml"/>
  <Override PartName="/ppt/ink/ink2301.xml" ContentType="application/inkml+xml"/>
  <Override PartName="/ppt/ink/ink2302.xml" ContentType="application/inkml+xml"/>
  <Override PartName="/ppt/ink/ink2303.xml" ContentType="application/inkml+xml"/>
  <Override PartName="/ppt/ink/ink2304.xml" ContentType="application/inkml+xml"/>
  <Override PartName="/ppt/ink/ink2305.xml" ContentType="application/inkml+xml"/>
  <Override PartName="/ppt/ink/ink2306.xml" ContentType="application/inkml+xml"/>
  <Override PartName="/ppt/ink/ink2307.xml" ContentType="application/inkml+xml"/>
  <Override PartName="/ppt/ink/ink2308.xml" ContentType="application/inkml+xml"/>
  <Override PartName="/ppt/ink/ink2309.xml" ContentType="application/inkml+xml"/>
  <Override PartName="/ppt/ink/ink2310.xml" ContentType="application/inkml+xml"/>
  <Override PartName="/ppt/ink/ink2311.xml" ContentType="application/inkml+xml"/>
  <Override PartName="/ppt/ink/ink2312.xml" ContentType="application/inkml+xml"/>
  <Override PartName="/ppt/ink/ink2313.xml" ContentType="application/inkml+xml"/>
  <Override PartName="/ppt/ink/ink2314.xml" ContentType="application/inkml+xml"/>
  <Override PartName="/ppt/ink/ink2315.xml" ContentType="application/inkml+xml"/>
  <Override PartName="/ppt/ink/ink2316.xml" ContentType="application/inkml+xml"/>
  <Override PartName="/ppt/ink/ink2317.xml" ContentType="application/inkml+xml"/>
  <Override PartName="/ppt/ink/ink2318.xml" ContentType="application/inkml+xml"/>
  <Override PartName="/ppt/ink/ink2319.xml" ContentType="application/inkml+xml"/>
  <Override PartName="/ppt/ink/ink2320.xml" ContentType="application/inkml+xml"/>
  <Override PartName="/ppt/ink/ink2321.xml" ContentType="application/inkml+xml"/>
  <Override PartName="/ppt/ink/ink2322.xml" ContentType="application/inkml+xml"/>
  <Override PartName="/ppt/ink/ink2323.xml" ContentType="application/inkml+xml"/>
  <Override PartName="/ppt/ink/ink2324.xml" ContentType="application/inkml+xml"/>
  <Override PartName="/ppt/ink/ink2325.xml" ContentType="application/inkml+xml"/>
  <Override PartName="/ppt/ink/ink2326.xml" ContentType="application/inkml+xml"/>
  <Override PartName="/ppt/ink/ink2327.xml" ContentType="application/inkml+xml"/>
  <Override PartName="/ppt/ink/ink2328.xml" ContentType="application/inkml+xml"/>
  <Override PartName="/ppt/ink/ink2329.xml" ContentType="application/inkml+xml"/>
  <Override PartName="/ppt/ink/ink2330.xml" ContentType="application/inkml+xml"/>
  <Override PartName="/ppt/ink/ink2331.xml" ContentType="application/inkml+xml"/>
  <Override PartName="/ppt/ink/ink2332.xml" ContentType="application/inkml+xml"/>
  <Override PartName="/ppt/ink/ink2333.xml" ContentType="application/inkml+xml"/>
  <Override PartName="/ppt/ink/ink2334.xml" ContentType="application/inkml+xml"/>
  <Override PartName="/ppt/ink/ink2335.xml" ContentType="application/inkml+xml"/>
  <Override PartName="/ppt/ink/ink2336.xml" ContentType="application/inkml+xml"/>
  <Override PartName="/ppt/ink/ink2337.xml" ContentType="application/inkml+xml"/>
  <Override PartName="/ppt/ink/ink2338.xml" ContentType="application/inkml+xml"/>
  <Override PartName="/ppt/ink/ink2339.xml" ContentType="application/inkml+xml"/>
  <Override PartName="/ppt/ink/ink2340.xml" ContentType="application/inkml+xml"/>
  <Override PartName="/ppt/ink/ink2341.xml" ContentType="application/inkml+xml"/>
  <Override PartName="/ppt/ink/ink2342.xml" ContentType="application/inkml+xml"/>
  <Override PartName="/ppt/ink/ink2343.xml" ContentType="application/inkml+xml"/>
  <Override PartName="/ppt/ink/ink2344.xml" ContentType="application/inkml+xml"/>
  <Override PartName="/ppt/ink/ink2345.xml" ContentType="application/inkml+xml"/>
  <Override PartName="/ppt/ink/ink2346.xml" ContentType="application/inkml+xml"/>
  <Override PartName="/ppt/ink/ink2347.xml" ContentType="application/inkml+xml"/>
  <Override PartName="/ppt/ink/ink2348.xml" ContentType="application/inkml+xml"/>
  <Override PartName="/ppt/ink/ink2349.xml" ContentType="application/inkml+xml"/>
  <Override PartName="/ppt/ink/ink2350.xml" ContentType="application/inkml+xml"/>
  <Override PartName="/ppt/ink/ink2351.xml" ContentType="application/inkml+xml"/>
  <Override PartName="/ppt/ink/ink2352.xml" ContentType="application/inkml+xml"/>
  <Override PartName="/ppt/ink/ink2353.xml" ContentType="application/inkml+xml"/>
  <Override PartName="/ppt/ink/ink2354.xml" ContentType="application/inkml+xml"/>
  <Override PartName="/ppt/ink/ink2355.xml" ContentType="application/inkml+xml"/>
  <Override PartName="/ppt/ink/ink2356.xml" ContentType="application/inkml+xml"/>
  <Override PartName="/ppt/ink/ink2357.xml" ContentType="application/inkml+xml"/>
  <Override PartName="/ppt/ink/ink2358.xml" ContentType="application/inkml+xml"/>
  <Override PartName="/ppt/ink/ink2359.xml" ContentType="application/inkml+xml"/>
  <Override PartName="/ppt/ink/ink2360.xml" ContentType="application/inkml+xml"/>
  <Override PartName="/ppt/ink/ink2361.xml" ContentType="application/inkml+xml"/>
  <Override PartName="/ppt/ink/ink2362.xml" ContentType="application/inkml+xml"/>
  <Override PartName="/ppt/ink/ink2363.xml" ContentType="application/inkml+xml"/>
  <Override PartName="/ppt/ink/ink2364.xml" ContentType="application/inkml+xml"/>
  <Override PartName="/ppt/ink/ink2365.xml" ContentType="application/inkml+xml"/>
  <Override PartName="/ppt/ink/ink2366.xml" ContentType="application/inkml+xml"/>
  <Override PartName="/ppt/ink/ink2367.xml" ContentType="application/inkml+xml"/>
  <Override PartName="/ppt/ink/ink2368.xml" ContentType="application/inkml+xml"/>
  <Override PartName="/ppt/ink/ink2369.xml" ContentType="application/inkml+xml"/>
  <Override PartName="/ppt/ink/ink2370.xml" ContentType="application/inkml+xml"/>
  <Override PartName="/ppt/ink/ink2371.xml" ContentType="application/inkml+xml"/>
  <Override PartName="/ppt/ink/ink2372.xml" ContentType="application/inkml+xml"/>
  <Override PartName="/ppt/ink/ink2373.xml" ContentType="application/inkml+xml"/>
  <Override PartName="/ppt/ink/ink2374.xml" ContentType="application/inkml+xml"/>
  <Override PartName="/ppt/ink/ink2375.xml" ContentType="application/inkml+xml"/>
  <Override PartName="/ppt/ink/ink2376.xml" ContentType="application/inkml+xml"/>
  <Override PartName="/ppt/ink/ink2377.xml" ContentType="application/inkml+xml"/>
  <Override PartName="/ppt/ink/ink2378.xml" ContentType="application/inkml+xml"/>
  <Override PartName="/ppt/ink/ink2379.xml" ContentType="application/inkml+xml"/>
  <Override PartName="/ppt/ink/ink2380.xml" ContentType="application/inkml+xml"/>
  <Override PartName="/ppt/ink/ink2381.xml" ContentType="application/inkml+xml"/>
  <Override PartName="/ppt/ink/ink2382.xml" ContentType="application/inkml+xml"/>
  <Override PartName="/ppt/ink/ink2383.xml" ContentType="application/inkml+xml"/>
  <Override PartName="/ppt/ink/ink2384.xml" ContentType="application/inkml+xml"/>
  <Override PartName="/ppt/ink/ink2385.xml" ContentType="application/inkml+xml"/>
  <Override PartName="/ppt/ink/ink2386.xml" ContentType="application/inkml+xml"/>
  <Override PartName="/ppt/ink/ink2387.xml" ContentType="application/inkml+xml"/>
  <Override PartName="/ppt/ink/ink2388.xml" ContentType="application/inkml+xml"/>
  <Override PartName="/ppt/ink/ink2389.xml" ContentType="application/inkml+xml"/>
  <Override PartName="/ppt/ink/ink2390.xml" ContentType="application/inkml+xml"/>
  <Override PartName="/ppt/ink/ink2391.xml" ContentType="application/inkml+xml"/>
  <Override PartName="/ppt/ink/ink2392.xml" ContentType="application/inkml+xml"/>
  <Override PartName="/ppt/ink/ink2393.xml" ContentType="application/inkml+xml"/>
  <Override PartName="/ppt/ink/ink2394.xml" ContentType="application/inkml+xml"/>
  <Override PartName="/ppt/ink/ink2395.xml" ContentType="application/inkml+xml"/>
  <Override PartName="/ppt/ink/ink2396.xml" ContentType="application/inkml+xml"/>
  <Override PartName="/ppt/ink/ink2397.xml" ContentType="application/inkml+xml"/>
  <Override PartName="/ppt/ink/ink2398.xml" ContentType="application/inkml+xml"/>
  <Override PartName="/ppt/ink/ink2399.xml" ContentType="application/inkml+xml"/>
  <Override PartName="/ppt/ink/ink2400.xml" ContentType="application/inkml+xml"/>
  <Override PartName="/ppt/ink/ink2401.xml" ContentType="application/inkml+xml"/>
  <Override PartName="/ppt/ink/ink2402.xml" ContentType="application/inkml+xml"/>
  <Override PartName="/ppt/ink/ink2403.xml" ContentType="application/inkml+xml"/>
  <Override PartName="/ppt/ink/ink2404.xml" ContentType="application/inkml+xml"/>
  <Override PartName="/ppt/ink/ink2405.xml" ContentType="application/inkml+xml"/>
  <Override PartName="/ppt/ink/ink2406.xml" ContentType="application/inkml+xml"/>
  <Override PartName="/ppt/ink/ink2407.xml" ContentType="application/inkml+xml"/>
  <Override PartName="/ppt/ink/ink2408.xml" ContentType="application/inkml+xml"/>
  <Override PartName="/ppt/ink/ink2409.xml" ContentType="application/inkml+xml"/>
  <Override PartName="/ppt/ink/ink2410.xml" ContentType="application/inkml+xml"/>
  <Override PartName="/ppt/ink/ink2411.xml" ContentType="application/inkml+xml"/>
  <Override PartName="/ppt/ink/ink2412.xml" ContentType="application/inkml+xml"/>
  <Override PartName="/ppt/ink/ink2413.xml" ContentType="application/inkml+xml"/>
  <Override PartName="/ppt/ink/ink2414.xml" ContentType="application/inkml+xml"/>
  <Override PartName="/ppt/ink/ink2415.xml" ContentType="application/inkml+xml"/>
  <Override PartName="/ppt/ink/ink2416.xml" ContentType="application/inkml+xml"/>
  <Override PartName="/ppt/ink/ink2417.xml" ContentType="application/inkml+xml"/>
  <Override PartName="/ppt/ink/ink2418.xml" ContentType="application/inkml+xml"/>
  <Override PartName="/ppt/ink/ink2419.xml" ContentType="application/inkml+xml"/>
  <Override PartName="/ppt/ink/ink2420.xml" ContentType="application/inkml+xml"/>
  <Override PartName="/ppt/ink/ink2421.xml" ContentType="application/inkml+xml"/>
  <Override PartName="/ppt/ink/ink2422.xml" ContentType="application/inkml+xml"/>
  <Override PartName="/ppt/ink/ink2423.xml" ContentType="application/inkml+xml"/>
  <Override PartName="/ppt/ink/ink2424.xml" ContentType="application/inkml+xml"/>
  <Override PartName="/ppt/ink/ink2425.xml" ContentType="application/inkml+xml"/>
  <Override PartName="/ppt/ink/ink2426.xml" ContentType="application/inkml+xml"/>
  <Override PartName="/ppt/ink/ink2427.xml" ContentType="application/inkml+xml"/>
  <Override PartName="/ppt/ink/ink2428.xml" ContentType="application/inkml+xml"/>
  <Override PartName="/ppt/ink/ink2429.xml" ContentType="application/inkml+xml"/>
  <Override PartName="/ppt/ink/ink2430.xml" ContentType="application/inkml+xml"/>
  <Override PartName="/ppt/ink/ink2431.xml" ContentType="application/inkml+xml"/>
  <Override PartName="/ppt/ink/ink2432.xml" ContentType="application/inkml+xml"/>
  <Override PartName="/ppt/ink/ink2433.xml" ContentType="application/inkml+xml"/>
  <Override PartName="/ppt/ink/ink2434.xml" ContentType="application/inkml+xml"/>
  <Override PartName="/ppt/ink/ink2435.xml" ContentType="application/inkml+xml"/>
  <Override PartName="/ppt/ink/ink2436.xml" ContentType="application/inkml+xml"/>
  <Override PartName="/ppt/ink/ink2437.xml" ContentType="application/inkml+xml"/>
  <Override PartName="/ppt/ink/ink2438.xml" ContentType="application/inkml+xml"/>
  <Override PartName="/ppt/ink/ink2439.xml" ContentType="application/inkml+xml"/>
  <Override PartName="/ppt/ink/ink2440.xml" ContentType="application/inkml+xml"/>
  <Override PartName="/ppt/ink/ink2441.xml" ContentType="application/inkml+xml"/>
  <Override PartName="/ppt/ink/ink2442.xml" ContentType="application/inkml+xml"/>
  <Override PartName="/ppt/ink/ink2443.xml" ContentType="application/inkml+xml"/>
  <Override PartName="/ppt/ink/ink2444.xml" ContentType="application/inkml+xml"/>
  <Override PartName="/ppt/ink/ink2445.xml" ContentType="application/inkml+xml"/>
  <Override PartName="/ppt/ink/ink2446.xml" ContentType="application/inkml+xml"/>
  <Override PartName="/ppt/ink/ink2447.xml" ContentType="application/inkml+xml"/>
  <Override PartName="/ppt/ink/ink2448.xml" ContentType="application/inkml+xml"/>
  <Override PartName="/ppt/ink/ink2449.xml" ContentType="application/inkml+xml"/>
  <Override PartName="/ppt/ink/ink2450.xml" ContentType="application/inkml+xml"/>
  <Override PartName="/ppt/ink/ink2451.xml" ContentType="application/inkml+xml"/>
  <Override PartName="/ppt/ink/ink2452.xml" ContentType="application/inkml+xml"/>
  <Override PartName="/ppt/ink/ink2453.xml" ContentType="application/inkml+xml"/>
  <Override PartName="/ppt/ink/ink2454.xml" ContentType="application/inkml+xml"/>
  <Override PartName="/ppt/ink/ink2455.xml" ContentType="application/inkml+xml"/>
  <Override PartName="/ppt/ink/ink2456.xml" ContentType="application/inkml+xml"/>
  <Override PartName="/ppt/ink/ink2457.xml" ContentType="application/inkml+xml"/>
  <Override PartName="/ppt/ink/ink2458.xml" ContentType="application/inkml+xml"/>
  <Override PartName="/ppt/ink/ink2459.xml" ContentType="application/inkml+xml"/>
  <Override PartName="/ppt/ink/ink2460.xml" ContentType="application/inkml+xml"/>
  <Override PartName="/ppt/ink/ink2461.xml" ContentType="application/inkml+xml"/>
  <Override PartName="/ppt/ink/ink2462.xml" ContentType="application/inkml+xml"/>
  <Override PartName="/ppt/ink/ink2463.xml" ContentType="application/inkml+xml"/>
  <Override PartName="/ppt/ink/ink2464.xml" ContentType="application/inkml+xml"/>
  <Override PartName="/ppt/ink/ink2465.xml" ContentType="application/inkml+xml"/>
  <Override PartName="/ppt/ink/ink2466.xml" ContentType="application/inkml+xml"/>
  <Override PartName="/ppt/ink/ink2467.xml" ContentType="application/inkml+xml"/>
  <Override PartName="/ppt/ink/ink2468.xml" ContentType="application/inkml+xml"/>
  <Override PartName="/ppt/ink/ink2469.xml" ContentType="application/inkml+xml"/>
  <Override PartName="/ppt/ink/ink2470.xml" ContentType="application/inkml+xml"/>
  <Override PartName="/ppt/ink/ink2471.xml" ContentType="application/inkml+xml"/>
  <Override PartName="/ppt/ink/ink2472.xml" ContentType="application/inkml+xml"/>
  <Override PartName="/ppt/ink/ink2473.xml" ContentType="application/inkml+xml"/>
  <Override PartName="/ppt/ink/ink2474.xml" ContentType="application/inkml+xml"/>
  <Override PartName="/ppt/ink/ink2475.xml" ContentType="application/inkml+xml"/>
  <Override PartName="/ppt/ink/ink2476.xml" ContentType="application/inkml+xml"/>
  <Override PartName="/ppt/ink/ink2477.xml" ContentType="application/inkml+xml"/>
  <Override PartName="/ppt/ink/ink2478.xml" ContentType="application/inkml+xml"/>
  <Override PartName="/ppt/ink/ink2479.xml" ContentType="application/inkml+xml"/>
  <Override PartName="/ppt/ink/ink2480.xml" ContentType="application/inkml+xml"/>
  <Override PartName="/ppt/ink/ink2481.xml" ContentType="application/inkml+xml"/>
  <Override PartName="/ppt/ink/ink2482.xml" ContentType="application/inkml+xml"/>
  <Override PartName="/ppt/ink/ink2483.xml" ContentType="application/inkml+xml"/>
  <Override PartName="/ppt/ink/ink2484.xml" ContentType="application/inkml+xml"/>
  <Override PartName="/ppt/ink/ink2485.xml" ContentType="application/inkml+xml"/>
  <Override PartName="/ppt/ink/ink2486.xml" ContentType="application/inkml+xml"/>
  <Override PartName="/ppt/ink/ink2487.xml" ContentType="application/inkml+xml"/>
  <Override PartName="/ppt/ink/ink2488.xml" ContentType="application/inkml+xml"/>
  <Override PartName="/ppt/ink/ink2489.xml" ContentType="application/inkml+xml"/>
  <Override PartName="/ppt/ink/ink2490.xml" ContentType="application/inkml+xml"/>
  <Override PartName="/ppt/ink/ink2491.xml" ContentType="application/inkml+xml"/>
  <Override PartName="/ppt/ink/ink2492.xml" ContentType="application/inkml+xml"/>
  <Override PartName="/ppt/ink/ink2493.xml" ContentType="application/inkml+xml"/>
  <Override PartName="/ppt/ink/ink2494.xml" ContentType="application/inkml+xml"/>
  <Override PartName="/ppt/ink/ink2495.xml" ContentType="application/inkml+xml"/>
  <Override PartName="/ppt/ink/ink2496.xml" ContentType="application/inkml+xml"/>
  <Override PartName="/ppt/ink/ink2497.xml" ContentType="application/inkml+xml"/>
  <Override PartName="/ppt/ink/ink2498.xml" ContentType="application/inkml+xml"/>
  <Override PartName="/ppt/ink/ink2499.xml" ContentType="application/inkml+xml"/>
  <Override PartName="/ppt/ink/ink2500.xml" ContentType="application/inkml+xml"/>
  <Override PartName="/ppt/ink/ink2501.xml" ContentType="application/inkml+xml"/>
  <Override PartName="/ppt/ink/ink2502.xml" ContentType="application/inkml+xml"/>
  <Override PartName="/ppt/ink/ink2503.xml" ContentType="application/inkml+xml"/>
  <Override PartName="/ppt/ink/ink2504.xml" ContentType="application/inkml+xml"/>
  <Override PartName="/ppt/ink/ink2505.xml" ContentType="application/inkml+xml"/>
  <Override PartName="/ppt/ink/ink2506.xml" ContentType="application/inkml+xml"/>
  <Override PartName="/ppt/ink/ink2507.xml" ContentType="application/inkml+xml"/>
  <Override PartName="/ppt/ink/ink2508.xml" ContentType="application/inkml+xml"/>
  <Override PartName="/ppt/ink/ink2509.xml" ContentType="application/inkml+xml"/>
  <Override PartName="/ppt/ink/ink2510.xml" ContentType="application/inkml+xml"/>
  <Override PartName="/ppt/ink/ink2511.xml" ContentType="application/inkml+xml"/>
  <Override PartName="/ppt/ink/ink2512.xml" ContentType="application/inkml+xml"/>
  <Override PartName="/ppt/ink/ink2513.xml" ContentType="application/inkml+xml"/>
  <Override PartName="/ppt/ink/ink2514.xml" ContentType="application/inkml+xml"/>
  <Override PartName="/ppt/ink/ink2515.xml" ContentType="application/inkml+xml"/>
  <Override PartName="/ppt/ink/ink2516.xml" ContentType="application/inkml+xml"/>
  <Override PartName="/ppt/ink/ink2517.xml" ContentType="application/inkml+xml"/>
  <Override PartName="/ppt/ink/ink2518.xml" ContentType="application/inkml+xml"/>
  <Override PartName="/ppt/ink/ink2519.xml" ContentType="application/inkml+xml"/>
  <Override PartName="/ppt/ink/ink2520.xml" ContentType="application/inkml+xml"/>
  <Override PartName="/ppt/ink/ink2521.xml" ContentType="application/inkml+xml"/>
  <Override PartName="/ppt/ink/ink2522.xml" ContentType="application/inkml+xml"/>
  <Override PartName="/ppt/ink/ink2523.xml" ContentType="application/inkml+xml"/>
  <Override PartName="/ppt/ink/ink2524.xml" ContentType="application/inkml+xml"/>
  <Override PartName="/ppt/ink/ink2525.xml" ContentType="application/inkml+xml"/>
  <Override PartName="/ppt/ink/ink2526.xml" ContentType="application/inkml+xml"/>
  <Override PartName="/ppt/ink/ink2527.xml" ContentType="application/inkml+xml"/>
  <Override PartName="/ppt/ink/ink2528.xml" ContentType="application/inkml+xml"/>
  <Override PartName="/ppt/ink/ink2529.xml" ContentType="application/inkml+xml"/>
  <Override PartName="/ppt/ink/ink2530.xml" ContentType="application/inkml+xml"/>
  <Override PartName="/ppt/ink/ink2531.xml" ContentType="application/inkml+xml"/>
  <Override PartName="/ppt/ink/ink2532.xml" ContentType="application/inkml+xml"/>
  <Override PartName="/ppt/ink/ink2533.xml" ContentType="application/inkml+xml"/>
  <Override PartName="/ppt/ink/ink2534.xml" ContentType="application/inkml+xml"/>
  <Override PartName="/ppt/ink/ink2535.xml" ContentType="application/inkml+xml"/>
  <Override PartName="/ppt/ink/ink2536.xml" ContentType="application/inkml+xml"/>
  <Override PartName="/ppt/ink/ink2537.xml" ContentType="application/inkml+xml"/>
  <Override PartName="/ppt/ink/ink2538.xml" ContentType="application/inkml+xml"/>
  <Override PartName="/ppt/ink/ink2539.xml" ContentType="application/inkml+xml"/>
  <Override PartName="/ppt/ink/ink2540.xml" ContentType="application/inkml+xml"/>
  <Override PartName="/ppt/ink/ink2541.xml" ContentType="application/inkml+xml"/>
  <Override PartName="/ppt/ink/ink2542.xml" ContentType="application/inkml+xml"/>
  <Override PartName="/ppt/ink/ink2543.xml" ContentType="application/inkml+xml"/>
  <Override PartName="/ppt/ink/ink2544.xml" ContentType="application/inkml+xml"/>
  <Override PartName="/ppt/ink/ink2545.xml" ContentType="application/inkml+xml"/>
  <Override PartName="/ppt/ink/ink2546.xml" ContentType="application/inkml+xml"/>
  <Override PartName="/ppt/ink/ink2547.xml" ContentType="application/inkml+xml"/>
  <Override PartName="/ppt/ink/ink2548.xml" ContentType="application/inkml+xml"/>
  <Override PartName="/ppt/ink/ink2549.xml" ContentType="application/inkml+xml"/>
  <Override PartName="/ppt/ink/ink2550.xml" ContentType="application/inkml+xml"/>
  <Override PartName="/ppt/ink/ink2551.xml" ContentType="application/inkml+xml"/>
  <Override PartName="/ppt/ink/ink2552.xml" ContentType="application/inkml+xml"/>
  <Override PartName="/ppt/ink/ink2553.xml" ContentType="application/inkml+xml"/>
  <Override PartName="/ppt/ink/ink2554.xml" ContentType="application/inkml+xml"/>
  <Override PartName="/ppt/ink/ink2555.xml" ContentType="application/inkml+xml"/>
  <Override PartName="/ppt/ink/ink2556.xml" ContentType="application/inkml+xml"/>
  <Override PartName="/ppt/ink/ink2557.xml" ContentType="application/inkml+xml"/>
  <Override PartName="/ppt/ink/ink2558.xml" ContentType="application/inkml+xml"/>
  <Override PartName="/ppt/ink/ink2559.xml" ContentType="application/inkml+xml"/>
  <Override PartName="/ppt/ink/ink2560.xml" ContentType="application/inkml+xml"/>
  <Override PartName="/ppt/ink/ink2561.xml" ContentType="application/inkml+xml"/>
  <Override PartName="/ppt/ink/ink2562.xml" ContentType="application/inkml+xml"/>
  <Override PartName="/ppt/ink/ink2563.xml" ContentType="application/inkml+xml"/>
  <Override PartName="/ppt/ink/ink2564.xml" ContentType="application/inkml+xml"/>
  <Override PartName="/ppt/ink/ink2565.xml" ContentType="application/inkml+xml"/>
  <Override PartName="/ppt/ink/ink2566.xml" ContentType="application/inkml+xml"/>
  <Override PartName="/ppt/ink/ink2567.xml" ContentType="application/inkml+xml"/>
  <Override PartName="/ppt/ink/ink2568.xml" ContentType="application/inkml+xml"/>
  <Override PartName="/ppt/ink/ink2569.xml" ContentType="application/inkml+xml"/>
  <Override PartName="/ppt/ink/ink2570.xml" ContentType="application/inkml+xml"/>
  <Override PartName="/ppt/ink/ink2571.xml" ContentType="application/inkml+xml"/>
  <Override PartName="/ppt/ink/ink2572.xml" ContentType="application/inkml+xml"/>
  <Override PartName="/ppt/ink/ink2573.xml" ContentType="application/inkml+xml"/>
  <Override PartName="/ppt/ink/ink2574.xml" ContentType="application/inkml+xml"/>
  <Override PartName="/ppt/ink/ink2575.xml" ContentType="application/inkml+xml"/>
  <Override PartName="/ppt/ink/ink2576.xml" ContentType="application/inkml+xml"/>
  <Override PartName="/ppt/ink/ink2577.xml" ContentType="application/inkml+xml"/>
  <Override PartName="/ppt/ink/ink2578.xml" ContentType="application/inkml+xml"/>
  <Override PartName="/ppt/ink/ink2579.xml" ContentType="application/inkml+xml"/>
  <Override PartName="/ppt/ink/ink2580.xml" ContentType="application/inkml+xml"/>
  <Override PartName="/ppt/ink/ink2581.xml" ContentType="application/inkml+xml"/>
  <Override PartName="/ppt/ink/ink2582.xml" ContentType="application/inkml+xml"/>
  <Override PartName="/ppt/ink/ink2583.xml" ContentType="application/inkml+xml"/>
  <Override PartName="/ppt/ink/ink2584.xml" ContentType="application/inkml+xml"/>
  <Override PartName="/ppt/ink/ink2585.xml" ContentType="application/inkml+xml"/>
  <Override PartName="/ppt/ink/ink2586.xml" ContentType="application/inkml+xml"/>
  <Override PartName="/ppt/ink/ink2587.xml" ContentType="application/inkml+xml"/>
  <Override PartName="/ppt/ink/ink2588.xml" ContentType="application/inkml+xml"/>
  <Override PartName="/ppt/ink/ink2589.xml" ContentType="application/inkml+xml"/>
  <Override PartName="/ppt/ink/ink2590.xml" ContentType="application/inkml+xml"/>
  <Override PartName="/ppt/ink/ink2591.xml" ContentType="application/inkml+xml"/>
  <Override PartName="/ppt/ink/ink2592.xml" ContentType="application/inkml+xml"/>
  <Override PartName="/ppt/ink/ink2593.xml" ContentType="application/inkml+xml"/>
  <Override PartName="/ppt/ink/ink2594.xml" ContentType="application/inkml+xml"/>
  <Override PartName="/ppt/ink/ink2595.xml" ContentType="application/inkml+xml"/>
  <Override PartName="/ppt/ink/ink2596.xml" ContentType="application/inkml+xml"/>
  <Override PartName="/ppt/ink/ink2597.xml" ContentType="application/inkml+xml"/>
  <Override PartName="/ppt/ink/ink2598.xml" ContentType="application/inkml+xml"/>
  <Override PartName="/ppt/ink/ink2599.xml" ContentType="application/inkml+xml"/>
  <Override PartName="/ppt/ink/ink2600.xml" ContentType="application/inkml+xml"/>
  <Override PartName="/ppt/ink/ink2601.xml" ContentType="application/inkml+xml"/>
  <Override PartName="/ppt/ink/ink2602.xml" ContentType="application/inkml+xml"/>
  <Override PartName="/ppt/ink/ink2603.xml" ContentType="application/inkml+xml"/>
  <Override PartName="/ppt/ink/ink2604.xml" ContentType="application/inkml+xml"/>
  <Override PartName="/ppt/ink/ink2605.xml" ContentType="application/inkml+xml"/>
  <Override PartName="/ppt/ink/ink2606.xml" ContentType="application/inkml+xml"/>
  <Override PartName="/ppt/ink/ink2607.xml" ContentType="application/inkml+xml"/>
  <Override PartName="/ppt/ink/ink2608.xml" ContentType="application/inkml+xml"/>
  <Override PartName="/ppt/ink/ink2609.xml" ContentType="application/inkml+xml"/>
  <Override PartName="/ppt/ink/ink2610.xml" ContentType="application/inkml+xml"/>
  <Override PartName="/ppt/ink/ink2611.xml" ContentType="application/inkml+xml"/>
  <Override PartName="/ppt/ink/ink2612.xml" ContentType="application/inkml+xml"/>
  <Override PartName="/ppt/ink/ink2613.xml" ContentType="application/inkml+xml"/>
  <Override PartName="/ppt/ink/ink2614.xml" ContentType="application/inkml+xml"/>
  <Override PartName="/ppt/ink/ink2615.xml" ContentType="application/inkml+xml"/>
  <Override PartName="/ppt/ink/ink2616.xml" ContentType="application/inkml+xml"/>
  <Override PartName="/ppt/ink/ink2617.xml" ContentType="application/inkml+xml"/>
  <Override PartName="/ppt/ink/ink2618.xml" ContentType="application/inkml+xml"/>
  <Override PartName="/ppt/ink/ink2619.xml" ContentType="application/inkml+xml"/>
  <Override PartName="/ppt/ink/ink2620.xml" ContentType="application/inkml+xml"/>
  <Override PartName="/ppt/ink/ink2621.xml" ContentType="application/inkml+xml"/>
  <Override PartName="/ppt/ink/ink2622.xml" ContentType="application/inkml+xml"/>
  <Override PartName="/ppt/ink/ink2623.xml" ContentType="application/inkml+xml"/>
  <Override PartName="/ppt/ink/ink2624.xml" ContentType="application/inkml+xml"/>
  <Override PartName="/ppt/ink/ink2625.xml" ContentType="application/inkml+xml"/>
  <Override PartName="/ppt/ink/ink2626.xml" ContentType="application/inkml+xml"/>
  <Override PartName="/ppt/ink/ink2627.xml" ContentType="application/inkml+xml"/>
  <Override PartName="/ppt/ink/ink2628.xml" ContentType="application/inkml+xml"/>
  <Override PartName="/ppt/ink/ink2629.xml" ContentType="application/inkml+xml"/>
  <Override PartName="/ppt/ink/ink2630.xml" ContentType="application/inkml+xml"/>
  <Override PartName="/ppt/ink/ink2631.xml" ContentType="application/inkml+xml"/>
  <Override PartName="/ppt/ink/ink2632.xml" ContentType="application/inkml+xml"/>
  <Override PartName="/ppt/ink/ink2633.xml" ContentType="application/inkml+xml"/>
  <Override PartName="/ppt/ink/ink2634.xml" ContentType="application/inkml+xml"/>
  <Override PartName="/ppt/ink/ink2635.xml" ContentType="application/inkml+xml"/>
  <Override PartName="/ppt/ink/ink2636.xml" ContentType="application/inkml+xml"/>
  <Override PartName="/ppt/ink/ink2637.xml" ContentType="application/inkml+xml"/>
  <Override PartName="/ppt/ink/ink2638.xml" ContentType="application/inkml+xml"/>
  <Override PartName="/ppt/ink/ink2639.xml" ContentType="application/inkml+xml"/>
  <Override PartName="/ppt/ink/ink2640.xml" ContentType="application/inkml+xml"/>
  <Override PartName="/ppt/ink/ink2641.xml" ContentType="application/inkml+xml"/>
  <Override PartName="/ppt/ink/ink2642.xml" ContentType="application/inkml+xml"/>
  <Override PartName="/ppt/ink/ink2643.xml" ContentType="application/inkml+xml"/>
  <Override PartName="/ppt/ink/ink2644.xml" ContentType="application/inkml+xml"/>
  <Override PartName="/ppt/ink/ink2645.xml" ContentType="application/inkml+xml"/>
  <Override PartName="/ppt/ink/ink2646.xml" ContentType="application/inkml+xml"/>
  <Override PartName="/ppt/ink/ink2647.xml" ContentType="application/inkml+xml"/>
  <Override PartName="/ppt/ink/ink2648.xml" ContentType="application/inkml+xml"/>
  <Override PartName="/ppt/ink/ink2649.xml" ContentType="application/inkml+xml"/>
  <Override PartName="/ppt/ink/ink2650.xml" ContentType="application/inkml+xml"/>
  <Override PartName="/ppt/ink/ink2651.xml" ContentType="application/inkml+xml"/>
  <Override PartName="/ppt/ink/ink2652.xml" ContentType="application/inkml+xml"/>
  <Override PartName="/ppt/ink/ink2653.xml" ContentType="application/inkml+xml"/>
  <Override PartName="/ppt/ink/ink2654.xml" ContentType="application/inkml+xml"/>
  <Override PartName="/ppt/ink/ink2655.xml" ContentType="application/inkml+xml"/>
  <Override PartName="/ppt/ink/ink2656.xml" ContentType="application/inkml+xml"/>
  <Override PartName="/ppt/ink/ink2657.xml" ContentType="application/inkml+xml"/>
  <Override PartName="/ppt/ink/ink2658.xml" ContentType="application/inkml+xml"/>
  <Override PartName="/ppt/ink/ink2659.xml" ContentType="application/inkml+xml"/>
  <Override PartName="/ppt/ink/ink2660.xml" ContentType="application/inkml+xml"/>
  <Override PartName="/ppt/ink/ink2661.xml" ContentType="application/inkml+xml"/>
  <Override PartName="/ppt/ink/ink2662.xml" ContentType="application/inkml+xml"/>
  <Override PartName="/ppt/ink/ink2663.xml" ContentType="application/inkml+xml"/>
  <Override PartName="/ppt/ink/ink2664.xml" ContentType="application/inkml+xml"/>
  <Override PartName="/ppt/ink/ink2665.xml" ContentType="application/inkml+xml"/>
  <Override PartName="/ppt/ink/ink2666.xml" ContentType="application/inkml+xml"/>
  <Override PartName="/ppt/ink/ink2667.xml" ContentType="application/inkml+xml"/>
  <Override PartName="/ppt/ink/ink2668.xml" ContentType="application/inkml+xml"/>
  <Override PartName="/ppt/ink/ink2669.xml" ContentType="application/inkml+xml"/>
  <Override PartName="/ppt/ink/ink2670.xml" ContentType="application/inkml+xml"/>
  <Override PartName="/ppt/ink/ink2671.xml" ContentType="application/inkml+xml"/>
  <Override PartName="/ppt/ink/ink2672.xml" ContentType="application/inkml+xml"/>
  <Override PartName="/ppt/ink/ink2673.xml" ContentType="application/inkml+xml"/>
  <Override PartName="/ppt/ink/ink2674.xml" ContentType="application/inkml+xml"/>
  <Override PartName="/ppt/ink/ink2675.xml" ContentType="application/inkml+xml"/>
  <Override PartName="/ppt/ink/ink2676.xml" ContentType="application/inkml+xml"/>
  <Override PartName="/ppt/ink/ink2677.xml" ContentType="application/inkml+xml"/>
  <Override PartName="/ppt/ink/ink2678.xml" ContentType="application/inkml+xml"/>
  <Override PartName="/ppt/ink/ink2679.xml" ContentType="application/inkml+xml"/>
  <Override PartName="/ppt/ink/ink2680.xml" ContentType="application/inkml+xml"/>
  <Override PartName="/ppt/ink/ink2681.xml" ContentType="application/inkml+xml"/>
  <Override PartName="/ppt/ink/ink2682.xml" ContentType="application/inkml+xml"/>
  <Override PartName="/ppt/ink/ink2683.xml" ContentType="application/inkml+xml"/>
  <Override PartName="/ppt/ink/ink2684.xml" ContentType="application/inkml+xml"/>
  <Override PartName="/ppt/ink/ink2685.xml" ContentType="application/inkml+xml"/>
  <Override PartName="/ppt/ink/ink2686.xml" ContentType="application/inkml+xml"/>
  <Override PartName="/ppt/ink/ink2687.xml" ContentType="application/inkml+xml"/>
  <Override PartName="/ppt/ink/ink2688.xml" ContentType="application/inkml+xml"/>
  <Override PartName="/ppt/ink/ink2689.xml" ContentType="application/inkml+xml"/>
  <Override PartName="/ppt/ink/ink2690.xml" ContentType="application/inkml+xml"/>
  <Override PartName="/ppt/ink/ink2691.xml" ContentType="application/inkml+xml"/>
  <Override PartName="/ppt/ink/ink2692.xml" ContentType="application/inkml+xml"/>
  <Override PartName="/ppt/ink/ink2693.xml" ContentType="application/inkml+xml"/>
  <Override PartName="/ppt/ink/ink2694.xml" ContentType="application/inkml+xml"/>
  <Override PartName="/ppt/ink/ink2695.xml" ContentType="application/inkml+xml"/>
  <Override PartName="/ppt/ink/ink2696.xml" ContentType="application/inkml+xml"/>
  <Override PartName="/ppt/ink/ink2697.xml" ContentType="application/inkml+xml"/>
  <Override PartName="/ppt/ink/ink2698.xml" ContentType="application/inkml+xml"/>
  <Override PartName="/ppt/ink/ink2699.xml" ContentType="application/inkml+xml"/>
  <Override PartName="/ppt/ink/ink2700.xml" ContentType="application/inkml+xml"/>
  <Override PartName="/ppt/ink/ink2701.xml" ContentType="application/inkml+xml"/>
  <Override PartName="/ppt/ink/ink2702.xml" ContentType="application/inkml+xml"/>
  <Override PartName="/ppt/ink/ink2703.xml" ContentType="application/inkml+xml"/>
  <Override PartName="/ppt/ink/ink2704.xml" ContentType="application/inkml+xml"/>
  <Override PartName="/ppt/ink/ink2705.xml" ContentType="application/inkml+xml"/>
  <Override PartName="/ppt/ink/ink2706.xml" ContentType="application/inkml+xml"/>
  <Override PartName="/ppt/ink/ink2707.xml" ContentType="application/inkml+xml"/>
  <Override PartName="/ppt/ink/ink2708.xml" ContentType="application/inkml+xml"/>
  <Override PartName="/ppt/ink/ink2709.xml" ContentType="application/inkml+xml"/>
  <Override PartName="/ppt/ink/ink2710.xml" ContentType="application/inkml+xml"/>
  <Override PartName="/ppt/ink/ink2711.xml" ContentType="application/inkml+xml"/>
  <Override PartName="/ppt/ink/ink2712.xml" ContentType="application/inkml+xml"/>
  <Override PartName="/ppt/ink/ink2713.xml" ContentType="application/inkml+xml"/>
  <Override PartName="/ppt/ink/ink2714.xml" ContentType="application/inkml+xml"/>
  <Override PartName="/ppt/ink/ink2715.xml" ContentType="application/inkml+xml"/>
  <Override PartName="/ppt/ink/ink2716.xml" ContentType="application/inkml+xml"/>
  <Override PartName="/ppt/ink/ink2717.xml" ContentType="application/inkml+xml"/>
  <Override PartName="/ppt/ink/ink2718.xml" ContentType="application/inkml+xml"/>
  <Override PartName="/ppt/ink/ink2719.xml" ContentType="application/inkml+xml"/>
  <Override PartName="/ppt/ink/ink2720.xml" ContentType="application/inkml+xml"/>
  <Override PartName="/ppt/ink/ink2721.xml" ContentType="application/inkml+xml"/>
  <Override PartName="/ppt/ink/ink2722.xml" ContentType="application/inkml+xml"/>
  <Override PartName="/ppt/ink/ink2723.xml" ContentType="application/inkml+xml"/>
  <Override PartName="/ppt/ink/ink2724.xml" ContentType="application/inkml+xml"/>
  <Override PartName="/ppt/ink/ink2725.xml" ContentType="application/inkml+xml"/>
  <Override PartName="/ppt/ink/ink2726.xml" ContentType="application/inkml+xml"/>
  <Override PartName="/ppt/ink/ink2727.xml" ContentType="application/inkml+xml"/>
  <Override PartName="/ppt/ink/ink2728.xml" ContentType="application/inkml+xml"/>
  <Override PartName="/ppt/ink/ink2729.xml" ContentType="application/inkml+xml"/>
  <Override PartName="/ppt/ink/ink2730.xml" ContentType="application/inkml+xml"/>
  <Override PartName="/ppt/ink/ink2731.xml" ContentType="application/inkml+xml"/>
  <Override PartName="/ppt/ink/ink2732.xml" ContentType="application/inkml+xml"/>
  <Override PartName="/ppt/ink/ink2733.xml" ContentType="application/inkml+xml"/>
  <Override PartName="/ppt/ink/ink2734.xml" ContentType="application/inkml+xml"/>
  <Override PartName="/ppt/ink/ink2735.xml" ContentType="application/inkml+xml"/>
  <Override PartName="/ppt/ink/ink2736.xml" ContentType="application/inkml+xml"/>
  <Override PartName="/ppt/ink/ink2737.xml" ContentType="application/inkml+xml"/>
  <Override PartName="/ppt/ink/ink2738.xml" ContentType="application/inkml+xml"/>
  <Override PartName="/ppt/ink/ink2739.xml" ContentType="application/inkml+xml"/>
  <Override PartName="/ppt/ink/ink2740.xml" ContentType="application/inkml+xml"/>
  <Override PartName="/ppt/ink/ink2741.xml" ContentType="application/inkml+xml"/>
  <Override PartName="/ppt/ink/ink2742.xml" ContentType="application/inkml+xml"/>
  <Override PartName="/ppt/ink/ink2743.xml" ContentType="application/inkml+xml"/>
  <Override PartName="/ppt/ink/ink2744.xml" ContentType="application/inkml+xml"/>
  <Override PartName="/ppt/ink/ink2745.xml" ContentType="application/inkml+xml"/>
  <Override PartName="/ppt/ink/ink2746.xml" ContentType="application/inkml+xml"/>
  <Override PartName="/ppt/ink/ink2747.xml" ContentType="application/inkml+xml"/>
  <Override PartName="/ppt/ink/ink2748.xml" ContentType="application/inkml+xml"/>
  <Override PartName="/ppt/ink/ink2749.xml" ContentType="application/inkml+xml"/>
  <Override PartName="/ppt/ink/ink2750.xml" ContentType="application/inkml+xml"/>
  <Override PartName="/ppt/ink/ink2751.xml" ContentType="application/inkml+xml"/>
  <Override PartName="/ppt/ink/ink2752.xml" ContentType="application/inkml+xml"/>
  <Override PartName="/ppt/ink/ink2753.xml" ContentType="application/inkml+xml"/>
  <Override PartName="/ppt/ink/ink2754.xml" ContentType="application/inkml+xml"/>
  <Override PartName="/ppt/ink/ink2755.xml" ContentType="application/inkml+xml"/>
  <Override PartName="/ppt/ink/ink2756.xml" ContentType="application/inkml+xml"/>
  <Override PartName="/ppt/ink/ink2757.xml" ContentType="application/inkml+xml"/>
  <Override PartName="/ppt/ink/ink2758.xml" ContentType="application/inkml+xml"/>
  <Override PartName="/ppt/ink/ink2759.xml" ContentType="application/inkml+xml"/>
  <Override PartName="/ppt/ink/ink2760.xml" ContentType="application/inkml+xml"/>
  <Override PartName="/ppt/ink/ink2761.xml" ContentType="application/inkml+xml"/>
  <Override PartName="/ppt/ink/ink2762.xml" ContentType="application/inkml+xml"/>
  <Override PartName="/ppt/ink/ink2763.xml" ContentType="application/inkml+xml"/>
  <Override PartName="/ppt/ink/ink2764.xml" ContentType="application/inkml+xml"/>
  <Override PartName="/ppt/ink/ink2765.xml" ContentType="application/inkml+xml"/>
  <Override PartName="/ppt/ink/ink2766.xml" ContentType="application/inkml+xml"/>
  <Override PartName="/ppt/ink/ink2767.xml" ContentType="application/inkml+xml"/>
  <Override PartName="/ppt/ink/ink2768.xml" ContentType="application/inkml+xml"/>
  <Override PartName="/ppt/ink/ink2769.xml" ContentType="application/inkml+xml"/>
  <Override PartName="/ppt/ink/ink2770.xml" ContentType="application/inkml+xml"/>
  <Override PartName="/ppt/ink/ink2771.xml" ContentType="application/inkml+xml"/>
  <Override PartName="/ppt/ink/ink2772.xml" ContentType="application/inkml+xml"/>
  <Override PartName="/ppt/ink/ink2773.xml" ContentType="application/inkml+xml"/>
  <Override PartName="/ppt/ink/ink2774.xml" ContentType="application/inkml+xml"/>
  <Override PartName="/ppt/ink/ink2775.xml" ContentType="application/inkml+xml"/>
  <Override PartName="/ppt/ink/ink2776.xml" ContentType="application/inkml+xml"/>
  <Override PartName="/ppt/ink/ink2777.xml" ContentType="application/inkml+xml"/>
  <Override PartName="/ppt/ink/ink2778.xml" ContentType="application/inkml+xml"/>
  <Override PartName="/ppt/ink/ink2779.xml" ContentType="application/inkml+xml"/>
  <Override PartName="/ppt/ink/ink2780.xml" ContentType="application/inkml+xml"/>
  <Override PartName="/ppt/ink/ink2781.xml" ContentType="application/inkml+xml"/>
  <Override PartName="/ppt/ink/ink2782.xml" ContentType="application/inkml+xml"/>
  <Override PartName="/ppt/ink/ink2783.xml" ContentType="application/inkml+xml"/>
  <Override PartName="/ppt/ink/ink2784.xml" ContentType="application/inkml+xml"/>
  <Override PartName="/ppt/ink/ink2785.xml" ContentType="application/inkml+xml"/>
  <Override PartName="/ppt/ink/ink2786.xml" ContentType="application/inkml+xml"/>
  <Override PartName="/ppt/ink/ink2787.xml" ContentType="application/inkml+xml"/>
  <Override PartName="/ppt/ink/ink2788.xml" ContentType="application/inkml+xml"/>
  <Override PartName="/ppt/ink/ink2789.xml" ContentType="application/inkml+xml"/>
  <Override PartName="/ppt/ink/ink2790.xml" ContentType="application/inkml+xml"/>
  <Override PartName="/ppt/ink/ink2791.xml" ContentType="application/inkml+xml"/>
  <Override PartName="/ppt/ink/ink2792.xml" ContentType="application/inkml+xml"/>
  <Override PartName="/ppt/ink/ink2793.xml" ContentType="application/inkml+xml"/>
  <Override PartName="/ppt/ink/ink2794.xml" ContentType="application/inkml+xml"/>
  <Override PartName="/ppt/ink/ink2795.xml" ContentType="application/inkml+xml"/>
  <Override PartName="/ppt/ink/ink2796.xml" ContentType="application/inkml+xml"/>
  <Override PartName="/ppt/ink/ink2797.xml" ContentType="application/inkml+xml"/>
  <Override PartName="/ppt/ink/ink2798.xml" ContentType="application/inkml+xml"/>
  <Override PartName="/ppt/ink/ink2799.xml" ContentType="application/inkml+xml"/>
  <Override PartName="/ppt/ink/ink2800.xml" ContentType="application/inkml+xml"/>
  <Override PartName="/ppt/ink/ink2801.xml" ContentType="application/inkml+xml"/>
  <Override PartName="/ppt/ink/ink2802.xml" ContentType="application/inkml+xml"/>
  <Override PartName="/ppt/ink/ink2803.xml" ContentType="application/inkml+xml"/>
  <Override PartName="/ppt/ink/ink2804.xml" ContentType="application/inkml+xml"/>
  <Override PartName="/ppt/ink/ink2805.xml" ContentType="application/inkml+xml"/>
  <Override PartName="/ppt/ink/ink2806.xml" ContentType="application/inkml+xml"/>
  <Override PartName="/ppt/ink/ink2807.xml" ContentType="application/inkml+xml"/>
  <Override PartName="/ppt/ink/ink2808.xml" ContentType="application/inkml+xml"/>
  <Override PartName="/ppt/ink/ink2809.xml" ContentType="application/inkml+xml"/>
  <Override PartName="/ppt/ink/ink2810.xml" ContentType="application/inkml+xml"/>
  <Override PartName="/ppt/ink/ink2811.xml" ContentType="application/inkml+xml"/>
  <Override PartName="/ppt/ink/ink2812.xml" ContentType="application/inkml+xml"/>
  <Override PartName="/ppt/ink/ink2813.xml" ContentType="application/inkml+xml"/>
  <Override PartName="/ppt/ink/ink2814.xml" ContentType="application/inkml+xml"/>
  <Override PartName="/ppt/ink/ink2815.xml" ContentType="application/inkml+xml"/>
  <Override PartName="/ppt/ink/ink2816.xml" ContentType="application/inkml+xml"/>
  <Override PartName="/ppt/ink/ink2817.xml" ContentType="application/inkml+xml"/>
  <Override PartName="/ppt/ink/ink2818.xml" ContentType="application/inkml+xml"/>
  <Override PartName="/ppt/ink/ink2819.xml" ContentType="application/inkml+xml"/>
  <Override PartName="/ppt/ink/ink2820.xml" ContentType="application/inkml+xml"/>
  <Override PartName="/ppt/ink/ink2821.xml" ContentType="application/inkml+xml"/>
  <Override PartName="/ppt/ink/ink2822.xml" ContentType="application/inkml+xml"/>
  <Override PartName="/ppt/ink/ink2823.xml" ContentType="application/inkml+xml"/>
  <Override PartName="/ppt/ink/ink2824.xml" ContentType="application/inkml+xml"/>
  <Override PartName="/ppt/ink/ink2825.xml" ContentType="application/inkml+xml"/>
  <Override PartName="/ppt/ink/ink2826.xml" ContentType="application/inkml+xml"/>
  <Override PartName="/ppt/ink/ink2827.xml" ContentType="application/inkml+xml"/>
  <Override PartName="/ppt/ink/ink2828.xml" ContentType="application/inkml+xml"/>
  <Override PartName="/ppt/ink/ink2829.xml" ContentType="application/inkml+xml"/>
  <Override PartName="/ppt/ink/ink2830.xml" ContentType="application/inkml+xml"/>
  <Override PartName="/ppt/ink/ink2831.xml" ContentType="application/inkml+xml"/>
  <Override PartName="/ppt/ink/ink2832.xml" ContentType="application/inkml+xml"/>
  <Override PartName="/ppt/ink/ink2833.xml" ContentType="application/inkml+xml"/>
  <Override PartName="/ppt/ink/ink2834.xml" ContentType="application/inkml+xml"/>
  <Override PartName="/ppt/ink/ink2835.xml" ContentType="application/inkml+xml"/>
  <Override PartName="/ppt/ink/ink2836.xml" ContentType="application/inkml+xml"/>
  <Override PartName="/ppt/ink/ink2837.xml" ContentType="application/inkml+xml"/>
  <Override PartName="/ppt/ink/ink2838.xml" ContentType="application/inkml+xml"/>
  <Override PartName="/ppt/ink/ink2839.xml" ContentType="application/inkml+xml"/>
  <Override PartName="/ppt/ink/ink2840.xml" ContentType="application/inkml+xml"/>
  <Override PartName="/ppt/ink/ink2841.xml" ContentType="application/inkml+xml"/>
  <Override PartName="/ppt/ink/ink2842.xml" ContentType="application/inkml+xml"/>
  <Override PartName="/ppt/ink/ink2843.xml" ContentType="application/inkml+xml"/>
  <Override PartName="/ppt/ink/ink2844.xml" ContentType="application/inkml+xml"/>
  <Override PartName="/ppt/ink/ink2845.xml" ContentType="application/inkml+xml"/>
  <Override PartName="/ppt/ink/ink2846.xml" ContentType="application/inkml+xml"/>
  <Override PartName="/ppt/ink/ink2847.xml" ContentType="application/inkml+xml"/>
  <Override PartName="/ppt/ink/ink2848.xml" ContentType="application/inkml+xml"/>
  <Override PartName="/ppt/ink/ink2849.xml" ContentType="application/inkml+xml"/>
  <Override PartName="/ppt/ink/ink2850.xml" ContentType="application/inkml+xml"/>
  <Override PartName="/ppt/ink/ink2851.xml" ContentType="application/inkml+xml"/>
  <Override PartName="/ppt/ink/ink2852.xml" ContentType="application/inkml+xml"/>
  <Override PartName="/ppt/ink/ink2853.xml" ContentType="application/inkml+xml"/>
  <Override PartName="/ppt/ink/ink2854.xml" ContentType="application/inkml+xml"/>
  <Override PartName="/ppt/ink/ink2855.xml" ContentType="application/inkml+xml"/>
  <Override PartName="/ppt/ink/ink2856.xml" ContentType="application/inkml+xml"/>
  <Override PartName="/ppt/ink/ink2857.xml" ContentType="application/inkml+xml"/>
  <Override PartName="/ppt/ink/ink2858.xml" ContentType="application/inkml+xml"/>
  <Override PartName="/ppt/ink/ink2859.xml" ContentType="application/inkml+xml"/>
  <Override PartName="/ppt/ink/ink2860.xml" ContentType="application/inkml+xml"/>
  <Override PartName="/ppt/ink/ink2861.xml" ContentType="application/inkml+xml"/>
  <Override PartName="/ppt/ink/ink2862.xml" ContentType="application/inkml+xml"/>
  <Override PartName="/ppt/ink/ink2863.xml" ContentType="application/inkml+xml"/>
  <Override PartName="/ppt/ink/ink2864.xml" ContentType="application/inkml+xml"/>
  <Override PartName="/ppt/ink/ink2865.xml" ContentType="application/inkml+xml"/>
  <Override PartName="/ppt/ink/ink2866.xml" ContentType="application/inkml+xml"/>
  <Override PartName="/ppt/ink/ink2867.xml" ContentType="application/inkml+xml"/>
  <Override PartName="/ppt/ink/ink2868.xml" ContentType="application/inkml+xml"/>
  <Override PartName="/ppt/ink/ink2869.xml" ContentType="application/inkml+xml"/>
  <Override PartName="/ppt/ink/ink2870.xml" ContentType="application/inkml+xml"/>
  <Override PartName="/ppt/ink/ink2871.xml" ContentType="application/inkml+xml"/>
  <Override PartName="/ppt/ink/ink2872.xml" ContentType="application/inkml+xml"/>
  <Override PartName="/ppt/ink/ink2873.xml" ContentType="application/inkml+xml"/>
  <Override PartName="/ppt/ink/ink2874.xml" ContentType="application/inkml+xml"/>
  <Override PartName="/ppt/ink/ink2875.xml" ContentType="application/inkml+xml"/>
  <Override PartName="/ppt/ink/ink2876.xml" ContentType="application/inkml+xml"/>
  <Override PartName="/ppt/ink/ink2877.xml" ContentType="application/inkml+xml"/>
  <Override PartName="/ppt/ink/ink2878.xml" ContentType="application/inkml+xml"/>
  <Override PartName="/ppt/ink/ink2879.xml" ContentType="application/inkml+xml"/>
  <Override PartName="/ppt/ink/ink2880.xml" ContentType="application/inkml+xml"/>
  <Override PartName="/ppt/ink/ink2881.xml" ContentType="application/inkml+xml"/>
  <Override PartName="/ppt/ink/ink2882.xml" ContentType="application/inkml+xml"/>
  <Override PartName="/ppt/ink/ink2883.xml" ContentType="application/inkml+xml"/>
  <Override PartName="/ppt/ink/ink2884.xml" ContentType="application/inkml+xml"/>
  <Override PartName="/ppt/ink/ink2885.xml" ContentType="application/inkml+xml"/>
  <Override PartName="/ppt/ink/ink2886.xml" ContentType="application/inkml+xml"/>
  <Override PartName="/ppt/ink/ink2887.xml" ContentType="application/inkml+xml"/>
  <Override PartName="/ppt/ink/ink2888.xml" ContentType="application/inkml+xml"/>
  <Override PartName="/ppt/ink/ink2889.xml" ContentType="application/inkml+xml"/>
  <Override PartName="/ppt/ink/ink2890.xml" ContentType="application/inkml+xml"/>
  <Override PartName="/ppt/ink/ink2891.xml" ContentType="application/inkml+xml"/>
  <Override PartName="/ppt/ink/ink2892.xml" ContentType="application/inkml+xml"/>
  <Override PartName="/ppt/ink/ink2893.xml" ContentType="application/inkml+xml"/>
  <Override PartName="/ppt/ink/ink2894.xml" ContentType="application/inkml+xml"/>
  <Override PartName="/ppt/ink/ink2895.xml" ContentType="application/inkml+xml"/>
  <Override PartName="/ppt/ink/ink2896.xml" ContentType="application/inkml+xml"/>
  <Override PartName="/ppt/ink/ink2897.xml" ContentType="application/inkml+xml"/>
  <Override PartName="/ppt/ink/ink2898.xml" ContentType="application/inkml+xml"/>
  <Override PartName="/ppt/ink/ink2899.xml" ContentType="application/inkml+xml"/>
  <Override PartName="/ppt/ink/ink2900.xml" ContentType="application/inkml+xml"/>
  <Override PartName="/ppt/ink/ink2901.xml" ContentType="application/inkml+xml"/>
  <Override PartName="/ppt/ink/ink2902.xml" ContentType="application/inkml+xml"/>
  <Override PartName="/ppt/ink/ink2903.xml" ContentType="application/inkml+xml"/>
  <Override PartName="/ppt/ink/ink2904.xml" ContentType="application/inkml+xml"/>
  <Override PartName="/ppt/ink/ink2905.xml" ContentType="application/inkml+xml"/>
  <Override PartName="/ppt/ink/ink2906.xml" ContentType="application/inkml+xml"/>
  <Override PartName="/ppt/ink/ink2907.xml" ContentType="application/inkml+xml"/>
  <Override PartName="/ppt/ink/ink2908.xml" ContentType="application/inkml+xml"/>
  <Override PartName="/ppt/ink/ink2909.xml" ContentType="application/inkml+xml"/>
  <Override PartName="/ppt/ink/ink2910.xml" ContentType="application/inkml+xml"/>
  <Override PartName="/ppt/ink/ink2911.xml" ContentType="application/inkml+xml"/>
  <Override PartName="/ppt/ink/ink2912.xml" ContentType="application/inkml+xml"/>
  <Override PartName="/ppt/ink/ink2913.xml" ContentType="application/inkml+xml"/>
  <Override PartName="/ppt/ink/ink2914.xml" ContentType="application/inkml+xml"/>
  <Override PartName="/ppt/ink/ink2915.xml" ContentType="application/inkml+xml"/>
  <Override PartName="/ppt/ink/ink2916.xml" ContentType="application/inkml+xml"/>
  <Override PartName="/ppt/ink/ink2917.xml" ContentType="application/inkml+xml"/>
  <Override PartName="/ppt/ink/ink2918.xml" ContentType="application/inkml+xml"/>
  <Override PartName="/ppt/ink/ink2919.xml" ContentType="application/inkml+xml"/>
  <Override PartName="/ppt/ink/ink2920.xml" ContentType="application/inkml+xml"/>
  <Override PartName="/ppt/ink/ink2921.xml" ContentType="application/inkml+xml"/>
  <Override PartName="/ppt/ink/ink2922.xml" ContentType="application/inkml+xml"/>
  <Override PartName="/ppt/ink/ink2923.xml" ContentType="application/inkml+xml"/>
  <Override PartName="/ppt/ink/ink2924.xml" ContentType="application/inkml+xml"/>
  <Override PartName="/ppt/ink/ink2925.xml" ContentType="application/inkml+xml"/>
  <Override PartName="/ppt/ink/ink2926.xml" ContentType="application/inkml+xml"/>
  <Override PartName="/ppt/ink/ink2927.xml" ContentType="application/inkml+xml"/>
  <Override PartName="/ppt/ink/ink2928.xml" ContentType="application/inkml+xml"/>
  <Override PartName="/ppt/ink/ink2929.xml" ContentType="application/inkml+xml"/>
  <Override PartName="/ppt/ink/ink2930.xml" ContentType="application/inkml+xml"/>
  <Override PartName="/ppt/ink/ink2931.xml" ContentType="application/inkml+xml"/>
  <Override PartName="/ppt/ink/ink2932.xml" ContentType="application/inkml+xml"/>
  <Override PartName="/ppt/ink/ink2933.xml" ContentType="application/inkml+xml"/>
  <Override PartName="/ppt/ink/ink2934.xml" ContentType="application/inkml+xml"/>
  <Override PartName="/ppt/ink/ink2935.xml" ContentType="application/inkml+xml"/>
  <Override PartName="/ppt/ink/ink2936.xml" ContentType="application/inkml+xml"/>
  <Override PartName="/ppt/ink/ink2937.xml" ContentType="application/inkml+xml"/>
  <Override PartName="/ppt/ink/ink2938.xml" ContentType="application/inkml+xml"/>
  <Override PartName="/ppt/ink/ink2939.xml" ContentType="application/inkml+xml"/>
  <Override PartName="/ppt/ink/ink2940.xml" ContentType="application/inkml+xml"/>
  <Override PartName="/ppt/ink/ink2941.xml" ContentType="application/inkml+xml"/>
  <Override PartName="/ppt/ink/ink2942.xml" ContentType="application/inkml+xml"/>
  <Override PartName="/ppt/ink/ink2943.xml" ContentType="application/inkml+xml"/>
  <Override PartName="/ppt/ink/ink2944.xml" ContentType="application/inkml+xml"/>
  <Override PartName="/ppt/ink/ink2945.xml" ContentType="application/inkml+xml"/>
  <Override PartName="/ppt/ink/ink2946.xml" ContentType="application/inkml+xml"/>
  <Override PartName="/ppt/ink/ink2947.xml" ContentType="application/inkml+xml"/>
  <Override PartName="/ppt/ink/ink2948.xml" ContentType="application/inkml+xml"/>
  <Override PartName="/ppt/ink/ink2949.xml" ContentType="application/inkml+xml"/>
  <Override PartName="/ppt/ink/ink2950.xml" ContentType="application/inkml+xml"/>
  <Override PartName="/ppt/ink/ink2951.xml" ContentType="application/inkml+xml"/>
  <Override PartName="/ppt/ink/ink2952.xml" ContentType="application/inkml+xml"/>
  <Override PartName="/ppt/ink/ink2953.xml" ContentType="application/inkml+xml"/>
  <Override PartName="/ppt/ink/ink2954.xml" ContentType="application/inkml+xml"/>
  <Override PartName="/ppt/ink/ink2955.xml" ContentType="application/inkml+xml"/>
  <Override PartName="/ppt/ink/ink2956.xml" ContentType="application/inkml+xml"/>
  <Override PartName="/ppt/ink/ink2957.xml" ContentType="application/inkml+xml"/>
  <Override PartName="/ppt/ink/ink2958.xml" ContentType="application/inkml+xml"/>
  <Override PartName="/ppt/ink/ink2959.xml" ContentType="application/inkml+xml"/>
  <Override PartName="/ppt/ink/ink2960.xml" ContentType="application/inkml+xml"/>
  <Override PartName="/ppt/ink/ink2961.xml" ContentType="application/inkml+xml"/>
  <Override PartName="/ppt/ink/ink2962.xml" ContentType="application/inkml+xml"/>
  <Override PartName="/ppt/ink/ink2963.xml" ContentType="application/inkml+xml"/>
  <Override PartName="/ppt/ink/ink2964.xml" ContentType="application/inkml+xml"/>
  <Override PartName="/ppt/ink/ink2965.xml" ContentType="application/inkml+xml"/>
  <Override PartName="/ppt/ink/ink2966.xml" ContentType="application/inkml+xml"/>
  <Override PartName="/ppt/ink/ink2967.xml" ContentType="application/inkml+xml"/>
  <Override PartName="/ppt/ink/ink2968.xml" ContentType="application/inkml+xml"/>
  <Override PartName="/ppt/ink/ink2969.xml" ContentType="application/inkml+xml"/>
  <Override PartName="/ppt/ink/ink2970.xml" ContentType="application/inkml+xml"/>
  <Override PartName="/ppt/ink/ink2971.xml" ContentType="application/inkml+xml"/>
  <Override PartName="/ppt/ink/ink2972.xml" ContentType="application/inkml+xml"/>
  <Override PartName="/ppt/ink/ink2973.xml" ContentType="application/inkml+xml"/>
  <Override PartName="/ppt/ink/ink2974.xml" ContentType="application/inkml+xml"/>
  <Override PartName="/ppt/ink/ink2975.xml" ContentType="application/inkml+xml"/>
  <Override PartName="/ppt/ink/ink2976.xml" ContentType="application/inkml+xml"/>
  <Override PartName="/ppt/ink/ink2977.xml" ContentType="application/inkml+xml"/>
  <Override PartName="/ppt/ink/ink2978.xml" ContentType="application/inkml+xml"/>
  <Override PartName="/ppt/ink/ink2979.xml" ContentType="application/inkml+xml"/>
  <Override PartName="/ppt/ink/ink2980.xml" ContentType="application/inkml+xml"/>
  <Override PartName="/ppt/ink/ink2981.xml" ContentType="application/inkml+xml"/>
  <Override PartName="/ppt/ink/ink2982.xml" ContentType="application/inkml+xml"/>
  <Override PartName="/ppt/ink/ink2983.xml" ContentType="application/inkml+xml"/>
  <Override PartName="/ppt/ink/ink2984.xml" ContentType="application/inkml+xml"/>
  <Override PartName="/ppt/ink/ink2985.xml" ContentType="application/inkml+xml"/>
  <Override PartName="/ppt/ink/ink2986.xml" ContentType="application/inkml+xml"/>
  <Override PartName="/ppt/ink/ink2987.xml" ContentType="application/inkml+xml"/>
  <Override PartName="/ppt/ink/ink2988.xml" ContentType="application/inkml+xml"/>
  <Override PartName="/ppt/ink/ink2989.xml" ContentType="application/inkml+xml"/>
  <Override PartName="/ppt/ink/ink2990.xml" ContentType="application/inkml+xml"/>
  <Override PartName="/ppt/ink/ink2991.xml" ContentType="application/inkml+xml"/>
  <Override PartName="/ppt/ink/ink2992.xml" ContentType="application/inkml+xml"/>
  <Override PartName="/ppt/ink/ink2993.xml" ContentType="application/inkml+xml"/>
  <Override PartName="/ppt/ink/ink2994.xml" ContentType="application/inkml+xml"/>
  <Override PartName="/ppt/ink/ink2995.xml" ContentType="application/inkml+xml"/>
  <Override PartName="/ppt/ink/ink2996.xml" ContentType="application/inkml+xml"/>
  <Override PartName="/ppt/ink/ink2997.xml" ContentType="application/inkml+xml"/>
  <Override PartName="/ppt/ink/ink2998.xml" ContentType="application/inkml+xml"/>
  <Override PartName="/ppt/ink/ink2999.xml" ContentType="application/inkml+xml"/>
  <Override PartName="/ppt/ink/ink3000.xml" ContentType="application/inkml+xml"/>
  <Override PartName="/ppt/ink/ink3001.xml" ContentType="application/inkml+xml"/>
  <Override PartName="/ppt/ink/ink3002.xml" ContentType="application/inkml+xml"/>
  <Override PartName="/ppt/ink/ink3003.xml" ContentType="application/inkml+xml"/>
  <Override PartName="/ppt/ink/ink3004.xml" ContentType="application/inkml+xml"/>
  <Override PartName="/ppt/ink/ink3005.xml" ContentType="application/inkml+xml"/>
  <Override PartName="/ppt/ink/ink3006.xml" ContentType="application/inkml+xml"/>
  <Override PartName="/ppt/ink/ink3007.xml" ContentType="application/inkml+xml"/>
  <Override PartName="/ppt/ink/ink3008.xml" ContentType="application/inkml+xml"/>
  <Override PartName="/ppt/ink/ink3009.xml" ContentType="application/inkml+xml"/>
  <Override PartName="/ppt/ink/ink3010.xml" ContentType="application/inkml+xml"/>
  <Override PartName="/ppt/ink/ink3011.xml" ContentType="application/inkml+xml"/>
  <Override PartName="/ppt/ink/ink3012.xml" ContentType="application/inkml+xml"/>
  <Override PartName="/ppt/ink/ink3013.xml" ContentType="application/inkml+xml"/>
  <Override PartName="/ppt/ink/ink3014.xml" ContentType="application/inkml+xml"/>
  <Override PartName="/ppt/ink/ink3015.xml" ContentType="application/inkml+xml"/>
  <Override PartName="/ppt/ink/ink3016.xml" ContentType="application/inkml+xml"/>
  <Override PartName="/ppt/ink/ink3017.xml" ContentType="application/inkml+xml"/>
  <Override PartName="/ppt/ink/ink3018.xml" ContentType="application/inkml+xml"/>
  <Override PartName="/ppt/ink/ink3019.xml" ContentType="application/inkml+xml"/>
  <Override PartName="/ppt/ink/ink3020.xml" ContentType="application/inkml+xml"/>
  <Override PartName="/ppt/ink/ink3021.xml" ContentType="application/inkml+xml"/>
  <Override PartName="/ppt/ink/ink3022.xml" ContentType="application/inkml+xml"/>
  <Override PartName="/ppt/ink/ink3023.xml" ContentType="application/inkml+xml"/>
  <Override PartName="/ppt/ink/ink3024.xml" ContentType="application/inkml+xml"/>
  <Override PartName="/ppt/ink/ink3025.xml" ContentType="application/inkml+xml"/>
  <Override PartName="/ppt/ink/ink3026.xml" ContentType="application/inkml+xml"/>
  <Override PartName="/ppt/ink/ink3027.xml" ContentType="application/inkml+xml"/>
  <Override PartName="/ppt/ink/ink3028.xml" ContentType="application/inkml+xml"/>
  <Override PartName="/ppt/ink/ink3029.xml" ContentType="application/inkml+xml"/>
  <Override PartName="/ppt/ink/ink3030.xml" ContentType="application/inkml+xml"/>
  <Override PartName="/ppt/ink/ink3031.xml" ContentType="application/inkml+xml"/>
  <Override PartName="/ppt/ink/ink3032.xml" ContentType="application/inkml+xml"/>
  <Override PartName="/ppt/ink/ink3033.xml" ContentType="application/inkml+xml"/>
  <Override PartName="/ppt/ink/ink3034.xml" ContentType="application/inkml+xml"/>
  <Override PartName="/ppt/ink/ink3035.xml" ContentType="application/inkml+xml"/>
  <Override PartName="/ppt/ink/ink3036.xml" ContentType="application/inkml+xml"/>
  <Override PartName="/ppt/ink/ink3037.xml" ContentType="application/inkml+xml"/>
  <Override PartName="/ppt/ink/ink3038.xml" ContentType="application/inkml+xml"/>
  <Override PartName="/ppt/ink/ink3039.xml" ContentType="application/inkml+xml"/>
  <Override PartName="/ppt/ink/ink3040.xml" ContentType="application/inkml+xml"/>
  <Override PartName="/ppt/ink/ink3041.xml" ContentType="application/inkml+xml"/>
  <Override PartName="/ppt/ink/ink3042.xml" ContentType="application/inkml+xml"/>
  <Override PartName="/ppt/ink/ink3043.xml" ContentType="application/inkml+xml"/>
  <Override PartName="/ppt/ink/ink3044.xml" ContentType="application/inkml+xml"/>
  <Override PartName="/ppt/ink/ink3045.xml" ContentType="application/inkml+xml"/>
  <Override PartName="/ppt/ink/ink3046.xml" ContentType="application/inkml+xml"/>
  <Override PartName="/ppt/ink/ink3047.xml" ContentType="application/inkml+xml"/>
  <Override PartName="/ppt/ink/ink3048.xml" ContentType="application/inkml+xml"/>
  <Override PartName="/ppt/ink/ink3049.xml" ContentType="application/inkml+xml"/>
  <Override PartName="/ppt/ink/ink3050.xml" ContentType="application/inkml+xml"/>
  <Override PartName="/ppt/ink/ink3051.xml" ContentType="application/inkml+xml"/>
  <Override PartName="/ppt/ink/ink3052.xml" ContentType="application/inkml+xml"/>
  <Override PartName="/ppt/ink/ink3053.xml" ContentType="application/inkml+xml"/>
  <Override PartName="/ppt/ink/ink3054.xml" ContentType="application/inkml+xml"/>
  <Override PartName="/ppt/ink/ink3055.xml" ContentType="application/inkml+xml"/>
  <Override PartName="/ppt/ink/ink3056.xml" ContentType="application/inkml+xml"/>
  <Override PartName="/ppt/ink/ink3057.xml" ContentType="application/inkml+xml"/>
  <Override PartName="/ppt/ink/ink3058.xml" ContentType="application/inkml+xml"/>
  <Override PartName="/ppt/ink/ink3059.xml" ContentType="application/inkml+xml"/>
  <Override PartName="/ppt/ink/ink3060.xml" ContentType="application/inkml+xml"/>
  <Override PartName="/ppt/ink/ink3061.xml" ContentType="application/inkml+xml"/>
  <Override PartName="/ppt/ink/ink3062.xml" ContentType="application/inkml+xml"/>
  <Override PartName="/ppt/ink/ink3063.xml" ContentType="application/inkml+xml"/>
  <Override PartName="/ppt/ink/ink3064.xml" ContentType="application/inkml+xml"/>
  <Override PartName="/ppt/ink/ink3065.xml" ContentType="application/inkml+xml"/>
  <Override PartName="/ppt/ink/ink3066.xml" ContentType="application/inkml+xml"/>
  <Override PartName="/ppt/ink/ink3067.xml" ContentType="application/inkml+xml"/>
  <Override PartName="/ppt/ink/ink3068.xml" ContentType="application/inkml+xml"/>
  <Override PartName="/ppt/ink/ink3069.xml" ContentType="application/inkml+xml"/>
  <Override PartName="/ppt/ink/ink3070.xml" ContentType="application/inkml+xml"/>
  <Override PartName="/ppt/ink/ink3071.xml" ContentType="application/inkml+xml"/>
  <Override PartName="/ppt/ink/ink3072.xml" ContentType="application/inkml+xml"/>
  <Override PartName="/ppt/ink/ink3073.xml" ContentType="application/inkml+xml"/>
  <Override PartName="/ppt/ink/ink3074.xml" ContentType="application/inkml+xml"/>
  <Override PartName="/ppt/ink/ink3075.xml" ContentType="application/inkml+xml"/>
  <Override PartName="/ppt/ink/ink3076.xml" ContentType="application/inkml+xml"/>
  <Override PartName="/ppt/ink/ink3077.xml" ContentType="application/inkml+xml"/>
  <Override PartName="/ppt/ink/ink3078.xml" ContentType="application/inkml+xml"/>
  <Override PartName="/ppt/ink/ink3079.xml" ContentType="application/inkml+xml"/>
  <Override PartName="/ppt/ink/ink3080.xml" ContentType="application/inkml+xml"/>
  <Override PartName="/ppt/ink/ink3081.xml" ContentType="application/inkml+xml"/>
  <Override PartName="/ppt/ink/ink3082.xml" ContentType="application/inkml+xml"/>
  <Override PartName="/ppt/ink/ink3083.xml" ContentType="application/inkml+xml"/>
  <Override PartName="/ppt/ink/ink3084.xml" ContentType="application/inkml+xml"/>
  <Override PartName="/ppt/ink/ink3085.xml" ContentType="application/inkml+xml"/>
  <Override PartName="/ppt/ink/ink3086.xml" ContentType="application/inkml+xml"/>
  <Override PartName="/ppt/ink/ink3087.xml" ContentType="application/inkml+xml"/>
  <Override PartName="/ppt/ink/ink3088.xml" ContentType="application/inkml+xml"/>
  <Override PartName="/ppt/ink/ink3089.xml" ContentType="application/inkml+xml"/>
  <Override PartName="/ppt/ink/ink3090.xml" ContentType="application/inkml+xml"/>
  <Override PartName="/ppt/ink/ink3091.xml" ContentType="application/inkml+xml"/>
  <Override PartName="/ppt/ink/ink3092.xml" ContentType="application/inkml+xml"/>
  <Override PartName="/ppt/ink/ink3093.xml" ContentType="application/inkml+xml"/>
  <Override PartName="/ppt/ink/ink3094.xml" ContentType="application/inkml+xml"/>
  <Override PartName="/ppt/ink/ink3095.xml" ContentType="application/inkml+xml"/>
  <Override PartName="/ppt/ink/ink3096.xml" ContentType="application/inkml+xml"/>
  <Override PartName="/ppt/ink/ink3097.xml" ContentType="application/inkml+xml"/>
  <Override PartName="/ppt/ink/ink3098.xml" ContentType="application/inkml+xml"/>
  <Override PartName="/ppt/ink/ink3099.xml" ContentType="application/inkml+xml"/>
  <Override PartName="/ppt/ink/ink3100.xml" ContentType="application/inkml+xml"/>
  <Override PartName="/ppt/ink/ink3101.xml" ContentType="application/inkml+xml"/>
  <Override PartName="/ppt/ink/ink3102.xml" ContentType="application/inkml+xml"/>
  <Override PartName="/ppt/ink/ink3103.xml" ContentType="application/inkml+xml"/>
  <Override PartName="/ppt/ink/ink3104.xml" ContentType="application/inkml+xml"/>
  <Override PartName="/ppt/ink/ink3105.xml" ContentType="application/inkml+xml"/>
  <Override PartName="/ppt/ink/ink3106.xml" ContentType="application/inkml+xml"/>
  <Override PartName="/ppt/ink/ink3107.xml" ContentType="application/inkml+xml"/>
  <Override PartName="/ppt/ink/ink3108.xml" ContentType="application/inkml+xml"/>
  <Override PartName="/ppt/ink/ink3109.xml" ContentType="application/inkml+xml"/>
  <Override PartName="/ppt/ink/ink3110.xml" ContentType="application/inkml+xml"/>
  <Override PartName="/ppt/ink/ink3111.xml" ContentType="application/inkml+xml"/>
  <Override PartName="/ppt/ink/ink3112.xml" ContentType="application/inkml+xml"/>
  <Override PartName="/ppt/ink/ink3113.xml" ContentType="application/inkml+xml"/>
  <Override PartName="/ppt/ink/ink3114.xml" ContentType="application/inkml+xml"/>
  <Override PartName="/ppt/ink/ink3115.xml" ContentType="application/inkml+xml"/>
  <Override PartName="/ppt/ink/ink3116.xml" ContentType="application/inkml+xml"/>
  <Override PartName="/ppt/ink/ink3117.xml" ContentType="application/inkml+xml"/>
  <Override PartName="/ppt/ink/ink3118.xml" ContentType="application/inkml+xml"/>
  <Override PartName="/ppt/ink/ink3119.xml" ContentType="application/inkml+xml"/>
  <Override PartName="/ppt/ink/ink3120.xml" ContentType="application/inkml+xml"/>
  <Override PartName="/ppt/ink/ink3121.xml" ContentType="application/inkml+xml"/>
  <Override PartName="/ppt/ink/ink3122.xml" ContentType="application/inkml+xml"/>
  <Override PartName="/ppt/ink/ink3123.xml" ContentType="application/inkml+xml"/>
  <Override PartName="/ppt/ink/ink3124.xml" ContentType="application/inkml+xml"/>
  <Override PartName="/ppt/ink/ink3125.xml" ContentType="application/inkml+xml"/>
  <Override PartName="/ppt/ink/ink3126.xml" ContentType="application/inkml+xml"/>
  <Override PartName="/ppt/ink/ink3127.xml" ContentType="application/inkml+xml"/>
  <Override PartName="/ppt/ink/ink3128.xml" ContentType="application/inkml+xml"/>
  <Override PartName="/ppt/ink/ink3129.xml" ContentType="application/inkml+xml"/>
  <Override PartName="/ppt/ink/ink3130.xml" ContentType="application/inkml+xml"/>
  <Override PartName="/ppt/ink/ink3131.xml" ContentType="application/inkml+xml"/>
  <Override PartName="/ppt/ink/ink3132.xml" ContentType="application/inkml+xml"/>
  <Override PartName="/ppt/ink/ink3133.xml" ContentType="application/inkml+xml"/>
  <Override PartName="/ppt/ink/ink3134.xml" ContentType="application/inkml+xml"/>
  <Override PartName="/ppt/ink/ink3135.xml" ContentType="application/inkml+xml"/>
  <Override PartName="/ppt/ink/ink3136.xml" ContentType="application/inkml+xml"/>
  <Override PartName="/ppt/ink/ink3137.xml" ContentType="application/inkml+xml"/>
  <Override PartName="/ppt/ink/ink3138.xml" ContentType="application/inkml+xml"/>
  <Override PartName="/ppt/ink/ink3139.xml" ContentType="application/inkml+xml"/>
  <Override PartName="/ppt/ink/ink3140.xml" ContentType="application/inkml+xml"/>
  <Override PartName="/ppt/ink/ink3141.xml" ContentType="application/inkml+xml"/>
  <Override PartName="/ppt/ink/ink3142.xml" ContentType="application/inkml+xml"/>
  <Override PartName="/ppt/ink/ink3143.xml" ContentType="application/inkml+xml"/>
  <Override PartName="/ppt/ink/ink3144.xml" ContentType="application/inkml+xml"/>
  <Override PartName="/ppt/ink/ink3145.xml" ContentType="application/inkml+xml"/>
  <Override PartName="/ppt/ink/ink3146.xml" ContentType="application/inkml+xml"/>
  <Override PartName="/ppt/ink/ink3147.xml" ContentType="application/inkml+xml"/>
  <Override PartName="/ppt/ink/ink3148.xml" ContentType="application/inkml+xml"/>
  <Override PartName="/ppt/ink/ink3149.xml" ContentType="application/inkml+xml"/>
  <Override PartName="/ppt/ink/ink3150.xml" ContentType="application/inkml+xml"/>
  <Override PartName="/ppt/ink/ink3151.xml" ContentType="application/inkml+xml"/>
  <Override PartName="/ppt/ink/ink3152.xml" ContentType="application/inkml+xml"/>
  <Override PartName="/ppt/ink/ink3153.xml" ContentType="application/inkml+xml"/>
  <Override PartName="/ppt/ink/ink3154.xml" ContentType="application/inkml+xml"/>
  <Override PartName="/ppt/ink/ink3155.xml" ContentType="application/inkml+xml"/>
  <Override PartName="/ppt/ink/ink3156.xml" ContentType="application/inkml+xml"/>
  <Override PartName="/ppt/ink/ink3157.xml" ContentType="application/inkml+xml"/>
  <Override PartName="/ppt/ink/ink3158.xml" ContentType="application/inkml+xml"/>
  <Override PartName="/ppt/ink/ink3159.xml" ContentType="application/inkml+xml"/>
  <Override PartName="/ppt/ink/ink3160.xml" ContentType="application/inkml+xml"/>
  <Override PartName="/ppt/ink/ink3161.xml" ContentType="application/inkml+xml"/>
  <Override PartName="/ppt/ink/ink3162.xml" ContentType="application/inkml+xml"/>
  <Override PartName="/ppt/ink/ink3163.xml" ContentType="application/inkml+xml"/>
  <Override PartName="/ppt/ink/ink3164.xml" ContentType="application/inkml+xml"/>
  <Override PartName="/ppt/ink/ink3165.xml" ContentType="application/inkml+xml"/>
  <Override PartName="/ppt/ink/ink3166.xml" ContentType="application/inkml+xml"/>
  <Override PartName="/ppt/ink/ink3167.xml" ContentType="application/inkml+xml"/>
  <Override PartName="/ppt/ink/ink3168.xml" ContentType="application/inkml+xml"/>
  <Override PartName="/ppt/ink/ink3169.xml" ContentType="application/inkml+xml"/>
  <Override PartName="/ppt/ink/ink3170.xml" ContentType="application/inkml+xml"/>
  <Override PartName="/ppt/ink/ink3171.xml" ContentType="application/inkml+xml"/>
  <Override PartName="/ppt/ink/ink3172.xml" ContentType="application/inkml+xml"/>
  <Override PartName="/ppt/ink/ink3173.xml" ContentType="application/inkml+xml"/>
  <Override PartName="/ppt/ink/ink3174.xml" ContentType="application/inkml+xml"/>
  <Override PartName="/ppt/ink/ink3175.xml" ContentType="application/inkml+xml"/>
  <Override PartName="/ppt/ink/ink3176.xml" ContentType="application/inkml+xml"/>
  <Override PartName="/ppt/ink/ink3177.xml" ContentType="application/inkml+xml"/>
  <Override PartName="/ppt/ink/ink3178.xml" ContentType="application/inkml+xml"/>
  <Override PartName="/ppt/ink/ink3179.xml" ContentType="application/inkml+xml"/>
  <Override PartName="/ppt/ink/ink3180.xml" ContentType="application/inkml+xml"/>
  <Override PartName="/ppt/ink/ink3181.xml" ContentType="application/inkml+xml"/>
  <Override PartName="/ppt/ink/ink3182.xml" ContentType="application/inkml+xml"/>
  <Override PartName="/ppt/ink/ink3183.xml" ContentType="application/inkml+xml"/>
  <Override PartName="/ppt/ink/ink3184.xml" ContentType="application/inkml+xml"/>
  <Override PartName="/ppt/ink/ink3185.xml" ContentType="application/inkml+xml"/>
  <Override PartName="/ppt/ink/ink3186.xml" ContentType="application/inkml+xml"/>
  <Override PartName="/ppt/ink/ink3187.xml" ContentType="application/inkml+xml"/>
  <Override PartName="/ppt/ink/ink3188.xml" ContentType="application/inkml+xml"/>
  <Override PartName="/ppt/ink/ink3189.xml" ContentType="application/inkml+xml"/>
  <Override PartName="/ppt/ink/ink3190.xml" ContentType="application/inkml+xml"/>
  <Override PartName="/ppt/ink/ink3191.xml" ContentType="application/inkml+xml"/>
  <Override PartName="/ppt/ink/ink3192.xml" ContentType="application/inkml+xml"/>
  <Override PartName="/ppt/ink/ink3193.xml" ContentType="application/inkml+xml"/>
  <Override PartName="/ppt/ink/ink3194.xml" ContentType="application/inkml+xml"/>
  <Override PartName="/ppt/ink/ink3195.xml" ContentType="application/inkml+xml"/>
  <Override PartName="/ppt/ink/ink3196.xml" ContentType="application/inkml+xml"/>
  <Override PartName="/ppt/ink/ink3197.xml" ContentType="application/inkml+xml"/>
  <Override PartName="/ppt/ink/ink3198.xml" ContentType="application/inkml+xml"/>
  <Override PartName="/ppt/ink/ink3199.xml" ContentType="application/inkml+xml"/>
  <Override PartName="/ppt/ink/ink3200.xml" ContentType="application/inkml+xml"/>
  <Override PartName="/ppt/ink/ink3201.xml" ContentType="application/inkml+xml"/>
  <Override PartName="/ppt/ink/ink3202.xml" ContentType="application/inkml+xml"/>
  <Override PartName="/ppt/ink/ink3203.xml" ContentType="application/inkml+xml"/>
  <Override PartName="/ppt/ink/ink3204.xml" ContentType="application/inkml+xml"/>
  <Override PartName="/ppt/ink/ink3205.xml" ContentType="application/inkml+xml"/>
  <Override PartName="/ppt/ink/ink3206.xml" ContentType="application/inkml+xml"/>
  <Override PartName="/ppt/ink/ink3207.xml" ContentType="application/inkml+xml"/>
  <Override PartName="/ppt/ink/ink3208.xml" ContentType="application/inkml+xml"/>
  <Override PartName="/ppt/ink/ink3209.xml" ContentType="application/inkml+xml"/>
  <Override PartName="/ppt/ink/ink3210.xml" ContentType="application/inkml+xml"/>
  <Override PartName="/ppt/ink/ink3211.xml" ContentType="application/inkml+xml"/>
  <Override PartName="/ppt/ink/ink3212.xml" ContentType="application/inkml+xml"/>
  <Override PartName="/ppt/ink/ink3213.xml" ContentType="application/inkml+xml"/>
  <Override PartName="/ppt/ink/ink3214.xml" ContentType="application/inkml+xml"/>
  <Override PartName="/ppt/ink/ink3215.xml" ContentType="application/inkml+xml"/>
  <Override PartName="/ppt/ink/ink3216.xml" ContentType="application/inkml+xml"/>
  <Override PartName="/ppt/ink/ink3217.xml" ContentType="application/inkml+xml"/>
  <Override PartName="/ppt/ink/ink3218.xml" ContentType="application/inkml+xml"/>
  <Override PartName="/ppt/ink/ink3219.xml" ContentType="application/inkml+xml"/>
  <Override PartName="/ppt/ink/ink3220.xml" ContentType="application/inkml+xml"/>
  <Override PartName="/ppt/ink/ink3221.xml" ContentType="application/inkml+xml"/>
  <Override PartName="/ppt/ink/ink3222.xml" ContentType="application/inkml+xml"/>
  <Override PartName="/ppt/ink/ink3223.xml" ContentType="application/inkml+xml"/>
  <Override PartName="/ppt/ink/ink3224.xml" ContentType="application/inkml+xml"/>
  <Override PartName="/ppt/ink/ink3225.xml" ContentType="application/inkml+xml"/>
  <Override PartName="/ppt/ink/ink3226.xml" ContentType="application/inkml+xml"/>
  <Override PartName="/ppt/ink/ink3227.xml" ContentType="application/inkml+xml"/>
  <Override PartName="/ppt/ink/ink3228.xml" ContentType="application/inkml+xml"/>
  <Override PartName="/ppt/ink/ink3229.xml" ContentType="application/inkml+xml"/>
  <Override PartName="/ppt/ink/ink3230.xml" ContentType="application/inkml+xml"/>
  <Override PartName="/ppt/ink/ink3231.xml" ContentType="application/inkml+xml"/>
  <Override PartName="/ppt/ink/ink3232.xml" ContentType="application/inkml+xml"/>
  <Override PartName="/ppt/ink/ink3233.xml" ContentType="application/inkml+xml"/>
  <Override PartName="/ppt/ink/ink3234.xml" ContentType="application/inkml+xml"/>
  <Override PartName="/ppt/ink/ink3235.xml" ContentType="application/inkml+xml"/>
  <Override PartName="/ppt/ink/ink3236.xml" ContentType="application/inkml+xml"/>
  <Override PartName="/ppt/ink/ink3237.xml" ContentType="application/inkml+xml"/>
  <Override PartName="/ppt/ink/ink3238.xml" ContentType="application/inkml+xml"/>
  <Override PartName="/ppt/ink/ink3239.xml" ContentType="application/inkml+xml"/>
  <Override PartName="/ppt/ink/ink3240.xml" ContentType="application/inkml+xml"/>
  <Override PartName="/ppt/ink/ink3241.xml" ContentType="application/inkml+xml"/>
  <Override PartName="/ppt/ink/ink3242.xml" ContentType="application/inkml+xml"/>
  <Override PartName="/ppt/ink/ink3243.xml" ContentType="application/inkml+xml"/>
  <Override PartName="/ppt/ink/ink3244.xml" ContentType="application/inkml+xml"/>
  <Override PartName="/ppt/ink/ink3245.xml" ContentType="application/inkml+xml"/>
  <Override PartName="/ppt/ink/ink3246.xml" ContentType="application/inkml+xml"/>
  <Override PartName="/ppt/ink/ink3247.xml" ContentType="application/inkml+xml"/>
  <Override PartName="/ppt/ink/ink3248.xml" ContentType="application/inkml+xml"/>
  <Override PartName="/ppt/ink/ink3249.xml" ContentType="application/inkml+xml"/>
  <Override PartName="/ppt/ink/ink3250.xml" ContentType="application/inkml+xml"/>
  <Override PartName="/ppt/ink/ink3251.xml" ContentType="application/inkml+xml"/>
  <Override PartName="/ppt/ink/ink3252.xml" ContentType="application/inkml+xml"/>
  <Override PartName="/ppt/ink/ink3253.xml" ContentType="application/inkml+xml"/>
  <Override PartName="/ppt/ink/ink3254.xml" ContentType="application/inkml+xml"/>
  <Override PartName="/ppt/ink/ink3255.xml" ContentType="application/inkml+xml"/>
  <Override PartName="/ppt/ink/ink3256.xml" ContentType="application/inkml+xml"/>
  <Override PartName="/ppt/ink/ink3257.xml" ContentType="application/inkml+xml"/>
  <Override PartName="/ppt/ink/ink3258.xml" ContentType="application/inkml+xml"/>
  <Override PartName="/ppt/ink/ink3259.xml" ContentType="application/inkml+xml"/>
  <Override PartName="/ppt/ink/ink3260.xml" ContentType="application/inkml+xml"/>
  <Override PartName="/ppt/ink/ink3261.xml" ContentType="application/inkml+xml"/>
  <Override PartName="/ppt/ink/ink3262.xml" ContentType="application/inkml+xml"/>
  <Override PartName="/ppt/ink/ink3263.xml" ContentType="application/inkml+xml"/>
  <Override PartName="/ppt/ink/ink3264.xml" ContentType="application/inkml+xml"/>
  <Override PartName="/ppt/ink/ink3265.xml" ContentType="application/inkml+xml"/>
  <Override PartName="/ppt/ink/ink3266.xml" ContentType="application/inkml+xml"/>
  <Override PartName="/ppt/ink/ink3267.xml" ContentType="application/inkml+xml"/>
  <Override PartName="/ppt/ink/ink3268.xml" ContentType="application/inkml+xml"/>
  <Override PartName="/ppt/ink/ink3269.xml" ContentType="application/inkml+xml"/>
  <Override PartName="/ppt/ink/ink3270.xml" ContentType="application/inkml+xml"/>
  <Override PartName="/ppt/ink/ink3271.xml" ContentType="application/inkml+xml"/>
  <Override PartName="/ppt/ink/ink3272.xml" ContentType="application/inkml+xml"/>
  <Override PartName="/ppt/ink/ink3273.xml" ContentType="application/inkml+xml"/>
  <Override PartName="/ppt/ink/ink3274.xml" ContentType="application/inkml+xml"/>
  <Override PartName="/ppt/ink/ink3275.xml" ContentType="application/inkml+xml"/>
  <Override PartName="/ppt/ink/ink3276.xml" ContentType="application/inkml+xml"/>
  <Override PartName="/ppt/ink/ink3277.xml" ContentType="application/inkml+xml"/>
  <Override PartName="/ppt/ink/ink3278.xml" ContentType="application/inkml+xml"/>
  <Override PartName="/ppt/ink/ink3279.xml" ContentType="application/inkml+xml"/>
  <Override PartName="/ppt/ink/ink3280.xml" ContentType="application/inkml+xml"/>
  <Override PartName="/ppt/ink/ink3281.xml" ContentType="application/inkml+xml"/>
  <Override PartName="/ppt/ink/ink3282.xml" ContentType="application/inkml+xml"/>
  <Override PartName="/ppt/ink/ink3283.xml" ContentType="application/inkml+xml"/>
  <Override PartName="/ppt/ink/ink3284.xml" ContentType="application/inkml+xml"/>
  <Override PartName="/ppt/ink/ink3285.xml" ContentType="application/inkml+xml"/>
  <Override PartName="/ppt/ink/ink3286.xml" ContentType="application/inkml+xml"/>
  <Override PartName="/ppt/ink/ink3287.xml" ContentType="application/inkml+xml"/>
  <Override PartName="/ppt/ink/ink3288.xml" ContentType="application/inkml+xml"/>
  <Override PartName="/ppt/ink/ink3289.xml" ContentType="application/inkml+xml"/>
  <Override PartName="/ppt/ink/ink3290.xml" ContentType="application/inkml+xml"/>
  <Override PartName="/ppt/ink/ink3291.xml" ContentType="application/inkml+xml"/>
  <Override PartName="/ppt/ink/ink3292.xml" ContentType="application/inkml+xml"/>
  <Override PartName="/ppt/ink/ink3293.xml" ContentType="application/inkml+xml"/>
  <Override PartName="/ppt/ink/ink3294.xml" ContentType="application/inkml+xml"/>
  <Override PartName="/ppt/ink/ink3295.xml" ContentType="application/inkml+xml"/>
  <Override PartName="/ppt/ink/ink3296.xml" ContentType="application/inkml+xml"/>
  <Override PartName="/ppt/ink/ink3297.xml" ContentType="application/inkml+xml"/>
  <Override PartName="/ppt/ink/ink3298.xml" ContentType="application/inkml+xml"/>
  <Override PartName="/ppt/ink/ink3299.xml" ContentType="application/inkml+xml"/>
  <Override PartName="/ppt/ink/ink3300.xml" ContentType="application/inkml+xml"/>
  <Override PartName="/ppt/ink/ink3301.xml" ContentType="application/inkml+xml"/>
  <Override PartName="/ppt/ink/ink3302.xml" ContentType="application/inkml+xml"/>
  <Override PartName="/ppt/ink/ink3303.xml" ContentType="application/inkml+xml"/>
  <Override PartName="/ppt/ink/ink3304.xml" ContentType="application/inkml+xml"/>
  <Override PartName="/ppt/ink/ink3305.xml" ContentType="application/inkml+xml"/>
  <Override PartName="/ppt/ink/ink3306.xml" ContentType="application/inkml+xml"/>
  <Override PartName="/ppt/ink/ink3307.xml" ContentType="application/inkml+xml"/>
  <Override PartName="/ppt/ink/ink3308.xml" ContentType="application/inkml+xml"/>
  <Override PartName="/ppt/ink/ink3309.xml" ContentType="application/inkml+xml"/>
  <Override PartName="/ppt/ink/ink3310.xml" ContentType="application/inkml+xml"/>
  <Override PartName="/ppt/ink/ink3311.xml" ContentType="application/inkml+xml"/>
  <Override PartName="/ppt/ink/ink3312.xml" ContentType="application/inkml+xml"/>
  <Override PartName="/ppt/ink/ink3313.xml" ContentType="application/inkml+xml"/>
  <Override PartName="/ppt/ink/ink3314.xml" ContentType="application/inkml+xml"/>
  <Override PartName="/ppt/ink/ink3315.xml" ContentType="application/inkml+xml"/>
  <Override PartName="/ppt/ink/ink3316.xml" ContentType="application/inkml+xml"/>
  <Override PartName="/ppt/ink/ink3317.xml" ContentType="application/inkml+xml"/>
  <Override PartName="/ppt/ink/ink3318.xml" ContentType="application/inkml+xml"/>
  <Override PartName="/ppt/ink/ink3319.xml" ContentType="application/inkml+xml"/>
  <Override PartName="/ppt/ink/ink3320.xml" ContentType="application/inkml+xml"/>
  <Override PartName="/ppt/ink/ink3321.xml" ContentType="application/inkml+xml"/>
  <Override PartName="/ppt/ink/ink3322.xml" ContentType="application/inkml+xml"/>
  <Override PartName="/ppt/ink/ink3323.xml" ContentType="application/inkml+xml"/>
  <Override PartName="/ppt/ink/ink3324.xml" ContentType="application/inkml+xml"/>
  <Override PartName="/ppt/ink/ink3325.xml" ContentType="application/inkml+xml"/>
  <Override PartName="/ppt/ink/ink3326.xml" ContentType="application/inkml+xml"/>
  <Override PartName="/ppt/ink/ink3327.xml" ContentType="application/inkml+xml"/>
  <Override PartName="/ppt/ink/ink3328.xml" ContentType="application/inkml+xml"/>
  <Override PartName="/ppt/ink/ink3329.xml" ContentType="application/inkml+xml"/>
  <Override PartName="/ppt/ink/ink3330.xml" ContentType="application/inkml+xml"/>
  <Override PartName="/ppt/ink/ink3331.xml" ContentType="application/inkml+xml"/>
  <Override PartName="/ppt/ink/ink3332.xml" ContentType="application/inkml+xml"/>
  <Override PartName="/ppt/ink/ink3333.xml" ContentType="application/inkml+xml"/>
  <Override PartName="/ppt/ink/ink3334.xml" ContentType="application/inkml+xml"/>
  <Override PartName="/ppt/ink/ink3335.xml" ContentType="application/inkml+xml"/>
  <Override PartName="/ppt/ink/ink3336.xml" ContentType="application/inkml+xml"/>
  <Override PartName="/ppt/ink/ink3337.xml" ContentType="application/inkml+xml"/>
  <Override PartName="/ppt/ink/ink3338.xml" ContentType="application/inkml+xml"/>
  <Override PartName="/ppt/ink/ink3339.xml" ContentType="application/inkml+xml"/>
  <Override PartName="/ppt/ink/ink3340.xml" ContentType="application/inkml+xml"/>
  <Override PartName="/ppt/ink/ink3341.xml" ContentType="application/inkml+xml"/>
  <Override PartName="/ppt/ink/ink3342.xml" ContentType="application/inkml+xml"/>
  <Override PartName="/ppt/ink/ink3343.xml" ContentType="application/inkml+xml"/>
  <Override PartName="/ppt/ink/ink3344.xml" ContentType="application/inkml+xml"/>
  <Override PartName="/ppt/ink/ink3345.xml" ContentType="application/inkml+xml"/>
  <Override PartName="/ppt/ink/ink3346.xml" ContentType="application/inkml+xml"/>
  <Override PartName="/ppt/ink/ink3347.xml" ContentType="application/inkml+xml"/>
  <Override PartName="/ppt/ink/ink3348.xml" ContentType="application/inkml+xml"/>
  <Override PartName="/ppt/ink/ink3349.xml" ContentType="application/inkml+xml"/>
  <Override PartName="/ppt/ink/ink3350.xml" ContentType="application/inkml+xml"/>
  <Override PartName="/ppt/ink/ink3351.xml" ContentType="application/inkml+xml"/>
  <Override PartName="/ppt/ink/ink3352.xml" ContentType="application/inkml+xml"/>
  <Override PartName="/ppt/ink/ink3353.xml" ContentType="application/inkml+xml"/>
  <Override PartName="/ppt/ink/ink3354.xml" ContentType="application/inkml+xml"/>
  <Override PartName="/ppt/ink/ink3355.xml" ContentType="application/inkml+xml"/>
  <Override PartName="/ppt/ink/ink3356.xml" ContentType="application/inkml+xml"/>
  <Override PartName="/ppt/ink/ink3357.xml" ContentType="application/inkml+xml"/>
  <Override PartName="/ppt/ink/ink3358.xml" ContentType="application/inkml+xml"/>
  <Override PartName="/ppt/ink/ink3359.xml" ContentType="application/inkml+xml"/>
  <Override PartName="/ppt/ink/ink3360.xml" ContentType="application/inkml+xml"/>
  <Override PartName="/ppt/ink/ink3361.xml" ContentType="application/inkml+xml"/>
  <Override PartName="/ppt/ink/ink3362.xml" ContentType="application/inkml+xml"/>
  <Override PartName="/ppt/ink/ink3363.xml" ContentType="application/inkml+xml"/>
  <Override PartName="/ppt/ink/ink3364.xml" ContentType="application/inkml+xml"/>
  <Override PartName="/ppt/ink/ink3365.xml" ContentType="application/inkml+xml"/>
  <Override PartName="/ppt/ink/ink3366.xml" ContentType="application/inkml+xml"/>
  <Override PartName="/ppt/ink/ink3367.xml" ContentType="application/inkml+xml"/>
  <Override PartName="/ppt/ink/ink3368.xml" ContentType="application/inkml+xml"/>
  <Override PartName="/ppt/ink/ink3369.xml" ContentType="application/inkml+xml"/>
  <Override PartName="/ppt/ink/ink3370.xml" ContentType="application/inkml+xml"/>
  <Override PartName="/ppt/ink/ink3371.xml" ContentType="application/inkml+xml"/>
  <Override PartName="/ppt/ink/ink3372.xml" ContentType="application/inkml+xml"/>
  <Override PartName="/ppt/ink/ink3373.xml" ContentType="application/inkml+xml"/>
  <Override PartName="/ppt/ink/ink3374.xml" ContentType="application/inkml+xml"/>
  <Override PartName="/ppt/ink/ink3375.xml" ContentType="application/inkml+xml"/>
  <Override PartName="/ppt/ink/ink3376.xml" ContentType="application/inkml+xml"/>
  <Override PartName="/ppt/ink/ink3377.xml" ContentType="application/inkml+xml"/>
  <Override PartName="/ppt/ink/ink3378.xml" ContentType="application/inkml+xml"/>
  <Override PartName="/ppt/ink/ink3379.xml" ContentType="application/inkml+xml"/>
  <Override PartName="/ppt/ink/ink3380.xml" ContentType="application/inkml+xml"/>
  <Override PartName="/ppt/ink/ink3381.xml" ContentType="application/inkml+xml"/>
  <Override PartName="/ppt/ink/ink3382.xml" ContentType="application/inkml+xml"/>
  <Override PartName="/ppt/ink/ink3383.xml" ContentType="application/inkml+xml"/>
  <Override PartName="/ppt/ink/ink3384.xml" ContentType="application/inkml+xml"/>
  <Override PartName="/ppt/ink/ink3385.xml" ContentType="application/inkml+xml"/>
  <Override PartName="/ppt/ink/ink3386.xml" ContentType="application/inkml+xml"/>
  <Override PartName="/ppt/ink/ink3387.xml" ContentType="application/inkml+xml"/>
  <Override PartName="/ppt/ink/ink3388.xml" ContentType="application/inkml+xml"/>
  <Override PartName="/ppt/ink/ink3389.xml" ContentType="application/inkml+xml"/>
  <Override PartName="/ppt/ink/ink3390.xml" ContentType="application/inkml+xml"/>
  <Override PartName="/ppt/ink/ink3391.xml" ContentType="application/inkml+xml"/>
  <Override PartName="/ppt/ink/ink3392.xml" ContentType="application/inkml+xml"/>
  <Override PartName="/ppt/ink/ink3393.xml" ContentType="application/inkml+xml"/>
  <Override PartName="/ppt/ink/ink3394.xml" ContentType="application/inkml+xml"/>
  <Override PartName="/ppt/ink/ink3395.xml" ContentType="application/inkml+xml"/>
  <Override PartName="/ppt/ink/ink3396.xml" ContentType="application/inkml+xml"/>
  <Override PartName="/ppt/ink/ink3397.xml" ContentType="application/inkml+xml"/>
  <Override PartName="/ppt/ink/ink3398.xml" ContentType="application/inkml+xml"/>
  <Override PartName="/ppt/ink/ink3399.xml" ContentType="application/inkml+xml"/>
  <Override PartName="/ppt/ink/ink3400.xml" ContentType="application/inkml+xml"/>
  <Override PartName="/ppt/ink/ink3401.xml" ContentType="application/inkml+xml"/>
  <Override PartName="/ppt/ink/ink3402.xml" ContentType="application/inkml+xml"/>
  <Override PartName="/ppt/ink/ink3403.xml" ContentType="application/inkml+xml"/>
  <Override PartName="/ppt/ink/ink3404.xml" ContentType="application/inkml+xml"/>
  <Override PartName="/ppt/ink/ink3405.xml" ContentType="application/inkml+xml"/>
  <Override PartName="/ppt/ink/ink3406.xml" ContentType="application/inkml+xml"/>
  <Override PartName="/ppt/ink/ink3407.xml" ContentType="application/inkml+xml"/>
  <Override PartName="/ppt/ink/ink3408.xml" ContentType="application/inkml+xml"/>
  <Override PartName="/ppt/ink/ink3409.xml" ContentType="application/inkml+xml"/>
  <Override PartName="/ppt/ink/ink3410.xml" ContentType="application/inkml+xml"/>
  <Override PartName="/ppt/ink/ink3411.xml" ContentType="application/inkml+xml"/>
  <Override PartName="/ppt/ink/ink3412.xml" ContentType="application/inkml+xml"/>
  <Override PartName="/ppt/ink/ink3413.xml" ContentType="application/inkml+xml"/>
  <Override PartName="/ppt/ink/ink3414.xml" ContentType="application/inkml+xml"/>
  <Override PartName="/ppt/ink/ink3415.xml" ContentType="application/inkml+xml"/>
  <Override PartName="/ppt/ink/ink3416.xml" ContentType="application/inkml+xml"/>
  <Override PartName="/ppt/ink/ink3417.xml" ContentType="application/inkml+xml"/>
  <Override PartName="/ppt/ink/ink3418.xml" ContentType="application/inkml+xml"/>
  <Override PartName="/ppt/ink/ink3419.xml" ContentType="application/inkml+xml"/>
  <Override PartName="/ppt/ink/ink3420.xml" ContentType="application/inkml+xml"/>
  <Override PartName="/ppt/ink/ink3421.xml" ContentType="application/inkml+xml"/>
  <Override PartName="/ppt/ink/ink3422.xml" ContentType="application/inkml+xml"/>
  <Override PartName="/ppt/ink/ink3423.xml" ContentType="application/inkml+xml"/>
  <Override PartName="/ppt/ink/ink3424.xml" ContentType="application/inkml+xml"/>
  <Override PartName="/ppt/ink/ink3425.xml" ContentType="application/inkml+xml"/>
  <Override PartName="/ppt/ink/ink3426.xml" ContentType="application/inkml+xml"/>
  <Override PartName="/ppt/ink/ink3427.xml" ContentType="application/inkml+xml"/>
  <Override PartName="/ppt/ink/ink3428.xml" ContentType="application/inkml+xml"/>
  <Override PartName="/ppt/ink/ink3429.xml" ContentType="application/inkml+xml"/>
  <Override PartName="/ppt/ink/ink3430.xml" ContentType="application/inkml+xml"/>
  <Override PartName="/ppt/ink/ink3431.xml" ContentType="application/inkml+xml"/>
  <Override PartName="/ppt/ink/ink3432.xml" ContentType="application/inkml+xml"/>
  <Override PartName="/ppt/ink/ink3433.xml" ContentType="application/inkml+xml"/>
  <Override PartName="/ppt/ink/ink3434.xml" ContentType="application/inkml+xml"/>
  <Override PartName="/ppt/ink/ink3435.xml" ContentType="application/inkml+xml"/>
  <Override PartName="/ppt/ink/ink3436.xml" ContentType="application/inkml+xml"/>
  <Override PartName="/ppt/ink/ink3437.xml" ContentType="application/inkml+xml"/>
  <Override PartName="/ppt/ink/ink3438.xml" ContentType="application/inkml+xml"/>
  <Override PartName="/ppt/ink/ink3439.xml" ContentType="application/inkml+xml"/>
  <Override PartName="/ppt/ink/ink3440.xml" ContentType="application/inkml+xml"/>
  <Override PartName="/ppt/ink/ink3441.xml" ContentType="application/inkml+xml"/>
  <Override PartName="/ppt/ink/ink3442.xml" ContentType="application/inkml+xml"/>
  <Override PartName="/ppt/ink/ink3443.xml" ContentType="application/inkml+xml"/>
  <Override PartName="/ppt/ink/ink3444.xml" ContentType="application/inkml+xml"/>
  <Override PartName="/ppt/ink/ink3445.xml" ContentType="application/inkml+xml"/>
  <Override PartName="/ppt/ink/ink3446.xml" ContentType="application/inkml+xml"/>
  <Override PartName="/ppt/ink/ink3447.xml" ContentType="application/inkml+xml"/>
  <Override PartName="/ppt/ink/ink3448.xml" ContentType="application/inkml+xml"/>
  <Override PartName="/ppt/ink/ink3449.xml" ContentType="application/inkml+xml"/>
  <Override PartName="/ppt/ink/ink3450.xml" ContentType="application/inkml+xml"/>
  <Override PartName="/ppt/ink/ink3451.xml" ContentType="application/inkml+xml"/>
  <Override PartName="/ppt/ink/ink3452.xml" ContentType="application/inkml+xml"/>
  <Override PartName="/ppt/ink/ink3453.xml" ContentType="application/inkml+xml"/>
  <Override PartName="/ppt/ink/ink3454.xml" ContentType="application/inkml+xml"/>
  <Override PartName="/ppt/ink/ink3455.xml" ContentType="application/inkml+xml"/>
  <Override PartName="/ppt/ink/ink3456.xml" ContentType="application/inkml+xml"/>
  <Override PartName="/ppt/ink/ink3457.xml" ContentType="application/inkml+xml"/>
  <Override PartName="/ppt/ink/ink3458.xml" ContentType="application/inkml+xml"/>
  <Override PartName="/ppt/ink/ink3459.xml" ContentType="application/inkml+xml"/>
  <Override PartName="/ppt/ink/ink3460.xml" ContentType="application/inkml+xml"/>
  <Override PartName="/ppt/ink/ink3461.xml" ContentType="application/inkml+xml"/>
  <Override PartName="/ppt/ink/ink3462.xml" ContentType="application/inkml+xml"/>
  <Override PartName="/ppt/ink/ink3463.xml" ContentType="application/inkml+xml"/>
  <Override PartName="/ppt/ink/ink3464.xml" ContentType="application/inkml+xml"/>
  <Override PartName="/ppt/ink/ink3465.xml" ContentType="application/inkml+xml"/>
  <Override PartName="/ppt/ink/ink3466.xml" ContentType="application/inkml+xml"/>
  <Override PartName="/ppt/ink/ink3467.xml" ContentType="application/inkml+xml"/>
  <Override PartName="/ppt/ink/ink3468.xml" ContentType="application/inkml+xml"/>
  <Override PartName="/ppt/ink/ink3469.xml" ContentType="application/inkml+xml"/>
  <Override PartName="/ppt/ink/ink3470.xml" ContentType="application/inkml+xml"/>
  <Override PartName="/ppt/ink/ink3471.xml" ContentType="application/inkml+xml"/>
  <Override PartName="/ppt/ink/ink3472.xml" ContentType="application/inkml+xml"/>
  <Override PartName="/ppt/ink/ink3473.xml" ContentType="application/inkml+xml"/>
  <Override PartName="/ppt/ink/ink3474.xml" ContentType="application/inkml+xml"/>
  <Override PartName="/ppt/ink/ink3475.xml" ContentType="application/inkml+xml"/>
  <Override PartName="/ppt/ink/ink3476.xml" ContentType="application/inkml+xml"/>
  <Override PartName="/ppt/ink/ink3477.xml" ContentType="application/inkml+xml"/>
  <Override PartName="/ppt/ink/ink3478.xml" ContentType="application/inkml+xml"/>
  <Override PartName="/ppt/ink/ink3479.xml" ContentType="application/inkml+xml"/>
  <Override PartName="/ppt/ink/ink3480.xml" ContentType="application/inkml+xml"/>
  <Override PartName="/ppt/ink/ink3481.xml" ContentType="application/inkml+xml"/>
  <Override PartName="/ppt/ink/ink3482.xml" ContentType="application/inkml+xml"/>
  <Override PartName="/ppt/ink/ink3483.xml" ContentType="application/inkml+xml"/>
  <Override PartName="/ppt/ink/ink3484.xml" ContentType="application/inkml+xml"/>
  <Override PartName="/ppt/ink/ink3485.xml" ContentType="application/inkml+xml"/>
  <Override PartName="/ppt/ink/ink3486.xml" ContentType="application/inkml+xml"/>
  <Override PartName="/ppt/ink/ink3487.xml" ContentType="application/inkml+xml"/>
  <Override PartName="/ppt/ink/ink3488.xml" ContentType="application/inkml+xml"/>
  <Override PartName="/ppt/ink/ink3489.xml" ContentType="application/inkml+xml"/>
  <Override PartName="/ppt/ink/ink3490.xml" ContentType="application/inkml+xml"/>
  <Override PartName="/ppt/ink/ink3491.xml" ContentType="application/inkml+xml"/>
  <Override PartName="/ppt/ink/ink3492.xml" ContentType="application/inkml+xml"/>
  <Override PartName="/ppt/ink/ink3493.xml" ContentType="application/inkml+xml"/>
  <Override PartName="/ppt/ink/ink3494.xml" ContentType="application/inkml+xml"/>
  <Override PartName="/ppt/ink/ink3495.xml" ContentType="application/inkml+xml"/>
  <Override PartName="/ppt/ink/ink3496.xml" ContentType="application/inkml+xml"/>
  <Override PartName="/ppt/ink/ink3497.xml" ContentType="application/inkml+xml"/>
  <Override PartName="/ppt/ink/ink3498.xml" ContentType="application/inkml+xml"/>
  <Override PartName="/ppt/ink/ink3499.xml" ContentType="application/inkml+xml"/>
  <Override PartName="/ppt/ink/ink3500.xml" ContentType="application/inkml+xml"/>
  <Override PartName="/ppt/ink/ink3501.xml" ContentType="application/inkml+xml"/>
  <Override PartName="/ppt/ink/ink3502.xml" ContentType="application/inkml+xml"/>
  <Override PartName="/ppt/ink/ink3503.xml" ContentType="application/inkml+xml"/>
  <Override PartName="/ppt/ink/ink3504.xml" ContentType="application/inkml+xml"/>
  <Override PartName="/ppt/ink/ink3505.xml" ContentType="application/inkml+xml"/>
  <Override PartName="/ppt/ink/ink3506.xml" ContentType="application/inkml+xml"/>
  <Override PartName="/ppt/ink/ink3507.xml" ContentType="application/inkml+xml"/>
  <Override PartName="/ppt/ink/ink3508.xml" ContentType="application/inkml+xml"/>
  <Override PartName="/ppt/ink/ink3509.xml" ContentType="application/inkml+xml"/>
  <Override PartName="/ppt/ink/ink3510.xml" ContentType="application/inkml+xml"/>
  <Override PartName="/ppt/ink/ink3511.xml" ContentType="application/inkml+xml"/>
  <Override PartName="/ppt/ink/ink3512.xml" ContentType="application/inkml+xml"/>
  <Override PartName="/ppt/ink/ink3513.xml" ContentType="application/inkml+xml"/>
  <Override PartName="/ppt/ink/ink3514.xml" ContentType="application/inkml+xml"/>
  <Override PartName="/ppt/ink/ink3515.xml" ContentType="application/inkml+xml"/>
  <Override PartName="/ppt/ink/ink3516.xml" ContentType="application/inkml+xml"/>
  <Override PartName="/ppt/ink/ink3517.xml" ContentType="application/inkml+xml"/>
  <Override PartName="/ppt/ink/ink3518.xml" ContentType="application/inkml+xml"/>
  <Override PartName="/ppt/ink/ink3519.xml" ContentType="application/inkml+xml"/>
  <Override PartName="/ppt/ink/ink3520.xml" ContentType="application/inkml+xml"/>
  <Override PartName="/ppt/ink/ink3521.xml" ContentType="application/inkml+xml"/>
  <Override PartName="/ppt/ink/ink3522.xml" ContentType="application/inkml+xml"/>
  <Override PartName="/ppt/ink/ink3523.xml" ContentType="application/inkml+xml"/>
  <Override PartName="/ppt/ink/ink3524.xml" ContentType="application/inkml+xml"/>
  <Override PartName="/ppt/ink/ink3525.xml" ContentType="application/inkml+xml"/>
  <Override PartName="/ppt/ink/ink3526.xml" ContentType="application/inkml+xml"/>
  <Override PartName="/ppt/ink/ink3527.xml" ContentType="application/inkml+xml"/>
  <Override PartName="/ppt/ink/ink3528.xml" ContentType="application/inkml+xml"/>
  <Override PartName="/ppt/ink/ink3529.xml" ContentType="application/inkml+xml"/>
  <Override PartName="/ppt/ink/ink3530.xml" ContentType="application/inkml+xml"/>
  <Override PartName="/ppt/ink/ink3531.xml" ContentType="application/inkml+xml"/>
  <Override PartName="/ppt/ink/ink3532.xml" ContentType="application/inkml+xml"/>
  <Override PartName="/ppt/ink/ink3533.xml" ContentType="application/inkml+xml"/>
  <Override PartName="/ppt/ink/ink3534.xml" ContentType="application/inkml+xml"/>
  <Override PartName="/ppt/ink/ink3535.xml" ContentType="application/inkml+xml"/>
  <Override PartName="/ppt/ink/ink3536.xml" ContentType="application/inkml+xml"/>
  <Override PartName="/ppt/ink/ink3537.xml" ContentType="application/inkml+xml"/>
  <Override PartName="/ppt/ink/ink3538.xml" ContentType="application/inkml+xml"/>
  <Override PartName="/ppt/ink/ink3539.xml" ContentType="application/inkml+xml"/>
  <Override PartName="/ppt/ink/ink3540.xml" ContentType="application/inkml+xml"/>
  <Override PartName="/ppt/ink/ink3541.xml" ContentType="application/inkml+xml"/>
  <Override PartName="/ppt/ink/ink3542.xml" ContentType="application/inkml+xml"/>
  <Override PartName="/ppt/ink/ink3543.xml" ContentType="application/inkml+xml"/>
  <Override PartName="/ppt/ink/ink3544.xml" ContentType="application/inkml+xml"/>
  <Override PartName="/ppt/ink/ink3545.xml" ContentType="application/inkml+xml"/>
  <Override PartName="/ppt/ink/ink3546.xml" ContentType="application/inkml+xml"/>
  <Override PartName="/ppt/ink/ink3547.xml" ContentType="application/inkml+xml"/>
  <Override PartName="/ppt/ink/ink3548.xml" ContentType="application/inkml+xml"/>
  <Override PartName="/ppt/ink/ink3549.xml" ContentType="application/inkml+xml"/>
  <Override PartName="/ppt/ink/ink3550.xml" ContentType="application/inkml+xml"/>
  <Override PartName="/ppt/ink/ink3551.xml" ContentType="application/inkml+xml"/>
  <Override PartName="/ppt/ink/ink3552.xml" ContentType="application/inkml+xml"/>
  <Override PartName="/ppt/ink/ink3553.xml" ContentType="application/inkml+xml"/>
  <Override PartName="/ppt/ink/ink3554.xml" ContentType="application/inkml+xml"/>
  <Override PartName="/ppt/ink/ink3555.xml" ContentType="application/inkml+xml"/>
  <Override PartName="/ppt/ink/ink3556.xml" ContentType="application/inkml+xml"/>
  <Override PartName="/ppt/ink/ink3557.xml" ContentType="application/inkml+xml"/>
  <Override PartName="/ppt/ink/ink3558.xml" ContentType="application/inkml+xml"/>
  <Override PartName="/ppt/ink/ink3559.xml" ContentType="application/inkml+xml"/>
  <Override PartName="/ppt/ink/ink3560.xml" ContentType="application/inkml+xml"/>
  <Override PartName="/ppt/ink/ink3561.xml" ContentType="application/inkml+xml"/>
  <Override PartName="/ppt/ink/ink3562.xml" ContentType="application/inkml+xml"/>
  <Override PartName="/ppt/ink/ink3563.xml" ContentType="application/inkml+xml"/>
  <Override PartName="/ppt/ink/ink3564.xml" ContentType="application/inkml+xml"/>
  <Override PartName="/ppt/ink/ink3565.xml" ContentType="application/inkml+xml"/>
  <Override PartName="/ppt/ink/ink3566.xml" ContentType="application/inkml+xml"/>
  <Override PartName="/ppt/ink/ink3567.xml" ContentType="application/inkml+xml"/>
  <Override PartName="/ppt/ink/ink3568.xml" ContentType="application/inkml+xml"/>
  <Override PartName="/ppt/ink/ink3569.xml" ContentType="application/inkml+xml"/>
  <Override PartName="/ppt/ink/ink3570.xml" ContentType="application/inkml+xml"/>
  <Override PartName="/ppt/ink/ink3571.xml" ContentType="application/inkml+xml"/>
  <Override PartName="/ppt/ink/ink3572.xml" ContentType="application/inkml+xml"/>
  <Override PartName="/ppt/ink/ink3573.xml" ContentType="application/inkml+xml"/>
  <Override PartName="/ppt/ink/ink3574.xml" ContentType="application/inkml+xml"/>
  <Override PartName="/ppt/ink/ink3575.xml" ContentType="application/inkml+xml"/>
  <Override PartName="/ppt/ink/ink3576.xml" ContentType="application/inkml+xml"/>
  <Override PartName="/ppt/ink/ink3577.xml" ContentType="application/inkml+xml"/>
  <Override PartName="/ppt/ink/ink3578.xml" ContentType="application/inkml+xml"/>
  <Override PartName="/ppt/ink/ink3579.xml" ContentType="application/inkml+xml"/>
  <Override PartName="/ppt/ink/ink3580.xml" ContentType="application/inkml+xml"/>
  <Override PartName="/ppt/ink/ink3581.xml" ContentType="application/inkml+xml"/>
  <Override PartName="/ppt/ink/ink3582.xml" ContentType="application/inkml+xml"/>
  <Override PartName="/ppt/ink/ink3583.xml" ContentType="application/inkml+xml"/>
  <Override PartName="/ppt/ink/ink3584.xml" ContentType="application/inkml+xml"/>
  <Override PartName="/ppt/ink/ink3585.xml" ContentType="application/inkml+xml"/>
  <Override PartName="/ppt/ink/ink3586.xml" ContentType="application/inkml+xml"/>
  <Override PartName="/ppt/ink/ink3587.xml" ContentType="application/inkml+xml"/>
  <Override PartName="/ppt/ink/ink3588.xml" ContentType="application/inkml+xml"/>
  <Override PartName="/ppt/ink/ink3589.xml" ContentType="application/inkml+xml"/>
  <Override PartName="/ppt/ink/ink3590.xml" ContentType="application/inkml+xml"/>
  <Override PartName="/ppt/ink/ink3591.xml" ContentType="application/inkml+xml"/>
  <Override PartName="/ppt/ink/ink3592.xml" ContentType="application/inkml+xml"/>
  <Override PartName="/ppt/ink/ink3593.xml" ContentType="application/inkml+xml"/>
  <Override PartName="/ppt/ink/ink3594.xml" ContentType="application/inkml+xml"/>
  <Override PartName="/ppt/ink/ink3595.xml" ContentType="application/inkml+xml"/>
  <Override PartName="/ppt/ink/ink3596.xml" ContentType="application/inkml+xml"/>
  <Override PartName="/ppt/ink/ink3597.xml" ContentType="application/inkml+xml"/>
  <Override PartName="/ppt/ink/ink3598.xml" ContentType="application/inkml+xml"/>
  <Override PartName="/ppt/ink/ink3599.xml" ContentType="application/inkml+xml"/>
  <Override PartName="/ppt/ink/ink3600.xml" ContentType="application/inkml+xml"/>
  <Override PartName="/ppt/ink/ink3601.xml" ContentType="application/inkml+xml"/>
  <Override PartName="/ppt/ink/ink3602.xml" ContentType="application/inkml+xml"/>
  <Override PartName="/ppt/ink/ink3603.xml" ContentType="application/inkml+xml"/>
  <Override PartName="/ppt/ink/ink3604.xml" ContentType="application/inkml+xml"/>
  <Override PartName="/ppt/ink/ink3605.xml" ContentType="application/inkml+xml"/>
  <Override PartName="/ppt/ink/ink3606.xml" ContentType="application/inkml+xml"/>
  <Override PartName="/ppt/ink/ink3607.xml" ContentType="application/inkml+xml"/>
  <Override PartName="/ppt/ink/ink3608.xml" ContentType="application/inkml+xml"/>
  <Override PartName="/ppt/ink/ink3609.xml" ContentType="application/inkml+xml"/>
  <Override PartName="/ppt/ink/ink3610.xml" ContentType="application/inkml+xml"/>
  <Override PartName="/ppt/ink/ink3611.xml" ContentType="application/inkml+xml"/>
  <Override PartName="/ppt/ink/ink3612.xml" ContentType="application/inkml+xml"/>
  <Override PartName="/ppt/ink/ink3613.xml" ContentType="application/inkml+xml"/>
  <Override PartName="/ppt/ink/ink3614.xml" ContentType="application/inkml+xml"/>
  <Override PartName="/ppt/ink/ink3615.xml" ContentType="application/inkml+xml"/>
  <Override PartName="/ppt/ink/ink3616.xml" ContentType="application/inkml+xml"/>
  <Override PartName="/ppt/ink/ink3617.xml" ContentType="application/inkml+xml"/>
  <Override PartName="/ppt/ink/ink3618.xml" ContentType="application/inkml+xml"/>
  <Override PartName="/ppt/ink/ink3619.xml" ContentType="application/inkml+xml"/>
  <Override PartName="/ppt/ink/ink3620.xml" ContentType="application/inkml+xml"/>
  <Override PartName="/ppt/ink/ink3621.xml" ContentType="application/inkml+xml"/>
  <Override PartName="/ppt/ink/ink3622.xml" ContentType="application/inkml+xml"/>
  <Override PartName="/ppt/ink/ink3623.xml" ContentType="application/inkml+xml"/>
  <Override PartName="/ppt/ink/ink3624.xml" ContentType="application/inkml+xml"/>
  <Override PartName="/ppt/ink/ink3625.xml" ContentType="application/inkml+xml"/>
  <Override PartName="/ppt/ink/ink3626.xml" ContentType="application/inkml+xml"/>
  <Override PartName="/ppt/ink/ink3627.xml" ContentType="application/inkml+xml"/>
  <Override PartName="/ppt/ink/ink3628.xml" ContentType="application/inkml+xml"/>
  <Override PartName="/ppt/ink/ink3629.xml" ContentType="application/inkml+xml"/>
  <Override PartName="/ppt/ink/ink3630.xml" ContentType="application/inkml+xml"/>
  <Override PartName="/ppt/ink/ink3631.xml" ContentType="application/inkml+xml"/>
  <Override PartName="/ppt/ink/ink3632.xml" ContentType="application/inkml+xml"/>
  <Override PartName="/ppt/ink/ink3633.xml" ContentType="application/inkml+xml"/>
  <Override PartName="/ppt/ink/ink3634.xml" ContentType="application/inkml+xml"/>
  <Override PartName="/ppt/ink/ink3635.xml" ContentType="application/inkml+xml"/>
  <Override PartName="/ppt/ink/ink3636.xml" ContentType="application/inkml+xml"/>
  <Override PartName="/ppt/ink/ink3637.xml" ContentType="application/inkml+xml"/>
  <Override PartName="/ppt/ink/ink3638.xml" ContentType="application/inkml+xml"/>
  <Override PartName="/ppt/ink/ink3639.xml" ContentType="application/inkml+xml"/>
  <Override PartName="/ppt/ink/ink3640.xml" ContentType="application/inkml+xml"/>
  <Override PartName="/ppt/ink/ink3641.xml" ContentType="application/inkml+xml"/>
  <Override PartName="/ppt/ink/ink3642.xml" ContentType="application/inkml+xml"/>
  <Override PartName="/ppt/ink/ink3643.xml" ContentType="application/inkml+xml"/>
  <Override PartName="/ppt/ink/ink3644.xml" ContentType="application/inkml+xml"/>
  <Override PartName="/ppt/ink/ink3645.xml" ContentType="application/inkml+xml"/>
  <Override PartName="/ppt/ink/ink3646.xml" ContentType="application/inkml+xml"/>
  <Override PartName="/ppt/ink/ink3647.xml" ContentType="application/inkml+xml"/>
  <Override PartName="/ppt/ink/ink3648.xml" ContentType="application/inkml+xml"/>
  <Override PartName="/ppt/ink/ink3649.xml" ContentType="application/inkml+xml"/>
  <Override PartName="/ppt/ink/ink3650.xml" ContentType="application/inkml+xml"/>
  <Override PartName="/ppt/ink/ink3651.xml" ContentType="application/inkml+xml"/>
  <Override PartName="/ppt/ink/ink3652.xml" ContentType="application/inkml+xml"/>
  <Override PartName="/ppt/ink/ink3653.xml" ContentType="application/inkml+xml"/>
  <Override PartName="/ppt/ink/ink3654.xml" ContentType="application/inkml+xml"/>
  <Override PartName="/ppt/ink/ink3655.xml" ContentType="application/inkml+xml"/>
  <Override PartName="/ppt/ink/ink3656.xml" ContentType="application/inkml+xml"/>
  <Override PartName="/ppt/ink/ink3657.xml" ContentType="application/inkml+xml"/>
  <Override PartName="/ppt/ink/ink3658.xml" ContentType="application/inkml+xml"/>
  <Override PartName="/ppt/ink/ink3659.xml" ContentType="application/inkml+xml"/>
  <Override PartName="/ppt/ink/ink3660.xml" ContentType="application/inkml+xml"/>
  <Override PartName="/ppt/ink/ink3661.xml" ContentType="application/inkml+xml"/>
  <Override PartName="/ppt/ink/ink3662.xml" ContentType="application/inkml+xml"/>
  <Override PartName="/ppt/ink/ink3663.xml" ContentType="application/inkml+xml"/>
  <Override PartName="/ppt/ink/ink3664.xml" ContentType="application/inkml+xml"/>
  <Override PartName="/ppt/ink/ink3665.xml" ContentType="application/inkml+xml"/>
  <Override PartName="/ppt/ink/ink3666.xml" ContentType="application/inkml+xml"/>
  <Override PartName="/ppt/ink/ink3667.xml" ContentType="application/inkml+xml"/>
  <Override PartName="/ppt/ink/ink3668.xml" ContentType="application/inkml+xml"/>
  <Override PartName="/ppt/ink/ink3669.xml" ContentType="application/inkml+xml"/>
  <Override PartName="/ppt/ink/ink3670.xml" ContentType="application/inkml+xml"/>
  <Override PartName="/ppt/ink/ink3671.xml" ContentType="application/inkml+xml"/>
  <Override PartName="/ppt/ink/ink3672.xml" ContentType="application/inkml+xml"/>
  <Override PartName="/ppt/ink/ink3673.xml" ContentType="application/inkml+xml"/>
  <Override PartName="/ppt/ink/ink3674.xml" ContentType="application/inkml+xml"/>
  <Override PartName="/ppt/ink/ink3675.xml" ContentType="application/inkml+xml"/>
  <Override PartName="/ppt/ink/ink3676.xml" ContentType="application/inkml+xml"/>
  <Override PartName="/ppt/ink/ink3677.xml" ContentType="application/inkml+xml"/>
  <Override PartName="/ppt/ink/ink3678.xml" ContentType="application/inkml+xml"/>
  <Override PartName="/ppt/ink/ink3679.xml" ContentType="application/inkml+xml"/>
  <Override PartName="/ppt/ink/ink3680.xml" ContentType="application/inkml+xml"/>
  <Override PartName="/ppt/ink/ink3681.xml" ContentType="application/inkml+xml"/>
  <Override PartName="/ppt/ink/ink3682.xml" ContentType="application/inkml+xml"/>
  <Override PartName="/ppt/ink/ink3683.xml" ContentType="application/inkml+xml"/>
  <Override PartName="/ppt/ink/ink3684.xml" ContentType="application/inkml+xml"/>
  <Override PartName="/ppt/ink/ink3685.xml" ContentType="application/inkml+xml"/>
  <Override PartName="/ppt/ink/ink3686.xml" ContentType="application/inkml+xml"/>
  <Override PartName="/ppt/ink/ink3687.xml" ContentType="application/inkml+xml"/>
  <Override PartName="/ppt/ink/ink3688.xml" ContentType="application/inkml+xml"/>
  <Override PartName="/ppt/ink/ink3689.xml" ContentType="application/inkml+xml"/>
  <Override PartName="/ppt/ink/ink3690.xml" ContentType="application/inkml+xml"/>
  <Override PartName="/ppt/ink/ink3691.xml" ContentType="application/inkml+xml"/>
  <Override PartName="/ppt/ink/ink3692.xml" ContentType="application/inkml+xml"/>
  <Override PartName="/ppt/ink/ink3693.xml" ContentType="application/inkml+xml"/>
  <Override PartName="/ppt/ink/ink3694.xml" ContentType="application/inkml+xml"/>
  <Override PartName="/ppt/ink/ink3695.xml" ContentType="application/inkml+xml"/>
  <Override PartName="/ppt/ink/ink3696.xml" ContentType="application/inkml+xml"/>
  <Override PartName="/ppt/ink/ink3697.xml" ContentType="application/inkml+xml"/>
  <Override PartName="/ppt/ink/ink3698.xml" ContentType="application/inkml+xml"/>
  <Override PartName="/ppt/ink/ink3699.xml" ContentType="application/inkml+xml"/>
  <Override PartName="/ppt/ink/ink3700.xml" ContentType="application/inkml+xml"/>
  <Override PartName="/ppt/ink/ink3701.xml" ContentType="application/inkml+xml"/>
  <Override PartName="/ppt/ink/ink3702.xml" ContentType="application/inkml+xml"/>
  <Override PartName="/ppt/ink/ink3703.xml" ContentType="application/inkml+xml"/>
  <Override PartName="/ppt/ink/ink3704.xml" ContentType="application/inkml+xml"/>
  <Override PartName="/ppt/ink/ink3705.xml" ContentType="application/inkml+xml"/>
  <Override PartName="/ppt/ink/ink3706.xml" ContentType="application/inkml+xml"/>
  <Override PartName="/ppt/ink/ink3707.xml" ContentType="application/inkml+xml"/>
  <Override PartName="/ppt/ink/ink3708.xml" ContentType="application/inkml+xml"/>
  <Override PartName="/ppt/ink/ink3709.xml" ContentType="application/inkml+xml"/>
  <Override PartName="/ppt/ink/ink3710.xml" ContentType="application/inkml+xml"/>
  <Override PartName="/ppt/ink/ink3711.xml" ContentType="application/inkml+xml"/>
  <Override PartName="/ppt/ink/ink3712.xml" ContentType="application/inkml+xml"/>
  <Override PartName="/ppt/ink/ink3713.xml" ContentType="application/inkml+xml"/>
  <Override PartName="/ppt/ink/ink3714.xml" ContentType="application/inkml+xml"/>
  <Override PartName="/ppt/ink/ink3715.xml" ContentType="application/inkml+xml"/>
  <Override PartName="/ppt/ink/ink3716.xml" ContentType="application/inkml+xml"/>
  <Override PartName="/ppt/ink/ink3717.xml" ContentType="application/inkml+xml"/>
  <Override PartName="/ppt/ink/ink3718.xml" ContentType="application/inkml+xml"/>
  <Override PartName="/ppt/ink/ink3719.xml" ContentType="application/inkml+xml"/>
  <Override PartName="/ppt/ink/ink3720.xml" ContentType="application/inkml+xml"/>
  <Override PartName="/ppt/ink/ink3721.xml" ContentType="application/inkml+xml"/>
  <Override PartName="/ppt/ink/ink3722.xml" ContentType="application/inkml+xml"/>
  <Override PartName="/ppt/ink/ink3723.xml" ContentType="application/inkml+xml"/>
  <Override PartName="/ppt/ink/ink3724.xml" ContentType="application/inkml+xml"/>
  <Override PartName="/ppt/ink/ink3725.xml" ContentType="application/inkml+xml"/>
  <Override PartName="/ppt/ink/ink3726.xml" ContentType="application/inkml+xml"/>
  <Override PartName="/ppt/ink/ink3727.xml" ContentType="application/inkml+xml"/>
  <Override PartName="/ppt/ink/ink3728.xml" ContentType="application/inkml+xml"/>
  <Override PartName="/ppt/ink/ink3729.xml" ContentType="application/inkml+xml"/>
  <Override PartName="/ppt/ink/ink3730.xml" ContentType="application/inkml+xml"/>
  <Override PartName="/ppt/ink/ink3731.xml" ContentType="application/inkml+xml"/>
  <Override PartName="/ppt/ink/ink3732.xml" ContentType="application/inkml+xml"/>
  <Override PartName="/ppt/ink/ink3733.xml" ContentType="application/inkml+xml"/>
  <Override PartName="/ppt/ink/ink3734.xml" ContentType="application/inkml+xml"/>
  <Override PartName="/ppt/ink/ink3735.xml" ContentType="application/inkml+xml"/>
  <Override PartName="/ppt/ink/ink3736.xml" ContentType="application/inkml+xml"/>
  <Override PartName="/ppt/ink/ink3737.xml" ContentType="application/inkml+xml"/>
  <Override PartName="/ppt/ink/ink3738.xml" ContentType="application/inkml+xml"/>
  <Override PartName="/ppt/ink/ink3739.xml" ContentType="application/inkml+xml"/>
  <Override PartName="/ppt/ink/ink3740.xml" ContentType="application/inkml+xml"/>
  <Override PartName="/ppt/ink/ink3741.xml" ContentType="application/inkml+xml"/>
  <Override PartName="/ppt/ink/ink3742.xml" ContentType="application/inkml+xml"/>
  <Override PartName="/ppt/ink/ink3743.xml" ContentType="application/inkml+xml"/>
  <Override PartName="/ppt/ink/ink3744.xml" ContentType="application/inkml+xml"/>
  <Override PartName="/ppt/ink/ink3745.xml" ContentType="application/inkml+xml"/>
  <Override PartName="/ppt/ink/ink3746.xml" ContentType="application/inkml+xml"/>
  <Override PartName="/ppt/ink/ink3747.xml" ContentType="application/inkml+xml"/>
  <Override PartName="/ppt/ink/ink3748.xml" ContentType="application/inkml+xml"/>
  <Override PartName="/ppt/ink/ink3749.xml" ContentType="application/inkml+xml"/>
  <Override PartName="/ppt/ink/ink3750.xml" ContentType="application/inkml+xml"/>
  <Override PartName="/ppt/ink/ink3751.xml" ContentType="application/inkml+xml"/>
  <Override PartName="/ppt/ink/ink3752.xml" ContentType="application/inkml+xml"/>
  <Override PartName="/ppt/ink/ink3753.xml" ContentType="application/inkml+xml"/>
  <Override PartName="/ppt/ink/ink3754.xml" ContentType="application/inkml+xml"/>
  <Override PartName="/ppt/ink/ink3755.xml" ContentType="application/inkml+xml"/>
  <Override PartName="/ppt/ink/ink3756.xml" ContentType="application/inkml+xml"/>
  <Override PartName="/ppt/ink/ink3757.xml" ContentType="application/inkml+xml"/>
  <Override PartName="/ppt/ink/ink3758.xml" ContentType="application/inkml+xml"/>
  <Override PartName="/ppt/ink/ink3759.xml" ContentType="application/inkml+xml"/>
  <Override PartName="/ppt/ink/ink3760.xml" ContentType="application/inkml+xml"/>
  <Override PartName="/ppt/ink/ink3761.xml" ContentType="application/inkml+xml"/>
  <Override PartName="/ppt/ink/ink3762.xml" ContentType="application/inkml+xml"/>
  <Override PartName="/ppt/ink/ink3763.xml" ContentType="application/inkml+xml"/>
  <Override PartName="/ppt/ink/ink3764.xml" ContentType="application/inkml+xml"/>
  <Override PartName="/ppt/ink/ink3765.xml" ContentType="application/inkml+xml"/>
  <Override PartName="/ppt/ink/ink3766.xml" ContentType="application/inkml+xml"/>
  <Override PartName="/ppt/ink/ink3767.xml" ContentType="application/inkml+xml"/>
  <Override PartName="/ppt/ink/ink3768.xml" ContentType="application/inkml+xml"/>
  <Override PartName="/ppt/ink/ink3769.xml" ContentType="application/inkml+xml"/>
  <Override PartName="/ppt/ink/ink3770.xml" ContentType="application/inkml+xml"/>
  <Override PartName="/ppt/ink/ink3771.xml" ContentType="application/inkml+xml"/>
  <Override PartName="/ppt/ink/ink3772.xml" ContentType="application/inkml+xml"/>
  <Override PartName="/ppt/ink/ink3773.xml" ContentType="application/inkml+xml"/>
  <Override PartName="/ppt/ink/ink3774.xml" ContentType="application/inkml+xml"/>
  <Override PartName="/ppt/ink/ink3775.xml" ContentType="application/inkml+xml"/>
  <Override PartName="/ppt/ink/ink3776.xml" ContentType="application/inkml+xml"/>
  <Override PartName="/ppt/ink/ink3777.xml" ContentType="application/inkml+xml"/>
  <Override PartName="/ppt/ink/ink3778.xml" ContentType="application/inkml+xml"/>
  <Override PartName="/ppt/ink/ink3779.xml" ContentType="application/inkml+xml"/>
  <Override PartName="/ppt/ink/ink3780.xml" ContentType="application/inkml+xml"/>
  <Override PartName="/ppt/ink/ink3781.xml" ContentType="application/inkml+xml"/>
  <Override PartName="/ppt/ink/ink3782.xml" ContentType="application/inkml+xml"/>
  <Override PartName="/ppt/ink/ink3783.xml" ContentType="application/inkml+xml"/>
  <Override PartName="/ppt/ink/ink3784.xml" ContentType="application/inkml+xml"/>
  <Override PartName="/ppt/ink/ink3785.xml" ContentType="application/inkml+xml"/>
  <Override PartName="/ppt/ink/ink3786.xml" ContentType="application/inkml+xml"/>
  <Override PartName="/ppt/ink/ink3787.xml" ContentType="application/inkml+xml"/>
  <Override PartName="/ppt/ink/ink3788.xml" ContentType="application/inkml+xml"/>
  <Override PartName="/ppt/ink/ink3789.xml" ContentType="application/inkml+xml"/>
  <Override PartName="/ppt/ink/ink3790.xml" ContentType="application/inkml+xml"/>
  <Override PartName="/ppt/ink/ink3791.xml" ContentType="application/inkml+xml"/>
  <Override PartName="/ppt/ink/ink3792.xml" ContentType="application/inkml+xml"/>
  <Override PartName="/ppt/ink/ink3793.xml" ContentType="application/inkml+xml"/>
  <Override PartName="/ppt/ink/ink3794.xml" ContentType="application/inkml+xml"/>
  <Override PartName="/ppt/ink/ink3795.xml" ContentType="application/inkml+xml"/>
  <Override PartName="/ppt/ink/ink3796.xml" ContentType="application/inkml+xml"/>
  <Override PartName="/ppt/ink/ink3797.xml" ContentType="application/inkml+xml"/>
  <Override PartName="/ppt/ink/ink3798.xml" ContentType="application/inkml+xml"/>
  <Override PartName="/ppt/ink/ink3799.xml" ContentType="application/inkml+xml"/>
  <Override PartName="/ppt/ink/ink3800.xml" ContentType="application/inkml+xml"/>
  <Override PartName="/ppt/ink/ink3801.xml" ContentType="application/inkml+xml"/>
  <Override PartName="/ppt/ink/ink3802.xml" ContentType="application/inkml+xml"/>
  <Override PartName="/ppt/ink/ink3803.xml" ContentType="application/inkml+xml"/>
  <Override PartName="/ppt/ink/ink3804.xml" ContentType="application/inkml+xml"/>
  <Override PartName="/ppt/ink/ink3805.xml" ContentType="application/inkml+xml"/>
  <Override PartName="/ppt/ink/ink3806.xml" ContentType="application/inkml+xml"/>
  <Override PartName="/ppt/ink/ink3807.xml" ContentType="application/inkml+xml"/>
  <Override PartName="/ppt/ink/ink3808.xml" ContentType="application/inkml+xml"/>
  <Override PartName="/ppt/ink/ink3809.xml" ContentType="application/inkml+xml"/>
  <Override PartName="/ppt/ink/ink3810.xml" ContentType="application/inkml+xml"/>
  <Override PartName="/ppt/ink/ink3811.xml" ContentType="application/inkml+xml"/>
  <Override PartName="/ppt/ink/ink3812.xml" ContentType="application/inkml+xml"/>
  <Override PartName="/ppt/ink/ink3813.xml" ContentType="application/inkml+xml"/>
  <Override PartName="/ppt/ink/ink3814.xml" ContentType="application/inkml+xml"/>
  <Override PartName="/ppt/ink/ink3815.xml" ContentType="application/inkml+xml"/>
  <Override PartName="/ppt/ink/ink3816.xml" ContentType="application/inkml+xml"/>
  <Override PartName="/ppt/ink/ink3817.xml" ContentType="application/inkml+xml"/>
  <Override PartName="/ppt/ink/ink3818.xml" ContentType="application/inkml+xml"/>
  <Override PartName="/ppt/ink/ink3819.xml" ContentType="application/inkml+xml"/>
  <Override PartName="/ppt/ink/ink3820.xml" ContentType="application/inkml+xml"/>
  <Override PartName="/ppt/ink/ink3821.xml" ContentType="application/inkml+xml"/>
  <Override PartName="/ppt/ink/ink3822.xml" ContentType="application/inkml+xml"/>
  <Override PartName="/ppt/ink/ink3823.xml" ContentType="application/inkml+xml"/>
  <Override PartName="/ppt/ink/ink3824.xml" ContentType="application/inkml+xml"/>
  <Override PartName="/ppt/ink/ink3825.xml" ContentType="application/inkml+xml"/>
  <Override PartName="/ppt/ink/ink3826.xml" ContentType="application/inkml+xml"/>
  <Override PartName="/ppt/ink/ink3827.xml" ContentType="application/inkml+xml"/>
  <Override PartName="/ppt/ink/ink3828.xml" ContentType="application/inkml+xml"/>
  <Override PartName="/ppt/ink/ink3829.xml" ContentType="application/inkml+xml"/>
  <Override PartName="/ppt/ink/ink3830.xml" ContentType="application/inkml+xml"/>
  <Override PartName="/ppt/ink/ink3831.xml" ContentType="application/inkml+xml"/>
  <Override PartName="/ppt/ink/ink3832.xml" ContentType="application/inkml+xml"/>
  <Override PartName="/ppt/ink/ink3833.xml" ContentType="application/inkml+xml"/>
  <Override PartName="/ppt/ink/ink3834.xml" ContentType="application/inkml+xml"/>
  <Override PartName="/ppt/ink/ink3835.xml" ContentType="application/inkml+xml"/>
  <Override PartName="/ppt/ink/ink3836.xml" ContentType="application/inkml+xml"/>
  <Override PartName="/ppt/ink/ink3837.xml" ContentType="application/inkml+xml"/>
  <Override PartName="/ppt/ink/ink3838.xml" ContentType="application/inkml+xml"/>
  <Override PartName="/ppt/ink/ink3839.xml" ContentType="application/inkml+xml"/>
  <Override PartName="/ppt/ink/ink3840.xml" ContentType="application/inkml+xml"/>
  <Override PartName="/ppt/ink/ink3841.xml" ContentType="application/inkml+xml"/>
  <Override PartName="/ppt/ink/ink3842.xml" ContentType="application/inkml+xml"/>
  <Override PartName="/ppt/ink/ink3843.xml" ContentType="application/inkml+xml"/>
  <Override PartName="/ppt/ink/ink3844.xml" ContentType="application/inkml+xml"/>
  <Override PartName="/ppt/ink/ink3845.xml" ContentType="application/inkml+xml"/>
  <Override PartName="/ppt/ink/ink3846.xml" ContentType="application/inkml+xml"/>
  <Override PartName="/ppt/ink/ink3847.xml" ContentType="application/inkml+xml"/>
  <Override PartName="/ppt/ink/ink3848.xml" ContentType="application/inkml+xml"/>
  <Override PartName="/ppt/ink/ink3849.xml" ContentType="application/inkml+xml"/>
  <Override PartName="/ppt/ink/ink3850.xml" ContentType="application/inkml+xml"/>
  <Override PartName="/ppt/ink/ink3851.xml" ContentType="application/inkml+xml"/>
  <Override PartName="/ppt/ink/ink3852.xml" ContentType="application/inkml+xml"/>
  <Override PartName="/ppt/ink/ink3853.xml" ContentType="application/inkml+xml"/>
  <Override PartName="/ppt/ink/ink3854.xml" ContentType="application/inkml+xml"/>
  <Override PartName="/ppt/ink/ink3855.xml" ContentType="application/inkml+xml"/>
  <Override PartName="/ppt/ink/ink3856.xml" ContentType="application/inkml+xml"/>
  <Override PartName="/ppt/ink/ink3857.xml" ContentType="application/inkml+xml"/>
  <Override PartName="/ppt/ink/ink3858.xml" ContentType="application/inkml+xml"/>
  <Override PartName="/ppt/ink/ink3859.xml" ContentType="application/inkml+xml"/>
  <Override PartName="/ppt/ink/ink3860.xml" ContentType="application/inkml+xml"/>
  <Override PartName="/ppt/ink/ink3861.xml" ContentType="application/inkml+xml"/>
  <Override PartName="/ppt/ink/ink3862.xml" ContentType="application/inkml+xml"/>
  <Override PartName="/ppt/ink/ink3863.xml" ContentType="application/inkml+xml"/>
  <Override PartName="/ppt/ink/ink3864.xml" ContentType="application/inkml+xml"/>
  <Override PartName="/ppt/ink/ink3865.xml" ContentType="application/inkml+xml"/>
  <Override PartName="/ppt/ink/ink3866.xml" ContentType="application/inkml+xml"/>
  <Override PartName="/ppt/ink/ink3867.xml" ContentType="application/inkml+xml"/>
  <Override PartName="/ppt/ink/ink3868.xml" ContentType="application/inkml+xml"/>
  <Override PartName="/ppt/ink/ink3869.xml" ContentType="application/inkml+xml"/>
  <Override PartName="/ppt/ink/ink3870.xml" ContentType="application/inkml+xml"/>
  <Override PartName="/ppt/ink/ink3871.xml" ContentType="application/inkml+xml"/>
  <Override PartName="/ppt/ink/ink3872.xml" ContentType="application/inkml+xml"/>
  <Override PartName="/ppt/ink/ink3873.xml" ContentType="application/inkml+xml"/>
  <Override PartName="/ppt/ink/ink3874.xml" ContentType="application/inkml+xml"/>
  <Override PartName="/ppt/ink/ink3875.xml" ContentType="application/inkml+xml"/>
  <Override PartName="/ppt/ink/ink3876.xml" ContentType="application/inkml+xml"/>
  <Override PartName="/ppt/ink/ink3877.xml" ContentType="application/inkml+xml"/>
  <Override PartName="/ppt/ink/ink3878.xml" ContentType="application/inkml+xml"/>
  <Override PartName="/ppt/ink/ink3879.xml" ContentType="application/inkml+xml"/>
  <Override PartName="/ppt/ink/ink3880.xml" ContentType="application/inkml+xml"/>
  <Override PartName="/ppt/ink/ink3881.xml" ContentType="application/inkml+xml"/>
  <Override PartName="/ppt/ink/ink3882.xml" ContentType="application/inkml+xml"/>
  <Override PartName="/ppt/ink/ink3883.xml" ContentType="application/inkml+xml"/>
  <Override PartName="/ppt/ink/ink3884.xml" ContentType="application/inkml+xml"/>
  <Override PartName="/ppt/ink/ink3885.xml" ContentType="application/inkml+xml"/>
  <Override PartName="/ppt/ink/ink3886.xml" ContentType="application/inkml+xml"/>
  <Override PartName="/ppt/ink/ink3887.xml" ContentType="application/inkml+xml"/>
  <Override PartName="/ppt/ink/ink3888.xml" ContentType="application/inkml+xml"/>
  <Override PartName="/ppt/ink/ink3889.xml" ContentType="application/inkml+xml"/>
  <Override PartName="/ppt/ink/ink3890.xml" ContentType="application/inkml+xml"/>
  <Override PartName="/ppt/ink/ink3891.xml" ContentType="application/inkml+xml"/>
  <Override PartName="/ppt/ink/ink3892.xml" ContentType="application/inkml+xml"/>
  <Override PartName="/ppt/ink/ink3893.xml" ContentType="application/inkml+xml"/>
  <Override PartName="/ppt/ink/ink3894.xml" ContentType="application/inkml+xml"/>
  <Override PartName="/ppt/ink/ink3895.xml" ContentType="application/inkml+xml"/>
  <Override PartName="/ppt/ink/ink3896.xml" ContentType="application/inkml+xml"/>
  <Override PartName="/ppt/ink/ink3897.xml" ContentType="application/inkml+xml"/>
  <Override PartName="/ppt/ink/ink3898.xml" ContentType="application/inkml+xml"/>
  <Override PartName="/ppt/ink/ink3899.xml" ContentType="application/inkml+xml"/>
  <Override PartName="/ppt/ink/ink3900.xml" ContentType="application/inkml+xml"/>
  <Override PartName="/ppt/ink/ink3901.xml" ContentType="application/inkml+xml"/>
  <Override PartName="/ppt/ink/ink3902.xml" ContentType="application/inkml+xml"/>
  <Override PartName="/ppt/ink/ink3903.xml" ContentType="application/inkml+xml"/>
  <Override PartName="/ppt/ink/ink3904.xml" ContentType="application/inkml+xml"/>
  <Override PartName="/ppt/ink/ink3905.xml" ContentType="application/inkml+xml"/>
  <Override PartName="/ppt/ink/ink3906.xml" ContentType="application/inkml+xml"/>
  <Override PartName="/ppt/ink/ink3907.xml" ContentType="application/inkml+xml"/>
  <Override PartName="/ppt/ink/ink3908.xml" ContentType="application/inkml+xml"/>
  <Override PartName="/ppt/ink/ink3909.xml" ContentType="application/inkml+xml"/>
  <Override PartName="/ppt/ink/ink3910.xml" ContentType="application/inkml+xml"/>
  <Override PartName="/ppt/ink/ink3911.xml" ContentType="application/inkml+xml"/>
  <Override PartName="/ppt/ink/ink3912.xml" ContentType="application/inkml+xml"/>
  <Override PartName="/ppt/ink/ink3913.xml" ContentType="application/inkml+xml"/>
  <Override PartName="/ppt/ink/ink3914.xml" ContentType="application/inkml+xml"/>
  <Override PartName="/ppt/ink/ink3915.xml" ContentType="application/inkml+xml"/>
  <Override PartName="/ppt/ink/ink3916.xml" ContentType="application/inkml+xml"/>
  <Override PartName="/ppt/ink/ink3917.xml" ContentType="application/inkml+xml"/>
  <Override PartName="/ppt/ink/ink3918.xml" ContentType="application/inkml+xml"/>
  <Override PartName="/ppt/ink/ink3919.xml" ContentType="application/inkml+xml"/>
  <Override PartName="/ppt/ink/ink3920.xml" ContentType="application/inkml+xml"/>
  <Override PartName="/ppt/ink/ink3921.xml" ContentType="application/inkml+xml"/>
  <Override PartName="/ppt/ink/ink3922.xml" ContentType="application/inkml+xml"/>
  <Override PartName="/ppt/ink/ink3923.xml" ContentType="application/inkml+xml"/>
  <Override PartName="/ppt/ink/ink3924.xml" ContentType="application/inkml+xml"/>
  <Override PartName="/ppt/ink/ink3925.xml" ContentType="application/inkml+xml"/>
  <Override PartName="/ppt/ink/ink3926.xml" ContentType="application/inkml+xml"/>
  <Override PartName="/ppt/ink/ink3927.xml" ContentType="application/inkml+xml"/>
  <Override PartName="/ppt/ink/ink3928.xml" ContentType="application/inkml+xml"/>
  <Override PartName="/ppt/ink/ink3929.xml" ContentType="application/inkml+xml"/>
  <Override PartName="/ppt/ink/ink3930.xml" ContentType="application/inkml+xml"/>
  <Override PartName="/ppt/ink/ink3931.xml" ContentType="application/inkml+xml"/>
  <Override PartName="/ppt/ink/ink3932.xml" ContentType="application/inkml+xml"/>
  <Override PartName="/ppt/ink/ink3933.xml" ContentType="application/inkml+xml"/>
  <Override PartName="/ppt/ink/ink3934.xml" ContentType="application/inkml+xml"/>
  <Override PartName="/ppt/ink/ink3935.xml" ContentType="application/inkml+xml"/>
  <Override PartName="/ppt/ink/ink3936.xml" ContentType="application/inkml+xml"/>
  <Override PartName="/ppt/ink/ink3937.xml" ContentType="application/inkml+xml"/>
  <Override PartName="/ppt/ink/ink3938.xml" ContentType="application/inkml+xml"/>
  <Override PartName="/ppt/ink/ink3939.xml" ContentType="application/inkml+xml"/>
  <Override PartName="/ppt/ink/ink3940.xml" ContentType="application/inkml+xml"/>
  <Override PartName="/ppt/ink/ink3941.xml" ContentType="application/inkml+xml"/>
  <Override PartName="/ppt/ink/ink3942.xml" ContentType="application/inkml+xml"/>
  <Override PartName="/ppt/ink/ink3943.xml" ContentType="application/inkml+xml"/>
  <Override PartName="/ppt/ink/ink3944.xml" ContentType="application/inkml+xml"/>
  <Override PartName="/ppt/ink/ink3945.xml" ContentType="application/inkml+xml"/>
  <Override PartName="/ppt/ink/ink3946.xml" ContentType="application/inkml+xml"/>
  <Override PartName="/ppt/ink/ink3947.xml" ContentType="application/inkml+xml"/>
  <Override PartName="/ppt/ink/ink3948.xml" ContentType="application/inkml+xml"/>
  <Override PartName="/ppt/ink/ink3949.xml" ContentType="application/inkml+xml"/>
  <Override PartName="/ppt/ink/ink3950.xml" ContentType="application/inkml+xml"/>
  <Override PartName="/ppt/ink/ink3951.xml" ContentType="application/inkml+xml"/>
  <Override PartName="/ppt/ink/ink3952.xml" ContentType="application/inkml+xml"/>
  <Override PartName="/ppt/ink/ink3953.xml" ContentType="application/inkml+xml"/>
  <Override PartName="/ppt/ink/ink3954.xml" ContentType="application/inkml+xml"/>
  <Override PartName="/ppt/ink/ink3955.xml" ContentType="application/inkml+xml"/>
  <Override PartName="/ppt/ink/ink3956.xml" ContentType="application/inkml+xml"/>
  <Override PartName="/ppt/ink/ink3957.xml" ContentType="application/inkml+xml"/>
  <Override PartName="/ppt/ink/ink3958.xml" ContentType="application/inkml+xml"/>
  <Override PartName="/ppt/ink/ink3959.xml" ContentType="application/inkml+xml"/>
  <Override PartName="/ppt/ink/ink3960.xml" ContentType="application/inkml+xml"/>
  <Override PartName="/ppt/ink/ink3961.xml" ContentType="application/inkml+xml"/>
  <Override PartName="/ppt/ink/ink3962.xml" ContentType="application/inkml+xml"/>
  <Override PartName="/ppt/ink/ink3963.xml" ContentType="application/inkml+xml"/>
  <Override PartName="/ppt/ink/ink3964.xml" ContentType="application/inkml+xml"/>
  <Override PartName="/ppt/ink/ink3965.xml" ContentType="application/inkml+xml"/>
  <Override PartName="/ppt/ink/ink3966.xml" ContentType="application/inkml+xml"/>
  <Override PartName="/ppt/ink/ink3967.xml" ContentType="application/inkml+xml"/>
  <Override PartName="/ppt/ink/ink3968.xml" ContentType="application/inkml+xml"/>
  <Override PartName="/ppt/ink/ink3969.xml" ContentType="application/inkml+xml"/>
  <Override PartName="/ppt/ink/ink3970.xml" ContentType="application/inkml+xml"/>
  <Override PartName="/ppt/ink/ink3971.xml" ContentType="application/inkml+xml"/>
  <Override PartName="/ppt/ink/ink3972.xml" ContentType="application/inkml+xml"/>
  <Override PartName="/ppt/ink/ink3973.xml" ContentType="application/inkml+xml"/>
  <Override PartName="/ppt/ink/ink3974.xml" ContentType="application/inkml+xml"/>
  <Override PartName="/ppt/ink/ink3975.xml" ContentType="application/inkml+xml"/>
  <Override PartName="/ppt/ink/ink3976.xml" ContentType="application/inkml+xml"/>
  <Override PartName="/ppt/ink/ink3977.xml" ContentType="application/inkml+xml"/>
  <Override PartName="/ppt/ink/ink3978.xml" ContentType="application/inkml+xml"/>
  <Override PartName="/ppt/ink/ink3979.xml" ContentType="application/inkml+xml"/>
  <Override PartName="/ppt/ink/ink3980.xml" ContentType="application/inkml+xml"/>
  <Override PartName="/ppt/ink/ink3981.xml" ContentType="application/inkml+xml"/>
  <Override PartName="/ppt/ink/ink3982.xml" ContentType="application/inkml+xml"/>
  <Override PartName="/ppt/ink/ink3983.xml" ContentType="application/inkml+xml"/>
  <Override PartName="/ppt/ink/ink3984.xml" ContentType="application/inkml+xml"/>
  <Override PartName="/ppt/ink/ink3985.xml" ContentType="application/inkml+xml"/>
  <Override PartName="/ppt/ink/ink3986.xml" ContentType="application/inkml+xml"/>
  <Override PartName="/ppt/ink/ink3987.xml" ContentType="application/inkml+xml"/>
  <Override PartName="/ppt/ink/ink3988.xml" ContentType="application/inkml+xml"/>
  <Override PartName="/ppt/ink/ink3989.xml" ContentType="application/inkml+xml"/>
  <Override PartName="/ppt/ink/ink3990.xml" ContentType="application/inkml+xml"/>
  <Override PartName="/ppt/ink/ink3991.xml" ContentType="application/inkml+xml"/>
  <Override PartName="/ppt/ink/ink3992.xml" ContentType="application/inkml+xml"/>
  <Override PartName="/ppt/ink/ink3993.xml" ContentType="application/inkml+xml"/>
  <Override PartName="/ppt/ink/ink3994.xml" ContentType="application/inkml+xml"/>
  <Override PartName="/ppt/ink/ink3995.xml" ContentType="application/inkml+xml"/>
  <Override PartName="/ppt/ink/ink3996.xml" ContentType="application/inkml+xml"/>
  <Override PartName="/ppt/ink/ink3997.xml" ContentType="application/inkml+xml"/>
  <Override PartName="/ppt/ink/ink3998.xml" ContentType="application/inkml+xml"/>
  <Override PartName="/ppt/ink/ink3999.xml" ContentType="application/inkml+xml"/>
  <Override PartName="/ppt/ink/ink4000.xml" ContentType="application/inkml+xml"/>
  <Override PartName="/ppt/ink/ink4001.xml" ContentType="application/inkml+xml"/>
  <Override PartName="/ppt/ink/ink4002.xml" ContentType="application/inkml+xml"/>
  <Override PartName="/ppt/ink/ink4003.xml" ContentType="application/inkml+xml"/>
  <Override PartName="/ppt/ink/ink4004.xml" ContentType="application/inkml+xml"/>
  <Override PartName="/ppt/ink/ink4005.xml" ContentType="application/inkml+xml"/>
  <Override PartName="/ppt/ink/ink4006.xml" ContentType="application/inkml+xml"/>
  <Override PartName="/ppt/ink/ink4007.xml" ContentType="application/inkml+xml"/>
  <Override PartName="/ppt/ink/ink4008.xml" ContentType="application/inkml+xml"/>
  <Override PartName="/ppt/ink/ink4009.xml" ContentType="application/inkml+xml"/>
  <Override PartName="/ppt/ink/ink4010.xml" ContentType="application/inkml+xml"/>
  <Override PartName="/ppt/ink/ink4011.xml" ContentType="application/inkml+xml"/>
  <Override PartName="/ppt/ink/ink4012.xml" ContentType="application/inkml+xml"/>
  <Override PartName="/ppt/ink/ink4013.xml" ContentType="application/inkml+xml"/>
  <Override PartName="/ppt/ink/ink4014.xml" ContentType="application/inkml+xml"/>
  <Override PartName="/ppt/ink/ink4015.xml" ContentType="application/inkml+xml"/>
  <Override PartName="/ppt/ink/ink4016.xml" ContentType="application/inkml+xml"/>
  <Override PartName="/ppt/ink/ink4017.xml" ContentType="application/inkml+xml"/>
  <Override PartName="/ppt/ink/ink4018.xml" ContentType="application/inkml+xml"/>
  <Override PartName="/ppt/ink/ink4019.xml" ContentType="application/inkml+xml"/>
  <Override PartName="/ppt/ink/ink4020.xml" ContentType="application/inkml+xml"/>
  <Override PartName="/ppt/ink/ink4021.xml" ContentType="application/inkml+xml"/>
  <Override PartName="/ppt/ink/ink4022.xml" ContentType="application/inkml+xml"/>
  <Override PartName="/ppt/ink/ink4023.xml" ContentType="application/inkml+xml"/>
  <Override PartName="/ppt/ink/ink4024.xml" ContentType="application/inkml+xml"/>
  <Override PartName="/ppt/ink/ink4025.xml" ContentType="application/inkml+xml"/>
  <Override PartName="/ppt/ink/ink4026.xml" ContentType="application/inkml+xml"/>
  <Override PartName="/ppt/ink/ink4027.xml" ContentType="application/inkml+xml"/>
  <Override PartName="/ppt/ink/ink4028.xml" ContentType="application/inkml+xml"/>
  <Override PartName="/ppt/ink/ink4029.xml" ContentType="application/inkml+xml"/>
  <Override PartName="/ppt/ink/ink4030.xml" ContentType="application/inkml+xml"/>
  <Override PartName="/ppt/ink/ink4031.xml" ContentType="application/inkml+xml"/>
  <Override PartName="/ppt/ink/ink4032.xml" ContentType="application/inkml+xml"/>
  <Override PartName="/ppt/ink/ink4033.xml" ContentType="application/inkml+xml"/>
  <Override PartName="/ppt/ink/ink4034.xml" ContentType="application/inkml+xml"/>
  <Override PartName="/ppt/ink/ink4035.xml" ContentType="application/inkml+xml"/>
  <Override PartName="/ppt/ink/ink4036.xml" ContentType="application/inkml+xml"/>
  <Override PartName="/ppt/ink/ink4037.xml" ContentType="application/inkml+xml"/>
  <Override PartName="/ppt/ink/ink4038.xml" ContentType="application/inkml+xml"/>
  <Override PartName="/ppt/ink/ink4039.xml" ContentType="application/inkml+xml"/>
  <Override PartName="/ppt/ink/ink4040.xml" ContentType="application/inkml+xml"/>
  <Override PartName="/ppt/ink/ink4041.xml" ContentType="application/inkml+xml"/>
  <Override PartName="/ppt/ink/ink4042.xml" ContentType="application/inkml+xml"/>
  <Override PartName="/ppt/ink/ink4043.xml" ContentType="application/inkml+xml"/>
  <Override PartName="/ppt/ink/ink4044.xml" ContentType="application/inkml+xml"/>
  <Override PartName="/ppt/ink/ink4045.xml" ContentType="application/inkml+xml"/>
  <Override PartName="/ppt/ink/ink4046.xml" ContentType="application/inkml+xml"/>
  <Override PartName="/ppt/ink/ink4047.xml" ContentType="application/inkml+xml"/>
  <Override PartName="/ppt/ink/ink4048.xml" ContentType="application/inkml+xml"/>
  <Override PartName="/ppt/ink/ink4049.xml" ContentType="application/inkml+xml"/>
  <Override PartName="/ppt/ink/ink4050.xml" ContentType="application/inkml+xml"/>
  <Override PartName="/ppt/ink/ink4051.xml" ContentType="application/inkml+xml"/>
  <Override PartName="/ppt/ink/ink4052.xml" ContentType="application/inkml+xml"/>
  <Override PartName="/ppt/ink/ink4053.xml" ContentType="application/inkml+xml"/>
  <Override PartName="/ppt/ink/ink4054.xml" ContentType="application/inkml+xml"/>
  <Override PartName="/ppt/ink/ink4055.xml" ContentType="application/inkml+xml"/>
  <Override PartName="/ppt/ink/ink4056.xml" ContentType="application/inkml+xml"/>
  <Override PartName="/ppt/ink/ink4057.xml" ContentType="application/inkml+xml"/>
  <Override PartName="/ppt/ink/ink4058.xml" ContentType="application/inkml+xml"/>
  <Override PartName="/ppt/ink/ink4059.xml" ContentType="application/inkml+xml"/>
  <Override PartName="/ppt/ink/ink4060.xml" ContentType="application/inkml+xml"/>
  <Override PartName="/ppt/ink/ink4061.xml" ContentType="application/inkml+xml"/>
  <Override PartName="/ppt/ink/ink4062.xml" ContentType="application/inkml+xml"/>
  <Override PartName="/ppt/ink/ink4063.xml" ContentType="application/inkml+xml"/>
  <Override PartName="/ppt/ink/ink4064.xml" ContentType="application/inkml+xml"/>
  <Override PartName="/ppt/ink/ink4065.xml" ContentType="application/inkml+xml"/>
  <Override PartName="/ppt/ink/ink4066.xml" ContentType="application/inkml+xml"/>
  <Override PartName="/ppt/ink/ink4067.xml" ContentType="application/inkml+xml"/>
  <Override PartName="/ppt/ink/ink4068.xml" ContentType="application/inkml+xml"/>
  <Override PartName="/ppt/ink/ink4069.xml" ContentType="application/inkml+xml"/>
  <Override PartName="/ppt/ink/ink4070.xml" ContentType="application/inkml+xml"/>
  <Override PartName="/ppt/ink/ink4071.xml" ContentType="application/inkml+xml"/>
  <Override PartName="/ppt/ink/ink4072.xml" ContentType="application/inkml+xml"/>
  <Override PartName="/ppt/ink/ink4073.xml" ContentType="application/inkml+xml"/>
  <Override PartName="/ppt/ink/ink4074.xml" ContentType="application/inkml+xml"/>
  <Override PartName="/ppt/ink/ink4075.xml" ContentType="application/inkml+xml"/>
  <Override PartName="/ppt/ink/ink4076.xml" ContentType="application/inkml+xml"/>
  <Override PartName="/ppt/ink/ink4077.xml" ContentType="application/inkml+xml"/>
  <Override PartName="/ppt/ink/ink4078.xml" ContentType="application/inkml+xml"/>
  <Override PartName="/ppt/ink/ink4079.xml" ContentType="application/inkml+xml"/>
  <Override PartName="/ppt/ink/ink4080.xml" ContentType="application/inkml+xml"/>
  <Override PartName="/ppt/ink/ink4081.xml" ContentType="application/inkml+xml"/>
  <Override PartName="/ppt/ink/ink4082.xml" ContentType="application/inkml+xml"/>
  <Override PartName="/ppt/ink/ink4083.xml" ContentType="application/inkml+xml"/>
  <Override PartName="/ppt/ink/ink4084.xml" ContentType="application/inkml+xml"/>
  <Override PartName="/ppt/ink/ink4085.xml" ContentType="application/inkml+xml"/>
  <Override PartName="/ppt/ink/ink4086.xml" ContentType="application/inkml+xml"/>
  <Override PartName="/ppt/ink/ink4087.xml" ContentType="application/inkml+xml"/>
  <Override PartName="/ppt/ink/ink4088.xml" ContentType="application/inkml+xml"/>
  <Override PartName="/ppt/ink/ink4089.xml" ContentType="application/inkml+xml"/>
  <Override PartName="/ppt/ink/ink4090.xml" ContentType="application/inkml+xml"/>
  <Override PartName="/ppt/ink/ink4091.xml" ContentType="application/inkml+xml"/>
  <Override PartName="/ppt/ink/ink4092.xml" ContentType="application/inkml+xml"/>
  <Override PartName="/ppt/ink/ink4093.xml" ContentType="application/inkml+xml"/>
  <Override PartName="/ppt/ink/ink4094.xml" ContentType="application/inkml+xml"/>
  <Override PartName="/ppt/ink/ink4095.xml" ContentType="application/inkml+xml"/>
  <Override PartName="/ppt/ink/ink4096.xml" ContentType="application/inkml+xml"/>
  <Override PartName="/ppt/ink/ink4097.xml" ContentType="application/inkml+xml"/>
  <Override PartName="/ppt/ink/ink4098.xml" ContentType="application/inkml+xml"/>
  <Override PartName="/ppt/ink/ink4099.xml" ContentType="application/inkml+xml"/>
  <Override PartName="/ppt/ink/ink4100.xml" ContentType="application/inkml+xml"/>
  <Override PartName="/ppt/ink/ink4101.xml" ContentType="application/inkml+xml"/>
  <Override PartName="/ppt/ink/ink4102.xml" ContentType="application/inkml+xml"/>
  <Override PartName="/ppt/ink/ink4103.xml" ContentType="application/inkml+xml"/>
  <Override PartName="/ppt/ink/ink4104.xml" ContentType="application/inkml+xml"/>
  <Override PartName="/ppt/ink/ink4105.xml" ContentType="application/inkml+xml"/>
  <Override PartName="/ppt/ink/ink4106.xml" ContentType="application/inkml+xml"/>
  <Override PartName="/ppt/ink/ink4107.xml" ContentType="application/inkml+xml"/>
  <Override PartName="/ppt/ink/ink4108.xml" ContentType="application/inkml+xml"/>
  <Override PartName="/ppt/ink/ink4109.xml" ContentType="application/inkml+xml"/>
  <Override PartName="/ppt/ink/ink4110.xml" ContentType="application/inkml+xml"/>
  <Override PartName="/ppt/ink/ink4111.xml" ContentType="application/inkml+xml"/>
  <Override PartName="/ppt/ink/ink4112.xml" ContentType="application/inkml+xml"/>
  <Override PartName="/ppt/ink/ink4113.xml" ContentType="application/inkml+xml"/>
  <Override PartName="/ppt/ink/ink4114.xml" ContentType="application/inkml+xml"/>
  <Override PartName="/ppt/ink/ink4115.xml" ContentType="application/inkml+xml"/>
  <Override PartName="/ppt/ink/ink4116.xml" ContentType="application/inkml+xml"/>
  <Override PartName="/ppt/ink/ink4117.xml" ContentType="application/inkml+xml"/>
  <Override PartName="/ppt/ink/ink4118.xml" ContentType="application/inkml+xml"/>
  <Override PartName="/ppt/ink/ink4119.xml" ContentType="application/inkml+xml"/>
  <Override PartName="/ppt/ink/ink4120.xml" ContentType="application/inkml+xml"/>
  <Override PartName="/ppt/ink/ink4121.xml" ContentType="application/inkml+xml"/>
  <Override PartName="/ppt/ink/ink4122.xml" ContentType="application/inkml+xml"/>
  <Override PartName="/ppt/ink/ink4123.xml" ContentType="application/inkml+xml"/>
  <Override PartName="/ppt/ink/ink4124.xml" ContentType="application/inkml+xml"/>
  <Override PartName="/ppt/ink/ink4125.xml" ContentType="application/inkml+xml"/>
  <Override PartName="/ppt/ink/ink4126.xml" ContentType="application/inkml+xml"/>
  <Override PartName="/ppt/ink/ink4127.xml" ContentType="application/inkml+xml"/>
  <Override PartName="/ppt/ink/ink4128.xml" ContentType="application/inkml+xml"/>
  <Override PartName="/ppt/ink/ink4129.xml" ContentType="application/inkml+xml"/>
  <Override PartName="/ppt/ink/ink4130.xml" ContentType="application/inkml+xml"/>
  <Override PartName="/ppt/ink/ink4131.xml" ContentType="application/inkml+xml"/>
  <Override PartName="/ppt/ink/ink4132.xml" ContentType="application/inkml+xml"/>
  <Override PartName="/ppt/ink/ink4133.xml" ContentType="application/inkml+xml"/>
  <Override PartName="/ppt/ink/ink4134.xml" ContentType="application/inkml+xml"/>
  <Override PartName="/ppt/ink/ink4135.xml" ContentType="application/inkml+xml"/>
  <Override PartName="/ppt/ink/ink4136.xml" ContentType="application/inkml+xml"/>
  <Override PartName="/ppt/ink/ink4137.xml" ContentType="application/inkml+xml"/>
  <Override PartName="/ppt/ink/ink4138.xml" ContentType="application/inkml+xml"/>
  <Override PartName="/ppt/ink/ink4139.xml" ContentType="application/inkml+xml"/>
  <Override PartName="/ppt/ink/ink4140.xml" ContentType="application/inkml+xml"/>
  <Override PartName="/ppt/ink/ink4141.xml" ContentType="application/inkml+xml"/>
  <Override PartName="/ppt/ink/ink4142.xml" ContentType="application/inkml+xml"/>
  <Override PartName="/ppt/ink/ink4143.xml" ContentType="application/inkml+xml"/>
  <Override PartName="/ppt/ink/ink4144.xml" ContentType="application/inkml+xml"/>
  <Override PartName="/ppt/ink/ink4145.xml" ContentType="application/inkml+xml"/>
  <Override PartName="/ppt/ink/ink4146.xml" ContentType="application/inkml+xml"/>
  <Override PartName="/ppt/ink/ink4147.xml" ContentType="application/inkml+xml"/>
  <Override PartName="/ppt/ink/ink4148.xml" ContentType="application/inkml+xml"/>
  <Override PartName="/ppt/ink/ink4149.xml" ContentType="application/inkml+xml"/>
  <Override PartName="/ppt/ink/ink4150.xml" ContentType="application/inkml+xml"/>
  <Override PartName="/ppt/ink/ink4151.xml" ContentType="application/inkml+xml"/>
  <Override PartName="/ppt/ink/ink4152.xml" ContentType="application/inkml+xml"/>
  <Override PartName="/ppt/ink/ink4153.xml" ContentType="application/inkml+xml"/>
  <Override PartName="/ppt/ink/ink4154.xml" ContentType="application/inkml+xml"/>
  <Override PartName="/ppt/ink/ink4155.xml" ContentType="application/inkml+xml"/>
  <Override PartName="/ppt/ink/ink4156.xml" ContentType="application/inkml+xml"/>
  <Override PartName="/ppt/ink/ink4157.xml" ContentType="application/inkml+xml"/>
  <Override PartName="/ppt/ink/ink4158.xml" ContentType="application/inkml+xml"/>
  <Override PartName="/ppt/ink/ink4159.xml" ContentType="application/inkml+xml"/>
  <Override PartName="/ppt/ink/ink4160.xml" ContentType="application/inkml+xml"/>
  <Override PartName="/ppt/ink/ink4161.xml" ContentType="application/inkml+xml"/>
  <Override PartName="/ppt/ink/ink4162.xml" ContentType="application/inkml+xml"/>
  <Override PartName="/ppt/ink/ink4163.xml" ContentType="application/inkml+xml"/>
  <Override PartName="/ppt/ink/ink4164.xml" ContentType="application/inkml+xml"/>
  <Override PartName="/ppt/ink/ink4165.xml" ContentType="application/inkml+xml"/>
  <Override PartName="/ppt/ink/ink4166.xml" ContentType="application/inkml+xml"/>
  <Override PartName="/ppt/ink/ink4167.xml" ContentType="application/inkml+xml"/>
  <Override PartName="/ppt/ink/ink4168.xml" ContentType="application/inkml+xml"/>
  <Override PartName="/ppt/ink/ink4169.xml" ContentType="application/inkml+xml"/>
  <Override PartName="/ppt/ink/ink4170.xml" ContentType="application/inkml+xml"/>
  <Override PartName="/ppt/ink/ink4171.xml" ContentType="application/inkml+xml"/>
  <Override PartName="/ppt/ink/ink4172.xml" ContentType="application/inkml+xml"/>
  <Override PartName="/ppt/ink/ink4173.xml" ContentType="application/inkml+xml"/>
  <Override PartName="/ppt/ink/ink4174.xml" ContentType="application/inkml+xml"/>
  <Override PartName="/ppt/ink/ink4175.xml" ContentType="application/inkml+xml"/>
  <Override PartName="/ppt/ink/ink4176.xml" ContentType="application/inkml+xml"/>
  <Override PartName="/ppt/ink/ink4177.xml" ContentType="application/inkml+xml"/>
  <Override PartName="/ppt/ink/ink4178.xml" ContentType="application/inkml+xml"/>
  <Override PartName="/ppt/ink/ink4179.xml" ContentType="application/inkml+xml"/>
  <Override PartName="/ppt/ink/ink4180.xml" ContentType="application/inkml+xml"/>
  <Override PartName="/ppt/ink/ink4181.xml" ContentType="application/inkml+xml"/>
  <Override PartName="/ppt/ink/ink4182.xml" ContentType="application/inkml+xml"/>
  <Override PartName="/ppt/ink/ink4183.xml" ContentType="application/inkml+xml"/>
  <Override PartName="/ppt/ink/ink4184.xml" ContentType="application/inkml+xml"/>
  <Override PartName="/ppt/ink/ink4185.xml" ContentType="application/inkml+xml"/>
  <Override PartName="/ppt/ink/ink4186.xml" ContentType="application/inkml+xml"/>
  <Override PartName="/ppt/ink/ink4187.xml" ContentType="application/inkml+xml"/>
  <Override PartName="/ppt/ink/ink4188.xml" ContentType="application/inkml+xml"/>
  <Override PartName="/ppt/ink/ink4189.xml" ContentType="application/inkml+xml"/>
  <Override PartName="/ppt/ink/ink4190.xml" ContentType="application/inkml+xml"/>
  <Override PartName="/ppt/ink/ink4191.xml" ContentType="application/inkml+xml"/>
  <Override PartName="/ppt/ink/ink4192.xml" ContentType="application/inkml+xml"/>
  <Override PartName="/ppt/ink/ink4193.xml" ContentType="application/inkml+xml"/>
  <Override PartName="/ppt/ink/ink4194.xml" ContentType="application/inkml+xml"/>
  <Override PartName="/ppt/ink/ink4195.xml" ContentType="application/inkml+xml"/>
  <Override PartName="/ppt/ink/ink4196.xml" ContentType="application/inkml+xml"/>
  <Override PartName="/ppt/ink/ink4197.xml" ContentType="application/inkml+xml"/>
  <Override PartName="/ppt/ink/ink4198.xml" ContentType="application/inkml+xml"/>
  <Override PartName="/ppt/ink/ink4199.xml" ContentType="application/inkml+xml"/>
  <Override PartName="/ppt/ink/ink4200.xml" ContentType="application/inkml+xml"/>
  <Override PartName="/ppt/ink/ink4201.xml" ContentType="application/inkml+xml"/>
  <Override PartName="/ppt/ink/ink4202.xml" ContentType="application/inkml+xml"/>
  <Override PartName="/ppt/ink/ink4203.xml" ContentType="application/inkml+xml"/>
  <Override PartName="/ppt/ink/ink4204.xml" ContentType="application/inkml+xml"/>
  <Override PartName="/ppt/ink/ink4205.xml" ContentType="application/inkml+xml"/>
  <Override PartName="/ppt/ink/ink4206.xml" ContentType="application/inkml+xml"/>
  <Override PartName="/ppt/ink/ink4207.xml" ContentType="application/inkml+xml"/>
  <Override PartName="/ppt/ink/ink4208.xml" ContentType="application/inkml+xml"/>
  <Override PartName="/ppt/ink/ink4209.xml" ContentType="application/inkml+xml"/>
  <Override PartName="/ppt/ink/ink4210.xml" ContentType="application/inkml+xml"/>
  <Override PartName="/ppt/ink/ink4211.xml" ContentType="application/inkml+xml"/>
  <Override PartName="/ppt/ink/ink4212.xml" ContentType="application/inkml+xml"/>
  <Override PartName="/ppt/ink/ink4213.xml" ContentType="application/inkml+xml"/>
  <Override PartName="/ppt/ink/ink4214.xml" ContentType="application/inkml+xml"/>
  <Override PartName="/ppt/ink/ink4215.xml" ContentType="application/inkml+xml"/>
  <Override PartName="/ppt/ink/ink4216.xml" ContentType="application/inkml+xml"/>
  <Override PartName="/ppt/ink/ink4217.xml" ContentType="application/inkml+xml"/>
  <Override PartName="/ppt/ink/ink4218.xml" ContentType="application/inkml+xml"/>
  <Override PartName="/ppt/ink/ink4219.xml" ContentType="application/inkml+xml"/>
  <Override PartName="/ppt/ink/ink4220.xml" ContentType="application/inkml+xml"/>
  <Override PartName="/ppt/ink/ink4221.xml" ContentType="application/inkml+xml"/>
  <Override PartName="/ppt/ink/ink4222.xml" ContentType="application/inkml+xml"/>
  <Override PartName="/ppt/ink/ink4223.xml" ContentType="application/inkml+xml"/>
  <Override PartName="/ppt/ink/ink4224.xml" ContentType="application/inkml+xml"/>
  <Override PartName="/ppt/ink/ink4225.xml" ContentType="application/inkml+xml"/>
  <Override PartName="/ppt/ink/ink4226.xml" ContentType="application/inkml+xml"/>
  <Override PartName="/ppt/ink/ink4227.xml" ContentType="application/inkml+xml"/>
  <Override PartName="/ppt/ink/ink4228.xml" ContentType="application/inkml+xml"/>
  <Override PartName="/ppt/ink/ink4229.xml" ContentType="application/inkml+xml"/>
  <Override PartName="/ppt/ink/ink4230.xml" ContentType="application/inkml+xml"/>
  <Override PartName="/ppt/ink/ink4231.xml" ContentType="application/inkml+xml"/>
  <Override PartName="/ppt/ink/ink4232.xml" ContentType="application/inkml+xml"/>
  <Override PartName="/ppt/ink/ink4233.xml" ContentType="application/inkml+xml"/>
  <Override PartName="/ppt/ink/ink4234.xml" ContentType="application/inkml+xml"/>
  <Override PartName="/ppt/ink/ink4235.xml" ContentType="application/inkml+xml"/>
  <Override PartName="/ppt/ink/ink4236.xml" ContentType="application/inkml+xml"/>
  <Override PartName="/ppt/ink/ink4237.xml" ContentType="application/inkml+xml"/>
  <Override PartName="/ppt/ink/ink4238.xml" ContentType="application/inkml+xml"/>
  <Override PartName="/ppt/ink/ink4239.xml" ContentType="application/inkml+xml"/>
  <Override PartName="/ppt/ink/ink4240.xml" ContentType="application/inkml+xml"/>
  <Override PartName="/ppt/ink/ink4241.xml" ContentType="application/inkml+xml"/>
  <Override PartName="/ppt/ink/ink4242.xml" ContentType="application/inkml+xml"/>
  <Override PartName="/ppt/ink/ink4243.xml" ContentType="application/inkml+xml"/>
  <Override PartName="/ppt/ink/ink4244.xml" ContentType="application/inkml+xml"/>
  <Override PartName="/ppt/ink/ink4245.xml" ContentType="application/inkml+xml"/>
  <Override PartName="/ppt/ink/ink4246.xml" ContentType="application/inkml+xml"/>
  <Override PartName="/ppt/ink/ink4247.xml" ContentType="application/inkml+xml"/>
  <Override PartName="/ppt/ink/ink4248.xml" ContentType="application/inkml+xml"/>
  <Override PartName="/ppt/ink/ink4249.xml" ContentType="application/inkml+xml"/>
  <Override PartName="/ppt/ink/ink4250.xml" ContentType="application/inkml+xml"/>
  <Override PartName="/ppt/ink/ink4251.xml" ContentType="application/inkml+xml"/>
  <Override PartName="/ppt/ink/ink4252.xml" ContentType="application/inkml+xml"/>
  <Override PartName="/ppt/ink/ink4253.xml" ContentType="application/inkml+xml"/>
  <Override PartName="/ppt/ink/ink4254.xml" ContentType="application/inkml+xml"/>
  <Override PartName="/ppt/ink/ink4255.xml" ContentType="application/inkml+xml"/>
  <Override PartName="/ppt/ink/ink4256.xml" ContentType="application/inkml+xml"/>
  <Override PartName="/ppt/ink/ink4257.xml" ContentType="application/inkml+xml"/>
  <Override PartName="/ppt/ink/ink4258.xml" ContentType="application/inkml+xml"/>
  <Override PartName="/ppt/ink/ink4259.xml" ContentType="application/inkml+xml"/>
  <Override PartName="/ppt/ink/ink4260.xml" ContentType="application/inkml+xml"/>
  <Override PartName="/ppt/ink/ink4261.xml" ContentType="application/inkml+xml"/>
  <Override PartName="/ppt/ink/ink4262.xml" ContentType="application/inkml+xml"/>
  <Override PartName="/ppt/ink/ink4263.xml" ContentType="application/inkml+xml"/>
  <Override PartName="/ppt/ink/ink4264.xml" ContentType="application/inkml+xml"/>
  <Override PartName="/ppt/ink/ink4265.xml" ContentType="application/inkml+xml"/>
  <Override PartName="/ppt/ink/ink4266.xml" ContentType="application/inkml+xml"/>
  <Override PartName="/ppt/ink/ink4267.xml" ContentType="application/inkml+xml"/>
  <Override PartName="/ppt/ink/ink4268.xml" ContentType="application/inkml+xml"/>
  <Override PartName="/ppt/ink/ink4269.xml" ContentType="application/inkml+xml"/>
  <Override PartName="/ppt/ink/ink4270.xml" ContentType="application/inkml+xml"/>
  <Override PartName="/ppt/ink/ink4271.xml" ContentType="application/inkml+xml"/>
  <Override PartName="/ppt/ink/ink4272.xml" ContentType="application/inkml+xml"/>
  <Override PartName="/ppt/ink/ink4273.xml" ContentType="application/inkml+xml"/>
  <Override PartName="/ppt/ink/ink4274.xml" ContentType="application/inkml+xml"/>
  <Override PartName="/ppt/ink/ink4275.xml" ContentType="application/inkml+xml"/>
  <Override PartName="/ppt/ink/ink4276.xml" ContentType="application/inkml+xml"/>
  <Override PartName="/ppt/ink/ink4277.xml" ContentType="application/inkml+xml"/>
  <Override PartName="/ppt/ink/ink4278.xml" ContentType="application/inkml+xml"/>
  <Override PartName="/ppt/ink/ink4279.xml" ContentType="application/inkml+xml"/>
  <Override PartName="/ppt/ink/ink4280.xml" ContentType="application/inkml+xml"/>
  <Override PartName="/ppt/ink/ink4281.xml" ContentType="application/inkml+xml"/>
  <Override PartName="/ppt/ink/ink4282.xml" ContentType="application/inkml+xml"/>
  <Override PartName="/ppt/ink/ink4283.xml" ContentType="application/inkml+xml"/>
  <Override PartName="/ppt/ink/ink4284.xml" ContentType="application/inkml+xml"/>
  <Override PartName="/ppt/ink/ink4285.xml" ContentType="application/inkml+xml"/>
  <Override PartName="/ppt/ink/ink4286.xml" ContentType="application/inkml+xml"/>
  <Override PartName="/ppt/ink/ink4287.xml" ContentType="application/inkml+xml"/>
  <Override PartName="/ppt/ink/ink4288.xml" ContentType="application/inkml+xml"/>
  <Override PartName="/ppt/ink/ink4289.xml" ContentType="application/inkml+xml"/>
  <Override PartName="/ppt/ink/ink4290.xml" ContentType="application/inkml+xml"/>
  <Override PartName="/ppt/ink/ink4291.xml" ContentType="application/inkml+xml"/>
  <Override PartName="/ppt/ink/ink4292.xml" ContentType="application/inkml+xml"/>
  <Override PartName="/ppt/ink/ink4293.xml" ContentType="application/inkml+xml"/>
  <Override PartName="/ppt/ink/ink4294.xml" ContentType="application/inkml+xml"/>
  <Override PartName="/ppt/ink/ink4295.xml" ContentType="application/inkml+xml"/>
  <Override PartName="/ppt/ink/ink4296.xml" ContentType="application/inkml+xml"/>
  <Override PartName="/ppt/ink/ink4297.xml" ContentType="application/inkml+xml"/>
  <Override PartName="/ppt/ink/ink4298.xml" ContentType="application/inkml+xml"/>
  <Override PartName="/ppt/ink/ink4299.xml" ContentType="application/inkml+xml"/>
  <Override PartName="/ppt/ink/ink4300.xml" ContentType="application/inkml+xml"/>
  <Override PartName="/ppt/ink/ink4301.xml" ContentType="application/inkml+xml"/>
  <Override PartName="/ppt/ink/ink4302.xml" ContentType="application/inkml+xml"/>
  <Override PartName="/ppt/ink/ink4303.xml" ContentType="application/inkml+xml"/>
  <Override PartName="/ppt/ink/ink4304.xml" ContentType="application/inkml+xml"/>
  <Override PartName="/ppt/ink/ink4305.xml" ContentType="application/inkml+xml"/>
  <Override PartName="/ppt/ink/ink4306.xml" ContentType="application/inkml+xml"/>
  <Override PartName="/ppt/ink/ink4307.xml" ContentType="application/inkml+xml"/>
  <Override PartName="/ppt/ink/ink4308.xml" ContentType="application/inkml+xml"/>
  <Override PartName="/ppt/ink/ink4309.xml" ContentType="application/inkml+xml"/>
  <Override PartName="/ppt/ink/ink4310.xml" ContentType="application/inkml+xml"/>
  <Override PartName="/ppt/ink/ink4311.xml" ContentType="application/inkml+xml"/>
  <Override PartName="/ppt/ink/ink4312.xml" ContentType="application/inkml+xml"/>
  <Override PartName="/ppt/ink/ink4313.xml" ContentType="application/inkml+xml"/>
  <Override PartName="/ppt/ink/ink4314.xml" ContentType="application/inkml+xml"/>
  <Override PartName="/ppt/ink/ink4315.xml" ContentType="application/inkml+xml"/>
  <Override PartName="/ppt/ink/ink4316.xml" ContentType="application/inkml+xml"/>
  <Override PartName="/ppt/ink/ink4317.xml" ContentType="application/inkml+xml"/>
  <Override PartName="/ppt/ink/ink4318.xml" ContentType="application/inkml+xml"/>
  <Override PartName="/ppt/ink/ink4319.xml" ContentType="application/inkml+xml"/>
  <Override PartName="/ppt/ink/ink4320.xml" ContentType="application/inkml+xml"/>
  <Override PartName="/ppt/ink/ink4321.xml" ContentType="application/inkml+xml"/>
  <Override PartName="/ppt/ink/ink4322.xml" ContentType="application/inkml+xml"/>
  <Override PartName="/ppt/ink/ink4323.xml" ContentType="application/inkml+xml"/>
  <Override PartName="/ppt/ink/ink4324.xml" ContentType="application/inkml+xml"/>
  <Override PartName="/ppt/ink/ink4325.xml" ContentType="application/inkml+xml"/>
  <Override PartName="/ppt/ink/ink4326.xml" ContentType="application/inkml+xml"/>
  <Override PartName="/ppt/ink/ink4327.xml" ContentType="application/inkml+xml"/>
  <Override PartName="/ppt/ink/ink4328.xml" ContentType="application/inkml+xml"/>
  <Override PartName="/ppt/ink/ink4329.xml" ContentType="application/inkml+xml"/>
  <Override PartName="/ppt/ink/ink4330.xml" ContentType="application/inkml+xml"/>
  <Override PartName="/ppt/ink/ink4331.xml" ContentType="application/inkml+xml"/>
  <Override PartName="/ppt/ink/ink4332.xml" ContentType="application/inkml+xml"/>
  <Override PartName="/ppt/ink/ink4333.xml" ContentType="application/inkml+xml"/>
  <Override PartName="/ppt/ink/ink4334.xml" ContentType="application/inkml+xml"/>
  <Override PartName="/ppt/ink/ink4335.xml" ContentType="application/inkml+xml"/>
  <Override PartName="/ppt/ink/ink4336.xml" ContentType="application/inkml+xml"/>
  <Override PartName="/ppt/ink/ink4337.xml" ContentType="application/inkml+xml"/>
  <Override PartName="/ppt/ink/ink4338.xml" ContentType="application/inkml+xml"/>
  <Override PartName="/ppt/ink/ink4339.xml" ContentType="application/inkml+xml"/>
  <Override PartName="/ppt/ink/ink4340.xml" ContentType="application/inkml+xml"/>
  <Override PartName="/ppt/ink/ink4341.xml" ContentType="application/inkml+xml"/>
  <Override PartName="/ppt/ink/ink4342.xml" ContentType="application/inkml+xml"/>
  <Override PartName="/ppt/ink/ink4343.xml" ContentType="application/inkml+xml"/>
  <Override PartName="/ppt/ink/ink4344.xml" ContentType="application/inkml+xml"/>
  <Override PartName="/ppt/ink/ink4345.xml" ContentType="application/inkml+xml"/>
  <Override PartName="/ppt/ink/ink4346.xml" ContentType="application/inkml+xml"/>
  <Override PartName="/ppt/ink/ink4347.xml" ContentType="application/inkml+xml"/>
  <Override PartName="/ppt/ink/ink4348.xml" ContentType="application/inkml+xml"/>
  <Override PartName="/ppt/ink/ink4349.xml" ContentType="application/inkml+xml"/>
  <Override PartName="/ppt/ink/ink4350.xml" ContentType="application/inkml+xml"/>
  <Override PartName="/ppt/ink/ink4351.xml" ContentType="application/inkml+xml"/>
  <Override PartName="/ppt/ink/ink4352.xml" ContentType="application/inkml+xml"/>
  <Override PartName="/ppt/ink/ink4353.xml" ContentType="application/inkml+xml"/>
  <Override PartName="/ppt/ink/ink4354.xml" ContentType="application/inkml+xml"/>
  <Override PartName="/ppt/ink/ink4355.xml" ContentType="application/inkml+xml"/>
  <Override PartName="/ppt/ink/ink4356.xml" ContentType="application/inkml+xml"/>
  <Override PartName="/ppt/ink/ink4357.xml" ContentType="application/inkml+xml"/>
  <Override PartName="/ppt/ink/ink4358.xml" ContentType="application/inkml+xml"/>
  <Override PartName="/ppt/ink/ink4359.xml" ContentType="application/inkml+xml"/>
  <Override PartName="/ppt/ink/ink4360.xml" ContentType="application/inkml+xml"/>
  <Override PartName="/ppt/ink/ink4361.xml" ContentType="application/inkml+xml"/>
  <Override PartName="/ppt/ink/ink4362.xml" ContentType="application/inkml+xml"/>
  <Override PartName="/ppt/ink/ink4363.xml" ContentType="application/inkml+xml"/>
  <Override PartName="/ppt/ink/ink4364.xml" ContentType="application/inkml+xml"/>
  <Override PartName="/ppt/ink/ink4365.xml" ContentType="application/inkml+xml"/>
  <Override PartName="/ppt/ink/ink4366.xml" ContentType="application/inkml+xml"/>
  <Override PartName="/ppt/ink/ink4367.xml" ContentType="application/inkml+xml"/>
  <Override PartName="/ppt/ink/ink4368.xml" ContentType="application/inkml+xml"/>
  <Override PartName="/ppt/ink/ink4369.xml" ContentType="application/inkml+xml"/>
  <Override PartName="/ppt/ink/ink4370.xml" ContentType="application/inkml+xml"/>
  <Override PartName="/ppt/ink/ink4371.xml" ContentType="application/inkml+xml"/>
  <Override PartName="/ppt/ink/ink4372.xml" ContentType="application/inkml+xml"/>
  <Override PartName="/ppt/ink/ink4373.xml" ContentType="application/inkml+xml"/>
  <Override PartName="/ppt/ink/ink4374.xml" ContentType="application/inkml+xml"/>
  <Override PartName="/ppt/ink/ink4375.xml" ContentType="application/inkml+xml"/>
  <Override PartName="/ppt/ink/ink4376.xml" ContentType="application/inkml+xml"/>
  <Override PartName="/ppt/ink/ink4377.xml" ContentType="application/inkml+xml"/>
  <Override PartName="/ppt/ink/ink4378.xml" ContentType="application/inkml+xml"/>
  <Override PartName="/ppt/ink/ink4379.xml" ContentType="application/inkml+xml"/>
  <Override PartName="/ppt/ink/ink4380.xml" ContentType="application/inkml+xml"/>
  <Override PartName="/ppt/ink/ink4381.xml" ContentType="application/inkml+xml"/>
  <Override PartName="/ppt/ink/ink4382.xml" ContentType="application/inkml+xml"/>
  <Override PartName="/ppt/ink/ink4383.xml" ContentType="application/inkml+xml"/>
  <Override PartName="/ppt/ink/ink4384.xml" ContentType="application/inkml+xml"/>
  <Override PartName="/ppt/ink/ink4385.xml" ContentType="application/inkml+xml"/>
  <Override PartName="/ppt/ink/ink4386.xml" ContentType="application/inkml+xml"/>
  <Override PartName="/ppt/ink/ink4387.xml" ContentType="application/inkml+xml"/>
  <Override PartName="/ppt/ink/ink4388.xml" ContentType="application/inkml+xml"/>
  <Override PartName="/ppt/ink/ink4389.xml" ContentType="application/inkml+xml"/>
  <Override PartName="/ppt/ink/ink4390.xml" ContentType="application/inkml+xml"/>
  <Override PartName="/ppt/ink/ink4391.xml" ContentType="application/inkml+xml"/>
  <Override PartName="/ppt/ink/ink4392.xml" ContentType="application/inkml+xml"/>
  <Override PartName="/ppt/ink/ink4393.xml" ContentType="application/inkml+xml"/>
  <Override PartName="/ppt/ink/ink4394.xml" ContentType="application/inkml+xml"/>
  <Override PartName="/ppt/ink/ink4395.xml" ContentType="application/inkml+xml"/>
  <Override PartName="/ppt/ink/ink4396.xml" ContentType="application/inkml+xml"/>
  <Override PartName="/ppt/ink/ink4397.xml" ContentType="application/inkml+xml"/>
  <Override PartName="/ppt/ink/ink4398.xml" ContentType="application/inkml+xml"/>
  <Override PartName="/ppt/ink/ink4399.xml" ContentType="application/inkml+xml"/>
  <Override PartName="/ppt/ink/ink4400.xml" ContentType="application/inkml+xml"/>
  <Override PartName="/ppt/ink/ink4401.xml" ContentType="application/inkml+xml"/>
  <Override PartName="/ppt/ink/ink4402.xml" ContentType="application/inkml+xml"/>
  <Override PartName="/ppt/ink/ink4403.xml" ContentType="application/inkml+xml"/>
  <Override PartName="/ppt/ink/ink4404.xml" ContentType="application/inkml+xml"/>
  <Override PartName="/ppt/ink/ink4405.xml" ContentType="application/inkml+xml"/>
  <Override PartName="/ppt/ink/ink4406.xml" ContentType="application/inkml+xml"/>
  <Override PartName="/ppt/ink/ink4407.xml" ContentType="application/inkml+xml"/>
  <Override PartName="/ppt/ink/ink4408.xml" ContentType="application/inkml+xml"/>
  <Override PartName="/ppt/ink/ink4409.xml" ContentType="application/inkml+xml"/>
  <Override PartName="/ppt/ink/ink4410.xml" ContentType="application/inkml+xml"/>
  <Override PartName="/ppt/ink/ink4411.xml" ContentType="application/inkml+xml"/>
  <Override PartName="/ppt/ink/ink4412.xml" ContentType="application/inkml+xml"/>
  <Override PartName="/ppt/ink/ink4413.xml" ContentType="application/inkml+xml"/>
  <Override PartName="/ppt/ink/ink4414.xml" ContentType="application/inkml+xml"/>
  <Override PartName="/ppt/ink/ink4415.xml" ContentType="application/inkml+xml"/>
  <Override PartName="/ppt/ink/ink4416.xml" ContentType="application/inkml+xml"/>
  <Override PartName="/ppt/ink/ink4417.xml" ContentType="application/inkml+xml"/>
  <Override PartName="/ppt/ink/ink4418.xml" ContentType="application/inkml+xml"/>
  <Override PartName="/ppt/ink/ink4419.xml" ContentType="application/inkml+xml"/>
  <Override PartName="/ppt/ink/ink4420.xml" ContentType="application/inkml+xml"/>
  <Override PartName="/ppt/ink/ink4421.xml" ContentType="application/inkml+xml"/>
  <Override PartName="/ppt/ink/ink4422.xml" ContentType="application/inkml+xml"/>
  <Override PartName="/ppt/ink/ink4423.xml" ContentType="application/inkml+xml"/>
  <Override PartName="/ppt/ink/ink4424.xml" ContentType="application/inkml+xml"/>
  <Override PartName="/ppt/ink/ink4425.xml" ContentType="application/inkml+xml"/>
  <Override PartName="/ppt/ink/ink4426.xml" ContentType="application/inkml+xml"/>
  <Override PartName="/ppt/ink/ink4427.xml" ContentType="application/inkml+xml"/>
  <Override PartName="/ppt/ink/ink4428.xml" ContentType="application/inkml+xml"/>
  <Override PartName="/ppt/ink/ink4429.xml" ContentType="application/inkml+xml"/>
  <Override PartName="/ppt/ink/ink4430.xml" ContentType="application/inkml+xml"/>
  <Override PartName="/ppt/ink/ink4431.xml" ContentType="application/inkml+xml"/>
  <Override PartName="/ppt/ink/ink4432.xml" ContentType="application/inkml+xml"/>
  <Override PartName="/ppt/ink/ink4433.xml" ContentType="application/inkml+xml"/>
  <Override PartName="/ppt/ink/ink4434.xml" ContentType="application/inkml+xml"/>
  <Override PartName="/ppt/ink/ink4435.xml" ContentType="application/inkml+xml"/>
  <Override PartName="/ppt/ink/ink4436.xml" ContentType="application/inkml+xml"/>
  <Override PartName="/ppt/ink/ink4437.xml" ContentType="application/inkml+xml"/>
  <Override PartName="/ppt/ink/ink4438.xml" ContentType="application/inkml+xml"/>
  <Override PartName="/ppt/ink/ink4439.xml" ContentType="application/inkml+xml"/>
  <Override PartName="/ppt/ink/ink4440.xml" ContentType="application/inkml+xml"/>
  <Override PartName="/ppt/ink/ink4441.xml" ContentType="application/inkml+xml"/>
  <Override PartName="/ppt/ink/ink4442.xml" ContentType="application/inkml+xml"/>
  <Override PartName="/ppt/ink/ink4443.xml" ContentType="application/inkml+xml"/>
  <Override PartName="/ppt/ink/ink4444.xml" ContentType="application/inkml+xml"/>
  <Override PartName="/ppt/ink/ink4445.xml" ContentType="application/inkml+xml"/>
  <Override PartName="/ppt/ink/ink4446.xml" ContentType="application/inkml+xml"/>
  <Override PartName="/ppt/ink/ink4447.xml" ContentType="application/inkml+xml"/>
  <Override PartName="/ppt/ink/ink4448.xml" ContentType="application/inkml+xml"/>
  <Override PartName="/ppt/ink/ink4449.xml" ContentType="application/inkml+xml"/>
  <Override PartName="/ppt/ink/ink4450.xml" ContentType="application/inkml+xml"/>
  <Override PartName="/ppt/ink/ink4451.xml" ContentType="application/inkml+xml"/>
  <Override PartName="/ppt/ink/ink4452.xml" ContentType="application/inkml+xml"/>
  <Override PartName="/ppt/ink/ink4453.xml" ContentType="application/inkml+xml"/>
  <Override PartName="/ppt/ink/ink4454.xml" ContentType="application/inkml+xml"/>
  <Override PartName="/ppt/ink/ink4455.xml" ContentType="application/inkml+xml"/>
  <Override PartName="/ppt/ink/ink4456.xml" ContentType="application/inkml+xml"/>
  <Override PartName="/ppt/ink/ink4457.xml" ContentType="application/inkml+xml"/>
  <Override PartName="/ppt/ink/ink4458.xml" ContentType="application/inkml+xml"/>
  <Override PartName="/ppt/ink/ink4459.xml" ContentType="application/inkml+xml"/>
  <Override PartName="/ppt/ink/ink4460.xml" ContentType="application/inkml+xml"/>
  <Override PartName="/ppt/ink/ink4461.xml" ContentType="application/inkml+xml"/>
  <Override PartName="/ppt/ink/ink4462.xml" ContentType="application/inkml+xml"/>
  <Override PartName="/ppt/ink/ink4463.xml" ContentType="application/inkml+xml"/>
  <Override PartName="/ppt/ink/ink4464.xml" ContentType="application/inkml+xml"/>
  <Override PartName="/ppt/ink/ink4465.xml" ContentType="application/inkml+xml"/>
  <Override PartName="/ppt/ink/ink4466.xml" ContentType="application/inkml+xml"/>
  <Override PartName="/ppt/ink/ink4467.xml" ContentType="application/inkml+xml"/>
  <Override PartName="/ppt/ink/ink4468.xml" ContentType="application/inkml+xml"/>
  <Override PartName="/ppt/ink/ink4469.xml" ContentType="application/inkml+xml"/>
  <Override PartName="/ppt/ink/ink4470.xml" ContentType="application/inkml+xml"/>
  <Override PartName="/ppt/ink/ink4471.xml" ContentType="application/inkml+xml"/>
  <Override PartName="/ppt/ink/ink4472.xml" ContentType="application/inkml+xml"/>
  <Override PartName="/ppt/ink/ink4473.xml" ContentType="application/inkml+xml"/>
  <Override PartName="/ppt/ink/ink4474.xml" ContentType="application/inkml+xml"/>
  <Override PartName="/ppt/ink/ink4475.xml" ContentType="application/inkml+xml"/>
  <Override PartName="/ppt/ink/ink4476.xml" ContentType="application/inkml+xml"/>
  <Override PartName="/ppt/ink/ink4477.xml" ContentType="application/inkml+xml"/>
  <Override PartName="/ppt/ink/ink4478.xml" ContentType="application/inkml+xml"/>
  <Override PartName="/ppt/ink/ink4479.xml" ContentType="application/inkml+xml"/>
  <Override PartName="/ppt/ink/ink4480.xml" ContentType="application/inkml+xml"/>
  <Override PartName="/ppt/ink/ink4481.xml" ContentType="application/inkml+xml"/>
  <Override PartName="/ppt/ink/ink4482.xml" ContentType="application/inkml+xml"/>
  <Override PartName="/ppt/ink/ink4483.xml" ContentType="application/inkml+xml"/>
  <Override PartName="/ppt/ink/ink4484.xml" ContentType="application/inkml+xml"/>
  <Override PartName="/ppt/ink/ink4485.xml" ContentType="application/inkml+xml"/>
  <Override PartName="/ppt/ink/ink4486.xml" ContentType="application/inkml+xml"/>
  <Override PartName="/ppt/ink/ink4487.xml" ContentType="application/inkml+xml"/>
  <Override PartName="/ppt/ink/ink4488.xml" ContentType="application/inkml+xml"/>
  <Override PartName="/ppt/ink/ink4489.xml" ContentType="application/inkml+xml"/>
  <Override PartName="/ppt/ink/ink4490.xml" ContentType="application/inkml+xml"/>
  <Override PartName="/ppt/ink/ink4491.xml" ContentType="application/inkml+xml"/>
  <Override PartName="/ppt/ink/ink4492.xml" ContentType="application/inkml+xml"/>
  <Override PartName="/ppt/ink/ink4493.xml" ContentType="application/inkml+xml"/>
  <Override PartName="/ppt/ink/ink4494.xml" ContentType="application/inkml+xml"/>
  <Override PartName="/ppt/ink/ink4495.xml" ContentType="application/inkml+xml"/>
  <Override PartName="/ppt/ink/ink4496.xml" ContentType="application/inkml+xml"/>
  <Override PartName="/ppt/ink/ink4497.xml" ContentType="application/inkml+xml"/>
  <Override PartName="/ppt/ink/ink4498.xml" ContentType="application/inkml+xml"/>
  <Override PartName="/ppt/ink/ink4499.xml" ContentType="application/inkml+xml"/>
  <Override PartName="/ppt/ink/ink4500.xml" ContentType="application/inkml+xml"/>
  <Override PartName="/ppt/ink/ink4501.xml" ContentType="application/inkml+xml"/>
  <Override PartName="/ppt/ink/ink4502.xml" ContentType="application/inkml+xml"/>
  <Override PartName="/ppt/ink/ink4503.xml" ContentType="application/inkml+xml"/>
  <Override PartName="/ppt/ink/ink4504.xml" ContentType="application/inkml+xml"/>
  <Override PartName="/ppt/ink/ink4505.xml" ContentType="application/inkml+xml"/>
  <Override PartName="/ppt/ink/ink4506.xml" ContentType="application/inkml+xml"/>
  <Override PartName="/ppt/ink/ink4507.xml" ContentType="application/inkml+xml"/>
  <Override PartName="/ppt/ink/ink4508.xml" ContentType="application/inkml+xml"/>
  <Override PartName="/ppt/ink/ink4509.xml" ContentType="application/inkml+xml"/>
  <Override PartName="/ppt/ink/ink4510.xml" ContentType="application/inkml+xml"/>
  <Override PartName="/ppt/ink/ink4511.xml" ContentType="application/inkml+xml"/>
  <Override PartName="/ppt/ink/ink4512.xml" ContentType="application/inkml+xml"/>
  <Override PartName="/ppt/ink/ink4513.xml" ContentType="application/inkml+xml"/>
  <Override PartName="/ppt/ink/ink4514.xml" ContentType="application/inkml+xml"/>
  <Override PartName="/ppt/ink/ink4515.xml" ContentType="application/inkml+xml"/>
  <Override PartName="/ppt/ink/ink4516.xml" ContentType="application/inkml+xml"/>
  <Override PartName="/ppt/ink/ink4517.xml" ContentType="application/inkml+xml"/>
  <Override PartName="/ppt/ink/ink4518.xml" ContentType="application/inkml+xml"/>
  <Override PartName="/ppt/ink/ink4519.xml" ContentType="application/inkml+xml"/>
  <Override PartName="/ppt/ink/ink4520.xml" ContentType="application/inkml+xml"/>
  <Override PartName="/ppt/ink/ink4521.xml" ContentType="application/inkml+xml"/>
  <Override PartName="/ppt/ink/ink4522.xml" ContentType="application/inkml+xml"/>
  <Override PartName="/ppt/ink/ink4523.xml" ContentType="application/inkml+xml"/>
  <Override PartName="/ppt/ink/ink4524.xml" ContentType="application/inkml+xml"/>
  <Override PartName="/ppt/ink/ink4525.xml" ContentType="application/inkml+xml"/>
  <Override PartName="/ppt/ink/ink4526.xml" ContentType="application/inkml+xml"/>
  <Override PartName="/ppt/ink/ink4527.xml" ContentType="application/inkml+xml"/>
  <Override PartName="/ppt/ink/ink4528.xml" ContentType="application/inkml+xml"/>
  <Override PartName="/ppt/ink/ink4529.xml" ContentType="application/inkml+xml"/>
  <Override PartName="/ppt/ink/ink4530.xml" ContentType="application/inkml+xml"/>
  <Override PartName="/ppt/ink/ink4531.xml" ContentType="application/inkml+xml"/>
  <Override PartName="/ppt/ink/ink4532.xml" ContentType="application/inkml+xml"/>
  <Override PartName="/ppt/ink/ink4533.xml" ContentType="application/inkml+xml"/>
  <Override PartName="/ppt/ink/ink4534.xml" ContentType="application/inkml+xml"/>
  <Override PartName="/ppt/ink/ink4535.xml" ContentType="application/inkml+xml"/>
  <Override PartName="/ppt/ink/ink4536.xml" ContentType="application/inkml+xml"/>
  <Override PartName="/ppt/ink/ink4537.xml" ContentType="application/inkml+xml"/>
  <Override PartName="/ppt/ink/ink4538.xml" ContentType="application/inkml+xml"/>
  <Override PartName="/ppt/ink/ink4539.xml" ContentType="application/inkml+xml"/>
  <Override PartName="/ppt/ink/ink4540.xml" ContentType="application/inkml+xml"/>
  <Override PartName="/ppt/ink/ink4541.xml" ContentType="application/inkml+xml"/>
  <Override PartName="/ppt/ink/ink4542.xml" ContentType="application/inkml+xml"/>
  <Override PartName="/ppt/ink/ink4543.xml" ContentType="application/inkml+xml"/>
  <Override PartName="/ppt/ink/ink4544.xml" ContentType="application/inkml+xml"/>
  <Override PartName="/ppt/ink/ink4545.xml" ContentType="application/inkml+xml"/>
  <Override PartName="/ppt/ink/ink4546.xml" ContentType="application/inkml+xml"/>
  <Override PartName="/ppt/ink/ink4547.xml" ContentType="application/inkml+xml"/>
  <Override PartName="/ppt/ink/ink4548.xml" ContentType="application/inkml+xml"/>
  <Override PartName="/ppt/ink/ink4549.xml" ContentType="application/inkml+xml"/>
  <Override PartName="/ppt/ink/ink4550.xml" ContentType="application/inkml+xml"/>
  <Override PartName="/ppt/ink/ink4551.xml" ContentType="application/inkml+xml"/>
  <Override PartName="/ppt/ink/ink4552.xml" ContentType="application/inkml+xml"/>
  <Override PartName="/ppt/ink/ink4553.xml" ContentType="application/inkml+xml"/>
  <Override PartName="/ppt/ink/ink4554.xml" ContentType="application/inkml+xml"/>
  <Override PartName="/ppt/ink/ink4555.xml" ContentType="application/inkml+xml"/>
  <Override PartName="/ppt/ink/ink4556.xml" ContentType="application/inkml+xml"/>
  <Override PartName="/ppt/ink/ink4557.xml" ContentType="application/inkml+xml"/>
  <Override PartName="/ppt/ink/ink4558.xml" ContentType="application/inkml+xml"/>
  <Override PartName="/ppt/ink/ink4559.xml" ContentType="application/inkml+xml"/>
  <Override PartName="/ppt/ink/ink4560.xml" ContentType="application/inkml+xml"/>
  <Override PartName="/ppt/ink/ink4561.xml" ContentType="application/inkml+xml"/>
  <Override PartName="/ppt/ink/ink4562.xml" ContentType="application/inkml+xml"/>
  <Override PartName="/ppt/ink/ink4563.xml" ContentType="application/inkml+xml"/>
  <Override PartName="/ppt/ink/ink4564.xml" ContentType="application/inkml+xml"/>
  <Override PartName="/ppt/ink/ink4565.xml" ContentType="application/inkml+xml"/>
  <Override PartName="/ppt/ink/ink4566.xml" ContentType="application/inkml+xml"/>
  <Override PartName="/ppt/ink/ink4567.xml" ContentType="application/inkml+xml"/>
  <Override PartName="/ppt/ink/ink4568.xml" ContentType="application/inkml+xml"/>
  <Override PartName="/ppt/ink/ink4569.xml" ContentType="application/inkml+xml"/>
  <Override PartName="/ppt/ink/ink4570.xml" ContentType="application/inkml+xml"/>
  <Override PartName="/ppt/ink/ink4571.xml" ContentType="application/inkml+xml"/>
  <Override PartName="/ppt/ink/ink4572.xml" ContentType="application/inkml+xml"/>
  <Override PartName="/ppt/ink/ink4573.xml" ContentType="application/inkml+xml"/>
  <Override PartName="/ppt/ink/ink4574.xml" ContentType="application/inkml+xml"/>
  <Override PartName="/ppt/ink/ink4575.xml" ContentType="application/inkml+xml"/>
  <Override PartName="/ppt/ink/ink4576.xml" ContentType="application/inkml+xml"/>
  <Override PartName="/ppt/ink/ink4577.xml" ContentType="application/inkml+xml"/>
  <Override PartName="/ppt/ink/ink4578.xml" ContentType="application/inkml+xml"/>
  <Override PartName="/ppt/ink/ink4579.xml" ContentType="application/inkml+xml"/>
  <Override PartName="/ppt/ink/ink4580.xml" ContentType="application/inkml+xml"/>
  <Override PartName="/ppt/ink/ink4581.xml" ContentType="application/inkml+xml"/>
  <Override PartName="/ppt/ink/ink4582.xml" ContentType="application/inkml+xml"/>
  <Override PartName="/ppt/ink/ink4583.xml" ContentType="application/inkml+xml"/>
  <Override PartName="/ppt/ink/ink4584.xml" ContentType="application/inkml+xml"/>
  <Override PartName="/ppt/ink/ink4585.xml" ContentType="application/inkml+xml"/>
  <Override PartName="/ppt/ink/ink4586.xml" ContentType="application/inkml+xml"/>
  <Override PartName="/ppt/ink/ink4587.xml" ContentType="application/inkml+xml"/>
  <Override PartName="/ppt/ink/ink4588.xml" ContentType="application/inkml+xml"/>
  <Override PartName="/ppt/ink/ink4589.xml" ContentType="application/inkml+xml"/>
  <Override PartName="/ppt/ink/ink4590.xml" ContentType="application/inkml+xml"/>
  <Override PartName="/ppt/ink/ink4591.xml" ContentType="application/inkml+xml"/>
  <Override PartName="/ppt/ink/ink4592.xml" ContentType="application/inkml+xml"/>
  <Override PartName="/ppt/ink/ink4593.xml" ContentType="application/inkml+xml"/>
  <Override PartName="/ppt/ink/ink4594.xml" ContentType="application/inkml+xml"/>
  <Override PartName="/ppt/ink/ink4595.xml" ContentType="application/inkml+xml"/>
  <Override PartName="/ppt/ink/ink4596.xml" ContentType="application/inkml+xml"/>
  <Override PartName="/ppt/ink/ink4597.xml" ContentType="application/inkml+xml"/>
  <Override PartName="/ppt/ink/ink4598.xml" ContentType="application/inkml+xml"/>
  <Override PartName="/ppt/ink/ink4599.xml" ContentType="application/inkml+xml"/>
  <Override PartName="/ppt/ink/ink4600.xml" ContentType="application/inkml+xml"/>
  <Override PartName="/ppt/ink/ink4601.xml" ContentType="application/inkml+xml"/>
  <Override PartName="/ppt/ink/ink4602.xml" ContentType="application/inkml+xml"/>
  <Override PartName="/ppt/ink/ink4603.xml" ContentType="application/inkml+xml"/>
  <Override PartName="/ppt/ink/ink4604.xml" ContentType="application/inkml+xml"/>
  <Override PartName="/ppt/ink/ink4605.xml" ContentType="application/inkml+xml"/>
  <Override PartName="/ppt/ink/ink4606.xml" ContentType="application/inkml+xml"/>
  <Override PartName="/ppt/ink/ink4607.xml" ContentType="application/inkml+xml"/>
  <Override PartName="/ppt/ink/ink4608.xml" ContentType="application/inkml+xml"/>
  <Override PartName="/ppt/ink/ink4609.xml" ContentType="application/inkml+xml"/>
  <Override PartName="/ppt/ink/ink4610.xml" ContentType="application/inkml+xml"/>
  <Override PartName="/ppt/ink/ink4611.xml" ContentType="application/inkml+xml"/>
  <Override PartName="/ppt/ink/ink4612.xml" ContentType="application/inkml+xml"/>
  <Override PartName="/ppt/ink/ink4613.xml" ContentType="application/inkml+xml"/>
  <Override PartName="/ppt/ink/ink4614.xml" ContentType="application/inkml+xml"/>
  <Override PartName="/ppt/ink/ink4615.xml" ContentType="application/inkml+xml"/>
  <Override PartName="/ppt/ink/ink4616.xml" ContentType="application/inkml+xml"/>
  <Override PartName="/ppt/ink/ink4617.xml" ContentType="application/inkml+xml"/>
  <Override PartName="/ppt/ink/ink4618.xml" ContentType="application/inkml+xml"/>
  <Override PartName="/ppt/ink/ink4619.xml" ContentType="application/inkml+xml"/>
  <Override PartName="/ppt/ink/ink4620.xml" ContentType="application/inkml+xml"/>
  <Override PartName="/ppt/ink/ink4621.xml" ContentType="application/inkml+xml"/>
  <Override PartName="/ppt/ink/ink4622.xml" ContentType="application/inkml+xml"/>
  <Override PartName="/ppt/ink/ink4623.xml" ContentType="application/inkml+xml"/>
  <Override PartName="/ppt/ink/ink4624.xml" ContentType="application/inkml+xml"/>
  <Override PartName="/ppt/ink/ink4625.xml" ContentType="application/inkml+xml"/>
  <Override PartName="/ppt/ink/ink4626.xml" ContentType="application/inkml+xml"/>
  <Override PartName="/ppt/ink/ink4627.xml" ContentType="application/inkml+xml"/>
  <Override PartName="/ppt/ink/ink4628.xml" ContentType="application/inkml+xml"/>
  <Override PartName="/ppt/ink/ink4629.xml" ContentType="application/inkml+xml"/>
  <Override PartName="/ppt/ink/ink4630.xml" ContentType="application/inkml+xml"/>
  <Override PartName="/ppt/ink/ink4631.xml" ContentType="application/inkml+xml"/>
  <Override PartName="/ppt/ink/ink4632.xml" ContentType="application/inkml+xml"/>
  <Override PartName="/ppt/ink/ink4633.xml" ContentType="application/inkml+xml"/>
  <Override PartName="/ppt/ink/ink4634.xml" ContentType="application/inkml+xml"/>
  <Override PartName="/ppt/ink/ink4635.xml" ContentType="application/inkml+xml"/>
  <Override PartName="/ppt/ink/ink4636.xml" ContentType="application/inkml+xml"/>
  <Override PartName="/ppt/ink/ink4637.xml" ContentType="application/inkml+xml"/>
  <Override PartName="/ppt/ink/ink4638.xml" ContentType="application/inkml+xml"/>
  <Override PartName="/ppt/ink/ink4639.xml" ContentType="application/inkml+xml"/>
  <Override PartName="/ppt/ink/ink4640.xml" ContentType="application/inkml+xml"/>
  <Override PartName="/ppt/ink/ink4641.xml" ContentType="application/inkml+xml"/>
  <Override PartName="/ppt/ink/ink4642.xml" ContentType="application/inkml+xml"/>
  <Override PartName="/ppt/ink/ink4643.xml" ContentType="application/inkml+xml"/>
  <Override PartName="/ppt/ink/ink4644.xml" ContentType="application/inkml+xml"/>
  <Override PartName="/ppt/ink/ink4645.xml" ContentType="application/inkml+xml"/>
  <Override PartName="/ppt/ink/ink4646.xml" ContentType="application/inkml+xml"/>
  <Override PartName="/ppt/ink/ink4647.xml" ContentType="application/inkml+xml"/>
  <Override PartName="/ppt/ink/ink4648.xml" ContentType="application/inkml+xml"/>
  <Override PartName="/ppt/ink/ink4649.xml" ContentType="application/inkml+xml"/>
  <Override PartName="/ppt/ink/ink4650.xml" ContentType="application/inkml+xml"/>
  <Override PartName="/ppt/ink/ink4651.xml" ContentType="application/inkml+xml"/>
  <Override PartName="/ppt/ink/ink4652.xml" ContentType="application/inkml+xml"/>
  <Override PartName="/ppt/ink/ink4653.xml" ContentType="application/inkml+xml"/>
  <Override PartName="/ppt/ink/ink4654.xml" ContentType="application/inkml+xml"/>
  <Override PartName="/ppt/ink/ink4655.xml" ContentType="application/inkml+xml"/>
  <Override PartName="/ppt/ink/ink4656.xml" ContentType="application/inkml+xml"/>
  <Override PartName="/ppt/ink/ink4657.xml" ContentType="application/inkml+xml"/>
  <Override PartName="/ppt/ink/ink4658.xml" ContentType="application/inkml+xml"/>
  <Override PartName="/ppt/ink/ink4659.xml" ContentType="application/inkml+xml"/>
  <Override PartName="/ppt/ink/ink4660.xml" ContentType="application/inkml+xml"/>
  <Override PartName="/ppt/ink/ink4661.xml" ContentType="application/inkml+xml"/>
  <Override PartName="/ppt/ink/ink4662.xml" ContentType="application/inkml+xml"/>
  <Override PartName="/ppt/ink/ink4663.xml" ContentType="application/inkml+xml"/>
  <Override PartName="/ppt/ink/ink4664.xml" ContentType="application/inkml+xml"/>
  <Override PartName="/ppt/ink/ink4665.xml" ContentType="application/inkml+xml"/>
  <Override PartName="/ppt/ink/ink4666.xml" ContentType="application/inkml+xml"/>
  <Override PartName="/ppt/ink/ink4667.xml" ContentType="application/inkml+xml"/>
  <Override PartName="/ppt/ink/ink4668.xml" ContentType="application/inkml+xml"/>
  <Override PartName="/ppt/ink/ink4669.xml" ContentType="application/inkml+xml"/>
  <Override PartName="/ppt/ink/ink4670.xml" ContentType="application/inkml+xml"/>
  <Override PartName="/ppt/ink/ink4671.xml" ContentType="application/inkml+xml"/>
  <Override PartName="/ppt/ink/ink4672.xml" ContentType="application/inkml+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6" r:id="rId4"/>
  </p:sldMasterIdLst>
  <p:notesMasterIdLst>
    <p:notesMasterId r:id="rId77"/>
  </p:notesMasterIdLst>
  <p:sldIdLst>
    <p:sldId id="284" r:id="rId5"/>
    <p:sldId id="257" r:id="rId6"/>
    <p:sldId id="288" r:id="rId7"/>
    <p:sldId id="552" r:id="rId8"/>
    <p:sldId id="555" r:id="rId9"/>
    <p:sldId id="554" r:id="rId10"/>
    <p:sldId id="553" r:id="rId11"/>
    <p:sldId id="526" r:id="rId12"/>
    <p:sldId id="527" r:id="rId13"/>
    <p:sldId id="528" r:id="rId14"/>
    <p:sldId id="529" r:id="rId15"/>
    <p:sldId id="444" r:id="rId16"/>
    <p:sldId id="541" r:id="rId17"/>
    <p:sldId id="542" r:id="rId18"/>
    <p:sldId id="551" r:id="rId19"/>
    <p:sldId id="543" r:id="rId20"/>
    <p:sldId id="544" r:id="rId21"/>
    <p:sldId id="545" r:id="rId22"/>
    <p:sldId id="546" r:id="rId23"/>
    <p:sldId id="547" r:id="rId24"/>
    <p:sldId id="548" r:id="rId25"/>
    <p:sldId id="549" r:id="rId26"/>
    <p:sldId id="550" r:id="rId27"/>
    <p:sldId id="530" r:id="rId28"/>
    <p:sldId id="531" r:id="rId29"/>
    <p:sldId id="533" r:id="rId30"/>
    <p:sldId id="536" r:id="rId31"/>
    <p:sldId id="537" r:id="rId32"/>
    <p:sldId id="540" r:id="rId33"/>
    <p:sldId id="484" r:id="rId34"/>
    <p:sldId id="485" r:id="rId35"/>
    <p:sldId id="486" r:id="rId36"/>
    <p:sldId id="488" r:id="rId37"/>
    <p:sldId id="489" r:id="rId38"/>
    <p:sldId id="490" r:id="rId39"/>
    <p:sldId id="491" r:id="rId40"/>
    <p:sldId id="492" r:id="rId41"/>
    <p:sldId id="494" r:id="rId42"/>
    <p:sldId id="497" r:id="rId43"/>
    <p:sldId id="498" r:id="rId44"/>
    <p:sldId id="500" r:id="rId45"/>
    <p:sldId id="501" r:id="rId46"/>
    <p:sldId id="502" r:id="rId47"/>
    <p:sldId id="504" r:id="rId48"/>
    <p:sldId id="505" r:id="rId49"/>
    <p:sldId id="506" r:id="rId50"/>
    <p:sldId id="507" r:id="rId51"/>
    <p:sldId id="508" r:id="rId52"/>
    <p:sldId id="509" r:id="rId53"/>
    <p:sldId id="510" r:id="rId54"/>
    <p:sldId id="513" r:id="rId55"/>
    <p:sldId id="514" r:id="rId56"/>
    <p:sldId id="515" r:id="rId57"/>
    <p:sldId id="516" r:id="rId58"/>
    <p:sldId id="517" r:id="rId59"/>
    <p:sldId id="518" r:id="rId60"/>
    <p:sldId id="519" r:id="rId61"/>
    <p:sldId id="520" r:id="rId62"/>
    <p:sldId id="521" r:id="rId63"/>
    <p:sldId id="522" r:id="rId64"/>
    <p:sldId id="523" r:id="rId65"/>
    <p:sldId id="524" r:id="rId66"/>
    <p:sldId id="525" r:id="rId67"/>
    <p:sldId id="374" r:id="rId68"/>
    <p:sldId id="376" r:id="rId69"/>
    <p:sldId id="379" r:id="rId70"/>
    <p:sldId id="380" r:id="rId71"/>
    <p:sldId id="382" r:id="rId72"/>
    <p:sldId id="388" r:id="rId73"/>
    <p:sldId id="389" r:id="rId74"/>
    <p:sldId id="395" r:id="rId75"/>
    <p:sldId id="323" r:id="rId7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8" userDrawn="1">
          <p15:clr>
            <a:srgbClr val="A4A3A4"/>
          </p15:clr>
        </p15:guide>
        <p15:guide id="2" pos="3840" userDrawn="1">
          <p15:clr>
            <a:srgbClr val="A4A3A4"/>
          </p15:clr>
        </p15:guide>
      </p15:sldGuideLst>
    </p:ext>
  </p:extLst>
</p:presentation>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viewProps" Target="viewProps.xml"/><Relationship Id="rId5" Type="http://schemas.openxmlformats.org/officeDocument/2006/relationships/slide" Target="slides/slide1.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175.wmf"/><Relationship Id="rId2" Type="http://schemas.openxmlformats.org/officeDocument/2006/relationships/image" Target="../media/image1174.emf"/><Relationship Id="rId1" Type="http://schemas.openxmlformats.org/officeDocument/2006/relationships/image" Target="../media/image117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9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9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97.wmf"/><Relationship Id="rId1" Type="http://schemas.openxmlformats.org/officeDocument/2006/relationships/image" Target="../media/image49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00.wmf"/><Relationship Id="rId1" Type="http://schemas.openxmlformats.org/officeDocument/2006/relationships/image" Target="../media/image49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9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02.wmf"/></Relationships>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0:24:13.935"/>
    </inkml:context>
    <inkml:brush xml:id="br0">
      <inkml:brushProperty name="width" value="0.05292" units="cm"/>
      <inkml:brushProperty name="height" value="0.05292" units="cm"/>
      <inkml:brushProperty name="color" value="#FF0000"/>
    </inkml:brush>
  </inkml:definitions>
  <inkml:trace contextRef="#ctx0" brushRef="#br0">2715 3151 56,'0'0'4,"0"0"0,-14 5 5,14-5-1,-14 6 5,14-6 5,-15 3 1,4-3 2,11 0-1,-15-1-2,15 1-2,-9-12-2,6-1-3,0 4-3,3-5-3,1 1-1,0-2-1,4 3-2,1-1-1,1 2 0,-7 11-3,15-13 2,-15 13-2,17 0 1,-6 0 0,-11 0 0,15 13-1,-1-4 3,-3 1-1,1 1 1,-2 1 1,-1 0-1,1-1 0,4 0 1,-5 0-1,-4 2 0,3-2 2,-3-3-2,3 4 1,-8-12 0,16 12-1,-16-12 2,15 8-1,-5-6 0,4-2 1,-3 0-1,6-5 0,-4 0 2,6-2-2,-5-2 0,6-4 1,-8 1-1,2-3 1,-2 1-1,0-2 2,-6 0-1,-1 3 0,0-1 0,-3 0 1,-1 5-1,0 1 0,-1 8 2,0-14-2,0 14 0,0 0-1,0 0-1,0 0-1,0 0 0,0 0-1,0 0 1,-4 5 0,4 4 0,0 3-1,2 4 4,2 1-2,-1 3 1,4 2-1,-1 0 0,1 5-1,3-3-1,-3 3 2,-3-3-1,3 5 0,0-5 1,-4 0-1,6-2 0,-8 0 0,-1 3 1,0-4 1,-1 0 0,-2-4 2,-3 0 0,-3-3 2,-1 4-1,-1-9 2,-3-1 1,0 2-2,0-3 1,-3-2-2,1-1-1,-3-1 2,0 1-2,-5-3 0,4 1 0,-1-2 1,2 0-2,2 0 0,2 0 0,0-2 0,7-1-1,8 3-3,-18-5-7,18 5-23,0 0-40,-5-11-7</inkml:trace>
  <inkml:trace contextRef="#ctx0" brushRef="#br0" timeOffset="297.0169">3424 3200 107,'0'0'5,"0"0"4,0 0 3,0 0 3,0 0 2,13-2 1,-13 2 2,17 0 0,-7 0-3,3 0-3,-2 2-4,3 1-2,-2 0 0,1-2-3,-1 1-2,1 1-6,-5-2-11,3 2-18,-3 2-28,-8-5-11</inkml:trace>
  <inkml:trace contextRef="#ctx0" brushRef="#br0" timeOffset="430.0245">3526 3333 167,'0'0'7,"0"0"2,0 6 6,0-6 3,0 0 2,11 11 2,-3-6 1,2 0-1,0-5-5,5 2-3,-1-2-5,0 0-4,1 2-15,-4 8-47,1-8-17</inkml:trace>
  <inkml:trace contextRef="#ctx0" brushRef="#br0" timeOffset="1120.064">4125 3004 63,'0'0'3,"0"0"0,0-12 3,0 12 1,-4-17 2,4 17 4,-5-17 1,1 5 4,4 12-2,-7-14-1,7 14-1,-9-5-3,9 5-1,-8 0-4,8 0-1,-13 18-4,7-3 0,1 5 0,1 1 2,0 3 0,4 3 0,-2 5 1,2-2 0,-2 2 0,2 0 2,3 2-1,0-4 1,2 1-2,-3-5 1,3 1 0,0-3-2,-2 0 0,1 0-1,1-2 1,-5 0-3,2-5-7,-2 4-12,-2-10-29,0 5-20</inkml:trace>
  <inkml:trace contextRef="#ctx0" brushRef="#br0" timeOffset="1397.0799">3932 3326 80,'0'0'6,"0"0"2,2 6 5,-2-6 1,12 9 5,-1-7 1,2 7 3,1-5 1,6-3-4,-1 3-1,3-3-5,2 0-1,0-1-4,-2 0-2,4-1-7,-5-3-10,4-2-23,1 6-33,-3-5-6</inkml:trace>
  <inkml:trace contextRef="#ctx0" brushRef="#br0" timeOffset="1782.1019">4602 2973 164,'0'0'3,"0"0"3,0 0 1,0 0 1,-12-1-1,12 1 1,-12 0 0,12 0 0,-18 16-4,9-3-2,0 4 0,-2 3 1,1 2-1,-1 3 0,2 2 1,0 2 0,2-4 0,2 4 0,-1-3 0,5-1 0,1-4-1,0 0 1,3-3 0,5-3 0,0-2-6,6-2-9,2-6-16,1-3-28,5 4-13</inkml:trace>
  <inkml:trace contextRef="#ctx0" brushRef="#br0" timeOffset="2429.1389">4766 3162 127,'0'0'5,"0"0"1,14-2 3,-14 2 2,18-1 0,-8 1 1,6 0 1,-3 1-1,5 4-2,-5 3-3,2 2-3,-5-2 0,3 4-2,-5 1-1,-2 2-1,-2 0-1,-2 1 0,-2-3 0,0 3 0,-4-2 0,-2-2-1,1 0 2,-2-3 2,7-9-1,-11 12 2,11-12 1,0 0 1,0 0 0,-8 2 1,8-2-2,0-9 0,1 1 1,4-6-3,-1 2-1,6-3 1,-4-1-1,2 0-1,0 0 1,1-1 0,-1 2-1,-2-1 1,-1 6 0,-1-3 1,-1 4-2,-3 9 1,4-15-1,-4 15 1,0 0-1,0-10 0,0 10-1,0 0 0,0 0-1,-2 5 1,2-5 1,-3 22-1,2-11 1,1 5 0,0-1 1,0 4 2,5-4-1,1 1 0,6-4 1,-3-1 0,9-2 1,-5-4-2,8-1-2,-3-4-5,4 0-9,-4-7-16,4 5-28,-5-8-14</inkml:trace>
  <inkml:trace contextRef="#ctx0" brushRef="#br0" timeOffset="2742.1568">5214 3017 104,'0'0'4,"0"0"5,9 0 2,-9 0 4,18 0 1,-6 2 1,4 2 1,0 4 1,0 5-5,-1 1-2,4 4-4,-4-1 0,2 4-3,-5 0 1,0 3-3,-2-4 1,-1 1-1,-2-4 0,-3 3-7,-4-6-6,0 2-19,-4 8-34,-8-9-5</inkml:trace>
  <inkml:trace contextRef="#ctx0" brushRef="#br0" timeOffset="3712.2123">2994 3793 73,'0'0'3,"0"0"1,4 0 2,-4 0 0,0 0 0,0 0 1,11 0-2,-11 0 0,0 0-3,0 0-2,0 0-2,0 0 1,0 0 1,8 2 0,-8-2 3,13 1-1,-2 1-1,8 0 2,-2-2 0,8 2 1,-4 1-2,9-2 2,-5 1-3,10-1 1,-8 0 3,1 0-2,-3 2 1,5 0-1,3 0 2,1-1 0,2 1-1,0 0 1,7 0 1,0 0-2,9-3 2,1 0 0,5 0-1,3 0 2,2-2-1,5 0 0,-3-3-1,3 2 2,0-2-2,-5 0 1,6-1-3,-1 0 1,-2 4-1,1-4 0,-3 2-1,-1 0 0,-5 0-1,1 2 2,-4-2-1,-8 1-1,1-2 2,-5 1 0,3 1 0,0-3 1,-5 0 0,3 1 0,-5-1 1,2 0-2,-5 1 1,4-3-1,-9 0 0,-3 1-1,-1 1 0,-1-1 0,-3 2-1,-5 1 1,-2 1-1,-2 1-1,-1 2-4,-13 0-12,13-8-43,-13 8-12</inkml:trace>
  <inkml:trace contextRef="#ctx0" brushRef="#br0" timeOffset="7191.4113">6549 3023 41,'0'0'3,"0"0"2,0 0 2,0 0 0,0 0 3,8-9-3,-8 9 1,9-12 2,-9 12 0,7-18-1,-5 9 1,0-1 0,-2 1-1,0 9 2,0-15-2,0 15-1,-13-9-2,4 7-3,0 2-2,-2 0-1,-3 4 0,1 3-1,0 2-1,0 4 1,-2-1 1,4 2-1,0 2-1,3-2 1,1 1 1,3-1-1,0 2 1,3-1 0,1-1 1,3-2 0,1-1 2,4-2-1,1 0 0,4-2 2,-1-2-1,2-2 1,0 0-1,0 0-1,-1-2 1,0 5-2,-2-4 0,-2 2 0,-9-4 0,15 10 0,-15-10 0,8 13 1,-8-4-1,0-9 0,0 17 0,0-7 1,-3-2 1,3-8-1,-12 18 1,12-18 2,-13 11-2,13-11 2,-19 9 0,8-7-1,1 0-1,-4-1 2,2 1-3,-1-2-1,1 0 0,0 0-1,3 0-1,-1 0-2,10 0-8,-14 0-15,14 0-26,0 0-15</inkml:trace>
  <inkml:trace contextRef="#ctx0" brushRef="#br0" timeOffset="7531.4307">6809 3164 168,'0'0'6,"0"0"1,0 0 2,4-7-1,-4 7 1,0 0-1,11-10-4,-11 10-14,0-12-33,0 12-18</inkml:trace>
  <inkml:trace contextRef="#ctx0" brushRef="#br0" timeOffset="7995.4573">6855 3085 151,'0'0'1,"0"0"2,0 8 2,0-8 2,0 17 1,-3-5 1,3 1 3,-4 1-1,2 1 1,0-3-1,2 1-1,2-2-2,2 0 0,-4-11 0,14 16-2,-3-11-1,1 0-2,3-4-10,0 0-15,5 3-31,-5-4-15</inkml:trace>
  <inkml:trace contextRef="#ctx0" brushRef="#br0" timeOffset="8194.4687">6864 2935 222,'0'0'2,"0"0"0,0 0-1,0 0-2,7-11-9,-7 11-11,0 0-27,16-7-14</inkml:trace>
  <inkml:trace contextRef="#ctx0" brushRef="#br0" timeOffset="8881.5079">7086 3047 124,'0'0'3,"0"0"2,0 0 2,0 0 0,7 5 1,-7-5 2,8 19 0,-4-8-1,1 3-1,0 0-1,-1 1-2,-3-1-2,0 2 0,-1-3 0,0-5 0,0-8-1,0 13 2,0-13-2,0 0-1,0 0 0,0 0-1,-2-13-1,2 1 0,1-1-1,3-5-2,3 1 1,0-1 1,3 2-1,2 1 2,1 3 0,2 5 0,-2 2 1,1 4-1,0 1 2,1 0-1,0 8 0,-2 0 1,0 5 0,0 0 0,1-1 1,-4 5-2,2 0 1,-5-1 0,0 0 0,-2-5 0,-2 3-1,-3-14 1,2 13 2,-2-13 0,0 0-1,0 0 0,0 0 1,0-5-2,0-5 1,0-2-1,0-4-2,5 1 1,1-4-2,0 3 1,4-2-1,0 5 1,3 0 0,-1 2 0,3 4 0,-3 3 0,2 3 1,-3 1 0,2 3 0,-1 4 0,-1 5 0,5 0-1,-7 4-5,4 1-12,-9-4-27,6 8-16</inkml:trace>
  <inkml:trace contextRef="#ctx0" brushRef="#br0" timeOffset="9145.523">7709 3055 114,'0'0'4,"0"0"1,2 8 2,-1 0 1,2 5 1,1 6 1,-1 0-1,3 8 1,-1-1-3,1 4-1,-2-1-1,1 1-2,-1-3-1,1 0-1,-3-4-6,-2 0-16,3 7-28,-3-10-12</inkml:trace>
  <inkml:trace contextRef="#ctx0" brushRef="#br0" timeOffset="9449.5404">7791 3047 91,'0'0'3,"0"0"3,15-6 5,-6 5-2,3 1 4,0 0 0,2 2 0,1 3 0,1 3-3,-5 3-2,-2 3-1,-1 2-2,-2 1-3,-4 2-1,-2-2-2,-3 5-3,-5-8-4,-2 1-4,-1-1-6,-3-4-10,2 1-18,-2-7-12</inkml:trace>
  <inkml:trace contextRef="#ctx0" brushRef="#br0" timeOffset="9751.5577">7956 2823 147,'0'0'5,"0"0"1,0 0 4,3 11 2,-1 1 0,3 2 3,0 6 2,2 0 0,-2 6-4,2-1-1,-1 4-4,0-4-1,-2 1-2,1-2-1,-2 0-5,0-5-7,-1-1-15,0-4-30,5 0-16</inkml:trace>
  <inkml:trace contextRef="#ctx0" brushRef="#br0" timeOffset="10113.5784">8136 3152 132,'0'0'5,"16"-3"2,-5 0 2,1-1 0,2-2 3,0 0 2,1-2 0,0-1 1,-15 9-2,11-17-3,-8 8-2,-3 9 1,0-13-2,0 13-2,0 0-2,-11-10 0,11 10-2,-14 3 2,6 6-3,-7-1 1,9 4 0,-8 2 0,9 1 1,-3-1 1,6 2 0,2-3 0,0-3 1,8 0-1,-8-10 0,21 12-6,-9-7-24,13-3-38,-7-2-5</inkml:trace>
  <inkml:trace contextRef="#ctx0" brushRef="#br0" timeOffset="10812.6184">8950 2733 146,'0'0'5,"0"0"1,0 6-1,0-6 2,0 9 3,0-9 0,1 16 0,1 2 2,1-4-4,0 12-2,1-2 1,0 8-2,3-1-1,-3 8-1,0-7 0,1 1-1,-1-4 1,-3 1-1,1-4 1,-2-4-1,0-3 2,0-4-1,-2-3 0,2-12 0,-8 14-1,8-14 0,-9 0 0,9 0-1,-10-4-2,10 4-1,-4-16 0,4 16 0,0-14 0,0 14 1,3-12 0,-3 12 0,15-9 2,-6 6-1,2 1 1,2 0 1,1 2-1,2-1 1,1 1-1,-1 0 2,0 0-2,2 0-1,0 3-1,-4-1-6,0 1-9,-3 3-16,-1-5-26,4 3-12</inkml:trace>
  <inkml:trace contextRef="#ctx0" brushRef="#br0" timeOffset="11034.6311">9270 3028 198,'0'0'4,"0"0"0,0 0 2,0 0 1,8 3 3,-8-3 1,8 16 0,-3-4-1,-1 0 0,2 5-2,0 1-1,-2-2-5,2 1-8,-3-4-19,-3-13-38,8 19-6</inkml:trace>
  <inkml:trace contextRef="#ctx0" brushRef="#br0" timeOffset="11214.6414">9314 2859 213,'0'0'3,"0"0"1,0 0-1,0 0-2,-9-4-10,9 4-20,0 0-30,0 0-2</inkml:trace>
  <inkml:trace contextRef="#ctx0" brushRef="#br0" timeOffset="11665.6672">9523 3001 140,'0'0'3,"0"0"1,0 0 1,13 8 2,-13-8 0,16 11 1,-5-3 0,-2 2 0,2 0-1,-4 1-2,-1 1-1,-1-1-2,-4 0 2,1-1-2,-2 0-1,0-10 3,0 12-2,0-12 1,0 0 0,-10 6 2,10-6-3,-5-6 0,4-3 1,2-3-2,-1-3 0,4 0-2,2-4 1,4 2 0,1 0 0,5 1 1,1 3-1,1 1 1,-1 4 1,2 1-1,-4 5 0,0 2 0,-1 1 0,-1 5-1,-2 4 1,-3 1-1,0 3-7,-2-1-13,-1-2-28,5 3-15</inkml:trace>
  <inkml:trace contextRef="#ctx0" brushRef="#br0" timeOffset="12024.6877">9919 3039 110,'0'0'3,"0"0"3,12-4 2,-12 4 3,15-7 2,-15 7 1,14-11 2,-14 11 2,11-11-1,-11 11-2,8-9-3,-8 9-2,0 0-2,0 0-1,0 0-3,-5-6-2,5 6-1,-11 6 0,4 3-1,2 0 2,1 4-1,1-1 0,2 0 0,1 2 0,0-3 0,3-3-6,-3-8-12,17 16-18,-5-16-29,11 0-5</inkml:trace>
  <inkml:trace contextRef="#ctx0" brushRef="#br0" timeOffset="12395.7089">10343 2959 153,'0'0'4,"0"0"1,-13 0 4,4 0-1,-1 4 0,-3 1 2,-1 4 0,-2 0 2,2 2-5,1 2-1,2 2-1,2-2 0,4 1-2,0 1 0,4-3 1,1-2-1,1-1 0,-1-9 2,15 11-2,-5-11 1,1 0-1,2-4 2,1-5-2,1 0 0,-1-2-1,0-1 0,1 3 0,-2-1 0,-3 3 0,0 1-1,-10 6-1,13-6 0,-13 6 0,0 0 0,10 0-3,-10 0-13,0 0-16,8 8-29,-8-8-9</inkml:trace>
  <inkml:trace contextRef="#ctx0" brushRef="#br0" timeOffset="12725.7278">10543 2977 136,'0'0'3,"0"0"2,17 0 2,-17 0-1,20 3 1,-11 4 1,7 0 0,-3 5-1,0 2-2,-1 0-2,-1 2 0,-2-2-2,1 2 2,1-2-1,-7-2 1,-1-2 5,-3-10 4,3 12 4,-3-12 0,0 0 3,0 0 0,-2-9-2,2-2 0,0-6-4,0-3-5,2-4-5,7-3-14,3 4-41,3-9-23</inkml:trace>
  <inkml:trace contextRef="#ctx0" brushRef="#br0" timeOffset="13279.7595">11433 2946 153,'0'0'5,"0"0"-1,0 0 5,0-9-1,0 9 3,10-7 1,-2 3 0,4 0 1,1 3-3,2 1-1,1 0-2,2 3-2,-1 4 0,0 3-3,-2 0 0,0 2-2,-5 2 1,-1 1-1,-4 2 1,-4-1-1,-1-3 0,-4 1 0,-3-2 0,-3 0 1,1-4 0,-3-5 0,1 0 1,3-3 0,-2 0 1,10 0-1,-9-18 0,9 5-1,0-4-1,3-2-3,7-2-9,4-1-20,9-2-34,-3 2-5</inkml:trace>
  <inkml:trace contextRef="#ctx0" brushRef="#br0" timeOffset="13648.7806">11830 3037 106,'0'0'2,"0"0"2,0 0 1,9 0-1,-9 0 3,13 0 1,-13 0-1,18-9 2,-9 2-2,-1-2 1,-3-2-1,-1-1-1,-3 0 1,-1 2-2,-2 0 0,-4 1 0,6 9-1,-16-11-1,8 8 1,-2 3-1,10 0 1,-17 1-1,17-1 0,-12 13 1,7-2 0,3 2-2,2 0 2,0-1-1,3 4 0,5-3-5,1 1-8,4-2-13,2-1-19,5-7-20</inkml:trace>
  <inkml:trace contextRef="#ctx0" brushRef="#br0" timeOffset="14198.8121">12255 2875 162,'0'0'3,"-10"0"1,10 0 2,-18 0 0,4 4 1,1 2 1,-3 1-1,0 3 2,2 4-4,4 0 0,3 0-2,3 2 2,4-1-2,0-1 0,6 1 2,3-5-2,4-3 1,2 0 1,4-4-2,0-3 0,2 0 1,0-6-1,-3-2 0,0-2-1,-2-1 0,-2-5 0,-3 3 1,-2 1-1,-1-1 0,-2 2 0,-3 2 1,-3 9-3,4-11 0,-4 11 0,0 0 0,0 0-1,0 13 1,-1 2-1,1 5-1,0 1 2,2 8 0,1 0 0,2 4 1,-1 2 0,-1-2 0,1 1 0,-2-4 0,0-2 3,-2-2-3,0-5 3,-1-5 0,-5-1-1,6-15 1,-15 12-2,5-10-2,-3-2-4,-1-2-9,1-7-17,3 4-37,-1-10-5</inkml:trace>
  <inkml:trace contextRef="#ctx0" brushRef="#br0" timeOffset="14582.834">12558 2975 171,'0'0'4,"0"0"2,16 0 1,-1 0 0,1 0 1,5 0 0,1 5 0,2 1-1,5 2-1,-10 0-4,-2 3 0,-6 2 1,-1-1-2,-6 0 0,-2 0 0,-2 0 1,-2-2 0,2-10 0,-15 14 4,6-11 0,-2-3 3,2 0 1,9 0-1,-16-8 1,11-1-1,2-3-1,4-3-3,-1-2 0,3-2-4,5 0-5,1 0-11,3-1-19,7 5-31,-4-1-9</inkml:trace>
  <inkml:trace contextRef="#ctx0" brushRef="#br0" timeOffset="14926.8537">12931 2989 160,'0'0'6,"0"0"3,0 0 3,0 0 1,12-2 2,-12 2 0,12-10 0,-12 10 0,15-14-4,-6 4-3,-2 0-3,0-1-1,-2 0 0,-1 1-3,-4 10 1,6-14 1,-6 14-2,0 0 0,0 0 0,-11 0 0,4 3-1,-2 10 1,1 1-1,0 1 1,2 2-1,0-1 1,3 0-1,2-1-4,0-2-11,1-13-23,14 16-29,0-12-4</inkml:trace>
  <inkml:trace contextRef="#ctx0" brushRef="#br0" timeOffset="15267.8732">13323 2764 146,'0'0'2,"0"0"3,-8 10-1,1-2 1,-1 3 1,-6 2 0,3 0 2,-4 3 0,7-5-2,-8 7-2,10-7 2,-5 2-1,11-1 0,0 2 0,6 1-1,5-3 1,-2 1-1,8 1-1,-7 0 1,8-2-1,-7 1 0,5-1 1,-7-1-1,-3-3 1,-6-8 1,6 14-1,-6-14 0,-1 9-1,1-9-3,-19 3-6,6-3-14,-4 5-31,2-5-18</inkml:trace>
  <inkml:trace contextRef="#ctx0" brushRef="#br0" timeOffset="15955.9126">13557 2852 114,'0'0'6,"0"0"2,0 0 4,0 0 1,0 0 0,0 0 0,-2-10-1,2 10 2,0 0-6,-15 0-2,15 0-3,-12 5-1,12-5 0,-14 10 1,14-10-1,-8 11 1,8-11 0,0 17 1,0-17-1,5 15 0,4-4 1,1 0-1,2 1 0,1-1 0,-1 2 0,1-2-1,0 2 0,-3-1-1,-1 1 1,-1-1-1,-2 0 1,-4 0 0,-2 0 1,-1-4-1,1-8 1,-9 14 0,-2-7 0,3-4 1,-2-3 0,1 0-2,9 0 0,-13-3-1,13 3 0,-5-17-3,5 5-1,0-1-3,2-3 0,2 2-1,6-4-1,0 4 1,5-2-1,0 2 3,2 2 0,-1 3 2,3 1 1,-4 3 1,1 1 0,-3 3-1,0 1 4,-3 0-2,-1 5 1,-2 3 0,2 5 1,-6 1 0,3 1 0,-3 2 2,0 2-2,0-1 0,-1 0 0,-1-1-1,1-1-6,-1-3-15,-1-13-36,10 14-9</inkml:trace>
  <inkml:trace contextRef="#ctx0" brushRef="#br0" timeOffset="16093.9205">13829 2791 197,'0'0'1,"-10"-7"0,10 7-2,-11-10-13,11 10-16,-13-7-20</inkml:trace>
  <inkml:trace contextRef="#ctx0" brushRef="#br0" timeOffset="16491.9432">14016 2943 139,'0'0'1,"0"0"2,0 0 0,-13 1 3,13-1 1,-12 12 0,4-3 2,-1 1 0,0 4-1,3-1 0,1-1 0,3 2-1,2-4 0,0 0 0,0-10 0,12 13 2,-2-8 0,2-4 1,3 1-1,1-2 2,-1-2-2,0-5 2,-3-3-2,0 0 0,-5-2-1,-1-3-2,-4 1-1,-2 0-2,-2-1-2,-5 5-3,-3-2-3,0 4-4,-4-1-10,3 5-22,11 4-32,-15-3-4</inkml:trace>
  <inkml:trace contextRef="#ctx0" brushRef="#br0" timeOffset="16907.967">14238 2963 173,'0'0'3,"0"0"2,0 0 2,9 0 1,-9 0 0,12 7 0,-12-7 0,16 10 1,-16-10-4,15 11-2,-15-11 0,8 10-3,-8-10 0,0 0 1,6 9-1,-6-9 1,0 0 0,0 0 0,0 0 0,-1-5 0,1 5 0,0-13 0,3 4-1,3-2 0,2 1 0,2 1 0,2 0 3,3 2-1,0 0 1,4 4 0,-3 2 1,2 1-1,-2 3-1,2 5 0,1 1-1,-5 5-6,0 1-13,-9-1-28,2 9-20</inkml:trace>
  <inkml:trace contextRef="#ctx0" brushRef="#br0" timeOffset="18414.0532">7080 3657 4,'0'0'3,"0"0"3,0 0 4,-12-1 2,12 1 3,-8 0 3,8 0 2,-10-1 3,10 1-6,0 0-1,0 0-5,0 0-2,0 0-2,0 0-4,0 0-1,0 0 1,6 1 0,-6-1-1,19 2 2,-5 0-1,2 0 1,2-1-2,3 0-1,0 2 1,3 0 0,-2-3-1,4 1 0,1 0 0,3-1-1,-3 0 1,8 0 0,-4 0-1,11 0 1,-1-2-1,3-1 0,2 0 0,-1 1 0,5-1 0,-4 0 0,6 2 0,-3-2 0,-1 1 0,3-2-1,-2 3 1,6-2-1,3 2 0,0-2 0,1 0-1,0 1 0,6 0 1,-5 0 0,7 0 1,-5 0 0,-5-2-1,9 1 1,2 1 1,-1-2-1,4-1 1,-3 1-1,3-2 0,0 1 0,1 0 0,-1-1 0,-4 0 1,7-1-1,0 2 0,5-1 2,0 0-2,-1 1 1,4-1-1,1 0 0,6 2 0,-3-2 0,2-1 0,1 3 0,0-2 0,3 2 0,1 1 0,1-2 1,1 2-1,1-1 0,-2 1 1,2 2-1,-3-2 1,3 0-1,5-2 0,-7 3 1,0-2 0,0 0 0,-3-6 2,3 3-2,6-4 0,-5 4 0,0-5 0,4 3 0,-5-2 1,4 2-1,-3 3 0,1-3 1,0 4 2,-2-2 1,-2 2 0,1 0 0,-4 3 0,2-1 1,5 1-2,-8 1-1,-4 1 1,0 0-3,-2 0 0,-5 0 1,-2 0 0,-7-1 0,-8 1 1,-2-3 1,-5 3 0,-6-3 0,-4 2 1,-10 0-3,-2-1-1,-9 2-14,-1 3-42,-13-2-12</inkml:trace>
  <inkml:trace contextRef="#ctx0" brushRef="#br0" timeOffset="20371.1651">3557 4589 35,'0'0'2,"-10"0"3,10 0 2,-13-3 1,13 3 3,-14-6 0,4 2 1,10 4 1,-13-9-2,13 9-2,-6-12-2,6 12-2,-2-14-2,2 3-2,3 2-1,3 0-1,-6 9 0,18-14-1,-7 8-1,3 3 2,-3 1-1,1 2-1,-1 0 2,-2 0-1,-9 0 1,16 13-1,-16-13 1,9 17 1,-4-8 0,-2 3 0,2-2 1,2 1 1,-2 0-1,3-2 0,-8-9 1,20 13 2,-10-10-2,5-2 1,6-1-1,-3-1 0,4-5 2,-2-3-2,4-1 2,-8-5-2,8 3 1,-10-5 0,-2 5 0,-1-5 1,0 4-2,-6 0 0,-2 2 1,0 1-1,-3 10-2,0-14 0,0 14-1,0 0-1,0 0-2,0 0 2,-5 0-2,5 0 1,-5 15 0,3 0 2,1-1 0,1 6 1,-1-2 1,2 7 0,4-1 1,0 2 0,3-1-1,2 4 1,-1 1 1,0-4-2,0 5 1,-1-9-1,-2 5 2,-1-6-1,-3 2 0,-1-5 1,-1-4 1,-1-2 2,-4 1 0,5-13 1,-16 15 0,5-12 1,-1-1 0,-1-2 0,-2 0-1,0-3-3,-2-2 0,0-2 0,-1-3-2,-1 1 0,-6 1-1,7-1 0,-3 1-1,4 1-2,-3 0-9,6 2-11,0 5-24,2-2-21</inkml:trace>
  <inkml:trace contextRef="#ctx0" brushRef="#br0" timeOffset="20784.1887">4334 4595 70,'0'0'4,"0"0"4,0 0 4,0 0 4,11-8 0,1 7 4,1-1-2,2 0 1,9 2-3,-7-1-3,7 1-5,-8-1-3,-1 1-5,-1 0-6,-2 0-14,-2 0-20,2 4-25</inkml:trace>
  <inkml:trace contextRef="#ctx0" brushRef="#br0" timeOffset="21022.2024">4476 4758 158,'0'0'6,"0"0"3,0 0 2,15 0 3,-6 0 1,4 0-1,3 0 1,3 0-1,1-2-6,3 2-20,1 0-51,-2 0-5</inkml:trace>
  <inkml:trace contextRef="#ctx0" brushRef="#br0" timeOffset="21926.2541">5243 4477 76,'0'0'4,"0"0"3,0 0 1,0 0 2,0 0 0,0 0 0,0 0-2,0 0 2,0 0-5,0 0-1,-3 7-3,3-7-1,-1 15 0,1-5 0,0 2 1,0 0-1,1 3 1,4-3 1,0 3-1,3-3 1,2 1-1,-2-2 2,3-1-1,-2-3 1,3 0 0,-1-2 0,1-3 1,0-2 0,0 0 2,-1 0-1,0-2 0,-2-5 1,3-1-2,-4-1 2,2-4-1,-3 3-2,-1-2 0,0 1 1,-2-2-2,-2 5-1,-2 8 1,4-15-1,-4 15-2,1-9-1,-1 9-1,0 0-2,0 0 1,0 0-1,4 6 1,-4-6-1,7 17 2,-4-9 2,5 3 2,0 0 0,2 0 1,-1-1 0,4-3 2,-2 0 0,2-4 1,0 1 0,0-4 2,0 0 2,0-2 0,2-3-1,-4-5 2,2 2-1,-4-6-2,1 0 0,-5-1-1,2-3-2,-7 0 0,0 1-2,-1-2 0,-7 2-2,4 3-1,-4 1-4,1 5-7,-3 1-9,10 7-15,-13 0-27,13 0-13</inkml:trace>
  <inkml:trace contextRef="#ctx0" brushRef="#br0" timeOffset="22371.2795">5831 4562 78,'0'0'2,"0"0"0,-3 9 2,3-9 1,-7 15 2,7-15 1,-10 21 1,5-10 2,2 2 0,1-2-1,0 6 2,1-2 0,1-1-2,3 3 1,1-7 0,3 3-1,-7-13 0,20 18-1,-7-15 0,1-3-2,0 0 1,2-3 0,2-4-1,-3-6 1,-1 4-1,-1-5-1,-2-1 1,-3 1-1,-5 1-1,-2-2-1,-1 4 0,-1 3-3,-4-1 0,-5 4-1,1-1-1,-4 5-2,0 1-3,0 0-7,-2 4-17,2 11-41,-4-6-5</inkml:trace>
  <inkml:trace contextRef="#ctx0" brushRef="#br0" timeOffset="22863.3077">6278 4512 120,'0'0'4,"0"0"2,0 0 2,0 0 2,0 0 4,6 4 1,-6-4 3,20 1 0,-8-1-2,5-3-1,3 0-3,6 1-2,-4-2-3,2 0 0,-2 1-3,2 0-1,1 0-2,-4-1-1,-3 3-4,-1-2-11,-4 1-18,1 2-28,-14 0-10</inkml:trace>
  <inkml:trace contextRef="#ctx0" brushRef="#br0" timeOffset="23106.3216">6464 4399 202,'0'0'3,"0"0"-1,0 0 2,0 0 1,0 0 1,0 7 2,0-7 1,0 20-1,2-7-1,-1 6-1,2 1 1,1 3-2,0-3-2,0 5 0,-1-6-7,2 2-11,-1-3-17,-4-1-36,5-1-4</inkml:trace>
  <inkml:trace contextRef="#ctx0" brushRef="#br0" timeOffset="23796.361">6865 4345 88,'0'0'1,"0"0"2,-8 5-1,8-5 4,-7 16 1,6-7 1,-5 4 3,5 1 0,1-2 0,0 3 1,1-2-1,2 1-2,0-2 0,2 1-1,2-2-2,-1-2-1,4-3 1,-2-1 0,7 0-1,-3-5 1,4 0-1,-3 0 1,5-5-2,-5-1 2,3-2-2,-6-2 0,0 2 0,-4-4-1,-1 2 0,-1 0-1,-4 10 0,3-17-1,-3 17 0,0-11-1,0 11-2,0 0-1,0 0 0,0 0-1,0 0 0,0 0 1,4 11 0,0 0 1,0 0 1,2 2-1,0-1 2,3 2 0,-1-4 2,3 0-1,1-2 1,0-3 0,2-3 1,1-2 1,-1 0-1,2-6 1,-1-1 1,0-7 1,-4 1 0,1-3-1,-4-2 0,-1-1 0,-4-1 0,-2 2-2,-1-1 0,0 1-1,0 4-1,-2 0-2,-1 4-2,3 10-4,-9-15-8,9 15-12,0 0-32,-17 7-15</inkml:trace>
  <inkml:trace contextRef="#ctx0" brushRef="#br0" timeOffset="24150.3813">7380 4432 86,'0'0'6,"0"0"3,5 7 7,-5-7 0,6 22 3,-3-8 2,2 6 0,-4 1 1,1 1-4,0 0-5,-2 0-2,1 0-4,-1-1-3,0-4-8,0 0-27,7 2-34,-6-6-5</inkml:trace>
  <inkml:trace contextRef="#ctx0" brushRef="#br0" timeOffset="25387.452">7612 4374 66,'0'0'3,"0"0"4,0 0 2,-1-11 1,1 11 5,0-9-2,0 9 1,0-15 1,0 15-2,3-14-3,-3 14-2,11-14-1,-11 14 0,18-15-1,-9 8-2,3 2 1,0 0-2,0 2 1,1 1-2,1 1-1,0 1 0,-1 1 0,0 5-1,1 2 0,0 3 0,0-1 0,0 4 0,-4 1-1,-1 1 1,-3-2-1,-1 6-1,-4-6-2,-1 1 0,-5 0-1,-2-1 0,-3-5 0,-2 2 0,-1-6 2,-1 1 0,1-5 3,3 1 0,10-2 0,-16-2 0,16 2 0,-5-11 0,5 11 0,0-18-2,3 7 2,1 0-1,3-2 0,3 2 1,-1-1 0,1-2 1,1 3-1,0 1 0,0-1 1,1 1-1,-2 2 0,1-1 2,-1 1-2,0 1 1,-1 0-1,1 0 1,-10 7-1,16-11 1,-16 11-1,15-8 2,-15 8 1,9-8 0,-9 8 2,0 0 0,9-9 1,-9 9-2,0 0 2,0 0-2,0 0 0,1-10-3,-1 10 0,0 0-2,0 0 0,0 0 0,-6 0-2,6 0 1,0 0 0,-9 6 1,9-6-1,-6 13 1,3-3-1,1 0 1,-1 1 0,1 5 1,2-1 0,0 0-1,0 0 1,0-1 0,3 3 0,3-2 1,-1-1-1,1 1 1,0-3 0,3 1 1,-3-1-1,2-3 1,-8-9 0,18 17 1,-18-17 2,16 11-1,-16-11 1,17 6 0,-17-6 2,16 1-1,-5-1 2,-2 0-2,0 0 2,0-3-2,1 0-1,-1-1 0,0-1-1,-9 5-1,17-8 0,-17 8-2,13-9 1,-13 9-2,11-7 0,-11 7-4,14-3-18,-14 3-47,0 0-3</inkml:trace>
  <inkml:trace contextRef="#ctx0" brushRef="#br0" timeOffset="29301.6759">8460 4267 0,'0'0'1,"0"0"2,0 0 2,0 0 0,0 0 4,0 0 2,0 0-2,0 0 3,0 0-1,0 0-3,0 0-1,0 0-2,0 0-3,0 0 1,0 0-2,0 0 0,0 0 0,0 0 0,8 3 1,-8-3-1,0 0 0,9 10 0,-9-10 0,5 9 2,-5-9-3,7 10 0,-7-10 1,5 10 0,-5-10-1,0 0 2,9 11 0,-9-11 0,0 0 1,9 5 1,-9-5 0,0 0 0,0 0 0,0 0 1,9-7-2,-9 7 1,4-11-1,-4 11-2,5-15 2,0 7-1,0-4 0,3 0 1,0 0-1,4-3 0,0 0 1,2 1 0,1-3-1,2 1 2,0-1-1,0 1 1,0-8-1,1 6 1,-2-4 0,6 3 0,1-5-1,-2 6 2,3-4-2,-5 5 3,4 4-1,-6-2 1,4 4 0,-11 2-1,-10 9 1,14-13-2,-14 13-2,0 0-9,11-9-15,-11 9-36,0 0-8</inkml:trace>
  <inkml:trace contextRef="#ctx0" brushRef="#br0" timeOffset="31844.8214">5579 4138 4,'0'0'6,"-12"-4"2,12 4 2,-14-4 0,14 4 2,-10-5 0,10 5 0,-13-8 0,13 8 1,-16-12-1,6 7-2,1-4 0,-2 6-2,0-6-1,-2 6-1,1-6-3,-1 8 0,3-1-2,-1 2 0,2-1-1,0 1 0,9 0-1,-18 5 0,10 6 0,0-7-1,-1 8 1,0-5 0,-1 5 0,0-3 0,-2 0 1,4 0-1,-4 0-1,1 0 2,1 0-1,-4 1 0,4 0 1,0 0 0,-1 1 0,1-2-2,-2 5 1,2-3-2,0 2 3,-1 2-1,1-2 0,-1 2 0,2-1 0,0 1-1,2-1 1,0 3 1,0-3-1,1 1 1,1 0 0,1 2 0,0-3-1,3 2 1,-1-3-1,1 4 1,1-5 0,0 3-2,-1-2 2,3-2 0,1 0 0,1 3 2,1-3-2,0 0 0,1 0 1,1 0-1,-1-1 1,-1 3-1,2-3 1,1 2-1,-2-3 1,2 4 1,0 3-1,1-4 1,0 5-1,1-5 0,0 3 1,0-3-1,0 5 1,1-7-2,-3 0 0,3-1 0,-2 0 1,1-1-1,-2 1 0,1-2 0,-9-7 0,18 15 1,-10-7-1,2 1 0,-2 1 0,1 2 0,-2-2-1,4 2 1,-3 0 0,1 0 0,-1 0 0,2-1-1,-2 0 1,3-1 0,-1-1-2,2-1 1,-1 0 1,1-3-2,-2 1 1,3 1 1,-4-2 0,2-3 0,-1 1 0,1-1 0,-11-2 0,20 5 0,-11-3 0,4-2 0,4 1 0,-4 1 1,6 0-1,-8-1 2,10-1-1,-8 0 1,6 0-2,-5 0 2,-1 0 1,-1-1-2,1-1 1,1 0-1,-1 1 1,-1-1-1,1 0 0,-2-1 0,-1 0-1,3-1 1,-3 0-1,1 2 1,2-4-1,-2 1 0,2 2 2,0-1-2,-1 0 1,2-2-1,-1 2 1,0-1 0,-2 0 0,1-2 0,-2 1 1,-1 2-1,-9 4 0,16-12 0,-16 12 0,11-14 0,-11 14 2,12-18-3,-4 10 2,0-1-2,-3-3 1,2 1 1,0 0 0,-1 1-1,0-4 0,1 3 0,-4 0 0,1-3 0,1 2 0,0-3-1,-3-5-1,3 4 1,-2-3 0,1 2 0,-1-3 0,0 4-1,0-6 1,-2 7 1,0 1-1,-1-4 1,0 2 1,0-1-1,0 1 0,-4-4 0,3 1 0,-3-2 1,0 3 2,-2-4-2,2 1 1,-3-2 1,0 0-1,-1 0 1,0 1-1,0 1-1,-2-2-2,0 5-3,1 0-7,-3 2-16,7 6-36,-6 0-3</inkml:trace>
  <inkml:trace contextRef="#ctx0" brushRef="#br0" timeOffset="33249.9017">7209 3963 9,'0'0'1,"0"0"1,-11 0 0,11 0 3,-14 0 2,4 0 1,-1 0 2,0-2 1,-3-1 0,3 1-1,-4 1 1,3 1-3,-3 0 2,2 0-4,-2 0-2,-1 0-1,0 1 0,1 3 0,-4 0-1,-4-1 0,6 2 1,-5 1-1,7 0 1,-7-2-1,9 4 0,-5-2-1,5 2 1,3-1-1,-1 3-1,2-2 0,-2 4 0,1 5-1,-1-2 1,1 5 0,1-6-2,1 10 2,-1-7-1,1 9 1,2-7 0,2-2-1,-1 2 1,1 1 0,1 0 0,0-2-1,1 2 2,1-1-1,0 0-1,-1 3 1,1-2 0,0-1 0,0 1 0,1 0-1,0 2 1,-1-4 0,1 4-1,2-4 1,0 2 0,1-5 0,0 4 0,0-5 0,2 3-2,0-4 2,1 2 0,-1-4 2,3 3-2,0 4 1,3-6 0,-2 5 0,4-5 1,-3 5 0,2-8-1,0 8-1,1-9 0,-3 0 2,3 2-2,5-2 0,-6 0 0,8-1 0,-8 1 0,7 1 0,-5-3 1,6 0-1,-4-1 1,0-1 2,-2 0-1,3-2 0,-1 0 1,2-2-1,-1 0 0,-1 0 1,2 0-1,-1-4 0,1 0 0,-2 0 0,2-1-1,-2 1 1,3-1-1,-4-3 2,0 0-1,-1 0 0,0 0 1,-2-1 0,1-1-1,-3-2 2,0 0-2,-1-8 0,1 5 0,-3-7-1,1 4 0,-1-6 0,1 3 0,-2-3 0,0 1 1,-2 4 0,1-4 1,-3 4-1,1-5 2,-2 2-1,-1 0 0,0 1 1,0 0-2,-2 2 0,-2 1-3,-1-2-8,0 3-18,5 1-37,-2 3-1</inkml:trace>
  <inkml:trace contextRef="#ctx0" brushRef="#br0" timeOffset="41176.3551">10069 4117 41,'0'0'2,"0"0"2,-9-3 0,9 3 4,0 0 1,0 0 3,-11 0 2,11 0 5,0 0-2,0 0-1,0 0-2,0 0-1,0 0-3,0 0-2,0 0-4,0 0-2,0 0-1,-4 10-1,4-10-1,-3 17 0,2-8 0,0 4 0,0-1 1,0 2 0,0-1 0,1 1-2,0-2 2,0 1-1,-1-1 1,2-1-1,2 2 1,0-2 0,2-3-1,3 2 1,6-3 0,-14-7 1,20 11 0,-20-11 2,21 1-1,-21-1 0,19-4 2,-19 4-1,9-17 0,-3 6 1,-3-1-2,-1 1 0,0-3 1,-1 1-2,2 1 0,-3-1 0,2 4 0,-2 9-1,2-17 0,-2 17 0,3-10-1,-3 10-1,0 0-1,0 0 1,0 0-1,9 0 0,-9 0 0,8 13 1,-1-5 1,0 2 0,2 1 1,-1 0-2,2-1 4,0 0-2,0-3 1,3-2 1,-2-1 0,2-3 0,0-1 2,0-1 0,0-3 1,-1-4 0,-1-1 1,-1-3 1,-3 2-1,0-2 1,-2-1-2,-2-1 1,-2 3-1,-1-1-2,0-2 0,0 3 0,0 2-2,-2-1 0,2 10-2,-3-12-4,3 12-4,0 0-12,-7-8-15,7 8-21,0 0-14</inkml:trace>
  <inkml:trace contextRef="#ctx0" brushRef="#br0" timeOffset="41780.3897">10500 4201 81,'0'0'3,"0"0"1,0 0 0,0 0 1,0 0-2,0 0 2,0 0-2,-4 0 2,4 0-4,0 0-1,-3 12 0,3-12 0,-6 16 0,3-7 1,1 3-1,0-2 0,0 2 0,2-2 0,-1 1 0,1 1 0,0-1 0,0 0 2,1-1-1,3-1 0,0 0 0,-4-9 0,11 16 2,-11-16 0,13 9 2,-3-6 1,-10-3 2,14 0-1,-14 0 4,18-3 0,-18 3 1,16-14-1,-9 4 0,3-1 0,-5-3-2,1-1-2,-1-1 0,-2 0-2,-1 2 1,-2-1-3,0 1 0,0 2 0,-1 1-2,1 11-1,-8-11-1,8 11-4,-14-5-2,14 5-7,-18-1-4,7 6-18,3 3-21,-5-1-10</inkml:trace>
  <inkml:trace contextRef="#ctx0" brushRef="#br0" timeOffset="42147.4106">10911 4103 143,'0'0'4,"0"0"3,0 0 1,9-8 3,-9 8-1,12-12 1,-4 7-1,4-5 0,0 6-4,1-4-9,0 7-11,0 1-20,-3 0-23,1 2-7</inkml:trace>
  <inkml:trace contextRef="#ctx0" brushRef="#br0" timeOffset="42297.4192">10982 4180 151,'0'0'3,"0"0"2,5 1 0,-5-1-1,13 1-8,-1 2-24,2-1-27</inkml:trace>
  <inkml:trace contextRef="#ctx0" brushRef="#br0" timeOffset="43162.4687">10310 4796 88,'0'0'5,"0"0"2,0 0 4,0 0-1,0 0 1,0 0 0,0 0-3,0 0 1,0 0-4,0 0-3,0 0-3,-1 11 0,0-1-2,0 3 2,-2 0 1,3 0-1,0 1 1,0 0-1,0-2 1,0-2 0,3 0 0,-3-10 1,8 15-1,-8-15 2,12 10 0,-12-10 1,16 0 1,-16 0 0,16-6 0,-16 6 0,13-15 0,-7 6 0,-2-3 1,1 2-2,-4 0 0,1 1 0,-2 9-2,2-15 0,-2 15-3,0 0-1,0 0 0,0 0-1,0 0 0,11 0 1,-8 8-2,1 3 3,3 1 0,-1 0 2,3 1-2,0-2 2,0-3 0,2 2 0,2-5 3,-3-1-1,3-4 0,-2 0 3,1-6 1,-2-2 2,-2-2 0,1-4 1,0-3-2,-2-1 2,0-3-1,-2 2-1,1-3-3,-3 3 0,1-1-3,-3 0-1,0 7-1,-1-4-3,0 17-6,0 0-5,-2-8-16,2 8-17,-7 7-19</inkml:trace>
  <inkml:trace contextRef="#ctx0" brushRef="#br0" timeOffset="43454.4854">10802 4807 192,'0'0'2,"0"0"-2,0 0 0,0 0 1,0 4 0,0-4-1,0 18 1,0-6 0,0 2 0,0 5-1,-1-1 0,1 3-2,-1-3-5,1 2-8,-2-4-14,2 5-31,0-7 0</inkml:trace>
  <inkml:trace contextRef="#ctx0" brushRef="#br0" timeOffset="43736.5015">11077 4746 125,'0'0'2,"0"0"-1,9-4 2,-9 4-2,14-5-9,-5 2-22,-9 3-20</inkml:trace>
  <inkml:trace contextRef="#ctx0" brushRef="#br0" timeOffset="43890.5103">11164 4870 200,'0'0'4,"0"0"1,0 0 0,0 0-5,0 0-34,8 0-23</inkml:trace>
  <inkml:trace contextRef="#ctx0" brushRef="#br0" timeOffset="46422.6552">3921 5167 0,'22'-1'0,"1"-2"0,2 2 1,0-1 1,5-3-1,-3 4 0,6-3 0,-5 2 0,5-1 1,-5 1-1,7 0 0,-5-1-1,8 1 0,1 0 0,0 1 0,3-2 0,-1 1-1,9 0 1,-7 0-1,9 1 2,-2-1-1,-3 0 0,7-1 1,-4 1-1,8-1 0,-1 1 1,1-1-1,0 1 1,-1 0 0,0-1 2,-4 1-2,4 1 3,-2 0-2,-4-2 2,5 3-2,3-4 0,-1 3 0,5-3 0,-1 2-1,2 0 0,-1 1 1,5 0-1,-3-1 0,-4 2 1,7 0-1,2 0 2,-1 0-1,2 0 2,1 0-1,0 2 2,3-1 1,1-1 1,2 0 0,1 2 3,0-2-2,4 0 3,0-5-3,2 2 1,-1-3-1,-2 3-1,2-4 0,-3 3-3,-1 1 1,-4-1 0,-1 1-1,-4 0 0,-7 0-2,3 3 0,-9-2 1,-8 2-2,-2-2 0,-9 2-10,-2-4-36,2 4-13</inkml:trace>
  <inkml:trace contextRef="#ctx0" brushRef="#br0" timeOffset="57901.3117">4731 5187 0,'0'0'5,"-14"8"1,14-8 0,-10 8-1,10-8-2,-10 13 1,10-13-2,-9 13-1,9-13 2,-7 17-2,7-17 0,-4 19 0,2-10 2,0 3-2,1-3 0,0 4 3,-1 5-2,0-4 2,-2 5-2,2-4 0,-3 4 1,3-5-2,0 6 2,0-6-1,2-1-2,-1 3 1,1-2 0,0 1 0,1 2-1,2-1 1,-1 0 2,1 1-3,1-1 1,-2 0 0,-1-1 0,2-2 2,1-1-1,-1 0 1,1 2 0,2-3 1,1-2-1,-2 3 2,2 0 1,-1-2-1,-1-1-1,4 4 0,-4-4 1,0 1-3,1-1 1,0 0 0,-6-9-1,11 17 2,-11-17-2,8 13 2,-8-13-1,10 12-1,-10-12 2,8 10-2,-8-10 1,7 10-1,-7-10 0,7 8-1,-7-8 1,0 0-1,6 13 0,-6-13 0,0 0 0,6 11 0,-6-11 1,0 0-1,0 0 0,6 11-7,-6-11-13,0 0-25,4 11-13</inkml:trace>
  <inkml:trace contextRef="#ctx0" brushRef="#br0" timeOffset="58748.3602">4612 5903 43,'0'0'2,"0"0"3,0 0-1,0 0 2,1 7 0,-1-7 1,0 0-1,0 0 1,0 0-2,0 0-1,0 0-1,0 0-1,0 0 2,0 0-2,0 0-1,12 6 0,-12-6 1,0 0-1,12 4 0,-12-4 0,10 2 0,-10-2-1,8 4 1,-8-4 1,10 3-1,-10-3-1,8 3 1,-8-3 0,0 0 0,13 10 1,-13-10-1,10 5 0,-10-5 0,11 7 0,-11-7 0,10 5 1,-10-5-1,11 5 0,-11-5-1,9 14 1,-9-14-1,9 12 0,-9-12 0,13 12 0,-13-12 1,10 12-1,-10-12 3,11 2-1,-11-2 2,11-9 0,-11 9 1,11-12 0,-11 12-1,12-17 1,-12 17 0,10-19-1,-10 19 0,13-14-1,-13 14 2,14-16 0,-8 7 1,-6 9 0,17-20 1,-11 11-2,3-3 2,-1 3 0,1-4-1,-3 1 1,1-1-2,0 2 1,-2-2-2,3 1 1,-2 0-2,-3 3-1,1 0 0,-4 9-2,6-14-5,-6 14-15,1-13-28,-1 13-21</inkml:trace>
  <inkml:trace contextRef="#ctx0" brushRef="#br0" timeOffset="62889.597">11380 4025 18,'0'0'2,"0"0"3,-1-12 1,1 12 3,0 0-1,0 0 0,0-10 2,0 10-1,0 0-3,0 0-1,0 0-2,0 0-1,0 0-2,0 0 1,8 3-1,-8-3 1,0 0 0,13 11 0,-13-11 1,10 10 0,-10-10-1,10 8 0,-10-8 2,10 7-2,-10-7 0,9 8 0,-4 2 2,-5-10-1,9 11 3,-9-11-1,14 3 3,-14-3 1,16-3 0,-4-2 1,0-9-1,2 4 2,2-7-2,1 1-1,2 3-1,0-4 1,1 1-2,-1-1-1,1 3 0,-1-2-2,-2 5-3,1 1-9,-5 4-14,-2 0-23,1 7-16</inkml:trace>
  <inkml:trace contextRef="#ctx0" brushRef="#br0" timeOffset="63623.639">11544 4655 0,'5'11'10,"-5"-11"-1,0 0 2,0 0 1,12 2 1,-12-2 0,9 0 0,-9 0 0,16-7 1,-7 0-1,1 0-1,3-5-1,0 4-1,3-6 0,2 3-1,1-5-1,2 4-1,2-4 1,-1 1-1,3 1 1,-1 1 0,2-4-1,-4 5 1,2-4 0,-2 2-1,1 0-1,0 3-1,-4 1 0,1 2-3,-5 0-1,3 4 0,-9 0-5,1 2-9,-10 2-18,15 0-36,-15 0-2</inkml:trace>
  <inkml:trace contextRef="#ctx0" brushRef="#br0" timeOffset="66282.7911">3196 6675 78,'0'0'4,"0"0"2,0 0 1,0-10 2,0 10 0,0-17 1,0 17 0,-1-22 3,1 22-6,-6-22 1,6 22-1,-10-18-1,10 18 0,-15-11-2,15 11 0,-15-4-2,4 4-1,-8 0 0,5 0-1,-5 7 0,4 0-1,-2 7 1,3-4-1,-3 9 1,8-7-2,6 9 0,-2-7 0,2 7 1,2-6 1,1-3-1,-1 2 1,1-5 0,2 2 1,-2-11 0,7 17 1,-7-17 0,11 11 0,-11-11 2,13 7-1,-4-3-2,1 0 1,4-1 0,-2 2-2,7-1 1,-7-1-1,4 2-1,-5 2 1,3-2 0,-14-5 1,13 17-1,-7-8 0,0 0 1,-5 2-1,1 3 1,0-2-1,-2 0 1,0 0 0,0-4 1,0-8 1,-5 14-1,5-14 1,-12 10 0,12-10 0,-16 5 0,3-5 1,-5 0-1,3 0-1,-5 0-1,4 0-2,-3-4-4,6 2-8,-4 0-16,5-5-35,12 7-3</inkml:trace>
  <inkml:trace contextRef="#ctx0" brushRef="#br0" timeOffset="67000.8322">3466 6648 44,'0'0'3,"0"0"0,0-16 3,0 16 0,0-12 1,0 12 2,-2-16-1,2 16 1,-3-9 0,3 9-3,0 0-3,-11-9-1,11 9 1,-15-1-3,15 1 1,-13 0-2,13 0 0,-15 3-1,15-3 1,-12 7-1,12-7 1,-8 9-2,4 7 1,1-7 0,1 6-1,2-3 2,0 4 0,1-4 2,4 7 0,1-9 3,-1-2-1,-5-8 2,15 17 1,-4-10-1,-11-7 1,17 12-2,-7-6 1,0 2-1,0 0-1,-1-1-1,-1 3 0,-2 0-1,1 1 0,-3 0 1,-1-1 2,0 1-1,-3 0 3,0-3 2,0-8 1,-7 14 2,7-14 0,-14 10-1,14-10-1,-20 3-1,9-3-1,1 0-3,-1 0-2,1 0-2,-2-3-5,2 1-9,1 0-13,-1-6-29,10 8-12</inkml:trace>
  <inkml:trace contextRef="#ctx0" brushRef="#br0" timeOffset="67701.8723">3672 6540 106,'0'0'2,"0"0"0,6 5 0,-6-5 1,0 0 3,0 0 1,13 16 2,-13-16 0,8 13-1,-6-4 2,-1 3 0,0 8-1,0-3-2,0 6 0,-1-6-1,-2 10-2,2-11 0,0 8-2,2-7-1,5-2 1,-4 0 1,6-1-2,-7 1 0,6-5-1,-6-1 1,4 0 2,-6-9 1,0 11-2,0-11 3,0 0 0,0 0-1,0 0 2,0 0-3,0 0 1,0 0-2,0 0-1,0-5-1,0 5-1,4-12 0,-4 12 0,7-9 0,-7 9 0,13-11 0,-13 11 0,16-11 0,-5 5 1,0 4-1,2-4 1,3 2-1,-2 2 1,2-1 0,0 2-2,-1 0 2,1 1-1,-1 0 1,0 0-1,-4 3 1,1-1-1,-2 2 1,-1 1-2,-9-5-7,16 5-7,-16-5-20,9 8-29,-9-8-2</inkml:trace>
  <inkml:trace contextRef="#ctx0" brushRef="#br0" timeOffset="68007.8898">3815 6685 40,'0'0'3,"0"0"1,0 0 3,10 0 2,-10 0 3,11 1 1,-11-1 4,17 2 1,-7 0-3,1-2-1,0 0-2,0 0-2,0 0-3,2-4-2,-1 2-5,-1-3-7,-2 3-10,-9 2-14,13-12-25</inkml:trace>
  <inkml:trace contextRef="#ctx0" brushRef="#br0" timeOffset="68220.902">3841 6561 151,'0'0'4,"0"0"3,17-10 2,-4 8 0,3-4 0,4 3-1,5-8-9,2 6-27,13 5-28</inkml:trace>
  <inkml:trace contextRef="#ctx0" brushRef="#br0" timeOffset="70482.0313">3087 7413 38,'0'0'0,"0"0"3,-1 16-1,1-3 0,1 2 1,4 3-1,-3 2 3,-2 4-1,1-3 0,3 1-1,0-2-2,3-3 1,-5-2 2,-2-5-2,3 0-2,-3-10 4,6 11-1,-6-11 2,0 0-1,0 0 0,0 0 0,-6 0 2,6 0-4,-10-20-1,5 6-1,-6-1-1,5-4-1,-5 0-2,8-3 2,-3 2 0,5-1 0,1 0 1,4 2 1,10 1 1,-3 3 1,6 2 0,-5 2 3,4 1-3,-3 3 0,0 3 2,-13 4-2,14-3 1,-14 3-2,15 8 1,-9 0-1,4 5 2,-1 1-2,1 1 0,0 2 1,0-1 0,-1 2-2,0-2 1,-2-1 0,-1 0 0,0-4 0,-4 2 1,0-4-1,-2-9-1,2 16 0,-2-16-1,0 8-1,0-8 0,0 0-2,-7 1 1,7-1-3,-10-6 1,7-3 1,3-3 0,-1-2-2,1-1 3,0-1 0,0-2 1,3 2 3,1-1 0,2 2 0,-3 1 3,2 1-2,4 2 3,-3 3-1,-2-2-1,-4 10-1,11-10 1,-11 10-1,14-5-1,-14 5 2,10 0-2,-10 0 0,17 1 1,-17-1 1,17 10 0,-7-1 1,-2 0 2,0 1 0,1 4 1,-2-1 0,0 0 0,-1 1-2,-3 0 1,1 0 0,-1-1-3,-2-1 0,2 0-1,0 0-8,-3-1-12,0-11-28,0 15-16</inkml:trace>
  <inkml:trace contextRef="#ctx0" brushRef="#br0" timeOffset="71028.0625">3669 7342 62,'0'0'2,"0"0"1,0 0 0,0 0 2,0 0 0,0 0 1,0 0 0,0 0 0,-15 5 0,15-5-4,-13 11 0,13-11 1,-10 16-2,10-16-1,-10 15 1,9-5-1,1 0 0,0 1 1,2-2-1,2 1 1,3 0 2,0-1-2,1-1 1,-1 4 1,5-4-1,-6 1 2,2 0-2,-2 0 0,-6-9 1,19 17 1,-19-17 1,14 13 1,-14-13 1,2 10 2,-2-10-1,0 0 2,-8 11-1,-2-8-1,10-3-4,-22 3-2,22-3-7,-16 3-8,6-3-9,2 2-14,-2-2-22</inkml:trace>
  <inkml:trace contextRef="#ctx0" brushRef="#br0" timeOffset="71551.0924">3852 7281 66,'0'0'2,"0"0"3,0 0 2,0 0 1,5 6 2,-5-6 2,5 17-1,-1-7 1,-1 9-1,0-7-3,-1 1-2,0 0-2,1 2 0,0-1-2,-2 0 1,2-1-2,-1 1 0,-1-2 0,1 0-1,1-2 1,-1 0-1,-2-10 1,4 15 0,-4-15-1,4 10 2,-4-10-1,0 0 1,0 0-1,10 9 3,-10-9 0,0 0 1,11 1-1,-11-1 2,13 0 1,-13 0-1,15 0 0,-15 0 0,19 0-1,-10 0 1,3 0-2,-4-1-1,2-3 1,-1 1-1,1 1-2,-10 2-3,14-6-9,-14 6-13,8-7-21,-8 7-22</inkml:trace>
  <inkml:trace contextRef="#ctx0" brushRef="#br0" timeOffset="71968.1163">3951 7400 79,'0'0'3,"0"0"1,0 0 1,9-4 1,-9 4 2,12-3-1,-12 3 1,17-5 2,-7 2-3,-1 0-1,-9 3-2,16-8-4,-16 8-7,13-5-12,-13 5-20,10-12-14</inkml:trace>
  <inkml:trace contextRef="#ctx0" brushRef="#br0" timeOffset="72070.1221">3974 7305 140,'0'0'4,"0"0"2,0 0-1,5-14 2,-5 14-1,18-16-7,-3 6-25,7 1-27</inkml:trace>
  <inkml:trace contextRef="#ctx0" brushRef="#br0" timeOffset="73006.1757">4444 6399 32,'0'0'2,"0"0"0,0 0-1,0 0 0,0 0 2,6-4-2,-6 4 1,9-2 2,-9 2-3,13-1 3,-13 1-2,15 0 3,-15 0-2,16 11 3,-10 2-1,-1-1 1,0 5-1,-3 3-1,-1 7 1,0-2-1,-1 9-1,0 3 1,-1-1-2,-1 3 1,-1-3-1,1 2 1,2-6 0,0 4 0,0-7 2,3-3-1,2-4-1,1-1 1,0-5-2,2-2 2,-1-6-1,-7-8-1,13 12 1,-13-12 0,11 5 0,-11-5-2,0 0 1,0 0-1,6 12-1,-6-12 0,-2 16 0,-2-6 0,-2 7 0,1-2 0,1 7-1,1-3 1,0 4 0,2-2 0,1 3 0,0-2 0,2 4 1,1 3-1,3-4 1,-2 6 2,3-7-2,-1 2 1,-4-6 3,1 6 1,-2-12 1,-1-1 3,-1-2 0,-2-2 1,3-9 2,-17 12-2,7-8 0,-1-1-3,-3-2-1,0-1-3,-2 2-1,-1-2-3,1 0-5,-1 0-20,-9-3-42,7 0-2</inkml:trace>
  <inkml:trace contextRef="#ctx0" brushRef="#br0" timeOffset="73627.2112">5694 6414 79,'0'0'0,"0"0"1,0 0 1,0 0 2,0 11 2,0-11 0,1 13 2,-1-13 0,2 19 1,0-11-2,0 3 0,-1 1-1,0 0-3,0-3 1,0 0-2,-1-9-4,1 16-10,-1-16-14,-1 11-19</inkml:trace>
  <inkml:trace contextRef="#ctx0" brushRef="#br0" timeOffset="74477.2598">5524 6795 0,'-5'0'5,"5"0"3,0 0 3,5 0 1,-5 0 1,19 0 1,-8 0 1,8 0 0,6 0 0,-1-3 1,8 2-1,-2-1 0,9 1-1,-4-1 0,8 1 0,-8-1-3,1 0-2,0 0 0,-3 0-3,-3-1-1,-3 0-4,-3 1-3,-7-1-9,-1 1-14,-3 2-16,-13 0-24</inkml:trace>
  <inkml:trace contextRef="#ctx0" brushRef="#br0" timeOffset="75221.3024">5837 6986 0,'0'0'4,"4"-11"1,-4 11 0,11-5 3,-11 5 1,17-8 1,-8 6-1,1 1 1,-2 1-1,3 0 1,-11 0-2,15 0-1,-15 0-1,12 8 0,-12-8-2,9 12-2,-9-12 0,2 17-1,-1-7-1,-2 1 2,1 0-1,-1-1 0,-4 1 0,-3-1 0,-1-2 1,0 2-1,-3-4 0,-1 0 1,1 0-1,-2-2 1,4 0-2,-1-1 1,11-3-1,-15 4 0,15-4 0,-8 3-1,8-3 1,0 0-2,0 0 2,0 0 0,0 0 2,0 0 0,0 0 3,0 0-1,5 2 2,-5-2 2,16 0-1,-7 0 3,2 0-2,0-2 0,2 1 1,-1-2-1,1 2 1,0 0 0,-1 0 0,3 1 0,-3-3-1,3 3 1,-2 0-1,4 0-2,-5 0 1,2 0-2,-4 0-2,1 0-1,-11 0-7,14 0-18,-6 7-42,-8-7-6</inkml:trace>
  <inkml:trace contextRef="#ctx0" brushRef="#br0" timeOffset="76198.3583">6970 6362 76,'0'0'3,"0"0"-1,0 0 1,0 0 0,0 0 2,0 0-2,-9 0 2,9 0 2,-17 6-2,3 1-2,-7 0 1,1 3 0,-5-3-1,0 5 1,-5-5 0,2 3 1,-1-3-1,3 1 0,2 1 0,1-4 0,3 1 0,1 0-2,5-1 1,1-3-2,5 1-1,8-3 0,-12 4 0,12-4 0,0 0 1,0 0-1,0 0 1,0 9 0,0-9 0,15 5 2,-6-2-1,4 0 0,2 1 1,5 1-1,-1-2-1,5 2 1,-3-1 0,3 4 0,-5-3-2,2 2 1,-5-2 0,0 3 0,-6-2 0,1 4-1,-11-10 2,9 17-1,-8-3 0,-2-3 0,0 3 0,-6-3-1,0 7 1,-3-8-1,1 7-1,-4-6 0,3-3-1,-2 1 1,0 1-2,1-2 2,3-1-1,-4 0 0,12-7-1,-11 11 2,11-11 0,-5 9 0,5-9 2,0 0 0,4 9 1,-4-9 2,16 4-1,-3-3 3,1-1 1,5 0 1,1 0 1,7 0 0,4 0 1,-2 0-1,6 0 0,-6 0-1,5-2-2,-8 2 0,1-3-4,-6 3-8,-6-3-14,-3-3-31,-2 5-18</inkml:trace>
  <inkml:trace contextRef="#ctx0" brushRef="#br0" timeOffset="76884.3975">7423 6394 92,'0'0'3,"0"0"3,7 12 3,-7-12-1,7 12 2,-7-12 1,13 15 2,-13-15 1,14 14-3,-6-9 0,4-3-2,6-2-1,-5 0-1,6-2 0,-2-5-3,5 0 0,-5-3 0,5 2-1,-9-3-1,1 1 1,-4-2 0,-1 2-1,-3 0 1,-6 10-1,6-14 1,-6 14-1,0 0-2,0-9 0,0 9-1,0 0 0,-4 6-2,4-6 2,-7 20-1,4-8 0,1 5 1,1 0 1,1 3-1,0-2 1,-1 4 0,4-4 0,1 3 0,0-4 0,0 0 1,-2-3 0,0 1 0,0-3 0,-2 0 1,0 2 2,0-4-1,-4 2 0,4-12 0,-18 20 1,6-14-1,-3 2 1,-3-3-2,-6 0 0,3-3 1,-2-1-1,6 0-1,-2-1 0,4 0-1,-1 0-4,16 0-10,-11-4-17,7-8-31,4 12-9</inkml:trace>
  <inkml:trace contextRef="#ctx0" brushRef="#br0" timeOffset="77203.4157">7870 6460 192,'0'0'6,"0"0"2,0 0 3,16-6 3,-8 6 0,4-2 2,5-1 2,2-1-2,1 2-2,4-1-4,-1 0-2,2-1-2,-3-1-2,2 2-3,-4 0-5,4 1-11,-5-1-19,-4-3-36,2 5-5</inkml:trace>
  <inkml:trace contextRef="#ctx0" brushRef="#br0" timeOffset="77881.4545">8378 6324 147,'0'0'3,"0"0"-2,0 0 2,0 0 2,0 0 2,0 7 0,0-7 1,1 11 1,-1-11-1,5 16 1,0-6 0,-5-10-2,15 14 1,-4-8 0,3-3-1,1-1 0,4-2-2,1 0 1,2-2-2,0-5 0,-1 2-1,1-4 0,-4 1-1,-4-1 0,-1-1 0,-4 2-1,-2-2 1,-4 1-1,-3 9-1,5-14 1,-5 14-1,0-10-1,0 10-1,0 0 0,0 0 0,0 0 0,0 0 0,0 0-1,0 10 1,0-1 1,0 2 0,1 3 1,1 0 0,0 4 0,2-1 0,0 5 0,-1-1 0,2 3 0,-1-2 0,2 7 0,-4-5 0,0 2 0,-2 1 0,0-3 1,0-2-1,-3-6 1,-3 3 1,-1-10 1,1 3-1,-3-9 1,0-1 0,-2-2 0,2-3 1,-3-2 0,3-4-1,-1-1-1,2-4 1,1 2-1,1-4-1,4 2 1,0 0-1,2 2-1,0-3 0,2 5-3,1-1-5,3 1-25,8 2-35,-6-5-4</inkml:trace>
  <inkml:trace contextRef="#ctx0" brushRef="#br0" timeOffset="78340.4808">8446 6150 153,'0'0'5,"0"0"3,0 0 1,3-11 2,-3 11 1,8-14 2,-4 3 1,2 0 1,-2 1-4,2-4-2,-1 2-1,2 0 1,-2-2-2,1-3-1,0 4 0,0-2-1,0 5-1,-2-1 1,-4 11-2,4-14-2,-4 14-1,0 0-1,0 0 0,0 0-2,8 14 1,-5 1-1,2-1 0,0 3 2,3 3-3,-1-1-2,6 0-8,-2-2-14,3-7-22,7 2-22</inkml:trace>
  <inkml:trace contextRef="#ctx0" brushRef="#br0" timeOffset="78634.4976">8954 6036 150,'0'0'4,"0"0"4,9 5 2,-9-5 1,18 14 3,-5-2 1,3 3 2,2 2-2,2 3-2,-1 3-2,-1 2-3,0 4 0,-2 0-2,-2 4-2,-3 1 1,-5 0-3,-5 6-3,-1-5-10,-6 5-23,-3 3-33,-14 0-4</inkml:trace>
  <inkml:trace contextRef="#ctx0" brushRef="#br0" timeOffset="79178.5287">7394 6200 118,'0'0'3,"0"0"2,-5 14 2,-3-1 1,0 5 3,-5 4 2,-1 8 2,-3 5 2,-3 5-1,2 1-2,1 6 1,4-2-3,3 6 0,6 0-3,4-1 0,4 0-3,10-5-1,5 1 0,9-9-1,4 1-1,9-11-1,8-8-6,6-3-19,11-3-42,-1-13-6</inkml:trace>
  <inkml:trace contextRef="#ctx0" brushRef="#br0" timeOffset="79804.5645">9188 5914 66,'0'0'2,"0"0"3,0 0 1,0 0 1,0 0 1,0 0 4,0 0-1,4-11 0,-4 11 1,8-10-2,-8 10-1,9-7-1,-9 7 0,15 0-2,-15 0 0,14 0-2,-4 0-1,-10 0 0,12 9-1,-12-9-1,8 16-1,-6-7 2,-2 0-1,0 5-1,-1 2 1,-3 3-1,-3-2 0,2 2 0,-1-7 1,-1 6-1,4-9 1,1 5 5,2-14 3,0 0 2,0 0 2,5 6 1,6-6 1,1-3 0,4-2 1,2 0-4,4-2-2,4 1-3,-1 1-2,2-1-9,-2-2-36,1 8-30,-5 0-5</inkml:trace>
  <inkml:trace contextRef="#ctx0" brushRef="#br0" timeOffset="80496.6041">5992 7553 76,'0'0'5,"0"0"5,0 0-1,0 0 2,0 0 1,0 0 1,0 0 1,-2 10 0,1 1-5,1 2-5,1 2 0,2 4-9,0-2-12,0-1-24,5 4-18</inkml:trace>
  <inkml:trace contextRef="#ctx0" brushRef="#br0" timeOffset="80883.6262">5758 7824 54,'0'0'3,"9"0"4,0 5 2,6-5 3,4 2 2,4-2 4,7 0 1,3 0 0,8-7-1,-3 2-1,5-6-3,-1 2-2,3-3-2,3 3-2,-3-1-1,0 2-4,-6 1 0,-1 0-5,-6 5-7,-2 0-12,-10 2-14,-3 4-22,-7 5-11</inkml:trace>
  <inkml:trace contextRef="#ctx0" brushRef="#br0" timeOffset="81828.6803">6011 8156 13,'0'0'3,"0"0"-1,0 0 3,0 0 0,0 0 1,-5-12 1,5 12 0,0 0 1,0 0-1,-2-11 0,2 11 1,0 0-2,0 0-1,0 0 1,0 0 0,0-9 3,0 9-4,0 0 0,0 0 0,0 0-2,5-9 1,-5 9-2,0 0 2,11-8-3,-11 8 0,10-6 0,-10 6 2,9-8-1,-9 8-1,8-6 3,-8 6 0,10-6 1,-10 6 2,8-3 0,-8 3 0,9-2 0,-9 2 0,8-1-3,-8 1 1,0 0-2,14 3-2,-14-3 0,6 10 1,-6-10-2,5 19 0,-4-6 0,0 0 0,0 4-2,-1-2 0,0 3 1,0-2-1,0 1 0,-2-5 0,0 0 0,0-1 1,2-11 1,-2 13 0,2-13 1,0 0 0,0 0 0,0 8 2,0-8 0,0 0-1,0 0 1,1-7 0,-1 7-1,4-12-1,-1-1 1,1 1-2,0-2 0,1-1 0,1-2-2,1 0 1,2-2-1,-1 1 1,4 1 0,-3 4 0,7-1-1,3 5 2,-3-1 2,6 3 0,-6 3 1,7 2 1,-5 2 1,8 0 1,-10 4 0,3 4 0,-2 3 0,0 1-1,-3 5 0,0-1-1,-3 3-2,-3-2-6,-1 0-17,0 7-38,-5-5-9</inkml:trace>
  <inkml:trace contextRef="#ctx0" brushRef="#br0" timeOffset="82689.7295">7411 7514 45,'0'0'2,"-9"0"-2,1 1 1,-3 3 1,-3 1 1,-4 3 1,-6 0 2,0 2 4,1-1-1,-8 2 3,5-2 0,-4-2 0,5 1-2,1 0 0,4-4-2,2 1-4,5-1-2,3 1 0,10-5 1,0 0-1,0 0-1,0 0 3,8 8-2,3-7 1,6 1 2,-1-1-3,4 2 2,-1 0-3,0 2 1,1 2-2,-3 0 1,2 3-1,-6-3 0,2 4 2,-6-1-2,1 1 0,-4-2 0,-1 1 1,-3 0-1,-2 1 0,0-1 0,0 2-1,-3-2-2,-3 2 1,-1-2 0,-2 0-1,2 0 0,-3 1 1,10-11 0,-12 15 0,12-15 2,-10 11-1,10-11 1,-4 11 0,4-11 1,0 0 0,0 0 0,2 9 2,-2-9-1,14 2 1,-5 6 2,6-6 1,-1 6-2,4-5 2,1 5 1,0-3 0,-1 5 0,2-6 0,-3 0 0,3 0-1,-5 1 0,-1 0-2,-3-3 0,-1 1-3,-10-3-8,14 4-11,-14-4-23,0 0-26</inkml:trace>
  <inkml:trace contextRef="#ctx0" brushRef="#br0" timeOffset="83306.7648">7785 7536 76,'0'0'4,"0"0"0,4 14 3,-4-14 0,6 15 3,-2-5 1,2 0 2,2 0 1,-8-10-3,15 13-1,-7-7-1,4-5 1,-1 0-4,0-1 1,3 0-2,-3-1-1,6-6 0,-4 1-1,3-2-1,-6-1 2,1-2-2,-2 0-1,-1 1 1,-4-2-1,0 3 1,-4 9-1,3-13-1,-3 13 0,0 0-1,0 0-1,0 0 1,0 0 1,0 8-1,1 4 1,-1 2 0,2 0 0,0 2 1,1 3 0,3-1-1,-2 0 0,1 1 0,0-2 2,0 0-2,-1 0 2,1-1-1,-4-4 2,-1 2 1,0-4-1,-1 1 1,-5-3 1,-4 1 0,1-2-2,-4 0 2,-1-2-3,-1-1 0,1-1 0,-1-1-4,3-2-6,1 0-15,11 0-33,-13 0-12</inkml:trace>
  <inkml:trace contextRef="#ctx0" brushRef="#br0" timeOffset="83588.781">8237 7674 179,'0'0'4,"0"0"4,11-5 3,-11 5 0,17-7 2,-3 5 1,2-2-1,3 0 0,3 0-5,0 1-4,-1-3-11,1 3-17,0 3-34,-3-1-12</inkml:trace>
  <inkml:trace contextRef="#ctx0" brushRef="#br0" timeOffset="84142.8126">8594 7550 117,'0'0'6,"0"0"1,3 10 3,-3-10 2,6 13 1,-6-13 1,13 15 1,-8-7-1,4-1-2,1-2-3,2-2-3,-1-3 0,6 0-2,-3 0-1,4-1 1,0-3-3,1-3 0,3 2 1,-4-3-1,0 1 0,-6 0 0,3-1 1,-15 8 0,18-11-1,-18 11 1,0 0-2,6-12 0,-6 12-1,0 0 0,0 0 0,0 0-2,2 11 2,-2-11 0,0 18 0,2-7 1,0 3 0,1 2 0,1 1 1,0 2-1,2-2 1,-1 4 0,0-3 0,-1 1 2,-2-5-1,-2 2 1,0-3 0,-5-4 1,-4 0 1,-3-2 0,-5-2 1,-2-5-3,-2 0 1,1 0-3,-5-5-9,6-2-14,0 3-33,3-7-16</inkml:trace>
  <inkml:trace contextRef="#ctx0" brushRef="#br0" timeOffset="84561.8366">8665 7417 158,'0'0'3,"0"0"1,0 0 2,-5-3-1,5 3 2,0 0 1,-6-10 1,6 10 3,0-15-3,2 5-1,1-2-1,2-2 1,1-2-1,-2 2-1,2-6 0,-2 5-1,0-1 0,-2 5 1,1-2-2,-3 13-1,3-13 0,-3 13 0,0 0-1,0 0 1,11 6-1,-8 3 0,2 6 0,3-3 0,0 3 0,2 0-1,-1-1-5,5-1-13,4 5-25,-5-10-28,8-2-4</inkml:trace>
  <inkml:trace contextRef="#ctx0" brushRef="#br0" timeOffset="84913.8567">9047 7294 153,'0'0'5,"0"0"2,0 0 3,12 8 2,-12-8 1,16 14 3,-4-2-1,3 2 1,1 2-4,1 4-1,2 2-3,-3 3-2,3 2-2,-4 2 0,0 1-3,-4 0 1,-4 5 0,-4-1-2,-3 1-7,-7-1-8,-11 2-16,1 7-33,-16-6-8</inkml:trace>
  <inkml:trace contextRef="#ctx0" brushRef="#br0" timeOffset="85360.8823">7854 7414 88,'0'0'5,"0"0"2,-13 19 4,4-3 1,-3 6 2,-3 6 2,-3 5 2,-1 5 1,0 6-2,3-2-2,3 4-2,4-7-3,6 2-1,3-7-3,6 2 1,7-3-3,6-7-1,6 0-2,7-6-8,3 0-21,5-12-38,14 0-3</inkml:trace>
  <inkml:trace contextRef="#ctx0" brushRef="#br0" timeOffset="85975.9175">9259 7228 67,'0'0'2,"0"0"3,-4-12 3,4 12 3,0 0 4,-5-9 1,5 9 0,-5-12 2,5 12-2,0 0-2,0-10-3,0 10-2,2-11-3,-2 11-1,8-9-1,-8 9-1,12-6 1,-12 6-3,16-4 1,-7 4-1,-9 0 0,15 0-1,-15 0-1,11 8 0,-11-8 0,8 18-1,-7-9-1,0 4 0,-1 0 2,-1 4-1,-2 2 1,-2-4 0,0 3-1,1-8 2,0 5 2,4-15 1,-6 17 0,6-17 3,0 0 0,0 0 3,7 0 1,-7 0 0,16-7 0,-2 2 1,1 0-1,5-1-3,4-4-1,-2 4-2,2-1-1,-2 4-9,2-5-24,-5 8-40,-1-3-4</inkml:trace>
  <inkml:trace contextRef="#ctx0" brushRef="#br0" timeOffset="92323.2805">9684 6256 37,'0'0'3,"0"0"0,0 0 1,0 0-1,0 0 0,0 0 0,0 0 0,0 0 0,0 0-2,0 0 0,0 0-1,0 0 2,3 5 0,-3-5 3,0 0-4,4 12 3,-4-12-1,3 10 1,-3-10-1,4 12 0,-4-12-1,5 9 0,-5-9 1,0 0 0,6 9 6,-6-9 0,0 0 4,10 0 1,-10 0 1,13-9 1,-2 0 3,2-3-3,5-3-2,1-4-1,4-1-4,-1-2 0,4 0-2,-2 1-2,1 2-4,-8 2-10,3 2-19,-3 6-37,-3 6-4</inkml:trace>
  <inkml:trace contextRef="#ctx0" brushRef="#br0" timeOffset="92890.313">9926 7349 138,'0'0'6,"0"0"2,11-11 5,-11 11 2,16-17 2,-6 3 1,6-1 1,0-2 1,2-1-6,5 0-3,-4 3-3,3 0-3,-3 3-2,0 2-5,-2 4-6,-3-2-17,-14 8-31,13-3-15</inkml:trace>
  <inkml:trace contextRef="#ctx0" brushRef="#br0" timeOffset="95160.4428">9330 8224 130,'0'0'7,"0"0"3,-8-3 5,8 3 3,0 0-2,0 0 1,-10-3 0,10 3 0,0 0-6,0 11-3,0 0-5,0 3-1,0 2 0,0 3 0,0-1 1,-1 4-2,2-6 0,1 3-2,-2-5-4,2-2-5,-1-1-11,0-1-11,-1-10-11,3 11-7</inkml:trace>
  <inkml:trace contextRef="#ctx0" brushRef="#br0" timeOffset="95618.469">9331 8231 73,'0'0'2,"0"0"3,0 0 1,0 0 1,0 0 1,0 0 3,0 0 0,14 2 0,-14-2-2,16 13-1,-6-3 0,3 1-2,5-1 0,-4 4-2,5-2 0,-8 0-2,7-4 0,-8 1-1,6-2 1,-16-7-4,9 8 2,-9-8-2,0 0-3,0 0-3,0 0-1,10-8-4,-9-2-1,0-4-1,1 3-2,1-4 2,1 1 3,-1 0 2,1 4 5,0-1 1,-4 11 3,8-14 2,-8 14 3,13-3 0,-13 3 3,14 0 1,-6 0 0,-8 0 0,17 6 2,-8 1-2,-9-7 0,16 18-3,-11-10 0,2 4-4,-2 0-5,1 0-9,-2 2-22,-1-3-16</inkml:trace>
  <inkml:trace contextRef="#ctx0" brushRef="#br0" timeOffset="95857.4827">9771 8240 128,'0'0'5,"0"0"1,0 12 2,0-12 0,7 15 1,-4-5 0,1 4-5,-1 1-13,0-6-32,3 8-16</inkml:trace>
  <inkml:trace contextRef="#ctx0" brushRef="#br0" timeOffset="96020.492">9760 8102 108,'0'0'-11,"0"0"-19,0 0-18</inkml:trace>
  <inkml:trace contextRef="#ctx0" brushRef="#br0" timeOffset="96520.5206">9883 8195 152,'0'0'3,"0"0"3,0 0 1,0 0 2,0 0 1,0 0 1,10 0 2,-10 0-1,15 5-3,-6 2-1,-9-7-2,17 19-1,-8-10-1,0 2-2,-3 0 0,1 1-1,-3-4 0,2 1-2,-6-9-1,6 17-2,-6-17 1,0 0-2,3 8 0,-3-8-1,0 0 0,2-5 0,-2 5 3,1-20-1,0 9 1,2-3-1,0-1 2,2 0 0,0 0 2,2 0 0,5 3 2,-1 1 0,3 1 2,-4 1 0,9 3 2,-6 4-2,5 2 1,-7 0-1,2 2-1,-1 5-1,-1 3-1,-1 2-4,-2 0-11,0-1-14,2 7-23,-3-6-16</inkml:trace>
  <inkml:trace contextRef="#ctx0" brushRef="#br0" timeOffset="96702.531">10311 8156 139,'0'0'2,"0"0"3,0 0-1,2 9 1,-2-9 2,4 17-1,0-5-1,1 1-10,1 6-19,-5-2-31,5-2-2</inkml:trace>
  <inkml:trace contextRef="#ctx0" brushRef="#br0" timeOffset="96889.5417">10313 7991 160,'0'0'0,"0"0"-3,0 0-10,0 0-13,0 0-22,4-5-6</inkml:trace>
  <inkml:trace contextRef="#ctx0" brushRef="#br0" timeOffset="97568.5806">10454 8122 157,'0'0'4,"0"0"4,7-8 2,-7 8 1,14-8 1,-6 4 0,6-1 1,-3 1 2,3 1-6,-3 3-3,2 0 0,-1 7-3,0 0-1,-2 3 0,0 0-1,-1 2 0,-2 0-1,-1-2-2,0 2-1,-4-4-5,-2-8-2,3 14-2,-3-14-2,0 8 0,0-8 1,0 0 0,0 0 3,-9 0 2,9 0 3,-8-13 3,5 3-1,0-2 2,1 1 0,1 0 1,1-4 0,0 4 1,3-2 2,3 2 1,3 0 2,0 1 1,6 2 0,7 0 0,-4 2 1,6 3-1,-5 1-2,5 2 1,-4 0-3,2 6 0,-6 4-1,-3 1 0,-2 0-2,-1 1 1,-4 3-3,0-3 0,-2-1-3,-3 0 0,-1-11-1,0 15 0,0-15 1,0 0 0,-7 9 0,7-9 2,0 0 2,-6-9 0,4 0 1,1-5-2,1 2 1,0-1 1,0-1 1,3 2 2,1 2 0,3 0 2,-7 10 2,15-8 0,-4 8-1,0-1 0,0 3-1,2 5-3,-2 2-8,-1 0-19,-10-9-32,17 17-6</inkml:trace>
  <inkml:trace contextRef="#ctx0" brushRef="#br0" timeOffset="98041.6076">11059 8003 172,'0'0'3,"0"0"-1,0 0 2,0 0-1,0 0 3,0 0 1,4 9 1,-4-9 0,10 17-2,-4-7 0,-1 1 0,2 2-1,1-2-1,0-3-1,-8-8 0,17 13-1,-6-10-1,1-3 2,1 0-3,4 0-4,-3-3 1,2-6-1,-3 1-1,0-2 0,-3-3-1,1 2 1,-6-1 0,-1 0 4,-2 3 2,-2 9 0,2-13 2,-2 13-2,0 0 2,0 0-1,0 0 2,0 6-2,0 3-1,0 1 0,0 2 0,1 0-3,0-3-9,1 1-15,3 3-23,-5-13-16</inkml:trace>
  <inkml:trace contextRef="#ctx0" brushRef="#br0" timeOffset="98693.6449">11410 7972 111,'0'0'3,"0"0"3,0 0 1,0 0 3,12 5 0,-12-5 1,11 13-1,-4-3 2,-1 1-4,-1 1-2,1 0-3,-1 0-1,-1-3-2,-1 0-2,-3-9-5,5 14-2,-5-14-1,0 0 0,5 9 0,-5-9-2,0 0 0,0 0 2,-1-7 3,1 7 3,-3-15-2,1 4 0,2 1 3,0-2 0,0 1 2,0 0 1,4 0 1,2 2 2,2 1 1,-8 8 1,16-13 3,-6 10 1,1 0-1,-1 3-1,1 0 1,1 1-1,-2 6-1,-1 0-2,0 3-1,-2 0-1,-2 0-2,0 1-2,-2 0-3,-2-2 0,-1-9-4,2 15-1,-2-15-1,0 0 1,0 10-2,0-10 1,0 0 2,0 0 1,0-10 2,0 10 3,2-18-1,3 8 1,1-4 2,1 1 2,3 2 1,3-1 5,-2 2 5,5 0 1,-2 5 5,4 2-1,-1 3 1,2 2 0,-3 4-1,1 4-4,-3 3-4,0 4-9,-6 1-15,-4-2-36,3 5-8</inkml:trace>
  <inkml:trace contextRef="#ctx0" brushRef="#br0" timeOffset="99391.6848">10143 8754 18,'0'0'4,"8"-1"2,5-1 3,3 2 4,7-1 3,6-1 0,8-1 3,12-1 3,2-1-5,10-2-3,7-1-3,6-3-2,7-2-3,3 1-3,4-2 0,1 0-1,0 2 1,2-1 1,-1 2 1,-3 1 2,-3 2 1,-5-1 1,-5 5-1,-8 0 0,-7 0-2,-9 2-1,-13 1-3,-5 1-4,-12 0-8,-4 0-16,-4 3-30,-12-3-11</inkml:trace>
  <inkml:trace contextRef="#ctx0" brushRef="#br0" timeOffset="99932.7158">12045 7718 79,'0'0'2,"0"0"1,0 0 4,0 0 2,0 0 3,4 13 1,0 0 0,2 9 1,3 5-1,2 10-3,-1 7-1,3 3-3,0 4-1,0 0-1,-1 4 0,-1-5-2,-1 1 1,-1-8 0,-2-7-3,0 0-7,0-10-11,-4-4-25,3-3-18</inkml:trace>
  <inkml:trace contextRef="#ctx0" brushRef="#br0" timeOffset="100317.7378">12016 7696 59,'0'0'2,"0"0"0,0 0 3,0 0 0,-1-10-3,1 10 3,0 0-1,-16-12-1,7 7-1,-9 1 0,2 2-2,-6 1 0,0 1 0,-5 0 0,-5 0 0,-1 3 0,-4 1 0,3-2 0,-9 1 0,0 0 0,-6-3-3,1 1-1,-7 0-6,-5-1-3,-1 0-4,-3 1-1,-3 0 1</inkml:trace>
  <inkml:trace contextRef="#ctx0" brushRef="#br0" timeOffset="100954.7742">9912 7749 9,'-58'4'10,"4"-1"2,5 2 0,10 0-2,2 2-2,5-2-2,4 2-3,-1 1 1,5 1-3,0-1 0,1 1-1,2-1 0,1 0 0,-4 0 2,8 1-2,-5-3 0,9 4 0,-6 4 1,8-4-1,-2 2 0,5-2 0,2 4 0,0-4 0,0 6 0,-3-5 0,5 1 0,-1 0 0,1 2 0,-1 3 1,1-1 0,-1 5 0,0 0 1,-2 5-1,2 0 0,0 0 0,1 3 0,0 0 0,2-3 1,0 6-1,1-6 0,4 3 0,1-5 0,3 6-1,1-7 2,1 3-1,-2-3 0,2 0-1,-3 3-1,0-6 1,-1 3-1,0-8 1,-2 4-2,0-7 2,-1 3-1,-3-15 4,7 14-1,-7-14 4,21 9-1,-8-6 0,8 2 1,0-2 1,10 0 1,-2 0-3,13-2 0,-5 1 1,5-2 0,5 0 0,2 0-1,9-2 2,-3-2-1,12-2-5,4-1-11,2-8-29,5 8-17</inkml:trace>
  <inkml:trace contextRef="#ctx0" brushRef="#br0" timeOffset="104984.0047">10293 7749 34,'0'0'2,"0"0"-1,0 0 2,0 0-2,0 0 1,0 0 0,8 0 1,2 0 0,0 0-1,6-3 1,5 2 1,2 0 0,8-3 1,2 2 1,9-1 0,1 0 0,10-2 0,6 1 0,2-1-1,4-1-5,-4 0-10,6 6-17,-11-3-21</inkml:trace>
  <inkml:trace contextRef="#ctx0" brushRef="#br0" timeOffset="105552.0372">11595 7415 1,'0'0'5,"0"0"-1,10 10-1,-10-10 1,7 10 1,-7-10 1,5 10 1,-5-10 2,0 0 4,9 8 3,-9-8-1,0 0 3,10 0 0,-10 0-2,11-12-1,-4 3-2,3-3-2,1-2-3,5-3-1,1-2-2,6-4 0,2-7-2,7 1-2,2-6-17,4-2-40,15-5-5</inkml:trace>
  <inkml:trace contextRef="#ctx0" brushRef="#br0" timeOffset="116793.6802">4077 9327 127,'0'0'4,"0"0"1,0 0 0,0 0 1,0 0 0,-5-2 0,5 2 1,-9 0 0,9 0-4,-13 0 1,13 0-2,-18 9 2,2-4-2,-1 0 1,-3 2 1,-2 0-2,-2 0 1,-5 1 0,-1-1-1,0 1 0,1-2 0,0 0 0,-1 1 0,6 0-1,-1-3 0,9 1 0,-2 0-1,7-2 0,-1 2-1,12-5-1,-5 9 2,5-9-1,0 12 0,0-12 1,5 10 1,-5-10-1,14 10 1,-4-3-1,8-2 0,-5 0 0,8-1 0,-5 1 0,9-5 0,-7 3 0,8-1 0,-8 1 1,2-1-1,-5-1 1,0 0-1,-2 2 0,-2-2 0,-2 2 0,-9-3 0,9 8 0,-9-8 1,0 0-1,0 9 1,0-9 1,-3 8 0,3-8-2,-11 10 1,11-10 0,-15 11-1,15-11 0,-12 13 0,12-13 0,-12 9-1,12-9 1,-11 10 0,11-10-1,-5 10 1,5-10-1,-4 11 1,4-11 0,0 0-1,0 11 1,0-11 0,0 0 1,0 0-1,8 8 2,-8-8-1,13 3 1,-2-3 2,1 0-1,2 0 1,2 0 2,1 0-1,2 0 1,-2 0-2,-1-1 2,-1 1-2,-1 0-1,-1 0-1,-5 0-1,-8 0-1,11 0-6,-11 0-14,0 0-35,0 0-13</inkml:trace>
  <inkml:trace contextRef="#ctx0" brushRef="#br0" timeOffset="117693.7317">4241 9446 73,'0'0'0,"0"0"1,0 0 0,0 0 2,-10-10-1,10 10 2,0-8-1,0 8 1,10-11-1,-1 5 1,-9 6-1,16-10 2,-16 10-1,16-4-1,-16 4 2,18 0-2,-6 2 1,-12-2 1,22 10-1,-22-10 0,19 16 2,-19-16-2,21 17 2,-21-17 1,11 13 1,-11-13 0,18 9 1,-7-8-1,3-1-2,2 0 1,4-3-1,0-4-2,2 0 0,1-1-1,-2-1-1,-1-2 2,-1 2-2,-3-2 0,-3 2 1,-4 0 0,-9 9-1,11-13 0,-11 13 0,4-9-2,-4 9 0,0 0 0,0 0-2,0 0 0,0 0 0,0 0-2,-5 0 2,5 0 0,-4 12 0,3-2-1,0 2 1,0 0 1,1 3-1,1 3 1,4 0 1,-2 1-1,2-1 0,1 3 1,-1-1 0,3-2 0,-2-2 0,-1 0 0,-1-4 0,2 1 1,-2-4-1,0 1 1,-4-10 0,0 15 1,0-15 0,0 12 2,0-12-1,-11 12 1,11-12 1,-17 7-1,7-4 1,-2 1-1,0-4-1,-2 0 2,-1 0-3,-2 0 0,3 0 0,-2 0-1,3 0 0,1-4-3,2 1-7,10 3-10,-13 0-33,13 0-17</inkml:trace>
  <inkml:trace contextRef="#ctx0" brushRef="#br0" timeOffset="118112.7556">5002 9438 125,'0'0'3,"0"0"2,0 0 2,0 0 1,0 0 3,11-3 1,-11 3 1,14 0 1,-5 0-1,-1 0-3,1 0-2,2 0-1,-1 0-2,3 0-3,-1 0-6,0-2-13,1 2-19,-4-2-27</inkml:trace>
  <inkml:trace contextRef="#ctx0" brushRef="#br0" timeOffset="118293.766">5080 9549 221,'0'0'4,"0"0"3,12 0 2,-12 0 1,18-3-2,-5 1 2,4-1 0,3-1-5,1 2-17,-1-10-51,3 9-6</inkml:trace>
  <inkml:trace contextRef="#ctx0" brushRef="#br0" timeOffset="119749.8493">5638 9332 112,'0'0'5,"0"0"1,0 0 1,0 0 1,0 0 0,0 0-2,0 0 1,0 0 0,0 0-4,-5 7-1,5-7-2,-3 19 0,-4-7 1,6 3 0,-5-1-1,6 1 1,0-1 0,0 0-1,3-1 1,1-3 0,8-1 1,-12-9-1,21 12 1,-11-9 0,0-2 0,0-1 0,2 0-1,-1-4 1,-2-1-1,1-2 1,-2-1-1,-1-1 0,0-2 0,-1 0-1,-2 0 1,-1 1 0,-3 10 0,5-15-2,-5 15 0,1-9-1,-1 9 1,0 0-2,0 0 1,11 7 0,-11-7 0,12 17 0,-2-6 1,-1-1 1,3 0 1,3 0 1,-1-5-1,1 0 1,1-3 0,-1-2 1,3 0-1,-1-5 1,0-2 0,-1-4-1,-2 0 1,-1 0 3,-1-2 0,-4-2 0,-2 3 1,-3-2 0,-1 2-1,-2-1 0,-1 2-2,-3 1-1,4 10-3,-10-12-3,10 12-7,-9-7-14,9 7-25,0 0-18</inkml:trace>
  <inkml:trace contextRef="#ctx0" brushRef="#br0" timeOffset="120211.8757">6243 9399 75,'0'0'3,"0"0"0,-12 0 2,12 0 1,-10 7 1,10-7 2,-14 12 1,14-12-1,-6 15-2,2-5-1,3-2 0,1 1-2,0 2-2,0-3 1,1 2 0,-1-10 0,20 14 2,-10-9 1,7 0 1,-2-4 0,6-1 1,-4 0 1,8-4 0,-8-3 1,-3-1 1,2-1-1,-5-1 0,-3 1 1,-4-3-2,-3 0 0,-1 0-2,-4 0-2,-3 0-1,-3 2-3,-3 1-3,1 3-8,-2 0-9,-5 2-32,2 4-20</inkml:trace>
  <inkml:trace contextRef="#ctx0" brushRef="#br0" timeOffset="120707.9041">6787 9336 126,'0'0'5,"0"0"2,4-2 1,-4 2 0,0 0 2,0 0 0,17-2 2,-17 2 0,16-3-4,0 1 0,0 0-1,7-1-2,-3 0 1,7 0-1,-4 0 0,6-3-3,-5 3 0,-3 0-3,0 1-8,-3 0-19,-7-5-29,0 7-10</inkml:trace>
  <inkml:trace contextRef="#ctx0" brushRef="#br0" timeOffset="120958.9184">7018 9225 106,'0'0'4,"0"0"1,-1 10 4,1-10 0,-1 19 4,1-6-2,0 3 0,0 1 2,0 1-3,0 0-3,0-1-2,3-1-4,-1 0-10,0-2-26,8 1-25</inkml:trace>
  <inkml:trace contextRef="#ctx0" brushRef="#br0" timeOffset="121653.9582">7434 9135 60,'0'0'2,"0"0"3,4 11 1,-4-11-1,5 16 2,-5-2 1,4 1 0,-4 2 2,1-7-3,-1 7-1,1-5-2,3 2 1,-4-14 0,10 15 0,-1-10-2,7 0 2,-2-3-1,6-2 0,-3 0-1,5 0 1,-5-5-2,6 0 1,-9-1 0,-1-2-1,-4 3 1,-9 5-1,12-15 1,-12 15-1,4-12 0,-4 12-1,1-11 0,-1 11-1,0 0-1,0 0 0,0 0-1,0 0 0,0 0 0,-1 11 1,4 0 1,2-1 0,4 1 1,1 1 1,1-2 3,3-2 0,2-2 1,2-1 2,1-3 3,-1-2-1,1 0 0,-1-5 0,0-3 0,1 0 0,-1-3 0,-3 0-2,1-4 0,-3-4 0,-3 4-2,-3-4 0,-3 4-2,-3-4 0,-1 6-2,-2-1-4,2 14-6,-13-17-6,3 13-17,10 4-30,-16 7-11</inkml:trace>
  <inkml:trace contextRef="#ctx0" brushRef="#br0" timeOffset="121900.9723">8014 9244 136,'0'0'4,"0"0"2,6 15 1,-4-6 1,4 4 0,-3 3 0,3 1 2,-2 5-2,0-2-8,-1 0-18,-3-2-39,8 2-2</inkml:trace>
  <inkml:trace contextRef="#ctx0" brushRef="#br0" timeOffset="122596.012">8645 9046 150,'0'0'4,"0"0"2,-6-7 1,6 7 1,0 0-1,-12-5 0,12 5 0,-13-3 0,13 3-4,-19 0-2,9 3-1,-4 2 0,1 0 0,-5 4 0,0 1 0,-3 0 1,2-1-1,-1 5 0,3-4 0,3 0 0,0-2-1,4 0 1,10-8 0,-8 14 0,8-14 0,0 0 1,11 11-1,0-8 3,2-1-2,5 1 0,0 4 0,4-5-1,-3 6 1,3-4-1,-5 4 0,-1-4-1,-2 6 0,-3-7 1,-11-3 0,11 13 0,-11-13 0,0 15 1,-4-7-1,-3 2 1,-2 1 0,-3-1-1,2 2 1,-3 0-1,4-2 0,1 0 2,4 0-1,2 0 1,2 1 0,0-11 1,2 14 2,-2-14 0,15 11 1,-3-4-1,1-4 0,4-1 0,1 0 0,5-1-3,-3-1-3,6 0-9,-6 0-14,4-6-31,4 1-12</inkml:trace>
  <inkml:trace contextRef="#ctx0" brushRef="#br0" timeOffset="123347.055">8945 9097 114,'0'0'4,"0"0"2,11 3 2,-11-3 1,18 6 2,-8-6-1,3 5 2,1-2-2,-2 1-2,2 1-2,-3 4-2,-2 8-3,2-4 0,-6 6-1,0-2-1,-2 4 0,-2-5-2,-1 5 1,-4-7 1,-1-3 0,-2-2 0,7-9 1,-12 11 1,12-11 1,-10 3 0,10-3 2,0 0-1,-1-5-1,1 5 2,2-14-3,3 4 0,0-1 0,4-3-1,0 1 0,-1-4 0,2-2 0,3 4 0,-3-4 0,4 4 0,-2-2 0,1 4 0,-2-2 0,0 5 0,-1 2 0,0 1 0,-10 7 0,14-14 1,-14 14-1,8-10 1,-8 10 1,0 0-2,0 0-2,0 0 1,0 0 0,0 0-1,0 0 1,0 0-2,-1 6 1,-3 3 0,1 0 1,0 6 1,0-3 0,0 5 0,3 3 1,0-4-1,0 6 2,0-6 0,2 2 2,4-4-1,2 5 2,1-9 0,2-2 3,3 1-1,-1-4 0,5-2 0,-3 1-1,4-2 0,-4-2-7,5 0-25,11 0-38,-18 0-2</inkml:trace>
  <inkml:trace contextRef="#ctx0" brushRef="#br0" timeOffset="125490.1776">3802 10587 59,'0'0'1,"0"0"1,-9 3 3,9-3 1,-17 4 1,3-1 2,-6-1 0,2 4 3,-7-2-4,6 1-1,-4-1-1,5 1-1,-3 1-4,8-1 0,3 0-1,0-1 0,10-4-1,-9 7 1,9-7-1,0 0 1,-3 12-2,3-12 2,0 0 2,11 10-1,-11-10 1,20 5 0,-10-2 1,6-1 0,-4 1-2,6-2 2,2 2-2,-4 0-1,3 1 0,-7 1 0,5-2-1,-17-3 1,19 13 0,-19-13 0,1 16 0,-1-6 1,-5 2-1,-7 0 1,-4-1 0,5 3 2,-7-3-3,6-2 2,-3-2-1,15-7 1,-20 17 2,20-17-1,-3 10 3,3-10 1,0 0 1,9 12 1,-9-12 0,17 7 0,-1-4-1,-3 0 0,9-2-2,-7-1-4,6 0-3,-3 0-12,5 3-22,-13-2-30</inkml:trace>
  <inkml:trace contextRef="#ctx0" brushRef="#br0" timeOffset="126092.212">4077 10642 113,'0'0'4,"0"0"0,10 0 2,-10 0 1,14 1 0,-1 3 2,-2 2-1,5 2 1,-2 0-3,-1 5-2,-1-3 0,-1 2-2,-4-1 1,0 2-2,-4-3-2,-3 1-2,0-11 0,-6 16-1,6-16 0,-14 11 0,14-11 1,-15 6-1,15-6 2,-10 0 0,10 0 2,-1-8 0,1-1 0,3-2 0,3-1 0,3 0-2,-2-4 2,4 1-1,0-1 1,4-1-1,-2 1 0,5-1 0,6 1 1,-4-2-1,3 4 1,-4 1 1,2 1 1,-8 3 2,4 2-2,-17 7 1,10-7 1,-10 7-1,0 0 1,0 6-2,0-6 0,-1 17 2,-1-5-1,-1 1 3,1-1 1,1 2 0,1-2 1,0 0-1,0 0 0,2-4-1,2 2-1,-4-10 0,11 12-3,-11-12-4,17 9-8,-7-8-26,6 1-29</inkml:trace>
  <inkml:trace contextRef="#ctx0" brushRef="#br0" timeOffset="126676.2454">4596 10551 69,'0'0'5,"0"0"2,0 10 3,0-10 0,4 14 4,0-4 1,0-1 1,2-1 2,-6-8-5,18 16 0,-10-11-3,3-4-1,1-1-2,2 0 0,1-1-3,2-8 0,-1 2-1,1-3-1,-2 2 1,-1-1-1,-1-3 0,-4 3 0,-3 1 0,-2-1 0,-4 9 1,4-16-2,-4 16 0,1-10-1,-1 10-2,0 0-1,0 0 1,0 0 0,0 0-1,0 0 0,-1 15 0,2-1 0,1 2 2,2 3 0,-1 6 0,0 0 0,2 2 1,0 2-2,0-2 2,-1-1 0,2-3 0,0-2 0,-2-4 0,-1-4 3,-2-4 0,-1-9 0,1 12 1,-1-12 0,-5 5-1,-4-4 2,-1 1-2,-4-1-1,1-1-1,-1 0-3,-1 0-6,0 0-11,5 0-27,-1 0-22</inkml:trace>
  <inkml:trace contextRef="#ctx0" brushRef="#br0" timeOffset="127084.2688">5230 10573 164,'0'0'3,"0"0"3,0 0 0,0 0 1,10-1 1,-10 1-2,17-4 1,-4 1-5,-1 0-15,-1-2-31,5 3-19</inkml:trace>
  <inkml:trace contextRef="#ctx0" brushRef="#br0" timeOffset="127261.2789">5276 10674 231,'0'0'3,"0"0"2,0 0-1,13-5 0,-1 3-2,-1-3-10,8-5-45,2 5-10</inkml:trace>
  <inkml:trace contextRef="#ctx0" brushRef="#br0" timeOffset="127998.321">5829 10461 173,'0'0'3,"0"0"1,-2-12 2,2 12-2,0 0 0,0 0 0,-4-11 0,4 11 0,-1 11-2,0-1-2,1 7 0,-2-3 0,2 6 0,0-4 1,0 6 1,2-8-2,1-1 1,3-2 0,1-3 1,2-1 0,1-4 1,1-1-1,0-2 0,0 0 1,-1-4-1,2-4 0,-4 2-1,2-2-1,-5-3 0,2 1 0,-4-1-1,1 0 1,-2 0-1,-1 2 1,-1 9 0,0-14-3,0 14 1,0 0 0,0 0 0,0 0-2,0 0 2,0 0 0,8 9-2,-1 1 4,-1-1 0,3 2 2,0-2 0,4-2 1,-3 0 1,4-3 0,-2-1 2,2-3 0,-2 0 2,1 0 1,0-5-1,-3-2 2,0-2 1,-1 0-1,-1-3-2,-3-1 0,1-2-2,-3-1-1,-1-1 0,-2 4-3,0-3-3,0 6-5,-5-5-4,5 15-12,-8-10-17,8 10-29,0 0-11</inkml:trace>
  <inkml:trace contextRef="#ctx0" brushRef="#br0" timeOffset="128348.3411">6166 10533 92,'0'0'5,"0"0"3,6 10 0,-6-10 2,7 18 1,-5-6 2,5 3 0,-5 2 1,2-1-4,2-1 0,3-1-2,5-1 2,-4-4-1,7-4 2,-4-2 0,7-3 0,-6 0 1,4-4-2,-8-4 1,2-3 0,-4 1-3,-1-1 0,-3-2 0,-2 0-2,-2 0 0,0-4-3,-4 5-1,-3-3-5,-1 1-8,-4 2-19,-7 3-42,3 1-5</inkml:trace>
  <inkml:trace contextRef="#ctx0" brushRef="#br0" timeOffset="129051.3813">6864 10278 157,'0'0'3,"0"0"1,-10-9 0,10 9 2,-11-4-1,11 4 0,-16-3 1,6 3 0,10 0-4,-21 2-1,8 2 0,-1 3 1,0-1-2,-3 3 0,2-2 0,0 4-2,3-3 2,-1 2-1,4-2 0,9-8 0,-12 13 0,12-13 0,0 13 1,0-13 0,17 4 0,-5-3 0,1 0 0,2-1 1,0 0-1,0 0 1,-2 0-1,-2 0 0,-11 0 0,16 0 0,-16 0 1,0 0-1,6 6 1,-6-6-1,-4 14 1,-3-2-1,0-4 2,-2 5-1,2 5 1,-1-6 0,3 5 2,0-5 0,3 3 2,2-15-1,0 20 2,0-20-1,6 9-1,3-5-1,1-3-4,5-1-15,1 3-31,7-3-20</inkml:trace>
  <inkml:trace contextRef="#ctx0" brushRef="#br0" timeOffset="129555.4101">7083 10291 150,'0'0'5,"0"0"4,15-6 0,-4 6 2,2-4 2,2 4-2,4 0 3,0 1-2,2 6-4,0 1-4,-4 1-1,1 2-1,-5 2-1,0 0 0,-6-1-2,-1 4-2,-4-5 1,-2-1-1,-2-1-1,2-9-1,-12 14 1,12-14-1,-15 5 2,15-5-1,-13 0 1,13 0 1,-6-5 0,6 5 1,0-17 1,0 5-2,2 2 2,1-6 0,1 3 2,2-3-1,-1 3 2,1-1 1,-2 4-1,0-2 1,-4 12 0,5-14-1,-5 14 0,0 0 1,0 0-2,10 4 0,-8 5 0,2 4 0,1 2 2,3 2-2,-1 0 1,5 2-3,-2-5-4,5 2-15,3 2-32,3-6-15</inkml:trace>
  <inkml:trace contextRef="#ctx0" brushRef="#br0" timeOffset="129829.4258">7719 10304 200,'0'0'5,"0"0"3,11 0 2,-1 0 1,2 0 2,3 0 0,2 0 0,5-3 1,3-1-4,0 0-4,3 0-4,-3 0-5,1 0-13,-4 1-24,-2 0-30,-1 1-5</inkml:trace>
  <inkml:trace contextRef="#ctx0" brushRef="#br0" timeOffset="130038.4377">7912 10218 180,'0'0'4,"0"0"4,0 0 3,5 11 0,-2 0 2,-1 0 0,0 6 0,0 0 0,0 5-5,-2-3-4,2 5-13,-2-6-24,-4 6-34,4-1-4</inkml:trace>
  <inkml:trace contextRef="#ctx0" brushRef="#br0" timeOffset="130708.4761">8382 10089 183,'0'0'4,"0"0"0,0 0 1,0 0-1,0 0 1,0 0-2,0 0 2,0 0-1,-5 12-4,3 1 0,2 1 0,0 2-1,0 5 2,0-2-1,0 0 0,0-4 0,1-1 2,2-1-1,0-5 1,-3-8 0,14 10-1,-6-10 1,1 0 1,1-2-2,1-6 0,-2 3 0,-1-7-1,-1 3 0,-1-2 0,-2 1 0,-2-3 0,-2 13 0,2-15 0,-2 15-2,2-10 1,-2 10-2,0 0 2,0 0 0,12 10 0,-7-1 1,3 0 1,1 3 3,5-2 1,-2-1 1,3-1 1,-1-2 1,3-4 1,0-1-1,0-1 1,-3-3 0,0-3 0,-3 0-1,1-4-1,-3 2-1,-4-5 0,-1 2-1,-4 0-2,0-4-1,-1 3-5,-5 1-5,1 0-17,5 11-39,-11-9-12</inkml:trace>
  <inkml:trace contextRef="#ctx0" brushRef="#br0" timeOffset="130924.4884">8838 10210 207,'0'0'4,"0"9"-1,0-1 3,0 6-2,0 1 1,-1 7 0,1-3 1,0 7-4,-1-5-10,-1 0-31,1 3-25</inkml:trace>
  <inkml:trace contextRef="#ctx0" brushRef="#br0" timeOffset="131543.5238">9275 10014 157,'0'0'2,"0"0"-1,-5-2 1,5 2 1,0 0 0,-13 2 1,5-1 0,8-1 1,-16 9 0,6-2-1,2 0 1,-5 0 0,3 3 0,-3 0-2,0-1 2,1 1-3,1-1 0,1 1 0,2-2-2,8-8 0,-12 13 1,12-13 0,-2 13 0,2-13 0,6 7 1,-6-7 0,17 5 1,-6-5 0,1 2-1,0-2 0,0 0 1,0 0-2,-3 0 0,4 0-1,-13 0 0,13 5 0,-13-5 0,4 11 0,-4-11 0,-5 20 0,-3-10 0,-3 4 0,2-1 0,-3 2 1,2-5 1,1 4 1,4-5 2,2 1 0,3-10 1,0 15 1,0-15 0,12 10-1,1-7-2,2-2-7,1-1-21,1 0-41,8 0-6</inkml:trace>
  <inkml:trace contextRef="#ctx0" brushRef="#br0" timeOffset="132094.5553">9457 10091 198,'0'0'4,"0"0"-1,0 0 1,15-12 2,-7 9 1,4-1 0,2 1 0,1 0 1,0 2-3,1 1 0,-2 4-2,0 3-1,-4 4 0,0 3-2,-5 0-2,-3 2-1,0 2-1,-2-2-1,-4 0 0,-1-2 0,-2-1 1,0-4 0,1 0 2,6-9 1,-12 9 2,12-9 1,0 0-1,0 0 0,0 0 0,-1-6 0,1 6 0,4-16 0,3 5-1,-1-1 1,2-2-1,-1 2 1,0-3 1,3 1-2,-5-1 1,1 4-1,-2 0 0,-1 2 1,-3 9-1,5-12 0,-5 12 0,0 0 0,0 0 2,2 12-1,-1 0 1,-1 0 0,1 2 2,1 1-1,1 2 0,2-3 0,0 0 0,2-2-1,3 0-1,-2-4-4,4-1-19,4 3-31,-2-6-15</inkml:trace>
  <inkml:trace contextRef="#ctx0" brushRef="#br0" timeOffset="132413.5736">9853 9941 187,'0'0'3,"0"0"1,10-2 2,-10 2 1,20 0 0,-9 0 1,4 0 0,-3 2 1,1 5-5,-2 1 0,-3 3-2,-3 0 1,-1 3-2,-3-2-1,-1 0 2,0-2 1,0-10 2,-4 17 2,4-17 2,0 0 0,0 0 1,7 5-1,4-5-1,7-4-3,5 0-9,5 3-34,9-7-33,8 0-4</inkml:trace>
  <inkml:trace contextRef="#ctx0" brushRef="#br0" timeOffset="137547.8672">3786 11254 16,'0'0'2,"0"0"-1,0 0 3,0 0-2,-11-4 1,11 4 0,0 0 1,-13-2-1,13 2 1,0 0-2,-9 0 1,9 0-1,0 0 0,0 0 2,0 0 0,0 0-1,0 0 2,9 7-2,1-7 2,0 0-1,2 2-1,0-2 1,2 0-1,1 0 0,3 0 0,0 0 0,0 0-1,3 0 2,2 0-2,-3 0 0,2 0 0,2 0-1,0 0 1,0 0-1,1 0 0,3 0 1,-3 0-1,5 0 0,-2 0 0,8 0 0,1 0 1,3 0-2,2-2 0,-2 1 0,6-2 1,-3 2-1,5-2 0,-4-1 2,-1 1-1,6 1 0,-4-1 1,4 0-1,-2 0 0,7-3-1,3 4 1,-1-4-1,5 2 1,-2-2-1,6 1 2,-2-1-2,3 0 1,-1 0 0,-5 0-1,8-2 1,-1 3-1,4-3 0,0 1 0,0 2 1,2-2 0,-2-1-1,1-4 0,1 6 0,-2-4 0,1 3 0,1-2 0,-1 5 0,5-5 0,-5 5 0,3 1 2,-2 0-2,1 0 1,1-3 1,0 4-2,0-6 0,-1 2 1,5 0 0,2-1-1,1-1 2,3 2-1,4-2-1,0 3 1,5-2-1,-1 0 1,0 1 0,0 2 3,-2-2-1,0 2 2,-2-1 1,-1 3-1,-2-2 2,-3 1-1,3-2 0,3 1-2,-6-2 0,1 2-1,-3-1-1,0-1 1,-1 0 0,-1 1 1,-5-3-1,-7 3 0,3 0 1,-2 1-1,-2-4 0,-1 3-1,-6-2 1,3 2-1,-4-1 0,0 1-1,-5 0 0,-9 1 0,5 0 0,-11 3 2,1-2-2,-2 1 1,-5-1-1,-4 3 1,-6-1-1,0-1-6,-9 0-15,2 4-30,-15-2-16</inkml:trace>
  <inkml:trace contextRef="#ctx0" brushRef="#br0" timeOffset="139748.9931">9738 9069 57,'0'0'3,"0"0"-1,0 0 2,0 0-1,1 8 1,-1-8-1,0 0 2,0 0 0,0 0-2,6 10 0,-6-10 0,7 10-1,-7-10 1,14 14 1,-7-1-3,1-4 0,0 3 0,0 5 2,0-5-1,0 3 4,1-7 1,-3 5 4,-6-13 0,16 11 3,-16-11 2,15-8 1,-5-1-3,-1-6 1,4 2-1,1-6-3,2 1 0,0-7-2,8 4-1,2 0-1,-1-3-2,4 2-1,-3-1-1,3 1 0,-7 5-4,4 0-4,-5 5-8,-6 2-11,1 5-14,-1 5-18,-3 4-16</inkml:trace>
  <inkml:trace contextRef="#ctx0" brushRef="#br0" timeOffset="140309.0252">10344 9971 81,'0'0'3,"0"0"0,0 0 2,0 0-2,0 0 2,0 0 1,0 0-1,0 0-1,0 0-1,0 0-1,3 9-1,-3-9 1,4 11 0,-4-11 0,4 11 1,-4-11 0,6 9 3,-6-9 2,0 0 3,12 3-1,-12-3 3,14-3 0,-3-4 1,2-3 0,0-2-3,6-1 0,0-3-2,4-1-1,0-4 0,2-1-2,-1-4 0,4 5-2,1-4 0,-5 7-1,1 0-2,-6 5-4,-3 1-5,-3 7-16,1 7-35,-14-2-10</inkml:trace>
  <inkml:trace contextRef="#ctx0" brushRef="#br0" timeOffset="144942.2902">6063 11429 81,'0'0'4,"0"0"2,0 0 2,0 0 5,0 0-1,0 0 2,0 0 0,0 0 0,0 0-1,-11 0-3,11 0-2,-6 10 0,2-1-1,-1 4 1,-1-1-1,-2 7 2,0 0 0,-1 4 0,1 0-2,-3 2 1,1-3-2,0 4 0,0-4-3,2 4-1,0 0 0,3-5-1,1 2-2,0-6-3,1 3-8,2-8-14,0 5-31,1-17-13</inkml:trace>
  <inkml:trace contextRef="#ctx0" brushRef="#br0" timeOffset="145308.3111">6074 11398 79,'0'0'5,"0"0"2,0 0 6,2 7 1,-2-7 2,4 14 2,-1-2 2,6 3 0,-2 0-1,2 3-6,-1 0-2,3 3-1,0-3-3,2 4-1,-4-4-1,3 2-2,1-4-1,-2 2 0,5-6-2,-5 3-4,1-5-6,-4 1-9,1-4-13,-9-7-27,4 15-11</inkml:trace>
  <inkml:trace contextRef="#ctx0" brushRef="#br0" timeOffset="145557.3254">5954 11633 121,'0'0'3,"0"0"1,2 4 2,-2-4 4,13 5 0,-13-5 3,18 5 1,-4-2 1,3-3-2,-1 1-2,3-1-4,-2 0-7,6 0-14,-4 0-22,2 0-27</inkml:trace>
  <inkml:trace contextRef="#ctx0" brushRef="#br0" timeOffset="145926.3465">6426 11497 130,'0'0'6,"0"0"2,0 0 5,6 8 3,-6-8 2,10 14 3,-2-4-1,4 0 1,4 1-4,2 1-3,4 1-4,0-3-2,5 1-3,0-1-1,1-1-2,-3 0 0,1-1-1,-4-4-4,-2 3-7,-7-3-17,-4-4-32,3 4-12</inkml:trace>
  <inkml:trace contextRef="#ctx0" brushRef="#br0" timeOffset="146244.3647">6735 11427 138,'0'0'5,"0"0"2,0 0 0,0 0 2,-13 0 1,13 0 3,-8 9 0,3 5 0,0-1-3,-2 7-1,-2-2-1,0 7-2,0-3 0,-2 5-1,0-6-1,1 4 0,0-7-2,0 3 1,1-5-2,0 4-4,2-2-8,2-5-17,5 4-38,0-7-5</inkml:trace>
  <inkml:trace contextRef="#ctx0" brushRef="#br0" timeOffset="146629.3867">7114 11468 175,'0'0'5,"0"0"2,0 0 4,0 0 2,0 0 2,11 0 2,-11 0 1,17 0 1,-4-3-4,-1 3-3,4-2-4,-2 1 0,3-2-4,-1 2-4,0 1-5,-4 0-11,1 0-12,-4 1-19,-9-1-23</inkml:trace>
  <inkml:trace contextRef="#ctx0" brushRef="#br0" timeOffset="146863.4001">7186 11589 191,'0'0'6,"0"0"3,0 0 2,6 0 2,-6 0-1,17 0 0,-7 0 1,1 0 0,3 0-8,2 0-10,-1 0-14,2-3-27,8 2-23</inkml:trace>
  <inkml:trace contextRef="#ctx0" brushRef="#br0" timeOffset="147155.4168">7709 11322 192,'0'0'2,"0"0"-2,0 0 2,0 0 2,0 8 1,1 1 1,-1 3 0,1 5 2,1 0-1,-1 5 0,2-2-2,0 3-1,0-5-3,1 4-2,0-7-6,1 2-10,-2-4-19,-2-2-28,0-2-3</inkml:trace>
  <inkml:trace contextRef="#ctx0" brushRef="#br0" timeOffset="147698.4478">7740 11284 164,'0'0'4,"0"0"2,9-9 2,-9 9 1,19-8 2,-7 5 0,2-1 0,1 2 0,1 2-3,0 0-3,1 2-1,-2 5-1,-2 2-2,2 4-2,-3 1-2,-2 1-4,-6 2-2,-1 1-3,-3-2-1,0 1-2,-6-2-1,-2-1 1,-3-2 2,2-3 4,9-9 2,-15 12 3,15-12 3,-11 6 1,11-6 2,0 0 1,0 0 0,5-6 2,-5 6-1,16-8 2,-7 4 1,3 2 1,0 1 2,0 1-1,-1 0-2,1 4 0,-4 3-2,3 3 0,-5 1-2,0 3-1,-2-1 1,-3 2-1,-1-1 0,0 0 1,-6-2 2,-4-1 0,0-1 3,-4 0-1,0-3 0,-4 0 0,1-5-5,-2 1-16,4 4-48,-5-7-4</inkml:trace>
  <inkml:trace contextRef="#ctx0" brushRef="#br0" timeOffset="148440.4903">6647 12503 118,'0'0'5,"0"0"0,0 0 5,0 0 0,0 0 3,0 0-1,-4-9 1,4 9-1,0 0-2,0 0-2,7 1-1,-7-1 0,15 13-2,-3-3 1,-1 2 0,5 3 0,-2 0-1,4 1 0,-2 1-1,3-1-1,0 2-1,1-1-1,3 0 0,-3-5-4,1-1-7,-3 0-12,5 1-26,-14-5-20</inkml:trace>
  <inkml:trace contextRef="#ctx0" brushRef="#br0" timeOffset="148803.511">6932 12489 141,'0'0'5,"0"0"-3,0 0 2,0 0 2,0 7 1,0-7 1,-7 18 0,1-6 1,-3 5-1,-7 2-2,4 2-1,-7 3 0,5 0-2,-5 0 0,3 1-2,-2-2 0,4-1-1,3-3-5,-2-3-5,3-3-13,-2-2-24,9-3-17</inkml:trace>
  <inkml:trace contextRef="#ctx0" brushRef="#br0" timeOffset="149237.5359">7306 12540 93,'0'0'5,"0"0"3,0 0 3,0 0 3,0 0 2,14 0 3,-14 0 1,16 0 1,-5 0-4,1 0-2,2 0-3,0 0-5,0 0-1,0 0-6,-1 0-10,2-2-13,4 2-22,-10 2-23</inkml:trace>
  <inkml:trace contextRef="#ctx0" brushRef="#br0" timeOffset="149440.5475">7398 12649 211,'0'0'6,"0"0"3,0 0 4,11 0 0,-11 0 1,19 0-1,-6-1 0,6-1-3,3-2-18,0 1-35,3 3-27</inkml:trace>
  <inkml:trace contextRef="#ctx0" brushRef="#br0" timeOffset="150207.5913">8063 12562 98,'0'0'3,"0"0"4,-6 2 0,6-2 3,-2 10 1,2-10-1,-1 15 3,1-6-1,0 1-2,0-10-1,2 17-2,-2-17 1,1 12 0,-1-12 0,0 0 0,0 0-2,0 0 0,0 0-1,0 0 0,-5-11-2,3 3-2,-1-2-2,0-2 0,0-3-1,1-2-1,0 0 0,1-2-1,0-2 0,1 1 0,0-4 1,0-3-1,3 5 2,3-5 0,0 9 0,-1-4 1,4 6-2,-4 0 2,3 6 0,-8 10-1,14-12 1,-14 12-1,14-5 1,-1 3-1,-4 2 2,5 0 0,-2 2 0,6 3 2,-5 2-1,4 3 2,-4 3-1,-1 6 0,-2-1 1,2 5-1,-5-4 1,1 5-1,-2-4 1,-2 2-1,-1-6 1,0-2-1,-1-1 1,0 0-2,0-2-1,0 0-4,-1-2-9,1 3-20,-2-12-30,0 16-3</inkml:trace>
  <inkml:trace contextRef="#ctx0" brushRef="#br0" timeOffset="150451.6053">8030 12484 117,'0'0'4,"4"0"6,5 0 0,-9 0 3,20 0 1,-10 0 0,10 0 0,-1-2-5,-2 1-12,4 1-24,-8-1-31,9-1-5</inkml:trace>
  <inkml:trace contextRef="#ctx0" brushRef="#br0" timeOffset="150854.6283">7886 12120 94,'0'0'6,"0"0"4,0 0 3,0 0 2,10-9 4,-10 9 1,17-4 2,-4 1 2,3 1-4,1 0-4,2-1-3,1 2-3,2-2-2,1 3-4,-2-3-4,1 3-7,0-2-13,-4-3-34,1 4-16</inkml:trace>
  <inkml:trace contextRef="#ctx0" brushRef="#br0" timeOffset="151197.648">8343 11838 161,'0'0'4,"0"0"-1,0 0 4,0 0 2,0 0 4,2 11 1,1-2 0,1 5 2,1 3-3,0 0-1,3 7-3,-1 0-1,-1 1-3,1 1-6,1 0-7,-3-1-16,-2-1-29,0 2-17</inkml:trace>
  <inkml:trace contextRef="#ctx0" brushRef="#br0" timeOffset="151584.6701">8601 12299 141,'0'0'5,"4"5"0,3 4 2,-7-9 1,9 24 2,-5-5 0,4 3 0,-3 1 0,0-2-2,-1 3-3,0-5-2,-1 3-1,-1-8-6,0-4-8,0 0-15,1-1-21,-3-9-15</inkml:trace>
  <inkml:trace contextRef="#ctx0" brushRef="#br0" timeOffset="152240.7076">8626 12237 110,'0'0'3,"0"0"3,15-2 2,-15 2 2,21-8 0,-6 2 3,10 3 1,1-5 0,-2 2-2,5 5-3,-5-1-1,4 2-2,-7 2-2,1 1 0,-8 7-2,-2-2-3,-3 3 0,-3 0-3,-1 2 0,-3 0-2,-2 0-2,0-1-1,-4 3-2,-3-5-2,-4 3 1,0 3-2,-3-4 1,1 1 1,0-6 2,-2 6 3,4-9 3,1 3 1,10-7 3,-12 0 3,12 0-2,0-14 1,0 14 1,11-17 0,-1 12 1,2-8 3,3 8 0,-1-4 2,2 4 2,-2 5 0,2 0 0,-1 0-2,-2 0 0,0 3-3,-2 3-1,1 7-2,-3-3-1,0 6 0,-2-3-2,1 4 2,-3-4-2,-1 9 0,-3-9 1,-1 2 1,0-3 0,-3 0 3,-5 0 0,-2-2 3,-3-3 1,0-2 2,-3 0 0,0-2-1,1-2 1,1-1-3,0 0 0,3-4-6,0-1-8,1 2-21,-9-4-41,19 7-4</inkml:trace>
  <inkml:trace contextRef="#ctx0" brushRef="#br0" timeOffset="153303.7684">8088 12866 37,'0'0'1,"0"0"-1,-11-2 2,11 2 1,0 0-1,0 0 3,-10-8 0,10 8 0,0 0 2,0 0 1,0 0 3,0 0 0,9-2 3,3-1 0,10 2 0,4-3 0,10-2 1,5-1-1,11-1-2,5-3-2,8 1 0,4-3-2,0 0 1,6 0-1,3 1-2,-1-2 0,-2 5-2,-7 1-4,-4 0-7,-8 3-10,-4 5-18,-16-3-23,-7 3-11</inkml:trace>
  <inkml:trace contextRef="#ctx0" brushRef="#br0" timeOffset="153654.7885">8247 12934 99,'0'0'6,"24"0"1,5 0 4,9-6 3,10 3 1,7-4 1,16-1 3,11-3-1,-1-2-4,-2 3-3,0 0-4,-7 3-4,-5 0-10,-5 2-15,-16 0-27,1 5-16</inkml:trace>
  <inkml:trace contextRef="#ctx0" brushRef="#br0" timeOffset="155850.9141">8490 12968 14,'0'0'3,"0"0"-1,0 6 1,0-6 0,0 0 2,0 0 1,0 11 0,0-11 2,0 0-1,0 0 0,0 0 2,-8 7 0,8-7 3,-7 20-1,2-10-1,3 9 0,-1-2-2,1 9-1,0-4 0,2 7-3,3-2-1,3 0 0,6-3 0,2 2 2,9-2-1,1-2 2,11-3 1,0-3-1,13-5 1,6-2 0,7-5-1,5-2 1,3-2 1,3-5 0,0-5 1,3 2 0,-5-3 2,-2-3-1,-5 1 1,-2-1-2,-5 1-1,-4 0-2,-8 2 0,-1 2-2,-11 1-1,-7 1-2,-4 2-1,-7 1-3,-4 3-6,-10 1-5,0 0-12,0 0-15,0 0-25,-4 5-9</inkml:trace>
  <inkml:trace contextRef="#ctx0" brushRef="#br0" timeOffset="156076.927">9589 13147 180,'0'0'6,"0"0"4,0 0 3,10 0 3,-2 3 1,2 2-1,2 5 1,1 1 1,2 4-5,1 4-6,-5 0-5,-1 6-13,-2 1-29,-7 3-32,-2 3-2</inkml:trace>
  <inkml:trace contextRef="#ctx0" brushRef="#br0" timeOffset="156547.954">10130 12889 150,'0'0'3,"0"0"1,0 0 1,0 5 5,0-5 0,2 11 3,3-3 0,4-1 2,1 0-2,3 5 0,4-1-1,1 3-2,2 0-1,3 5-3,1-4 0,0 4-1,0-4-3,-1-1-4,3-1-9,-7 3-11,0-10-21,0 2-27</inkml:trace>
  <inkml:trace contextRef="#ctx0" brushRef="#br0" timeOffset="156867.9723">10388 12876 153,'0'0'4,"0"0"0,-4 7 2,4-7 2,-10 13 3,10-13 0,-14 24 1,6-10 3,-2 5-3,0 6-2,0-1-1,1 4-1,-1 0-3,0 3-1,0-6-1,1 3-3,1-6-3,1-2-4,2-1-11,-1-2-12,0-7-29,5 2-12</inkml:trace>
  <inkml:trace contextRef="#ctx0" brushRef="#br0" timeOffset="157181.9902">10684 12927 245,'0'0'6,"0"0"1,0 0 3,0 0 1,0 0 0,0 0 1,10 5-1,-10-5 1,18 0-5,-6-1-4,5 0-3,-1-3-9,3 4-13,-2 0-19,-3 0-28,2 3-8</inkml:trace>
  <inkml:trace contextRef="#ctx0" brushRef="#br0" timeOffset="157348.9998">10791 13072 199,'0'0'8,"0"0"4,0 0 2,0 0 2,10 0 0,-10 0-1,19-2-9,-6 0-20,-3-3-46,11 0-9</inkml:trace>
  <inkml:trace contextRef="#ctx0" brushRef="#br0" timeOffset="158169.0467">11243 12722 125,'0'0'6,"0"0"2,7 0 1,-7 0 2,0 0-1,0 0 1,13 0-2,-13 0 1,0 0-5,0 12-3,0 0-2,0-3-1,0 6 1,1-1 1,1 3 1,0-2-1,2 2 2,7-4-1,-6 0 0,7-3 1,-5 0 0,8-3-1,-6-2 0,7-3 2,-7-2-2,1 0 1,0-2 1,0-3-1,-1-2 0,1-3 0,-3-2 0,-1 1-1,-2-5-1,-2 7 0,-2-4 0,0 3-1,0 1-1,0 9-1,-2-11-2,2 11 1,0 0 0,0 0 1,-4 13-3,4-3 3,1 3 0,4 0 1,2 2 1,1-4 1,2 0 0,4-2 2,-2-2 1,1-3-1,2-4 1,1 0 2,-2-1-1,-1-4 3,0-4-2,-2 2 2,-2-5-1,1 0-1,-6 0 1,-2 0-1,-2-2-2,0 1-1,-3 1-2,-2 0-2,-3 1-4,8 11-5,-12-14-9,12 14-15,-11-8-25,11 8-15</inkml:trace>
  <inkml:trace contextRef="#ctx0" brushRef="#br0" timeOffset="158520.0668">11707 12791 112,'0'0'2,"0"0"2,0 5 2,0-5 2,1 15 3,-1-15 0,5 19 2,-2-7 0,1 2-1,0-3 1,3 1-3,1-3 0,2-1 0,-1-4 1,4-2 1,-3-1 1,3-1 0,-1-4 1,-3-6-1,2 4 0,-4-6-2,-1 0-2,-2-1-2,-2 0-2,-2-1-4,-1-1-6,-5 5-9,-3 0-15,-8-2-35,4 12-15</inkml:trace>
  <inkml:trace contextRef="#ctx0" brushRef="#br0" timeOffset="159222.1069">11438 13265 147,'0'0'3,"0"0"0,0 0 3,0 0-1,0 0 0,0 0-1,0 0 0,0 0 1,0 0-3,0 0-2,0 7 0,0 4-1,0-1 0,0 4 1,0 0 0,0 1 0,1-1 0,1 0 0,1-3 0,1 1 0,-4-12 1,16 17-1,-7-15 1,0 1 1,4 0-1,-1-3 1,0 0 0,1-3 1,-2-2-1,2 0 1,-5-1 0,-8 6 0,12-14 0,-12 14 2,7-10-1,-7 10 0,0 0-2,3-9 1,-3 9 0,0 0-1,3 7 0,-3-7-1,6 15-1,-2-4 2,3-3 3,2 2-1,1-3 4,0-4-1,3-1 3,1-2 0,0 0 2,0-5-2,0-1 1,0-2 1,-3-3-3,-1 0 0,-1 1-2,-4-2 0,-2 1-2,-2 1-1,-1-3-3,0 5-3,-2-1-7,2 9-9,-9-12-16,9 12-34,0 0-11</inkml:trace>
  <inkml:trace contextRef="#ctx0" brushRef="#br0" timeOffset="159456.1203">11946 13302 189,'0'0'5,"0"0"4,0 0 1,6 10 3,-6-10 2,7 19 0,-2-7 0,0 3 1,2 0-5,-2 4-7,0-5-8,0 5-16,0 0-29,-1-4-22</inkml:trace>
  <inkml:trace contextRef="#ctx0" brushRef="#br0" timeOffset="160176.1615">12044 12525 50,'0'0'3,"0"0"-1,12-3 2,-12 3 0,19-3 1,-10 2 2,0-1 0,2 2 2,-3 0-1,-8 0 1,12 2-2,-12-2 1,11 12 0,-7-2 0,0 2 1,1 3 1,0 4 0,-1 2 2,2 4 0,0 4 1,1 6-1,0 2 0,2 5-4,0 1 0,-1 7-1,0 4-3,2-1-1,-5 1-1,2-1 0,-1 3-1,0-5 0,0 1 0,2-6-1,-2-4 0,4 0 0,-1-7 1,1 2-1,-4-8 1,-1 1 1,-2-6 0,-3 1 1,-2-5 2,-7-2-2,-1-2 0,-5 0-1,-2 2-3,-5-7-3,-2 2-8,-1-4-10,-3 3-18,-5-7-31,0 0-3</inkml:trace>
  <inkml:trace contextRef="#ctx0" brushRef="#br0" timeOffset="160886.2021">11275 12618 64,'0'0'5,"0"0"4,-14-6 1,14 6 2,-11-5 2,11 5-1,-13-8 0,13 8 0,-10-8-4,10 8-4,-12-5-1,4 3-3,8 2 0,-17 0-1,7 0 0,-1 2 0,2 3 0,-2 1 1,11-6-1,-16 18 0,9-7 0,0 2 0,5-1 1,0 3 0,2 1 0,0 3 1,0 1-1,2 3 1,1 1-1,1 6 0,0-2 1,2 5-1,-2-1 0,3 8 0,0 3 0,3 0-1,-1 3 1,1-1 0,0 6-1,1-2 2,-5 2-2,3-5-2,-3-3 2,-2 2 2,-3-8-2,-1 3 3,-1-8 2,1-2 0,0-4 2,0-1 2,0-8 0,2 1 1,6 3 0,3-10-3,9 1-5,4-5-17,14 6-45,-2-13-8</inkml:trace>
  <inkml:trace contextRef="#ctx0" brushRef="#br0" timeOffset="170170.7332">13298 4023 0,'0'0'1,"4"9"2,-4-9-1,5 18 1,-4 0-1,1-5 3,0 6-1,0-5 2,-1 7 3,1-3-1,0 4 2,1-2-1,1-2-1,-1 2 1,1 0 0,0 2 0,2-1-1,-2 1-1,0-1-1,1 3 1,0-2-1,-3 1-1,1 0-2,-1 3 2,0-3-3,-2 6 2,0-4-2,0 6 0,-1-4 2,1 8-1,0 2 0,0-1-1,0 6 0,0-2-1,-1 7 2,2-2-1,1 5-1,1-3 0,0-1 2,2 0-2,1 0 1,1 2 0,1-4 0,1 5 0,-2 1 1,0-2 0,2 2-1,-4 1 1,0 4 0,0-2 0,-3 3 0,0-1-2,0-4 1,0 4-1,-1-5 0,-1 5-1,1 0 0,0-1 0,-1 2 0,3-1 0,1 3 0,0-3 0,1 5 1,2-3-1,0-4 1,5 8-1,-3-1 0,2 2-1,-2 1 1,0 0-1,-2 3 1,1-2 0,-4 5 0,-1-3 0,-1-4 2,-1 6 0,0 2 1,1-5 0,1 6 0,0-3 1,3 3-2,1-1 0,0-1 0,0 1-1,2-4 1,2 5-1,-1 0 0,-1-1 1,1 1 1,-1-2 0,0 3 2,-1-3-1,-2-1 2,0-3-4,-4 2 1,-1-3-1,0 1 0,-1-2 0,-2 1-1,-1-4-1,-1 4 2,-2-5-1,1-3 1,0 2-1,0-3-1,2 2 1,1 1-1,2-1 0,-1 5 0,4-5 0,3 6-1,1-2 1,1 1 0,2-2 0,-3-4 0,4 5 0,-4 3-1,-1-3 1,-1 4 0,0-1 0,0 3-1,-3 1 1,0 2 0,0 4 0,-1 1 0,0 3 1,1-2-1,0 4 0,2 2 1,0 2-1,3 2 0,0-1 0,0 3 1,2 1 1,2-1 0,-1 1 0,3 0 1,-1 0-2,1-3 3,-3-1-2,5 1-1,-6-4 0,3-1 0,-5-5 0,1 2-1,-1-6 1,0 0 0,1-2 1,-2-3-1,2-3-1,-1-1 1,1-3-1,-1-1 1,0-6-1,2 1 0,-5-8 0,3-3 0,-2 0 0,0-7 1,-1 0-1,1-2 0,-1 0 0,0-5 0,-3 2 1,2 1 0,0-4-1,1 2 1,0-2 0,0 4-1,1-4 1,0 5-1,1-4 0,-2-2 0,1 2 0,0 0 0,2-4 0,-4-2 0,0 1 0,1-4 0,-1-1 1,0 0 0,-1-2 0,3-4 2,-1 2 0,1-3-1,-1-1 1,-1-1 0,-3-10 0,7 12 0,-7-12-1,0 0-1,5 10-1,-5-10-4,0 0-14,0 0-34,4 9-22</inkml:trace>
  <inkml:trace contextRef="#ctx0" brushRef="#br0" timeOffset="181199.364">9761 6165 28,'0'0'2,"0"0"3,0 0 1,0 0 3,-6-11 0,6 11 0,0 0-1,0 0 0,0 0-3,0 0-1,0 0-3,0 0-2,0 0 0,0 9 0,0-9-1,10 15 2,-10-15 2,10 15-2,-10-15 0,10 12 0,-10-12 1,12 10-1,-12-10 1,8 3 0,-8-3 0,12 0 2,-12 0 0,13-7 2,-13 7 1,15-19 1,-4 3 1,0 0 1,1-4 1,4-3-1,2-4 2,2-2-1,2-6 1,6 2-2,3-1 0,-1 0-1,3 0-1,-4 5-2,3 2-4,-5 3-15,5 16-41,-11-5-9</inkml:trace>
  <inkml:trace contextRef="#ctx0" brushRef="#br0" timeOffset="190917.9198">9755 6232 61,'0'0'5,"0"0"2,0 0 2,0 0 1,0 0-1,0 0 2,0 0-2,0 0 0,0 0-6,0 0-2,0 0-1,0 0 0,0 0-1,2 10 0,-2-10 2,10 14-1,-10-14 1,11 14-1,-11-14 2,13 15-2,-13-15 1,12 7 1,-12-7 2,11 1 3,-11-1 1,14-4 1,-7-7 0,2-1 2,2-5-1,-1-5-1,1-2-1,4-4-2,-3-2-2,5-4 1,-1-7-2,5 2 0,1-2-1,3 2 0,5 2-2,-5 4-3,6 3-7,-7 9-18,7 18-31,-10-2-6</inkml:trace>
  <inkml:trace contextRef="#ctx0" brushRef="#br0" timeOffset="191887.9753">9880 7315 40,'0'0'2,"0"0"-1,0 0 1,0 0 0,0 0 0,0 0 0,7 1 2,-7-1-2,0 0 1,0 0-2,6 9 1,-6-9 1,0 0-2,8 11 1,-8-11 2,9 9-4,-9-9 2,9 7-1,-9-7 1,10 6-1,-10-6 0,10 6-1,-10-6 1,12 5 0,-12-5 1,12 0 0,-12 0 3,13-3 1,-4-5 3,-2 0-2,5-5 1,6-8 2,-3 4-2,4-5 0,0 1-1,4-2 0,-5 1-1,10-1 1,-8 2-1,-1 7 0,2-5-1,-2 7-1,-1 0-2,0 2-3,-5 3-7,0 3-8,-4 3-12,0 1-16,-9 0-15</inkml:trace>
  <inkml:trace contextRef="#ctx0" brushRef="#br0" timeOffset="192242.9956">9957 7415 23,'0'0'3,"0"0"2,0 0 4,4 12 1,-4-12 4,10 9 4,-10-9 4,20 3-1,0-4-2,-1-10-8,9-8-13,-4-15-32,13-2-18</inkml:trace>
  <inkml:trace contextRef="#ctx0" brushRef="#br0" timeOffset="197857.3167">11558 4009 3,'0'0'6,"0"0"2,0 12 4,0-12 2,0 0 3,0 0 2,12 0 0,-12 0 1,17-13 0,-6 4-1,1-6-3,4-2-2,3-4-3,-1 1-3,2-2-1,0 2-1,0 0-6,-4 6-8,2 2-14,0 12-21,-8 3-22</inkml:trace>
  <inkml:trace contextRef="#ctx0" brushRef="#br0" timeOffset="198069.3289">11683 4528 114,'0'0'4,"0"0"1,6-7 0,-6 7 0,19-17-11,-7 5-43,11-2-1</inkml:trace>
  <inkml:trace contextRef="#ctx0" brushRef="#br0" timeOffset="207044.8422">2325 14705 0,'0'0'5,"0"0"1,0 0 1,0 0 0,0 6 2,0-6-2,11 6-1,-11-6 1,23 5-4,0-2 0,0 0 0,5-2 1,1-1 2,10 0-4,-3 0 3,9 0 0,-7-2 1,2 0-2,4-3 2,1 0-1,1 1-1,-2 1-2,6-2-2,5 0 0,-1 2 0,2-2 0,-2 1 0,7 0 0,-1-2 0,4 2 0,1-2 2,-10 2 1,15-1-2,-1 0 0,2-2 0,1 3 0,-2-1 2,2 2-2,-1-4 0,1 4 1,-6-2 1,-4 1-2,6 0 3,-2-2-2,0 2 1,1 1 2,0-1 0,5 1-1,-3-1 1,2 0 0,4 1-1,1-1 0,2-2-1,-1-1 1,1 2-1,2-2 1,0-2 0,0 3 0,3 0 0,-2 1 0,4-1-1,-1 3 0,2 0-1,2 2 0,-2-1-1,3 2 0,-2 0 0,1 0-1,0 0 1,0 0 1,3 0-2,-1 2 1,4-1 0,7-1 1,-2 0-1,-2 2 1,7-2-1,-5 0 1,8 0 0,8 0-1,-7-2 0,1 2-1,2 0 1,-3 0-1,5 0 1,7 0-1,-8-1 1,-3-1 0,8 0-1,-7-1 0,8-1 2,3-1-2,-3 2 0,-4-1 1,6-1-1,1 0 0,-3 0 0,4 0 1,-7 1 1,-6-2-1,5 2 1,6-3-1,-9 2 1,-2 0 0,4 1 0,-4-2-1,1 1-1,8 1 1,-7 0 0,-5 1-1,6 0 1,-6 2 0,4-3 0,3 2 0,-7-1 0,-1 1 1,-1-1-1,-4 0-1,5 1 0,3 0 1,-8 0 0,-2 1-1,2-3 0,-4 4 0,4-3 1,2 2-1,-5 0 1,-3-2-1,3 3 0,-6-2 0,3 2 0,2 0 1,-8 0-1,-4 0 1,-3-1-1,-2 1 2,-8 0 0,-3 1 0,-7-1 2,-8 0 0,0 0-1,-10 0 2,3 0-3,-5 0 1,-3 0 0,-4 0-2,-5 0 1,0-1-1,-8 1-1,2 0-2,-8 0-8,-3 0-13,-3-6-30,0 3-17</inkml:trace>
  <inkml:trace contextRef="#ctx0" brushRef="#br0" timeOffset="208044.8994">14121 13451 0,'0'0'6,"0"0"-2,0 0-2,12 1-1,-12-1 2,0 0-1,8 10 3,-8-10 1,4 14 2,-4-14 2,3 18-1,-2-7 2,0 6 0,0 1-2,-1 6 1,-1 5-1,0 1-2,-1 5 0,-1-3 0,0 6-1,1-2 1,0 5-1,2-6-1,0 0 1,1 1-2,2-1 0,-1 1-1,0-2 0,0 2-1,-1-7 0,1 4 0,-1-5 0,2 1 0,0-5-2,0 5 1,0-3-1,0-6 0,-1 3 0,1-4 0,-2 1 0,0-8-1,0 6 2,-1-9 0,0-9 0,0 13 1,0-13-2,0 11 1,0-11-1,0 0 1,0 12 0,0-12-1,0 0 0,0 8 1,0-8-1,0 0 1,0 0 0,0 0 1,-2 10 0,2-10 1,0 0 1,0 0 1,0 0 3,0 0 3,-6 11-1,6-11 1,0 0 0,-18 3-1,-1-1-1,-12-1-6,-19-1-13,-24 0-32,-26 0-26</inkml:trace>
  <inkml:trace contextRef="#ctx0" brushRef="#br0" timeOffset="233633.363">1210 9667 53,'0'0'4,"0"0"5,0 0 1,0 0 3,0 4 2,0-4-4,0 0 4,0 0-2,0 0-3,0 9-3,0-9-3,7 13-1,-3-5 2,0 5-2,2-1 1,2 1-1,0 1-2,2-2 0,-3 4 2,1 4-2,2-6 0,2 6 0,-2-6-3,3 7-6,-3-8-12,-1 9-15,1-14-17</inkml:trace>
  <inkml:trace contextRef="#ctx0" brushRef="#br0" timeOffset="236392.5208">1184 9693 19,'0'0'3,"0"0"1,0 0 2,0 0 2,7-8 1,-7 8 1,10-15-1,-5 6 2,6-1-4,-5 1-1,7 2-1,-13 7-3,16-13-1,-3 12 0,-13 1-1,13 0 3,-13 0-3,11 13-4,-8-4 2,1 1-2,-2 1 1,-2 0-1,0 2 1,4-4-1,-3 3-1,-1-12 4,5 13 1,-5-13 0,6 11-1,-6-11 1,0 0 0,0 0-3,0 0 2,9 7-1,-9-7 1,0 0-1,0 0 1,0 0 1,11 10 0,-11-10 1,16 10 1,-16-10 0,19 12 0,-6-5 2,-5 5 0,4 3-2,-1-3 2,1 5-1,-6-5 2,-1 6 1,-2-5 2,-3 5 0,-1-7 2,0 1-1,-5-2 2,-4 0-1,-1-1 0,3-1-1,-6-3-2,2-1-1,1-1-4,1-3-3,0 0-9,10 0-8,-12 0-22,12 0-22</inkml:trace>
  <inkml:trace contextRef="#ctx0" brushRef="#br0" timeOffset="237428.5801">1480 9665 84,'0'0'3,"0"0"2,0 0 1,-12-4 1,12 4-1,-9 0 0,9 0-2,0 0 2,-15 14-2,11-4-3,3 2-1,1 2-1,0-2 1,1 1 0,3 0 0,-3-2 0,5 0 0,2-3 1,-8-8-1,14 10 1,-14-10 0,12 0 1,-12 0 0,15-7 0,-15 7 1,11-17-2,-9 7 2,3-2 0,-2 2-1,-3 0 0,0 1-1,0 9 2,0-14-3,0 14-1,0 0 1,0 0-2,0 0 0,8-4 0,-8 4 1,0 0-1,11 3 1,-11-3 2,11 3-1,-1-1 2,-10-2 0,12 0 0,-12 0 1,0 0 0,9-5-1,-9 5 1,3-14 0,-3 4 0,-2-1-1,0-5-1,0 3-1,2-5 1,-1 3-1,-1-6 0,2 7 0,0-4 0,3 6 0,1-1 0,3 3 0,4 2-1,-11 8 1,17-11 0,-8 9-1,1 1 1,0 1 0,6 0-1,-5 5 1,2 1 1,-3 1 0,4 1 0,-6 2 0,3 0 2,-4-1-1,-2 0 1,-5-9 1,2 15-1,-2-15 0,0 10 0,0-10-2,-10 4 0,10-4-1,-13 0-1,13 0-1,-13-12-2,7 3 1,0-5-2,2 2 1,1-2-2,0-2 1,3 2 0,0-1 0,0 3 1,3 0 1,4 3 1,-7 9-1,14-13 3,-14 13 1,14-2 2,-14 2 0,17 2 1,-6 4 0,-2 3 1,3 0-3,3 3 1,2 0-3,-4-1 0,4 0 0,-7-3-1,6-1-2,-16-7-3,18 10-2,-18-10-10,0 0-21,0 0-17</inkml:trace>
  <inkml:trace contextRef="#ctx0" brushRef="#br0" timeOffset="237539.5864">1648 9225 9,'0'0'-6</inkml:trace>
  <inkml:trace contextRef="#ctx0" brushRef="#br0" timeOffset="237864.605">1899 9322 133,'0'0'4,"0"0"0,0 0 3,-7-6 2,-2 5 1,1 1 0,-3 0-3,2 4 4,0 3-6,7 6 0,2-1-3,-1 1 4,1 3-4,7-2 3,4 1 0,3-6 1,5-2 0,-5-4-1,0-3-5,12-4-22,7-6-40,-8-5-5</inkml:trace>
  <inkml:trace contextRef="#ctx0" brushRef="#br0" timeOffset="238616.648">1297 10774 1,'0'0'12,"0"0"6,0 0 4,0 0 1,9 0 2,-9 0 0,0 0-4,0-13-1,-3 4-6,-4-3-5,-2-3-4,0-3-2,2-3 1,-3-2-3,-1-1 1,1-4 0,-2 2-1,5 0 0,1 1 3,-5-2-2,2 10-2,6-2 0,0 9-1,3 0 0,0 10-1,0 0 0,14 13-1,5 4 2,-2-1 0,3 6 1,-2-2 1,5 6 0,1-9-1,-2 0-2,0-2-7,-8-3-10,3-2-16,-3 6-22</inkml:trace>
  <inkml:trace contextRef="#ctx0" brushRef="#br0" timeOffset="238996.6698">1299 10653 19,'0'0'3,"0"0"0,2-10 1,-2 10-1,11-14 2,-1 4 0,0-1 0,-1-3-1,4 0 0,-6 2 0,0-1 0,-1 2 6,0 3 1,-6 8 0,5-14 2,-5 14-1,0 0 0,10-10 0,0 10-3,-1 5-3,0 5-3,3 2 0,5 5-1,-4 5 0,0-1 1,4 6-1,-6-1-1,4-1 0,2 1 0,-2-1 1,1-4-2,-1-2 0,-3-2-2,-1-2-1,-1-4-2,-10-11-2,8 11-5,-8-11-13,0 0-11,-8-10-9</inkml:trace>
  <inkml:trace contextRef="#ctx0" brushRef="#br0" timeOffset="239218.6825">1414 10413 50,'0'0'3,"0"-10"-2,0 10 1,6-8 1,-6 8 0,13-4 1,-2 2 0,-1 3 2,0 7-1,2 5 0,-2 6 1,-4-2-1,-1 6-4,3-3-5,-7 3-8,3-5-13,-4 7-13</inkml:trace>
  <inkml:trace contextRef="#ctx0" brushRef="#br0" timeOffset="239520.6998">1501 10345 36,'0'0'4,"0"0"1,1 13 5,-1-13 1,13 24 1,-5-12 2,7 12 1,-2 4 2,7-1-4,-4 5-3,3-3-2,-6 5-2,3-8 0,-4 8-1,2-7-2,-7-6-3,3 1-6,-1-5-11,-5-4-20,11-1-21</inkml:trace>
  <inkml:trace contextRef="#ctx0" brushRef="#br0" timeOffset="239803.7159">1505 10323 81,'0'0'3,"0"0"-1,0 0 1,0 0 2,9 1 1,-9-1 2,14 2 1,-14-2-1,21 4-1,-12-1 0,3 2 0,-12-5-1,16 12-1,-16-12-2,12 17 1,-9-8-3,-2 5-1,-1-3-5,0 6-5,-6 2-10,-3-5-19,9 4-18</inkml:trace>
  <inkml:trace contextRef="#ctx0" brushRef="#br0" timeOffset="240135.7349">1622 10306 55,'0'0'2,"0"0"2,0 0 1,12-2-1,-12 2 1,16 0 1,-16 0 0,18 7 1,-18-7-1,14 12 0,-14-12 1,9 8 3,-9-8 4,0 0 4,0 0 1,0 0 1,0 0-1,0 0-2,0 0-2,0-11-4,-1 1-8,-6-6-11,0 0-13,-1-6-27,6 5-20</inkml:trace>
  <inkml:trace contextRef="#ctx0" brushRef="#br0" timeOffset="240439.7523">1812 10193 88,'0'0'0,"0"0"4,6 12-2,-6-12 2,8 10 3,-8-10-2,6 12 0,-6-12 6,0 0 1,14 8-2,-14-8 3,0 0 2,8-6-3,1-1 0,-9 7-1,6-15-6,-6 15-4,-1-15-10,1 15-11,-16-11-30,16 11-15</inkml:trace>
  <inkml:trace contextRef="#ctx0" brushRef="#br0" timeOffset="240977.7831">1927 10103 137,'0'0'2,"0"0"-1,0 0 0,0 0-1,-5 9 0,5-9 0,-4 12 0,4-12 2,0 17-4,1-7 1,2-1 0,-3-9 0,13 13 1,-3-10-1,-10-3 0,14 5-1,-4-5 1,-10 0 0,16-5 1,-16 5 1,13-17 2,-7 2 0,-3 1 2,0-5 1,-3-3-2,-1-3 1,-1 1 0,-2-1-1,-4 4 2,-1 0 0,5 4-2,-5 4 1,9 13-4,-3-12-1,3 12 0,0 0-1,-1 6-2,3 5-1,2 4-1,5 0 2,-2 4 3,0-1 0,3 1 1,-3-3-1,5-2 0,-4-2 0,-8-12-1,12 14 1,-12-14 0,13 0 2,-13 0 1,9-8-1,-5-3 3,1 0-1,1-3 1,-1 1-2,3 0-2,-1 4-3,2-1-11,1 6-13,2 0-20,3 4-16</inkml:trace>
  <inkml:trace contextRef="#ctx0" brushRef="#br0" timeOffset="241282.8005">1697 10719 35,'0'0'3,"6"-10"4,-3 0 2,11-5 3,0-4-2,14-3 2,5-6 1,4-4 1,5-5-3,-2 3-5,7-2-4,-6 6-9,7-1-10,-17 3-24,6 7-12</inkml:trace>
  <inkml:trace contextRef="#ctx0" brushRef="#br0" timeOffset="241674.823">1526 9871 36,'0'0'5,"12"-9"3,2 1 3,2-7 2,4 0 2,3-6 1,8 0-1,-1-4 0,1 3-3,1-2-11,2 4-10,4 6-14,-5-3-19,0 10-15</inkml:trace>
  <inkml:trace contextRef="#ctx0" brushRef="#br0" timeOffset="247899.179">2324 14969 79,'0'0'3,"0"0"3,0 0 4,-6-13 4,-1 2 0,7 11 1,-11-19 3,8 9 0,-1-2-1,-6 2-4,6-1-3,-5 6-1,9 5-2,-15-6-3,6 6 1,-5 0-3,1 0-1,1 11-2,-6 5 0,1-2 0,1 9-1,2 0-1,-3 6 0,5 0 1,2 8 0,2-5-1,5 1 2,-1-1-1,4-3 1,4 0 0,3-4 1,1-1 0,2-5 0,6-2 0,-1-6 2,-2-1 0,1-5 2,1 0-1,0-5 3,2 0-2,-5-5 0,-5-7 1,0 2-2,3-4 0,-4-1 0,-6-2 0,0 1-2,-1-1 0,-2 2-1,-2-2 0,-2 7-1,2 0-1,5 10-2,-11-10 1,11 10-1,-11 0 0,11 0 0,-6 4 0,6-4 0,-6 11 1,6-11 2,-2 15-1,2-15 2,0 13 0,0-13 0,0 0 1,13 7 1,-4-7 0,2 0 2,-1-5-2,5-2 1,2 2 0,-1-1 1,-5 3-2,-2-1-1,4 3 1,-3 1-1,0 0 0,-10 0-1,16 14 1,-8-4-3,-3 2 3,0 2-2,-2 0-1,0 1-5,-3 2-7,0-3-17,0-4-22,5 2-16</inkml:trace>
  <inkml:trace contextRef="#ctx0" brushRef="#br0" timeOffset="248272.2003">2483 15144 85,'0'0'3,"0"0"2,0 0 1,13-3 2,-13 3 2,14 3-2,-5 2 1,1 3 1,0 3-3,1 4-3,-3 1 1,2 1-3,-3 1 1,-1 0-2,0-1 0,-3-1 0,-1-3 2,-1-3-1,-1-10 2,0 12 2,0-12 2,0 0 0,0 0 2,0 0 1,-7-11 0,6-2-1,-1-3-2,-1-3-1,1-3 0,2-1-2,2 1-1,3 0-2,0 2-1,2 2-4,0 3-6,2 5-18,2 7-25,-11 3-18</inkml:trace>
  <inkml:trace contextRef="#ctx0" brushRef="#br0" timeOffset="248746.2274">2831 15146 114,'0'0'4,"0"0"4,-4-6 2,4 6 2,-9-6 2,9 6 0,0 0 0,-15-9 1,15 9-5,-10 0-3,10 0-4,-7 7-2,3 2-1,-2 2-1,4 1 0,1 1 1,-3 2-1,2 0-1,2-1 1,-1-2 1,4-2-1,-3-10 1,14 14 1,-5-10-1,0-4 1,3 0 1,-2-2 0,1-6 2,-1-1-1,-5-3 0,-2 1 1,-1-4 0,0 2-1,-2 1 2,0 3 0,0 9-1,-1-15 0,1 15-2,0 0-1,0 0 0,0 0-1,0 0-2,0 8 0,1 1-2,3 0-1,0 0-5,-1 1-6,6-2-14,-1 0-12,-8-8-17</inkml:trace>
  <inkml:trace contextRef="#ctx0" brushRef="#br0" timeOffset="249556.2738">3076 15071 200,'0'0'4,"0"0"-2,0 0 1,-8 0 0,-3 0-1,11 0 0,-18 9-1,18-9 1,-18 15-5,9-2 1,-3 0-1,7 2 0,4 1 1,1-1 0,0 0 0,1-2 0,3-1 1,3-3 0,2-4-1,4-2 1,3-3 1,-6-3-1,8-5 2,-5-4 0,4-2 0,-6-5 0,1-1 1,-8-3 1,1-2-1,-2-4-1,-3-1 0,-1-3 0,-3-4 0,0 3 1,0-3-2,1 1 1,0 2-1,-1 4 0,3 3 0,-3 6 0,3 6-1,0 3-1,-2 2 0,3 10-2,-1-10-3,1 10 0,0 0-1,0 0 0,-1 9-1,1 4 2,0 2 0,0 7 3,-1 0 1,5 6 1,-1-2 1,3 9 2,-2 0-1,0-2 2,0 4 1,2-6-3,-2 5 2,0-7 1,2 6-1,-3-10 0,1 0 0,1-3 0,2-3-1,-1 0 1,1-6 1,-1-2-1,2-2 3,-8-9-1,14 9 3,-14-9-1,12 0 2,-12 0-1,11-12 0,-5 1-2,1-1 0,-1-5-2,-2-2-2,-1-1 0,-1 2 0,0-1-2,0 3 0,-1 3 0,-1 2-2,0 11 1,0-12-2,0 12 1,0 0-1,6 5 2,-5 4-1,2 3 0,1 3 2,0-2 1,1 3 0,-1-2 1,3 0-1,-1-1-4,0-5-13,-6-8-19,21 7-25</inkml:trace>
  <inkml:trace contextRef="#ctx0" brushRef="#br0" timeOffset="250391.3215">3446 15089 5,'0'0'4,"0"0"0,4-9 6,-4 9 3,2-12 4,-2 12 3,1-13 1,-1 13 3,0-11-5,0 11-3,-10-6-4,10 6-5,-11 2-4,11-2-4,-13 14 0,7-2-3,2 4 1,1-1 1,3 3 0,0-1 2,1 1-1,2-3-2,4 0-3,0-4-3,1-2-3,2-2-5,1-4-2,-1-3 0,0 0 3,2-6 0,-4-6 6,-1 1 2,3-5 6,-5-1 4,1-1 4,-4 0 4,1 1 3,-1 5 0,-1-2 0,0 5-2,-1 9 1,0 0-3,0 0-1,0 0-2,11 10-2,-8 3-4,5 1 2,-2 2 1,0 3 0,4-3-1,-3-1 0,-1-1-1,1-4 1,-1 0-4,-6-10-1,9 10 0,-9-10-1,8 0 0,-8 0 0,8-16 1,-3 6 0,-2-4 1,-1-1 2,3 0 0,-2 2 1,1 1-2,-4 12 1,4-15 0,-4 15 0,17 0-3,-17 0 2,18 10 0,-11-1-2,6 1-1,-5 1-4,5 0-3,-13-11-3,14 17-17</inkml:trace>
  <inkml:trace contextRef="#ctx0" brushRef="#br0" timeOffset="250592.333">3826 14872 176,'0'0'0,"0"0"0,0 12 1,0-12 2,2 24 0,-1-3 2,3 4-1,-2 5 2,2-3 0,3 11 1,-1-7-3,-2 8 0,2-8-4,0-5-6,0-1-13,2-1-21,-3-10-16</inkml:trace>
  <inkml:trace contextRef="#ctx0" brushRef="#br0" timeOffset="250730.3409">3871 15138 207,'0'0'5,"0"0"-1,0 0 1,0 0-1,0 0 0,4-8-6,-4 8-16,21-8-40,-6 2-9</inkml:trace>
  <inkml:trace contextRef="#ctx0" brushRef="#br0" timeOffset="251462.3828">4210 14916 5,'0'0'6,"0"0"2,0 0 2,0 13 3,-2 3 0,2 5 2,0 4 2,3 4 2,1 10-5,-1-6-3,-1 7-2,-1-11-3,0-2 0,-1-2-3,0-5 0,0-3-2,0-8-2,0-9-3,0 0-4,0 0-1,0 0-1,-4-19-2,2 0 1,-3-5-6,1-6 3,-2-3 2,4-4 5,0-1 2,0-5 1,2 6 4,0-3 2,2 8 4,3 0 0,4 8-1,0 2 1,5 8 0,1 5-1,5 3-1,1 3-1,0 3 1,3 7-1,-7 4 0,4 1-1,-9 9 2,6 6-1,-14-2 1,-1 3-1,-3-3 2,-3 4-1,-5-6 0,-4 5 2,-7-11 0,-6-1-1,1-2-1,-4-1 0,5-3-2,-5-1-3,6-2-9,2-1-10,3-6-25,17 0-10</inkml:trace>
  <inkml:trace contextRef="#ctx0" brushRef="#br0" timeOffset="252084.4184">4483 15082 54,'0'0'1,"0"0"0,0 0 0,0 0 2,8-11 3,-8 11 1,9-13 1,-3 5 2,-1-1-1,1-1 3,0-1-1,-3 0-1,-1 2 0,-1-1-1,-1 10-1,0-15-1,0 15-2,0 0-2,0 0-2,-7-4 0,7 4-2,-9 11-1,3 0 0,1 4-1,0 2 1,1 0 1,2 1 0,2 1 0,0-3 1,2 0-2,3-5 2,3-1 2,2-2-2,1-3 2,1-4-1,0-1 0,-1-1 0,3-6 2,-3-1-1,2-3-1,-4-1 1,0-3 0,-2-1 0,0-2 0,-2 1 1,-1-2-1,0 5 0,1-4 0,0-3 1,4 8-2,-3-4 0,0 8 0,2-1 0,3 6-1,-1-5 0,-1 9 0,1 13-1,-1-4 1,1 7 0,2-5 0,-4 8 1,1-6 0,-3 10 1,1-9-1,-2-2 0,-2 1-2,-3-2-3,0-1-6,-2 1-11,2-11-17,-9 13-23</inkml:trace>
  <inkml:trace contextRef="#ctx0" brushRef="#br0" timeOffset="252415.4373">4949 14857 101,'0'0'7,"0"0"2,-7-14 4,7 14 1,0 0 1,-7-10 1,7 10 0,-9-7-1,9 7-5,0 0-3,-9 4-4,9-4 0,-9 15-2,2-2 0,1 1 1,0 4 1,1 4 1,1-2-1,2 2 1,0-4 0,2 1-1,-1-3-1,6-1 1,1-6-1,-6-9-2,20 11-3,-4-9-7,-2-2-17,7 2-26,-3-4-16</inkml:trace>
  <inkml:trace contextRef="#ctx0" brushRef="#br0" timeOffset="252799.4593">5088 14875 81,'0'0'3,"0"0"-2,0 11 1,0-11 2,0 0-1,0 8 3,0-8 5,0 10 2,0-10 0,0 0 2,0 0 0,10 0 1,-10 0-1,10-8-1,-10 8-3,9-12-3,-9 12-3,6-9-1,-6 9-1,0 0-1,2-12-1,-2 12-1,0 0-1,0 0-1,-6 0 1,6 0-1,-11 12-1,5-3 1,0 4 1,2 6 0,-1-5 0,4 3 0,1-3-4,0 1-7,0-15-19,22 25-22,-8-22-14</inkml:trace>
  <inkml:trace contextRef="#ctx0" brushRef="#br0" timeOffset="253185.4813">5336 14848 144,'0'0'2,"0"0"0,0 0 2,0 0 1,-6 13-1,4-2 3,2-11-1,-4 25 0,4-2-2,0-7 1,0 4-2,0-7 0,2 4-1,2-8 1,-3 4 1,-1-13 1,0 0 0,0 0 0,0 0 0,10-3 0,-8-6-1,1-2-1,-1-8 0,1 3-3,1-2 1,2-1-1,-2 2 0,1 3-1,0-3-1,-5 17 0,12-12 0,-12 12 0,15 0 0,-15 0-1,13 8 1,-7 3 1,-2 1 0,0 1-5,-3 5-10,0-5-18,5 6-24</inkml:trace>
  <inkml:trace contextRef="#ctx0" brushRef="#br0" timeOffset="253419.4947">5472 14758 66,'0'0'2,"2"12"3,4 2 1,-4-3 1,5 11 1,-5-3-1,5 10 3,-4 2-3,-1-7-7,1 6-8,0-11-11,2 5-12,-4-12-10</inkml:trace>
  <inkml:trace contextRef="#ctx0" brushRef="#br0" timeOffset="253552.5023">5527 14862 121,'0'0'2,"6"0"-4,8 5 1,0-5-6,5 3-11,4 2-16,-1-1-16</inkml:trace>
  <inkml:trace contextRef="#ctx0" brushRef="#br0" timeOffset="254381.5497">2237 15717 17,'0'0'3,"0"0"2,17 0 2,-7 0 1,5 0 0,-3 0 0,12-1 2,-3-3-3,10-2-4,9 0 0,1-1-2,5 1-2,1-1 1,8 0-3,2 0 2,5 2 4,-1-2-2,-2 2-1,11-2 0,2 2 0,8-3 1,2 2 0,7-2-1,2-8 0,7 5-1,10-3 2,-2 3 0,-1-4 4,7 4 2,-8-5 0,6 8 4,5-1 0,-10 2 0,-2 0 1,3 1 0,-5 1-4,2 1-1,6-1-3,-7 1 2,-4 3-2,2 1-1,-6-3 1,1 3-1,-1 0 0,-8 0 0,-5 0 0,-6 0-1,-5 0-1,-9 0-2,-3 0-8,-13-5-28,2 5-25</inkml:trace>
  <inkml:trace contextRef="#ctx0" brushRef="#br0" timeOffset="254692.5675">5950 14920 138,'0'0'1,"0"0"1,-3-7 0,3 7-1,0 0-4,0 0-8,0 0-15,-3-9-22</inkml:trace>
  <inkml:trace contextRef="#ctx0" brushRef="#br0" timeOffset="254838.5759">5960 15137 155,'0'0'2,"0"0"-1,0 0-1,0 0-5,0 0-12,0 0-24,10 9-13</inkml:trace>
  <inkml:trace contextRef="#ctx0" brushRef="#br0" timeOffset="261680.9672">6728 14940 73,'0'0'5,"0"0"5,-5-14 6,5 14 3,0 0 1,0 0-1,-7-13 2,7 13 0,0 0-4,0 0-5,0 15-2,0-15-2,-1 22-3,3-11 0,-1 8 2,0-4-2,2 7 0,0-7-1,0 0-1,-2 0-1,2-2 0,-1 0-1,-1-1 1,0-1-1,0 0-1,0-1 0,-1-10-5,1 14-9,-1-14-15,0 0-32,0 0-10</inkml:trace>
  <inkml:trace contextRef="#ctx0" brushRef="#br0" timeOffset="262048.9883">6879 14921 60,'0'0'3,"0"0"2,4-8 2,-4 8 2,9 0 2,-9 0 4,15 10 0,-6 3 1,0 6-2,1-3 0,-1 8 0,1-4-2,-2 9-2,1-4-1,-3 1-1,-1 0-1,-2 1-1,-2 0-2,-1 0-3,-3 1-8,-6-3-12,-4-3-26,2 1-20</inkml:trace>
  <inkml:trace contextRef="#ctx0" brushRef="#br0" timeOffset="262531.0159">7266 14963 128,'0'0'5,"0"0"0,0 0 3,0 0-2,0 0 2,0 0 3,-1 12-1,1-3 1,2 5-3,0-1-2,2 4 0,-1 2-1,0-1-1,0 0-5,-1-1-6,3-2-15,1 2-18,-3-4-23</inkml:trace>
  <inkml:trace contextRef="#ctx0" brushRef="#br0" timeOffset="262801.0313">7267 15181 78,'0'0'3,"0"0"3,0 0 2,0 0 4,0 0 1,12 1 5,-12-1 2,15 1 1,-4 0-1,1-1-2,0 0-2,2 0-3,-1-2-3,1 0-2,-3-1-4,3-2-6,-5 3-8,2-4-14,1 4-20,-12 2-24</inkml:trace>
  <inkml:trace contextRef="#ctx0" brushRef="#br0" timeOffset="263052.0457">7223 15003 92,'0'0'5,"0"0"2,0 0 2,0 0 3,11-12 0,-1 9-1,-10 3 2,19-6 0,-6 3-6,2 0-11,-1 2-14,1-8-36,6 8-6</inkml:trace>
  <inkml:trace contextRef="#ctx0" brushRef="#br0" timeOffset="263540.0736">7539 15052 95,'0'0'6,"0"0"5,0 0 0,0 11 3,0-11 0,5 15 2,-1-6-1,-1 4 1,1-1-6,-2 1-2,1 0-3,0 1-2,0-3-1,-1 1 1,0-3-2,-1 1 0,-1-10 0,4 11 2,-4-11-1,0 0 1,0 0-2,0 0-1,1-8 0,0-2 0,1-5-1,-1 1-2,1 0 0,1-5 1,1 0 1,1 0 0,2 2 0,2-1 1,2 3 0,1 3 0,2 1 0,0 4 1,1 2 0,-1 3 0,1 2 1,-1 2-1,-1 4 1,-2 4 1,-1 2-1,-1 2-1,0-1 0,-4 1-1,0 1-5,-3-1-14,3 3-27,-3-5-18</inkml:trace>
  <inkml:trace contextRef="#ctx0" brushRef="#br0" timeOffset="263766.0865">7919 14995 177,'0'0'3,"0"0"-1,0 0 3,0 0 0,0 0 1,-2 12 2,2-12-1,0 15 0,-1-3-2,2 1 0,1 1-5,1 0-13,-2 1-16,-1-5-33,2 1-4</inkml:trace>
  <inkml:trace contextRef="#ctx0" brushRef="#br0" timeOffset="263922.0954">7844 14832 144,'0'0'2,"0"0"-2,0 0-7,0 0-12,0 0-28,-2 5-8</inkml:trace>
  <inkml:trace contextRef="#ctx0" brushRef="#br0" timeOffset="264203.1115">8068 14819 85,'0'0'4,"0"0"6,-10 3 3,10 7 0,0-10 2,0 23 0,0-8 2,4 9-1,0 5-4,0-2-4,0 5-2,0-5-1,-1 1-4,-1-3-6,-1 0-10,-1-8-20,10-4-29</inkml:trace>
  <inkml:trace contextRef="#ctx0" brushRef="#br0" timeOffset="264542.1309">8054 15044 94,'0'0'5,"0"0"4,0 0 2,0 0 1,12-3 3,3 2-2,2-3 2,2 0 0,6 0-5,-3 1-3,4-2-2,-8 2-3,3 0-1,-6 2 0,-5 1-1,-1 0 0,-9 0 0,13 12 0,-8-3 0,-2 4 1,0-1 0,-2 3 1,2-2-1,0 2 0,1-1-6,3-3-9,-1 0-22,-6-11-26</inkml:trace>
  <inkml:trace contextRef="#ctx0" brushRef="#br0" timeOffset="264694.1396">8276 14837 106,'0'0'-2,"0"0"-11,0 0-18,0 11-17</inkml:trace>
  <inkml:trace contextRef="#ctx0" brushRef="#br0" timeOffset="265194.1682">8430 14983 123,'0'0'5,"0"0"3,0 0 2,0 0 1,8-9 0,-8 9 2,12-7 0,-12 7 0,18-2-4,-10 2-3,5 0-2,-3 4 0,3 4-3,-1 3 0,0 2 0,-2 0-2,1 2-1,-6 0-3,0 0-1,-4-1-2,-1-1-1,-2-4-3,-5 1 2,-2-3-1,-3-3 2,2-1 3,-1-3 2,1 0 0,1-3 4,9 3 1,-10-10 2,10 10 2,0-13 1,0 13 2,5-10 0,-5 10 2,17-5-1,-6 4-1,1 1 0,1 0-3,2 3-1,-3 0-5,4 1-13,-3 4-24,-2-8-24</inkml:trace>
  <inkml:trace contextRef="#ctx0" brushRef="#br0" timeOffset="265445.1825">8652 14809 105,'0'0'6,"1"13"1,6 2 3,-4-2 1,7 9 1,-4 6-1,7 4-1,-3 2-20,-8-4-41,18 5-6</inkml:trace>
  <inkml:trace contextRef="#ctx0" brushRef="#br0" timeOffset="266398.2371">9280 15008 51,'0'0'2,"0"0"0,0 0 2,0 0 1,0 0 4,0 0-1,0 0 3,10 4 2,1-3-1,8-1-1,7 0 1,-2 0-2,10-1-2,-3-3-1,8 1-5,-4-1-9,8 1-17,-12-2-32,1 2-1</inkml:trace>
  <inkml:trace contextRef="#ctx0" brushRef="#br0" timeOffset="266582.2476">9697 14904 45,'0'0'-1,"0"0"-6,0 0-11</inkml:trace>
  <inkml:trace contextRef="#ctx0" brushRef="#br0" timeOffset="267184.282">9959 14786 123,'0'0'4,"0"0"2,-9-7 0,9 7 1,0 0-1,0 0 1,-15 0 0,15 0 1,-2 11-3,2 1-2,0-2-1,0 3 1,0-2-1,3 4 0,1-5-1,3 4 1,-2-5-1,7 4-1,4 0 0,-4-7-1,8 4 1,-7-7-2,7-4 1,-6 1 0,6-5 0,-8-3 0,-2-6 0,-2 1 0,-2 0 1,-1 2 0,-5 11-2,6-18 2,-6 18-1,2-10 0,-2 10-1,0 0-2,0 0 2,0 0 0,0 0-2,3 9 1,-3-9 2,7 17-1,-7-17 4,12 16-1,-12-16 2,18 9 3,-8-6 0,1-3 2,1 0 1,-2-2 2,2-2 1,-1-5-1,-2 2-1,-1-6-2,-2 3 0,-4-3-1,-1 2-3,-1-3-4,-1 2-4,-1 1-11,2 11-13,-14-19-33,14 19-10</inkml:trace>
  <inkml:trace contextRef="#ctx0" brushRef="#br0" timeOffset="267601.3059">10394 14841 16,'0'0'1,"0"0"-1,-1 18 1,1-18 0,-4 22 2,1-6-1,1 3 0,-1 2 3,1-4-1,2 4-1,0-6 1,1 4 1,6-8-2,2 0 1,4-2-1,-1-5 0,6-1 0,-3-3 2,5 0 2,-1-3 2,0-5 1,-2-3 6,-2 1 0,0-3 2,-4-1-1,-6-5-1,-2 2-1,-3-2-2,-1 2-5,-5 1-5,-3 4-5,-1-1-7,-5 8-7,3 2-11,-5 1-27,6 7-11</inkml:trace>
  <inkml:trace contextRef="#ctx0" brushRef="#br0" timeOffset="267920.3241">10886 14854 181,'0'0'3,"0"0"2,8 10 1,-8-10-1,10 15 1,-10-15 0,15 21-1,-7-5 0,-2-2-6,-2 6-12,-3-8-15,1 11-26,-2-8-11</inkml:trace>
  <inkml:trace contextRef="#ctx0" brushRef="#br0" timeOffset="268538.3595">11078 14725 117,'0'0'3,"0"0"2,0 0 0,0 0-1,0 0 2,0 0 1,0 0 0,-4 6 1,4-6-3,0 18-1,0-9-1,0 3 0,0-3 0,3 4-1,1-3 0,0 0 0,-4-10 0,14 15 0,-14-15-1,17 10 2,-7-8-1,1-2 0,-1 0 0,3-3 1,-3-3-1,2-2 0,-3 1 0,0-1 1,-9 8-2,11-17 0,-11 17 0,8-11-1,-8 11-1,0 0 0,0 0-1,0 0-1,0 0 2,0 0-1,5 5 0,-5-5 1,7 16 1,-7-16 1,15 12 0,-1-9 0,4-1 2,-4-2 2,7 0 2,-6-2 2,8-2 1,-10-5 0,6 2 4,-10-2-3,-1-1 1,-3-1-1,-4 1-3,-1-1-3,-1 1-2,-6 1-6,-1-1-5,8 10-11,-17-11-18,2 5-34,15 6-6</inkml:trace>
  <inkml:trace contextRef="#ctx0" brushRef="#br0" timeOffset="268753.3718">11561 14743 137,'0'0'4,"0"0"3,4 9 2,0 1-1,1-1 1,3 8 0,-1-2-2,0 8-5,1-3-21,-8 4-39,9 3-3</inkml:trace>
  <inkml:trace contextRef="#ctx0" brushRef="#br0" timeOffset="270196.4543">9328 15279 0,'0'0'1,"0"0"-1,5 12 2,-5-12-1,6 21-1,-5-8 1,6 6 0,-2-1 0,4 4-1,8-3 2,-3 4-1,10-4-1,-2 1 2,9-2 0,-1 0 1,8-6 2,-3 3 1,3-6 1,1-1 2,1 3 0,3-8 0,-4-1-1,2-1 1,-7-1-1,2 0-1,-10 0 0,2 0 0,-10-4-2,-2 4 1,-4 0-1,-12 0-2,11 0-5,-11 0-10,0 0-16,0 0-22</inkml:trace>
  <inkml:trace contextRef="#ctx0" brushRef="#br0" timeOffset="270873.493">10466 15391 88,'0'0'5,"0"0"1,0 0 3,0 0 1,0 0-1,-10 0 2,10 0-1,-14 0 1,5 0-5,-1 0-2,-1 4-1,0-1-2,-3 4-1,4 0 0,-5 3 0,4-2 0,0 3-1,1 1 0,3 0-1,2-2 1,1 2 0,4 0-1,0-2 1,0-10-1,14 17 1,-2-10 2,1-2-1,3-2 2,1-1-1,-1-2 0,0 0 1,-2 0-1,-2 0 3,-3 0-1,-9 0 0,11 0 0,-11 0-1,0 0 1,0 0 0,-9 0-1,0 0 1,1 9-2,-5-3 0,5 6 1,-1-3-1,4 6 2,0-5-2,1 6 1,4-6 0,0 0 2,6-2-1,0 0 1,3 2 0,0-5-1,6 0 1,-2-3-7,5 0-9,-3-2-16,3 0-19,5-4-18</inkml:trace>
  <inkml:trace contextRef="#ctx0" brushRef="#br0" timeOffset="271297.5173">10572 15486 104,'0'0'3,"0"0"3,14 2 2,-14-2 4,15 3 1,0-3 2,0 0-1,4 0 2,-7 0-3,10 0-4,-7 3-2,7-2-3,-8 5-1,1 0-1,0 0-1,-2 1-1,-2 5 1,1 1-1,-3 0-1,-2 4 0,0-7-1,-4 6 0,-1-6 1,-1 4 1,-1-14-1,0 9 2,0-9 0,0 0 3,-11 3-1,11-3 1,-11-3 2,11 3 0,-9-11 0,6 0-1,0-2 1,4-3-2,-1 3 0,1-6-1,5 5-1,2-7-1,3 7-5,3-2-4,2 3-17,5 8-27,-2-5-18</inkml:trace>
  <inkml:trace contextRef="#ctx0" brushRef="#br0" timeOffset="271757.5436">11025 15470 55,'0'0'2,"0"0"3,0 0 0,0 0 2,3 7 1,-3-7 1,0 0 4,12 0-2,-12 0 2,11-2 0,-11 2-2,17 0-1,-5 0 0,-2 0-2,4 0-1,-3 4-3,2 3-1,-3-1-2,2 4-1,-2-1 0,-1 3-1,-2 5-1,0-5 0,-2 3-1,-2-3 0,-2 4 0,-1-16 2,0 20 0,0-20 2,0 0 2,-9 10 3,9-10 1,-9 0 2,9 0 1,0 0 0,-7-10 1,7 10-3,-1-20 0,1 9-2,1-4-1,4 3-2,1-5-2,5 4-3,-4-3-7,5 5-7,-2 2-10,4 0-15,7 7-18</inkml:trace>
  <inkml:trace contextRef="#ctx0" brushRef="#br0" timeOffset="272512.5868">11424 15455 98,'0'0'1,"0"0"1,0 13 3,0-13-1,0 18 0,0-18 2,0 22 1,2-11 0,-1 0 0,4 4 0,0-4 2,2 3-2,-7-14 0,14 15-2,-5-13 2,0 5 0,0-7-2,-9 0 0,16-11 0,-11-2-2,-1 5 1,-2-6-1,-2 3 1,0-6-2,-4 4 1,-2 1-2,-1-2 0,-3 3 0,2-1-1,-2 5 0,0-3-1,10 10-1,-14-8 0,14 8-1,-10 0-1,10 0 1,0 0-1,-2 5 1,2-5 0,4 11 0,-4-11 0,13 9 1,-4-5-2,1-4 3,0 0-1,0 0 2,3-5 0,-3-1 1,2-4 2,0 3 2,-2-1-1,1 1 2,-3-1 0,-8 8-1,15-11 0,-15 11-1,14-5 0,-14 5-3,0 0 0,13 3-1,-13-3 0,9 18-1,-2-5 1,-2-1 0,1 5-1,2-2 1,2 2 0,-3-3 0,1-2 0,-2 0 0,1-3 1,-2 5 0,-5-14 0,10 16 1,-10-16 2,8 12-1,-8-12 1,13 7-1,-13-7 1,15-4 0,-15 4-1,17-13 2,-6 7-1,0-3 0,-2 0-1,-1 1 2,-8 8-1,13-9-2,-13 9-6,0 0-18,3-12-44,-3 12-5</inkml:trace>
  <inkml:trace contextRef="#ctx0" brushRef="#br0" timeOffset="273492.6428">12214 15415 25,'0'0'4,"0"0"-1,0 0 3,0 0 0,0 4 3,0-4-2,0 0 1,0 0 0,0 0-2,0 0-1,6 10-1,-6-10-2,0 0-1,11 12 0,-11-12 1,10 7-2,-10-7 0,11 10 1,-11-10-1,11 8 0,-11-8 1,9 9-1,-9-9 1,0 0-1,10 9 0,-10-9 1,0 0 2,0 0-2,0 0 1,8 6 2,-8-6-1,0 0 0,9-2 0,-9 2 1,11-8-2,-11 8 0,17-12 1,-7 5-2,4-3 0,-2 0 2,4-1-1,-1 0 3,5-4-1,-4 1 2,4-5 1,-1 5 0,2-5 1,6 4 0,-3-4 0,4 3-1,-4 0 0,5 1-1,-4 1-2,3 1 0,-9 4-3,-1 1-1,-4 2-4,-2 1-6,-4 3-14,1 3-32,-9-1-8</inkml:trace>
  <inkml:trace contextRef="#ctx0" brushRef="#br0" timeOffset="277127.8508">6492 16634 104,'0'0'6,"0"0"2,0 0 2,0 0 5,0 0 0,0 0 2,-12-5 0,12 5 2,0 0-5,-8-9-4,8 9-2,0 0-4,0 0 0,0-10-2,0 10-2,8-2 0,-8 2-1,15 0 0,-7 0 1,2 2-2,0 3 2,1 1-1,-1 2 0,-1 0 0,-2 4 0,-2 0-1,0 1-1,-2 0-1,-3 4 1,0-3 0,-2 1-1,-4-3 1,0 0 0,1-4-1,5-8 3,-9 14-1,9-14 2,0 0 0,0 0 2,0 0 0,0 0 3,0 0-1,0 0 2,0 0-1,9 0 1,-9 0-1,17-3 0,-6-1-1,1 0-1,1 1 1,2 3-1,-2-3-2,0 3-1,-2-2-9,0 2-16,0 0-32,0 0-13</inkml:trace>
  <inkml:trace contextRef="#ctx0" brushRef="#br0" timeOffset="277408.8668">6727 16604 158,'0'0'4,"0"0"5,0 0 1,0 0 3,0 0 0,10 0 2,-10 0-1,18 8 3,-4-1-6,0 6-3,3 2 0,0 4-4,2 2 0,-5 8-2,3 0 0,-5 5-2,-3 4-3,-5-1-6,-3 1-18,-8-8-36,1 4-9</inkml:trace>
  <inkml:trace contextRef="#ctx0" brushRef="#br0" timeOffset="278416.9245">7410 16661 154,'0'0'4,"0"0"0,6 0 2,-6 0 0,0 0 1,0 0-1,0 0 1,9 8-1,-9-8-2,-1 10-2,0-2-1,1-8 0,-3 20-1,3-8 1,0 2-1,0-3 2,3 2-2,0-2 1,1 0-1,2-1 0,3-2 1,6 0 0,-5-2 0,8-2 0,-5-1-1,6-3-1,-5 0 1,5-3-1,-5-6-1,-1 0-1,-2-1 2,-3-1-1,1-3 1,-3 2 0,-2 0 1,-2 1 2,-2 3 0,0 8 2,0-13-1,0 13 1,0 0-2,0 0 1,-5 6-1,5-6-1,0 21-1,4-10-1,2 2 1,1 0 0,4 1 0,-1-4 0,4-1-3,0-4-5,3-2-7,0-1-5,1-2-7,-3-5 0,0-2-1,-2-3 3,-1-2 1,-4-2 9,-2-2 10,-2 3 8,-3-3 8,-1 2 8,0 3 5,0 11 2,0-16-2,0 16-1,0 0-2,0 0-1,-2 6-3,2 5-3,0 5-5,0 0-2,2 5 2,1 3-4,1 3 2,1 2-3,0 1 0,1 1-1,0-3-3,0-1-4,0-3-3,-3-3-6,1-5-12,-1-4-10,-3-12-20,4 8-15</inkml:trace>
  <inkml:trace contextRef="#ctx0" brushRef="#br0" timeOffset="278706.9411">7785 16692 66,'0'0'4,"0"0"4,9-12 2,-9 12 2,16-10 3,-2 6 2,-2-1-1,7 2 2,-3 0-4,6 3-3,-5 0-3,1 3 0,-4 2-1,0 4 0,-6 1-2,-1 1 0,-6 0 0,-2 3-1,-7-1-1,-4 0-2,0-3-3,-7 3-5,3-6-7,0 0-11,6 1-17,-3-6-19</inkml:trace>
  <inkml:trace contextRef="#ctx0" brushRef="#br0" timeOffset="279091.9631">8254 16687 133,'0'0'5,"0"0"3,0 0 0,0 0 4,0-12-1,0 12 2,0 0 0,-11-6 0,11 6-4,-16-1-2,16 1-3,-19 0-1,9 2-1,1 1-1,-1 2-1,10-5 0,-14 12 0,14-12 0,-7 12-1,7-12 1,0 10 0,0-10 0,3 9-1,-3-9 2,13 9-1,-4-6 0,1 0 1,-1-3-2,3 0-3,-2 0-3,0 0-14,1-3-19,2 1-25</inkml:trace>
  <inkml:trace contextRef="#ctx0" brushRef="#br0" timeOffset="279426.9823">8232 16358 139,'0'0'4,"0"0"0,0 0 2,0 0 1,0 0 2,0 7 1,0 3 1,0 2 1,0 5-2,1 4-1,1 2 0,2 5-2,3 1 0,0-1-2,2 1-1,0 2-1,1-6 0,0 3-3,0-6-3,1 0-7,-1-3-14,-3-3-25,7 0-19</inkml:trace>
  <inkml:trace contextRef="#ctx0" brushRef="#br0" timeOffset="279861.0071">8547 16661 113,'0'0'4,"0"0"3,0 0 2,-9-3 4,9 3 1,-14-2 2,3 2 2,1 0-1,-4 0-3,3 0-3,-1 5-3,1 0-3,0 5-1,3-1-2,3 1-1,0-1-1,2 5 0,2-6 0,1 2-1,0-10 1,9 12-1,-9-12-1,19 5-1,-8-5 1,3-1-1,0-3 2,1-3-1,-2-1 1,-1-3 2,-2 3 0,-1-4 1,-9 12 2,14-17 2,-14 17-2,6-12 1,-6 12-1,0 0 0,0 0-1,12 2 1,-12-2-3,7 15-1,-2-6 0,1 1-5,-6-10-4,13 16-14,-13-16-22,10 13-25</inkml:trace>
  <inkml:trace contextRef="#ctx0" brushRef="#br0" timeOffset="280114.0216">8689 16411 121,'0'0'5,"0"0"3,9 0 4,-9 0 1,8 8 2,-6 2 1,6 2 1,-6 7 0,0 2-4,2 3-4,-2 0-2,11 1-4,-8 2-4,6-6-8,-3 1-12,6-3-21,-11-4-26</inkml:trace>
  <inkml:trace contextRef="#ctx0" brushRef="#br0" timeOffset="280527.0452">8705 16627 91,'0'0'3,"0"0"1,0 0 4,0 0 0,12-8 2,2 6 0,3-3 3,5 3 1,8-1-2,-3-2 1,8 2-3,-7-1 0,1 0-2,-1-1-1,-2 2-2,-3 0 0,-3 1-1,-6 1 1,-3 0-2,-11 1 0,0 0-1,0 0 3,-1 7-2,-9 0 0,-2 1 1,0 2-2,-2 0 0,2 1 1,0 3-1,5-2 0,0-1 0,3 3 2,2-4-2,2 1 0,0-11 0,11 15-1,-2-10-1,5-2-5,1-3-14,2-3-29,8-2-23</inkml:trace>
  <inkml:trace contextRef="#ctx0" brushRef="#br0" timeOffset="280660.0528">9085 16477 120,'0'0'-3,"0"0"-7,0 0-15,0 0-17</inkml:trace>
  <inkml:trace contextRef="#ctx0" brushRef="#br0" timeOffset="281266.0875">9230 16644 76,'0'0'6,"0"0"5,-7-3 3,7 3 3,-6-10 2,6 10 2,-7-12-2,7 12 3,0-15-7,0 15-4,5-13-3,-5 13-4,10-8-2,-10 8 0,17 0-2,-7 0 1,-1 3-1,3 6 0,-3-1 0,2 4 0,-2 2 0,0 1-1,-3-1-1,1 1 0,-5-1-2,0-3-2,-2-11 0,0 17 0,0-17 0,0 0 0,-10 4 3,10-4 0,-8-3 2,4-7 1,3 0 0,1-3 1,0 0 0,4-4 0,2 3 0,6-3 1,6 2 2,-5 2-1,7 2 2,-5 0-1,7 5 1,-6 4-2,3 2 0,-6 0-1,-1 6 1,1 3-3,-3 0-1,-1 5-2,-2-1 0,2-1-3,-3 2-4,3-3-8,1-2-8,0-2-6,4-2-2,4-4 0,4-1 2,-1 0 5,3-4 13</inkml:trace>
  <inkml:trace contextRef="#ctx0" brushRef="#br0" timeOffset="281709.1128">9727 16640 17,'18'-13'25,"0"-2"2,-8 2 2,-2 0 0,-5-1-4,-3 1-5,0 3-5,-9 1-5,0 4-2,-6 0-4,2 2 0,-4 4-2,2 1-1,-1 5-1,2 2 0,3 2 0,3 2-1,0 0-1,4-2 0,4 2-1,1-3 0,7 0 1,2-5-2,3 2 2,3-5 0,1 0 1,-1-2 1,3 0 1,-3-2 2,1-2-1,-4 1 2,-1-1-1,-4 3 2,-8 1-1,11 0 1,-11 0-2,1 11 0,-1 0 1,-1 3-1,-6 3 0,2 2 1,-2 2-3,1 0 0,-2 3 0,3 2 2,-2-6 2,1 2 1,-4-6 2,-1 2 1,-2-7 2,-3 2 1,-3-9-1,-5-3-1,-1 0-2,-2-1-4,2-1-7,-2-7-27,-4-5-43,15-2-4</inkml:trace>
  <inkml:trace contextRef="#ctx0" brushRef="#br0" timeOffset="282570.162">10514 16516 147,'0'0'3,"0"0"0,0 0 3,0 0 0,-11 9 1,11-9 0,-3 17 0,3-5-1,-1 0 0,1 2-2,0 0-2,2-1-1,2-3-1,3 0 1,-7-10 0,19 14-2,-8-11 1,4-2-1,-2-1-1,4-1-1,2-6 0,-1-3 1,1 1-2,-7-2 2,2-1 1,-6 0 1,3 3 2,-10 1 0,-1 8 2,0-15-1,0 15 1,0 0-2,0 0 0,-9-4-1,9 4-1,0 0 0,0 9-1,0-9 1,13 17 0,-3-7 0,3-3 1,0 0 2,4-2 0,0-3 3,2 1-1,0-3 1,0 0 2,-1-7 0,-1 1 1,-2-5 1,-3 1-1,-2-2-1,-4 0 1,-4-2-3,-2-1 0,0 1-2,-4-1-1,-3 3-3,-1 0-2,8 12-4,-15-14-5,15 14-13,-11 0-18,1 0-30,10 0-4</inkml:trace>
  <inkml:trace contextRef="#ctx0" brushRef="#br0" timeOffset="282945.1835">11062 16542 117,'0'0'1,"0"0"0,0 0 0,0 5 3,0-5-1,0 12 2,0-2 1,0-1 0,0 1 1,0 0 0,0 0 2,0-10-1,13 15 1,-13-15 1,17 6-2,-7-6 2,2 0-1,-3-2 2,2-3-1,-11 5 0,15-15-1,-11 5 0,-2-1 0,-2 3-2,0-2-1,-4-2-3,-5 1 0,1 1-3,-5 2-1,1 3-3,-1 2-3,-2 0-7,2 3-13,3 6-24,-2-2-23</inkml:trace>
  <inkml:trace contextRef="#ctx0" brushRef="#br0" timeOffset="283147.195">11431 16568 255,'0'0'1,"0"0"-1,9 5-1,-9-5-2,7 13-5,-3-4-11,-1 3-19,-3 0-30</inkml:trace>
  <inkml:trace contextRef="#ctx0" brushRef="#br0" timeOffset="283758.23">11605 16355 91,'0'0'2,"0"0"2,0 6 0,0-6 5,0 16-1,0-3 2,1-1 2,0 2 0,2 3-3,0-1 1,3 0-5,0-2 0,3-2-3,1-3-2,3-3-1,-1-1 0,5-5 1,-3 0 0,3-3 1,-4-5 1,3-3 3,-6-4-2,2 3 1,-5-5-1,-2 1 0,-2 3-1,-2-1-1,-1 2 0,0 12-2,-2-12 0,2 12 1,0 0 0,0 0 0,0 0 0,-5 12 0,5-2 0,5-2 2,1 3 0,4-2 3,0-1-1,4-1 3,1-2 2,1-5 1,7 0 1,-7 0 1,4-3 1,-6-2-2,2-2-1,-16 7-1,19-17-4,-19 17-3,0-19-6,0 9-7,-4 1-17,-5-3-24,7 4-23</inkml:trace>
  <inkml:trace contextRef="#ctx0" brushRef="#br0" timeOffset="283943.2406">12104 16393 207,'0'0'2,"0"0"2,0 12 2,0-1-2,1 1-1,-1 1-6,0 3-24,7 4-33,-7-2-6</inkml:trace>
  <inkml:trace contextRef="#ctx0" brushRef="#br0" timeOffset="286634.3945">7548 17435 99,'0'0'5,"0"0"1,0 0-1,0 0 3,-2-13 0,2 13 1,0 0 1,0 0-1,0 0-2,0 0 0,0 0-1,-4 8 1,4-8-4,0 14 3,0-14-2,0 17 1,0-4-2,0 0 1,0-1-2,3 4-1,0-2 1,0 4-1,1-3 1,0 0-2,1 2-2,2 0-1,0-5-3,0 3 1,2-3-3,-1-2 0,2-5-2,0-1 2,-1-2 1,3-2 3,-2 0 0,0-5 3,1 0 2,-1-4 0,-2 0 1,1-3 2,-1 3 1,-1-1 0,-1-3-2,0 4 0,-1 1 0,-5 8 0,7-12 0,-7 12-2,0 0-1,10 0 0,-10 0 0,8 8 1,-5 1-1,2 1 1,2 2 0,-1-2 0,3 2 0,0-1 3,2-1-1,2-1 2,-1-1 0,3-3 2,-2-2 1,1-3 1,0 0 1,1-3-2,-4-5 0,1-3-1,-2 1-2,-10 1-2,14-25-5,-2 5-7,-8-2-17,-1 7-23,1 8-19</inkml:trace>
  <inkml:trace contextRef="#ctx0" brushRef="#br0" timeOffset="287190.4263">8018 17945 26,'0'0'4,"0"0"3,0 0 1,2-9 4,-2 9 4,4-10-2,-4 10 5,6-13-1,-6 13-2,4-14-2,-4 14-2,7-16-2,-7 16 0,6-18-2,-2 9-2,-4 9 0,3-15 0,-3 15-3,3-12 1,-3 12-1,0 0-2,0 0 0,0 0 0,0 0 1,0 0 1,10 3 0,-10-3 0,8 16 1,-4-8-1,3 4 0,-1-2 0,3 3 1,-3-2-4,6 2-5,-3-2-8,4 0-19,-4-6-30,5 1-5</inkml:trace>
  <inkml:trace contextRef="#ctx0" brushRef="#br0" timeOffset="287373.4368">8134 17679 151,'0'0'2,"0"0"0,0 0 0,0 0-2,0 0-6,0 0-12,0 0-23,0 0-13</inkml:trace>
  <inkml:trace contextRef="#ctx0" brushRef="#br0" timeOffset="287960.4704">8553 17456 87,'0'0'5,"0"0"1,-1-4 4,1 4 1,6-7 1,3 5 0,-9 2-1,24-7 0,-12 4-9,5 0-8,-4 0-11,1-1-17,2 4-14</inkml:trace>
  <inkml:trace contextRef="#ctx0" brushRef="#br0" timeOffset="288137.4805">8604 17616 99,'0'0'1,"0"0"-1,0 0-6,0 0-10,0 0-22</inkml:trace>
  <inkml:trace contextRef="#ctx0" brushRef="#br0" timeOffset="289093.5352">9209 17344 123,'0'0'2,"0"0"-1,0 0 0,0 0 2,-7-4-1,7 4 0,0 0 1,-4 8 0,4-8 0,-2 22-2,1-10 2,0 7-2,1-3 2,0-6-3,-1 0 0,1 2 0,1 2-1,2-4-1,-2 3 0,4-4-1,-1 4-2,-4-13 1,11 14 0,-3-7-1,-8-7 0,16 10 2,-2-10 3,9 1 1,-9-10 1,5-7 1,-9-6 0,4-1 2,-10-2-2,3 7 1,3 2-2,-7 6-1,6 4 1,-9 6-1,0 0-1,0 0 2,9 0-2,-9 0 0,1 13 0,2-1-2,0 0 2,-3-12-1,7 14-1,3-6 1,-1 3 1,-9-11 1,12 11 2,-1-4 1,-2-1 3,6-2 7,2-3 4,1-2 0,-2-4 1,0-7 0,-5-5-2,-5 0-4,-3-5-5,-3 8-13,0-1-24,-10-2-37,4 5-5</inkml:trace>
  <inkml:trace contextRef="#ctx0" brushRef="#br0" timeOffset="289912.582">9649 17867 37,'0'0'4,"0"0"-1,0 0 2,0 0 0,0 0 2,0 0 2,0 0 3,-2 8 1,2-8 2,0 0-1,0 0-1,0 0 0,0 0-2,0 0 0,6-2-3,-6 2-2,5-10-3,-5 10-1,8-15 1,-8 15-3,8-17 1,-6 7-1,0 0 0,1-1 0,0 1-1,0 1 1,0-2 1,-2 2 0,-1 9-1,3-16 2,-3 16-1,2-12 0,-2 12 3,0 0-1,0 0 1,0 0-1,0 0 2,10 0-1,-10 0 0,4 9 1,-2 1-1,0 0 0,2 2-2,-1 1 0,1-1 0,1 2-1,-1 0-1,0 0-3,3-1-7,-3 0-10,3-5-18,2 2-25</inkml:trace>
  <inkml:trace contextRef="#ctx0" brushRef="#br0" timeOffset="290097.5926">9716 17522 146,'0'0'0,"0"0"-3,0 0-3,0 0-11,0 0-21,0 0-14</inkml:trace>
  <inkml:trace contextRef="#ctx0" brushRef="#br0" timeOffset="290410.6105">10110 17427 141,'0'0'5,"0"0"1,0 0 3,0 0 3,10 0 2,0 1 1,1-1 0,4 4 1,3-3-4,2 2-5,2-3-8,0 0-28,7 0-34,-4-1-4</inkml:trace>
  <inkml:trace contextRef="#ctx0" brushRef="#br0" timeOffset="291519.6739">10539 17316 105,'0'0'5,"0"0"2,5 0 3,-5 0 1,0 0 2,9-10 0,-9 10-1,11-10 2,-11 10-6,10-10-1,2 4-4,3 3 0,-4 3-3,8 0 1,-5 3-1,3 4 0,-3 3 0,3 2-1,-8 3-1,0 0 0,-2 4-1,0-3-2,0 2-2,-3-2-2,0-1 0,0-2-3,-4-13-2,3 12 3,-1 1 1,-2-13 2,2 8 2,-2-8 3,0 0 1,0-9 4,0 9 1,0-20-1,0 5 0,0 1-1,1-3-1,3-1 1,2-3-1,1 2 0,-1-4-1,3 4 1,3-2-1,-2 4-1,0-1 1,0 4 0,0 5 0,-2 2-1,-8 7 0,17-9 1,-17 9 1,9 0 0,-9 0 0,7 16 1,-5-7 1,-1 3 0,1 5 1,-2-1 2,0 5 0,2-1 1,-1 3 0,0-3 0,0 6-2,0-5 2,-1-10-2,1 5-2,-1-1-1,2 2-1,-1-3 2,1 1 0,0 2 0,1 2 0,1-5 4,-1 1 0,2 2 2,1-1 0,0-3 2,0-1 0,0 0 3,1 2 0,-7-14 0,16 13 1,-16-13-1,13 7 0,-13-7-2,14 0-2,-14 0-2,9-5-6,-9 5-12,7-8-34,-7 8-27</inkml:trace>
  <inkml:trace contextRef="#ctx0" brushRef="#br0" timeOffset="293037.7608">11719 16990 45,'0'0'3,"0"0"0,0 0 2,-10-5 0,10 5 0,-9-7 2,9 7-2,-12-5 1,12 5-2,-11-4 1,11 4-1,-14-3-2,14 3 3,-15 0-3,15 0-1,-18 0 2,18 0-2,-14 4-1,14-4 0,-17 9 0,9-3-1,8-6 1,-17 14-2,11-4 2,-3 2 0,3 0 0,-1 0 2,4 4-1,1-1 1,2 0 0,0 2 2,3-2 1,5-1 1,0-2 0,1 0 1,1-4 0,3-2 1,0-2 0,1-2 0,0-2 0,2 0-1,-1-7 0,0 0-1,-1-1 0,-2-2 0,1-2 0,-5 0-1,1 0 0,-6-2-1,0 1-1,-3-1 1,0-1-2,-1 0-1,-4 1-1,-4-2 1,0 3-2,-1-1 1,-4-1-1,2 3 0,-5 0 1,3 3 0,-3-2-1,2 2 1,-2 2-1,1 1-2,-1 2-1,2 2-5,-1 1-7,2 1-13,-4 0-20,18 0-19</inkml:trace>
  <inkml:trace contextRef="#ctx0" brushRef="#br0" timeOffset="294563.848">11888 16875 12,'0'0'4,"0"0"0,-9-4 4,9 4 0,0 0 3,-6-9-2,6 9 3,-6-11 0,6 2-4,0 9-2,0-14 0,0 14-1,0-9-4,0 9 1,0 0-3,0 0 2,0 0 1,0 0 0,0 0 0,0 9 2,0 3-1,0-12 1,2 22 2,-1-11-1,-1 6 0,1-7 0,1 2-1,0 2-1,1 0 1,0 2-2,6 0 0,-6-1-1,4 2 1,-6 1-1,-1 0 0,0-1-1,0-2 1,-1 0-1,-7-1 0,6-1 1,-5-1-2,7-2 1,8-3 0,-8-7-1,14 11 0,-14-11 1,19 7-1,-19-7 1,22 0 1,-13 0 0,1-2 1,1-3 1,3-1-1,-1 0 1,1 0 0,0-1-1,2 1 0,-1 2-2,1-1-4,-2 2-10,1 3-17,-4-8-25</inkml:trace>
  <inkml:trace contextRef="#ctx0" brushRef="#br0" timeOffset="295131.8805">11483 17415 49,'0'0'1,"0"0"2,0 0 0,0 0 1,4-7-1,-4 7 2,14-4 2,-3 3 2,2-2-1,1 1 1,5-1 3,0-1-1,1 1-1,5-1 2,-1-1-3,1 0 1,0 2-2,6-1-1,-4-1 0,5 1-2,5-1 1,-3 0-1,6 2-2,-5-1 0,4-1 1,-3 2 0,3 1 0,-6-1-1,-4 3 2,1-2-2,-4 1 0,-3 1 1,-2 0-3,-2 0-1,-4 0-4,1 0-8,-7 0-13,-9 0-24,18 0-16</inkml:trace>
  <inkml:trace contextRef="#ctx0" brushRef="#br0" timeOffset="295969.9285">11795 17681 53,'0'0'2,"0"0"2,0 0 0,0 0 1,0 0 1,0 0 0,0 0 0,0 0 0,0 0 0,-10 0 0,10 0-3,-9 4 1,9-4-1,-11 9 1,11-9-2,-13 14 1,13-14-2,-14 16 0,6-5-1,3-1 0,0 1-1,2-1 1,-1 0 0,3 2 0,1-2 2,0 0 0,1-2 3,-1-8 0,9 15 1,-9-15 1,16 7 1,-16-7 0,18 2 0,-7-2 0,0 0-1,-2-4 1,2-5 0,-2 2 0,-1-2-1,0-3-1,-1 0 0,-1-1 0,-2 0-2,-2-2 0,-2 1 0,0-1-1,0-1 0,-4 1 0,-3 0-2,2 1 1,-5 0-2,3 2-3,-4 0-1,1 3-6,-2 1-6,3 3-15,-4-1-21,13 6-16</inkml:trace>
  <inkml:trace contextRef="#ctx0" brushRef="#br0" timeOffset="296837.9781">12005 17570 41,'0'0'3,"0"0"3,0 0 1,0 0 3,0 0-1,0 0 2,0 12 1,0-12 1,0 8-4,0-8-2,0 12-1,0-12-2,-3 17-1,3-7 0,0-1-1,-1 2-1,1 1 0,0 1 1,0-1-2,0 0 0,0 1 0,2-2-2,-1 2 1,3-3 0,-1 1-1,-1-1-1,2 0 1,-4-10 0,8 13 1,-8-13-1,9 9 2,-9-9 0,12 2 3,-12-2-1,10 0 2,-10 0-1,12-7 1,-12 7-1,14-14 1,-9 4-1,1 0-1,0 0 0,-1-2-2,-1 0 0,1 2 1,-1 1-2,0-3 1,-2 3 0,3 1 0,-5 8 1,5-12-1,-5 12 1,0 0 0,0 0 0,0 0 2,0 0-2,8 2 0,-8-2 0,6 15-1,-3-6 1,1 3 0,1-2-1,0 0 3,1 0-2,0 1 2,2-3 1,3 0-1,-3-2 1,3-2 0,1-1 1,0-2 0,0-1 0,-1 0 1,-1-4-2,1-2 2,-3-2-2,0-3 0,-2-1 0,1-1-3,-2-1-1,0-1-3,-4 1-3,-1 0-7,0 0-16,-1 1-25,-2 0-13</inkml:trace>
  <inkml:trace contextRef="#ctx0" brushRef="#br0" timeOffset="297934.0408">12449 18045 47,'0'0'3,"0"0"3,0 0 4,0 0 2,0 0 1,0 0 3,0 0 0,1-5-1,-1 5-2,0 0-3,5-10-2,-5 10-1,8-13-2,-8 13 0,7-13 0,-2 3 0,0 2-2,0-4 2,-2 3-1,3-3 0,-2 2-1,0-2-1,-1 2 1,-1 1-1,0-1 1,-2 10-2,4-15 0,-4 15-1,1-13-1,-1 13 0,1-9-1,-1 9-1,0 0 0,0 0 0,0 0 1,0 0 1,0 0-1,0 0 2,0 0 0,0 0 2,0 0-1,0 8-1,0-8 1,0 10 0,0-10 0,-1 10 0,1-10 0,0 14 1,0-14-1,-1 13 1,1-13 0,0 14 0,0-14 1,-1 14-1,1-14-1,1 11 1,-1-11 0,5 10 1,-5-10-1,10 8-1,-10-8 2,13 11-1,-13-11 2,13 6-2,-5-2 0,-8-4 0,15 5-1,-15-5-3,15 1-2,-15-1-4,15 0-6,-15 0-16,18 0-19,-18 0-18</inkml:trace>
  <inkml:trace contextRef="#ctx0" brushRef="#br0" timeOffset="298276.0604">12469 17719 187,'0'0'5,"0"0"5,0 0 1,0 0 1,5-1 2,-5 1-2,0 0 0,0 0-7,0 0-21,11 0-44,-11 0-8</inkml:trace>
  <inkml:trace contextRef="#ctx0" brushRef="#br0" timeOffset="308602.651">9896 9092 80,'0'0'6,"0"0"1,19-2 5,-10-6-2,11-5 2,-2-5-3,16-8-13,11 0-31,-1-20-15</inkml:trace>
  <inkml:trace contextRef="#ctx0" brushRef="#br0" timeOffset="310837.7789">11609 16704 1,'-11'3'3,"1"2"-1,-1 1 1,3-1-2,-2-1 1,-1 2-1,0 1-1,2 0 1,0 0 1,-1 1-1,2-1 0,-1 3 0,-1-2 0,2 6 2,1 2-2,1-3 1,-1 6 0,2-3 0,0 5-1,1-5 0,-2 6 1,0-5-1,2 3 0,0-3-1,-1 2 1,1 2 0,0-1 1,-2 2-2,0-3 1,2 1 0,0 0-1,0-2 1,0-1 0,1 0-1,1 0 1,1 0 1,-1-1-1,1 3 0,0-3 0,-1 2 0,2 2 1,0-1-1,-1-1-1,1 3 1,-1-5 0,-1 5 0,1-4 1,0-6-2,-1 0-2,0 3 2,1 1 2,0-3-1,-1 2 0,1 3 1,0 0 1,-1-2 1,1 3 1,0 1 0,1 2-1,0-4-1,0 4 2,0-1 0,0 3 2,0-4-1,0-3 2,0 3-1,2-1 1,1 0-1,-2 0 0,2 0-1,1 0-1,0 1-2,1 0 0,0-2-2,0 3 0,2-3 0,-2 4-1,4-2 0,-9-19-2,0 0-1,12 32 0,1 1-1,-3-10 1,1 0-2,-1-2 1,2 2-2,1-3 2,0 2 1,-1-2-1,1 1-3,-13-21 1,23 26 1,0 1-2,-23-27 4,24 27-3,-1 0 1,-23-27-1,27 20 3,0 2-2,-27-22-5,28 18 0,-1 3-5,-5-9 0,0 1-3</inkml:trace>
  <inkml:trace contextRef="#ctx0" brushRef="#br0" timeOffset="311154.797">12105 18574 22,'0'0'2,"0"0"2,0 0 0,0 0 2,0 0 3,0 0 0,0 0 1,5 0 0,0 0-2,0-1 0,-1 0-3,34-9-1,-25 8 0,-1 0-2,29-5-1,-15 1 1,-26 6-1,28-1 1,-2-1-1,-26 2 0,29-5 2,-1 1 0,-28 4 3,28-10 0,1 0 1,-9-1-1,1 3 1,0-6-2,0 0-3,0-3-5,-1 0-14,2-9-25,17-31-13</inkml:trace>
  <inkml:trace contextRef="#ctx0" brushRef="#br0" timeOffset="313111.9089">14094 14404 4,'0'0'7,"0"0"-1,0 0 1,0 0 0,0 0-1,0 0 1,-8 6 0,8-6 1,0 0-3,-1 10 1,1-10-1,0 11 0,0-11-1,0 11-1,0-11 1,3 18-2,-1-7 0,0 1 1,-1 2-2,-1 3 1,0 2 2,1-1-1,-1 3 0,0 0 0,0 2 1,0 1-2,0-2 2,0 4-1,-1-6 0,-2 6 0,-1-3 1,-1 3 0,0-4 1,1 6 0,-3 4-1,0-1 0,2 3 1,0-2-2,0 8-1,0-5 1,0 7-1,3-6-1,-1-1 1,1 1 0,1-1-1,0 3 0,1-3 0,0 1 0,2-5-1,0 6 1,0-6 1,1 5-1,0 3 0,-1-3 0,1 3 1,-1-5-2,0 5 3,-2-3-3,2 6 1,-2-7-1,1-1 0,0 0 1,0 0 0,-1 3-1,1-4 1,0 1 0,0-2 0,0 3 1,0-1-1,-1 3 1,0 2-1,0-1 1,0 1 1,0 0 0,-1 3 2,-1-4-2,0 5 0,-1-7 1,0 1-1,-2-2 0,4-3-1,1 2 1,0-2-3,0-1 1,0-1-1,3 3 0,0-4-1,1 5 1,0 2-1,1 0 1,-2 3 0,1-2 1,-1 5 0,-1-4-1,2 4 2,-2-1-1,0-3 0,-1 0 0,1-2 0,-1 3-1,1-4 1,-1 3 0,0-7 1,0-14-2,0 5-2,0-3 1,0 5 1,1-2 0,-1 2 0,1-1 0,0 3 1,1-2 3,0 3 0,0-1-1,0 3 2,0-5-1,-1 1 0,2 4-1,-1 0 1,1-3-2,1-1 0,-1-1 0,1 0-1,-1-2-1,1 2 0,-1-2 0,0 4 0,1-5 0,1 0 0,-2 0 0,-4-21-1,5 20-1,1 2 2,-3 1-1,2-1 0,0 0 0,0 0 1,-1-2-1,-1 1 2,1-1 1,0-1-1,-4-19 1,5 29 0,1 2 2,-6-31-3,5 26 3,1 1 0,-6-27 0,5 25-1,1 2 0,-6-27 0,6 24-1,-1-1-2,-5-23-3,5 23-4,-1-2-7,-4-21-19,2 20-34,0 1-7</inkml:trace>
  <inkml:trace contextRef="#ctx0" brushRef="#br0" timeOffset="313550.934">14136 18499 114,'0'0'4,"0"0"-1,0 0 1,0 0-1,0 0 1,0 0-2,0 0 0,0 0-4,0 0-6,0 0-4,1 6-4,0-1-1,0 0 0,0-1 2,0 3 2,0-2 2</inkml:trace>
  <inkml:trace contextRef="#ctx0" brushRef="#br0" timeOffset="321349.3801">16605 2914 78,'0'0'4,"0"0"3,0 0 4,0 0 3,0 0 0,0 0 1,0 0 0,-10 0 1,10 0-3,0 0-3,-13-2-2,13 2 0,-8-3-1,8 3-1,0 0 1,-10-9-1,10 9-1,0-11-2,0 11-1,2-10 1,-2 10-3,8-11 0,-8 11-1,10-6-1,-10 6 1,11-3 0,-11 3-1,14 0 1,-14 0 0,14 7 0,-14-7 0,15 13 1,-15-13 0,15 16 0,-8-6 0,0 1 0,0-1 0,1-1 1,-2 2-1,2-2 1,-2-1-1,-6-8 1,15 12 0,-7-7 0,1-5 1,-9 0 1,16 0-1,-16 0 0,17-8 0,-7 0 0,-3-1 0,1-2 0,-3-2 0,1 1-2,-1-2 2,-2 2-2,0 4 1,-1-2-1,-2 10 1,3-13-2,-3 13 1,4-10-1,-4 10-1,0 0 0,0 0 0,0 0 0,8 3 0,-8-3 1,7 16 0,-3-2 1,0 1 0,0 2 1,2 1-1,2 4 1,-2-2 0,0 2 0,1 0-1,-3 2 1,1-2 0,0-1 1,-2-1-1,-2-1 1,-1-2-1,-1-2 1,1-1 0,-4-2 1,-3 0 1,1-3 0,-5-1 0,3-3 0,-6-2-1,2 2 2,-6-5-2,4 0-1,-3 0 0,3 0 0,-3-5-1,4 2 0,-1-2-1,4 0 0,1 1-3,9 4-5,-13-8-16,13 8-16,0 0-29,0 0-4</inkml:trace>
  <inkml:trace contextRef="#ctx0" brushRef="#br0" timeOffset="321782.4049">17284 2948 134,'0'0'4,"0"0"1,0 0 0,0 0 1,0 0 4,0 0 0,0 0 2,8 0 1,-8 0-1,12 0-2,-4 2 0,-8-2-1,17 1-4,-6 1 1,-1-2-3,1 2-5,-1-2-10,2 0-20,2 5-24,-1-2-10</inkml:trace>
  <inkml:trace contextRef="#ctx0" brushRef="#br0" timeOffset="321983.4164">17372 3077 157,'0'0'5,"0"0"5,0 0 0,15 3 2,-15-3-1,20 1 0,-8-1-5,4 0-26,11-1-36,-5 0-6</inkml:trace>
  <inkml:trace contextRef="#ctx0" brushRef="#br0" timeOffset="322660.4551">18216 2744 81,'0'0'3,"0"0"0,5 0 2,-5 0 0,0 0 2,5-10-1,-5 10-1,4-14 3,-4 3-4,0 1 1,-3 0 0,-1 1-1,-1-3 2,5 12 1,-14-13-1,14 13 0,-15-9 0,15 9-3,-16-1 1,16 1-3,-14 3 0,14-3-1,-11 17 0,8-5 0,0 5 1,2-2 1,1 7-2,0 4 3,3-2-2,-1 5 0,2-3 1,0 5-1,0-5 1,0 8-1,-2-8 1,-1 1 1,0 2 0,-1-1-1,0-4-1,0 2-1,0-3-3,-2-2-10,-1-3-16,3 4-24,-3-10-6</inkml:trace>
  <inkml:trace contextRef="#ctx0" brushRef="#br0" timeOffset="322985.4737">18025 2999 130,'0'0'3,"0"0"4,0 0 1,0 0 4,14-5 1,-3 5 2,0-2 0,6 1 1,0-1-5,5 1-2,1 0-5,1 1-7,-3 0-18,2-1-33,6 1-12</inkml:trace>
  <inkml:trace contextRef="#ctx0" brushRef="#br0" timeOffset="323430.4991">18622 2779 78,'0'0'3,"0"0"1,-12-2 2,12 2 0,-15 11 3,4 1 0,1 1 3,1 1 2,-1 8-1,3-6 0,1 8 0,-1-8-1,6 0 1,-2 0-3,3-2-2,0 1 0,0-1-4,5-2 1,1-2-2,1 0-4,2-1-8,4-4-19,4 4-24,1-9-13</inkml:trace>
  <inkml:trace contextRef="#ctx0" brushRef="#br0" timeOffset="324083.5365">18736 2865 91,'0'0'3,"0"0"2,0 0 3,0 0 2,12-3 0,-2 3 2,-2 0 0,8 0-1,-1 0-1,3 0-3,-4 5-3,4 1-1,-6 1-2,3 1 0,-7 1-1,-1 1 0,-3 0 1,-3 0 0,-1 0-1,-1-1 1,-4 1 2,5-10-2,-12 12 1,12-12-1,-11 7 1,11-7 1,0 0-2,0 0 0,0 0-1,-3-9-1,3 9 0,8-15-2,-2 6 1,5-3 0,7 1 1,-4-3 0,5 4 1,-7-2 0,7-1 0,-7-1 3,6-3-1,-10 8 1,-2-6 0,0 6 0,-2-4 1,-4 13 0,2-17 1,-2 17-2,0 0-1,0-9 1,0 9-2,0 0 1,0 0-1,-5 7-3,1 5 1,2-2 0,-1 8 1,0-2 1,1 3 0,1-4 0,1 6 0,-1-8 2,2 3 2,2-6-1,2 0-1,-5-10 0,13 16-1,-13-16-4,15 13-13,-4-11-29,3-1-20</inkml:trace>
  <inkml:trace contextRef="#ctx0" brushRef="#br0" timeOffset="324349.5517">19258 2921 181,'0'0'2,"0"0"3,0 0 2,0 0 1,0 0 2,1 6 1,-1-6 2,6 17 1,-3-4-2,1 0-4,0-1 0,-2 5-3,2-1-1,-1 2-2,0 1-7,-3-4-13,1-5-29,2 4-21</inkml:trace>
  <inkml:trace contextRef="#ctx0" brushRef="#br0" timeOffset="324534.5623">19497 3040 153,'0'0'5,"0"0"-1,4 12 2,-4-12 0,2 17-1,-2-5-15,0-12-33,3 22-9</inkml:trace>
  <inkml:trace contextRef="#ctx0" brushRef="#br0" timeOffset="325250.6032">19899 2833 92,'0'0'3,"0"0"2,0 0 3,2-10 1,-2 10 0,9-14 3,-1 8-2,0-4 3,2 5-3,0-3-2,0 4-4,2-5 0,-1 8-2,0 1-2,-3 0-1,0 8-1,0-2-2,-3 7 2,1-3-2,-4 9 2,-1-4 0,-1 4 1,0-5-1,0 1 4,-1-2-1,-2-2 1,3-11-1,-6 15 0,6-15 3,0 0-2,0 0 0,0 0 1,0 0-2,7-5-1,-7 5 1,14-19-1,-4 4-1,0 0 1,1 1 1,-3-6-1,-1 6 3,-2-3 0,-1 6 0,-1-3 1,-3 14-2,1-13 0,-1 13-1,0 0 0,0 0-2,-1 15 0,0-5 0,0 8 0,1-6 0,0 7 1,0-8 0,2 8-1,1-3-4,1-3-5,0-3-16,6 2-17,-7-3-13</inkml:trace>
  <inkml:trace contextRef="#ctx0" brushRef="#br0" timeOffset="325663.6268">20234 2888 100,'0'0'6,"0"0"1,0 0 4,10-3-1,-10 3 2,12 0 1,-12 0-1,17 3 0,-17-3-4,14 12-2,-14-12-4,13 14 1,-8-2-3,-3 1 0,-2 1-3,0-2 1,0 3 0,-5-3-2,-1 3 0,-2-4 0,2 0 0,6-11 0,-11 14 3,11-14-1,-10 12 1,10-12 2,0 0 1,0 0 0,0 0 2,0 0-1,0 0 2,0 0 1,0 0-1,9 0 1,-9 0 0,12-5-1,-3-3 2,2 6 0,0 0-1,0 2 2,1-1-1,0-1-2,0 0 0,1 2 0,-1 0-6,-2 0-19,-10 0-42,20 0-4</inkml:trace>
  <inkml:trace contextRef="#ctx0" brushRef="#br0" timeOffset="325899.6403">20704 2975 182,'0'0'4,"0"0"0,-2 10 0,2-10 0,0 17 2,0-7-3,-1 1-7,1 4-17,-1 2-34,1-3-5</inkml:trace>
  <inkml:trace contextRef="#ctx0" brushRef="#br0" timeOffset="326183.6566">21111 2897 167,'0'0'2,"0"0"1,0 0-2,12-4 1,-12 4-2,17-4-10,-6 2-17,4 0-26</inkml:trace>
  <inkml:trace contextRef="#ctx0" brushRef="#br0" timeOffset="326359.6667">21593 2841 151,'0'0'1,"0"0"0,0 0-2,9-2-11,-9 2-21,19-6-20</inkml:trace>
  <inkml:trace contextRef="#ctx0" brushRef="#br0" timeOffset="326512.6754">21965 2805 240,'0'0'2,"0"-5"1,0 5-1,0 0-2,-5-13-17,5 13-41,0 0-4</inkml:trace>
  <inkml:trace contextRef="#ctx0" brushRef="#br0" timeOffset="327333.7224">22545 2755 56,'0'0'4,"0"0"0,4 0 2,-4 0 3,13-5 0,-13 5 0,20-10 2,-8 5-1,4 1-3,-3 4-1,5 0-3,-4 0-1,5 4-1,1 4 0,-4 1-2,1 8 0,-9-4-1,3 5 0,-6-6 3,3 6 0,-8-6 1,-1 6 0,-6-9 1,-5-2 2,12-7 1,-17 9 0,17-9-2,-16 2 2,16-2-1,-13-5-2,13 5 1,0-16-3,1 7 1,11-9 1,-5 4-2,9-5-1,-7 5 0,7-7 0,-6 5-1,6-4 1,-7 6-2,-3 4 0,-1 1 2,-5 9 0,6-17 0,-6 17-1,0 0 1,0 0 1,0 0-1,0 0 2,2 4 1,-2 6-1,1 4 1,0-2 3,3 4-1,-2 4-2,2-4 2,-1 3-2,2-3-1,2 2 1,-1-6-7,2 3-13,-3-6-23,-5-9-21</inkml:trace>
  <inkml:trace contextRef="#ctx0" brushRef="#br0" timeOffset="327612.7383">23052 2810 230,'0'0'2,"0"0"-3,0 0 1,0 0 1,0 0 1,0 0 0,1 6 3,-1-6-1,1 25 0,-1-11 2,2-1 0,-1 1-1,-1-2-1,1 2-1,-2 0-1,1-2-2,0-2-6,0-10-17,0 19-27,0-19-18</inkml:trace>
  <inkml:trace contextRef="#ctx0" brushRef="#br0" timeOffset="327979.7593">23196 2885 98,'0'0'2,"0"0"-1,-5 4 4,5-4 1,-4 11 0,4-11 2,-2 13 3,2-13 2,0 13-1,0-13 3,10 9 0,-10-9-1,16 0 1,-6 0-1,0-5 0,0-1 1,0-2-4,-2-6-2,0 1 0,-1 0-1,-4 1-2,-1-1 0,-2-4-3,0 3-2,0 0-2,0 14-3,-14-16-2,4 14-7,-2 1-7,-1 1-16,4 11-22,-2-3-15</inkml:trace>
  <inkml:trace contextRef="#ctx0" brushRef="#br0" timeOffset="328380.7823">23448 2810 213,'0'0'4,"0"0"-1,0 0 0,0 0 0,0 0 0,0 0 1,-5 8-2,5-8 2,-3 12-3,1-3-1,2 1 1,0 3 1,0-4-1,0 1 0,3-1 3,-3-9 1,12 15-2,-4-12 3,-8-3 0,17 2-1,-6-2 4,0 0-2,-1-8 0,1-1 0,-3 0-1,-2-2-1,-1 1 2,-1-7-4,-3 6 0,-1-2-2,0 13-4,-7-21-1,7 21-8,-13-11-6,13 11-18,-13 0-22,1 0-17</inkml:trace>
  <inkml:trace contextRef="#ctx0" brushRef="#br0" timeOffset="328722.8018">23700 2759 192,'0'0'2,"0"8"-2,0-8 0,-4 13 0,3-5 1,-2 2 0,0 2 0,1 0 0,2-12 0,-2 14 3,2-4 0,0-10 1,5 14 0,-5-14 2,15 7 2,-6-5 0,2-2 0,-1 0 3,0 0-2,1-5 1,-1-3-1,-10 8 1,12-14-4,-12 14 3,5-15-4,-5 3-3,0 12-2,-10-14-3,2 13-5,-3-7-5,-1 8-15,1 1-25,-10 6-22</inkml:trace>
  <inkml:trace contextRef="#ctx0" brushRef="#br0" timeOffset="329049.8205">23972 2705 180,'0'0'3,"16"6"1,-1 6 0,-2-4 1,4 11-2,0 2 3,1 6-2,-3 5 2,-8-3-12,-5 7-22,-13-7-32,3 9 0</inkml:trace>
  <inkml:trace contextRef="#ctx0" brushRef="#br0" timeOffset="329786.8627">24758 2909 64,'0'0'3,"0"0"3,0 0 1,0 0 2,13 0 2,-4 0 3,3 0 0,4 0 1,4 0 0,1-1-4,5 1 0,2 0-1,7 0-1,-1 0-3,6 0 0,-1 0-2,7 0 0,-1 0-1,2 0-1,0-3-2,-3 0 1,-3 3-5,-4 0-9,3 3-19,-16-3-27,1 2-5</inkml:trace>
  <inkml:trace contextRef="#ctx0" brushRef="#br0" timeOffset="329978.8737">25485 2856 215,'0'0'4,"11"0"1,-1 0 1,3 3-2,1 3 1,2 2-4,0 6-19,3 11-37,-9-3-8</inkml:trace>
  <inkml:trace contextRef="#ctx0" brushRef="#br0" timeOffset="330774.9192">26177 3001 119,'0'0'4,"0"0"1,0 0 3,1-9-1,-1 9 1,0-15 0,0 2-1,0-1 0,0-4-3,0-2-1,-1-3-1,1-4 0,1 2 1,-1-3-2,0 7 2,1-3 0,3 7-1,-2 1 2,1 6-1,-3 10-3,0 0 0,0 0 1,0 0-2,0 0 0,2 13-1,-2-2 0,1 7-1,2 3 2,1-4 1,2 7-2,4-8 1,-2 5 1,3-8 0,0 1 1,1-6 3,-1-5-2,2-3 0,-2 0 1,3-6 0,-3-3-2,1-3 4,1-9-2,0 1-1,-1-2 2,0 1-2,-4 1 1,1 6 1,-4-6-1,1 10-2,-6 10-1,0 0 0,0 0 0,9-2-1,-9 2 1,3 12-1,-1 1-1,2 5 1,1 4 1,0-1-2,-2 3 2,3-3 0,-2 3 0,1-4-1,-1 3 4,-1-6-6,-1-2-3,-1 0-11,0 0-20,-1-4-24</inkml:trace>
  <inkml:trace contextRef="#ctx0" brushRef="#br0" timeOffset="331832.9797">26726 2750 5,'0'0'5,"0"0"1,0-11 2,0 11 2,0 0 1,0 0 4,1-14-1,-1 14 3,0 0-3,0 0-2,0 0-2,0-8 1,0 8-2,0 0-1,0 0-1,2-10 2,-2 10-3,0 0 0,0 0 0,0 0-3,0 0 2,0 0-3,0 0 2,0 0-4,0 0 0,0 0 0,0 0-1,0 0-1,0 0 1,0 0 0,0 0 0,-3 8 1,3-8 0,0 16 0,0-16 2,-1 19-1,0-10-1,0 1 2,1 6-1,0-7-2,0 5 2,0-14-1,0 19 0,0-19 0,-1 22 1,1-22-1,4 11 2,-4-11-1,4 13 0,-4-13 2,5 14-1,-5-14 0,7 10-1,-7-10 2,6 8-1,-6-8 0,9 7 0,-9-7-1,12 2 2,-12-2-2,12 3 1,-12-3 0,17 0-2,-17 0 2,12 0-1,-12 0-2,10-5 2,-10 5-1,0 0-1,10-10 2,-10 10-1,0 0-1,7-9 2,-7 9 1,0 0-1,6-8 1,-6 8 0,0 0-2,0 0 2,6-10-1,-6 10 0,0 0-1,0 0 0,0 0-1,0 0 1,0 0 0,0 0 0,0 0 0,0 0-2,0 0 2,0 0-1,0 0 1,0 0 0,0 0-1,0 0 0,0 0 1,0 5 0,0-5 0,0 0 0,0 0 1,13 0-1,-13 0 2,14 0-1,-1 0 0,0 0 0,3-1 2,-2 0-1,5-1-1,-4-1 0,4 1 0,-5 2 0,2 0 0,-5 0-1,2 0-1,-3 0-2,-1 0-5,-9 0-15,10 0-33,0 0-10</inkml:trace>
  <inkml:trace contextRef="#ctx0" brushRef="#br0" timeOffset="332746.0319">27315 2651 101,'0'0'3,"0"0"-1,0 11 2,0-11 0,3 18 2,-1-9 0,1 9 0,2-4 0,-1 3-3,2 4 2,1-4-4,-4 3 0,2-2-1,-2 2 2,1-8-1,-2 7 0,0-9 1,-2-10-1,0 15-1,0-15 0,0 0 0,0 0-1,-7 10 0,7-10-1,-9-3-3,9 3 2,-8-15-1,2 4-1,1 0 1,2-2 1,-1-1 1,3-5 2,-1 5 1,2-4 3,0 6-1,0-6 3,2 4-1,3-3-1,-1 3 0,5 3-1,-2 1 0,0 1 0,3-3-2,1 5 2,1 0-1,1 1 2,0 1-1,0 1 2,2-1-2,-2 3 2,2 2-2,-4 0 2,2 1-2,-4 1-2,1 4 2,-10-6-2,18 15-1,-18-15 1,10 19 0,-6-11-1,-3 4 1,0-2 0,-1 1-1,-5-3 1,-2 4 0,7-12 1,-19 15-1,11-11 0,-3 3-1,2-3 0,9-4 0,-14 6 0,14-6 0,-10 3 1,10-3 0,0 0 0,0 0 0,0 0 2,0 0-2,0 0 0,0 0 0,0 0 0,0 0-2,0 0 2,0 0-2,8 5 1,1-1-1,0 5 0,0-3 0,2 6 2,2-6-1,-4 7 0,5-5 1,-3 3-1,0-2 1,0-2 0,1-1 0,-3 1-4,-1-1-14,2 2-29,-10-8-16</inkml:trace>
  <inkml:trace contextRef="#ctx0" brushRef="#br0" timeOffset="333409.0699">26341 3209 26,'0'0'3,"0"0"2,0 0 2,0 0 3,0 0 2,0 0 1,0 0 4,16-9 1,-16 9-2,19 0-2,-8-3-2,6 3-1,1-3-3,7 0 0,6 1-4,0 0 4,7-1-2,-1-5 2,7 5-1,-1-1 0,2 3 0,-1-2-1,-3 0 0,5-3-2,-2 4-2,3 0 0,-4-1 0,6 0 0,0-5-2,0 0 2,0 3-1,-2-3 0,3 4 2,-4-3-1,3-1-1,-8 3 4,-5-1-1,-1 3 0,-3-1 3,-3 1-2,-6-3 1,-2 1-1,-5 1-1,-1 0-4,-5 1-9,-1-11-50,2 12-10</inkml:trace>
  <inkml:trace contextRef="#ctx0" brushRef="#br0" timeOffset="336468.2448">8276 4317 30,'0'0'1,"0"0"0,0 0 1,0 0-2,0 0 0,0 0 0,0 0 0,0 0 0,0 0-2,0 0 1,3 7 0,-3-7 1,0 0 0,10 13 0,-10-13 0,10 12 0,-10-12 1,12 11 0,-12-11 1,13 11-1,-13-11 1,14 8 1,-14-8-1,13 5 1,-13-5 3,14 1 0,-14-1 1,15-1 2,-15 1-1,16-11 0,-8 1 0,1-1 0,3-4-2,0-1-3,2-4 1,1-3-1,2-2 0,4-3-1,2-2 3,0-8 1,4 5 3,-2-6 2,6 4 1,-4 1 1,2 2 1,0 3-3,0 2-1,3 8-7,-8-2-32,3 11-30,-7-1-5</inkml:trace>
  <inkml:trace contextRef="#ctx0" brushRef="#br0" timeOffset="337965.3305">17876 3996 23,'0'0'3,"0"0"3,0 0 2,0 0 0,0 0 0,-9 0 3,9 0 0,-10-5-1,10 5-1,-11-10-2,11 10-3,-10-11 2,10 11-2,-4-15-1,4 5 1,0 10-2,7-19 1,3 10-1,2-1-2,1 3 0,1 3 0,1 0-1,-2 4-2,1 0 2,-2 10 1,-2 1-1,-1 2 2,-2-1-1,-2 5 1,1-2 2,-2-1-1,1-2 2,1 1-1,-6-13 1,14 12 2,-4-9-1,1-3 1,-1 0 1,3-3 1,-3-5-1,1-2 0,1-2 1,-2-1-1,-2-1 0,-1 0-3,-2 2 1,-1 0-1,-2 3 0,-2 9-4,1-12-2,-1 12 0,0 0-2,0 0 0,0 0 1,3 12-2,-1-1 2,0 3 1,1 2 1,2 4 0,1-2 1,-1 6-2,0 3 2,-1-3 0,0 8-1,-1-8 1,-2 2 1,-1-4-1,0 2 3,-3-7-2,-5 0 1,-5-4 0,-1-2 1,-5-1-1,0-2 0,-5-2 0,1-3 1,0 1-1,3-4-1,-1 0-2,4-4-7,2-2-12,7 1-23,-3-4-20</inkml:trace>
  <inkml:trace contextRef="#ctx0" brushRef="#br0" timeOffset="338300.3496">18566 4037 146,'0'0'4,"0"0"4,0 0 2,14-7 4,-14 7-1,16-5 0,-5 0 1,2 5-1,1 0-4,0 0-7,-1-2-8,2 2-18,2 0-20,-5 0-20</inkml:trace>
  <inkml:trace contextRef="#ctx0" brushRef="#br0" timeOffset="338467.3592">18667 4160 120,'0'0'6,"0"0"4,0 0 0,7 3 1,-7-3-1,16 0-5,-3 0-25,7 0-27,1-3-9</inkml:trace>
  <inkml:trace contextRef="#ctx0" brushRef="#br0" timeOffset="339036.3917">19134 3909 132,'0'0'1,"0"0"-2,0 0 1,0 0 0,0 0 0,0 0 0,-9 12 0,7 0 1,0 1 0,0 3 1,0-1 0,2 0 1,0-1 0,0 1 0,3-5 2,2 1 0,2 4-1,-7-15 3,18 17-1,-5-16 0,2-1 0,0-4-1,1-1 0,1-5-2,-1-7 2,-1 5-4,-1-6 2,-4 5 0,-10 13-1,15-16 0,-15 16-1,6-13-2,-6 13-1,0 0 1,0 0 0,0 0-3,0 0 2,7 8 0,-7-8-1,6 16 2,-6-16 2,11 18-1,-11-18 2,18 14 0,-7-9 2,3 1 1,2-4 3,1-1 1,1-1 1,0-2 3,-2-1 0,-2-4 0,-1 0-2,-3-3 1,-10 10-4,10-19-1,-9 9-1,-1-2-5,0 0-3,0 3-4,-5 1-7,5 8-18,-8-9-25,8 9-17</inkml:trace>
  <inkml:trace contextRef="#ctx0" brushRef="#br0" timeOffset="339418.4136">19757 4025 53,'0'0'2,"0"0"0,-6 12 3,2 0 1,-1 1 1,1 0 2,0 4-1,0 0 1,0-3 2,3 5 0,1-7 0,3 0 1,2-3 0,3 1 2,4-3 0,3-3 2,3-2-2,0-1 1,-1-1-1,-2-1 1,-1-5-1,0-2 0,-5-1-1,-3 0-3,-5-1-1,-1-3-1,0 4-6,-6-2-5,-4 2-10,-6 7-20,-11 0-39,2 0-4</inkml:trace>
  <inkml:trace contextRef="#ctx0" brushRef="#br0" timeOffset="339889.4405">20301 3993 173,'0'0'3,"0"0"3,0 0 1,0 0 2,6-12 1,-6 12 3,17-6 0,-4 3 1,5 3-3,0-2-1,6-1-1,2-1-3,0 1-2,3 0-3,-4 1-5,2 0-14,-2 2-34,-2-4-17</inkml:trace>
  <inkml:trace contextRef="#ctx0" brushRef="#br0" timeOffset="340156.4558">20489 3846 139,'0'0'4,"0"0"1,1 11 2,-1-11 2,3 13-2,-2-3 1,0 5 1,0-3-1,-1 5-4,2-2-1,-2 3-2,0-1-7,0 0-9,2 2-20,-2-4-25</inkml:trace>
  <inkml:trace contextRef="#ctx0" brushRef="#br0" timeOffset="340774.4911">20976 3854 79,'0'0'1,"0"0"0,0 0 3,0 10 0,0-10 1,0 16 1,0-16 2,1 20 1,-1-7-1,0 2 0,2-6-1,3 0 0,0 0-1,-5-9 1,18 12 0,-7-5-1,5-7 0,3 0 1,-1 0-2,1-4 0,0-3 1,0-1-2,-2-1 1,-4-2-1,-3 2 1,-10 9-2,12-16 0,-12 16 0,0 0-3,0 0 0,0 0-2,0 0 1,0 0-1,2 7 0,0 4 0,-2 0 2,4 0-1,1-3 2,2 4-1,3-5 2,-1 0 0,3-2 1,2-2 2,3-3 2,0 0 0,1-4 2,-3 0 3,0-6-1,-2 0-3,-2-5 3,-3 1-4,-3 0-3,-4-1-1,0-2-6,-2 3-7,-5-1-15,-2 6-27,-2 1-22</inkml:trace>
  <inkml:trace contextRef="#ctx0" brushRef="#br0" timeOffset="340993.5037">21609 3961 134,'0'0'6,"0"0"5,0 0 0,0 11 3,0-11 1,1 17 1,0-7 0,0 9 0,-1-5-10,1 7-17,0 10-43,0-10-9</inkml:trace>
  <inkml:trace contextRef="#ctx0" brushRef="#br0" timeOffset="341638.5406">21800 3830 99,'0'0'2,"0"0"1,13-10 1,-13 10 0,15-12 2,-6 4 0,7 3 1,-2-2-1,2 4 1,-2 1-1,3 2-4,-2 2 1,2 6 0,-4 4-2,-1 0 0,-3 2-1,-3-2 0,-2 4 1,-4-2 0,0-1 2,-6-2-1,6-11 0,-13 12 2,13-12-3,-17 9 1,17-9 1,-11 0-2,11 0-1,0 0 1,-3-6-2,3 6 0,5-16 2,3 5-2,0 1-1,1-3 2,0 0 2,0-1-2,1 3 3,-3 0 1,-7 11-1,8-13 0,-8 13 0,0 0 0,0 0 1,0 0-1,0 7-2,0 7 1,0-3 1,0 0-1,0 6 1,3 1 0,0-4 0,4 3-1,0-8-2,4 2-4,5-2-9,-3 5-13,9-5-17,-8-3-19</inkml:trace>
  <inkml:trace contextRef="#ctx0" brushRef="#br0" timeOffset="341821.551">22319 3906 131,'0'0'3,"0"0"2,0 0 4,1 6 3,-1 3 1,0-9 1,0 20 1,0-9-1,0 4-1,0-2-5,0 6-1,0-4-6,0 5-14,5 5-37,-1-8-14</inkml:trace>
  <inkml:trace contextRef="#ctx0" brushRef="#br0" timeOffset="342180.5716">22830 3889 154,'0'0'5,"0"0"3,11 0 0,0-1 1,1 1 1,3 0-1,4 0-5,1-3-6,2-1-20,-1 4-24,-4 0-18</inkml:trace>
  <inkml:trace contextRef="#ctx0" brushRef="#br0" timeOffset="342413.5849">22952 3831 136,'0'0'4,"-1"10"3,1-10 3,-2 16 0,2-7 0,-1 6 2,1 1-1,-1 1 1,1-2-5,0-2-5,0 0-11,0-4-20,6 8-30,-2-7-4</inkml:trace>
  <inkml:trace contextRef="#ctx0" brushRef="#br0" timeOffset="342898.6126">23202 3805 183,'0'0'1,"0"0"1,0 0-1,0 0 0,3 5 0,-3-5 0,4 17 1,-3-7 1,-1-1-2,2 3 0,2-2 1,-1 2-1,0-3 1,-3-9 0,12 11 1,-12-11-2,14 5 4,-14-5-3,16 0 2,-5-5-1,-2 0-1,-9 5 0,15-11 1,-15 11-1,13-9-3,-13 9 0,0 0-1,0 0 2,0 0-1,8 0-1,-8 0 1,16 6 0,-16-6 2,18 15 2,-8-9 3,5-2 1,-6-1 1,7-2 3,-7 1 1,0-2 1,-9 0-2,15-13-1,-10 2-1,-1 3-2,2-5-3,-3-1-5,-1 2-7,-2 2-9,0-1-22,0 11-25,0-10-12</inkml:trace>
  <inkml:trace contextRef="#ctx0" brushRef="#br0" timeOffset="343226.6314">23564 3882 155,'0'0'4,"0"0"3,9 0 1,-9 0-1,17 2 2,-7 0-1,2 4 1,0-3-1,-1 2-2,-3 1-5,-8-6 1,6 15-1,-6-2-1,0-13 2,-8 19 0,1-11-1,-3 2 2,10-10-1,-14 14-1,14-14 4,0 0-2,-10 11 1,10-11 4,0 0 0,0 0-2,11 9 0,-1-9-1,3 0-8,6-2-31,14 1-31,-2-9-6</inkml:trace>
  <inkml:trace contextRef="#ctx0" brushRef="#br0" timeOffset="344003.6758">23915 3795 207,'0'0'4,"0"0"-1,8 0 4,-8 0-2,15-3 3,-2 3 0,0 0-1,4-1 0,-5-2-2,6 3-1,-5 4-3,6 2 1,-11 5-3,2-3 0,-4 4 2,-2 0-2,-1 5 0,-1-8 1,-2 4 0,0-4-1,-1 2 2,1-11 1,-2 12-1,2-12 2,0 0 0,0 0 1,0 0-1,9-9 0,-1-5-1,0 3 0,3-4 0,-1 3 0,2-5 0,-3 4-1,2-1 4,-3 3-3,-8 11 0,10-12 0,-10 12-2,0 0 0,0 0 1,3 8-2,-3 5-1,1-1 1,0 2-1,1 1-5,2 3-1,0-4-5,2 3-5,4-9-5,0 2-2,2-2-1,-1 0 3,4-5 2,-1-3 7,1 0 6,-4-1 11,0-2 5,2-1 4,-4-3 2,2-1 1,-3 3 1,2 0 1,-10 5-2,14-7-3,-14 7 0,12-4-4,-12 4 0,11 1-3,-11-1 0,3 14-2,-3-14-3,2 18 2,-2-8-1,-2 2-1,0-2 2,-2-2-1,4-8-1,-8 14 2,8-14 0,-5 12-1,5-12 1,0 0 0,1 9 0,-1-9 0,15 3-3,1-3-9,-1 0-24,9 0-33,7 0-2</inkml:trace>
  <inkml:trace contextRef="#ctx0" brushRef="#br0" timeOffset="344303.693">24839 3900 219,'0'0'4,"0"0"0,0 0 4,5 0 0,-5 0 1,17-3-1,-6 3 1,4 0 0,2-2-6,4-4-9,6 2-16,1 4-34,3-4-14</inkml:trace>
  <inkml:trace contextRef="#ctx0" brushRef="#br0" timeOffset="344486.7035">25166 3853 167,'0'0'2,"0"0"2,-11 7-2,11-7 2,-4 13-4,4-4-10,0 4-21,1-2-25</inkml:trace>
  <inkml:trace contextRef="#ctx0" brushRef="#br0" timeOffset="344671.714">25853 3837 168,'0'0'1,"0"0"1,0 0-2,0 0-9,15-5-16,-15 5-31,17-5 3</inkml:trace>
  <inkml:trace contextRef="#ctx0" brushRef="#br0" timeOffset="344824.7228">26260 3800 174,'0'0'-5,"0"0"-18,0 0-32,0 0-1</inkml:trace>
  <inkml:trace contextRef="#ctx0" brushRef="#br0" timeOffset="345294.7497">26411 3776 147,'0'0'6,"0"0"1,-9 0 1,9 0 3,0 0 0,0 0 1,0 0 1,0 0 1,12 4-4,1-4-4,7 1 1,1-1-3,6-1 0,-1-1-3,4 0-3,-1 0-6,3-4-11,-4 0-22,1 0-24</inkml:trace>
  <inkml:trace contextRef="#ctx0" brushRef="#br0" timeOffset="345507.7619">26659 3656 173,'0'0'4,"0"0"2,0 15 2,0-5 1,0 5-1,0 1 1,0 5 0,0 1-4,2 3-14,1-2-29,-2-2-23</inkml:trace>
  <inkml:trace contextRef="#ctx0" brushRef="#br0" timeOffset="346155.7989">27364 3575 63,'0'0'3,"0"0"-1,0 0 4,0 0 0,-5 11 1,5-11 1,-1 11 3,1-11-2,0 12 2,0-12 0,0 0-2,12 12 2,-12-12-2,14 0-1,-4-3 1,-1-2-2,1-1-1,-10 6-2,17-12 0,-17 12-3,13-15 1,-13 15-2,5-10-1,-5 10 0,0 0-1,0 0-2,0 0 2,8 8 0,-5 3-1,2 1 3,2-1 0,0 1 4,1-1 0,4-1 2,-2 0 2,3-6 1,-2-1 0,4-3 0,-3 0 1,2-7-3,-1-2 1,1 0-2,-2-7-2,0 2 1,0-1-1,-3-2-2,-1 1 0,-3 0-4,-3 3-3,-1 0-9,-1 4-17,-3-4-23,3 13-15</inkml:trace>
  <inkml:trace contextRef="#ctx0" brushRef="#br0" timeOffset="346428.8145">27694 3663 174,'0'0'5,"0"0"2,9 1-1,-9-1 4,9 7-1,-9-7 0,10 14 1,-5-3-1,-1 3-5,-4-3 0,4 2-3,4 0-3,-4 2-2,4-6-11,-2 1-14,3 2-21,-9-12-14</inkml:trace>
  <inkml:trace contextRef="#ctx0" brushRef="#br0" timeOffset="346762.8337">27900 3718 107,'0'0'4,"0"0"-1,-3 9 3,3-9 1,-5 15 2,3-2 1,0-1-1,1 2 2,1-3-2,0-1 2,5-1-1,-5-9-1,13 11 1,-2-8-1,0-3-1,0 0 2,3-3 0,-1-2-3,2-5 1,-4-1-2,2 0 0,-5-3-1,-1 2-1,-4-1-2,-1-3-2,-2 3-2,-2 5-4,-4-1-5,6 9-8,-18-13-17,9 13-22,-1 0-13</inkml:trace>
  <inkml:trace contextRef="#ctx0" brushRef="#br0" timeOffset="347125.8544">28145 3706 187,'0'0'2,"0"0"0,0 0 1,0 0-1,0 0 0,0 0 2,0 0-2,5 4 1,-5-4-1,3 13 1,-3-13 0,7 13 1,-7-13 1,9 14 0,-9-14 1,15 6 0,-4-5-1,-1 1 2,0-2-2,0-2 2,1-2-1,-3-2-1,-8 6 1,14-17 0,-12 8-2,-1 0-1,-1 0 0,0-1-4,0 10-4,-12-14-4,12 14-8,-17-8-13,6 7-22,11 1-18</inkml:trace>
  <inkml:trace contextRef="#ctx0" brushRef="#br0" timeOffset="347431.8719">28449 3687 110,'0'0'4,"0"0"1,0 0 2,0 9 1,0-9 4,0 0 2,-1 14 3,1-14 2,0 0-2,0 0 1,12 11-2,-12-11 1,16 0-2,-16 0-1,17-5-1,-8-2-2,-9 7-1,11-19-3,-8 6-1,-3-1-4,-1-4-6,-5 1-8,-5 1-24,-14-1-37,6-3-4</inkml:trace>
  <inkml:trace contextRef="#ctx0" brushRef="#br0" timeOffset="348050.9073">28761 3203 165,'0'0'4,"0"0"1,18 0 2,-8 2 1,8 2 1,0-1 0,5 4-1,1 1 1,5 3-3,-5 2-3,2 3-1,-3-1-1,-3 2-1,-1-2 0,-8 3 0,1-5 0,-9-1-1,-2-3 0,-1-9-1,-18 14 0,8-9-1,-6-3 1,7-1 1,-6-1-1,7 0 1,8 0 0,-10-7 1,10 7 0,0-18 0,5 7-1,3-3-1,7-1 2,-3 1-1,4 1 1,-6-1 0,4 4 1,-5 1 2,3 3-2,-12 6 0,0 0 1,0 0 1,8 0 1,-8 0-1,2 12 0,0 0 0,-1 1-1,-1 5 1,2-2-1,-1 1 0,3-3-2,1 1-1,0-2-10,4-2-20,5 8-22,-2-6-13</inkml:trace>
  <inkml:trace contextRef="#ctx0" brushRef="#br0" timeOffset="348268.9198">29283 3473 115,'0'0'4,"0"0"3,0 0 1,-11 12 4,11-12-1,-6 15-1,4-7 2,1 5-1,1-3-4,0 1-9,2-2-16,-2-9-23,7 17-20</inkml:trace>
  <inkml:trace contextRef="#ctx0" brushRef="#br0" timeOffset="348585.9379">29421 3500 118,'0'0'2,"0"0"2,0 8-1,0-8 2,-2 14 1,1-5 2,1 1-2,0 0 3,0 2-1,0-12 3,3 15-1,-3-15 2,15 11-1,-15-11 1,17 3 2,-6-3-1,0 0-1,-2-4-1,-9 4-1,16-13-2,-12 4-1,0-2-1,-3-2-4,-1 2-2,-1 1-3,-5 1-3,6 9-5,-15-14-4,6 11-12,9 3-16,-17 0-28</inkml:trace>
  <inkml:trace contextRef="#ctx0" brushRef="#br0" timeOffset="348935.9579">29641 3514 179,'0'0'2,"-5"0"0,5 0 2,-8 0-2,-1 6 0,9-6 2,-12 10-1,12-10-1,-5 13 1,5-13 0,0 16 0,0-16 3,7 11 0,4-6 2,4-5-2,-1 0 2,6 0 0,-3 0-2,4-4 2,-5-1-2,3-4 1,-7 0-2,-4-2 0,-2 1-1,-5-3-3,-1 2-1,-1 0-1,-9 3-4,2-5-3,-2 7-13,0 4-16,-3-2-22,13 4-11</inkml:trace>
  <inkml:trace contextRef="#ctx0" brushRef="#br0" timeOffset="349203.9733">29927 3498 125,'0'0'2,"0"0"2,0 0 1,-1 8 2,1-8 2,-2 8 4,2-8 4,0 11 3,0-11-1,13 6 1,-13-6-1,16 0 0,-7 0-1,0-1-5,-9 1 0,13-13-5,-13 13-2,6-12-6,-6 2-13,0-9-48,-9 14-14</inkml:trace>
  <inkml:trace contextRef="#ctx0" brushRef="#br0" timeOffset="355868.3545">16477 3093 54,'0'0'3,"0"0"2,0 0 1,0 0 0,0 0 1,0 0 1,0 0 1,0 0 0,0-9-3,0 9-2,0 0-1,0 0 1,-4-10-2,4 10 0,0 0 2,-9-11-2,9 11 1,-10-8-1,10 8 0,-22-5 1,14 2-1,-8 3-2,4-3 1,-4 3 0,4 0-1,-4 0 2,3 0-2,4 1 0,-2 2 0,-1 1 0,0 1 0,1 1 0,0-2-2,2 3 2,-4 0-1,3 3 1,-2-1-1,0 0 1,0 2 0,-1-1 0,-1 4 0,1-3 0,-4 2 0,2 1 0,-1-1 1,0 0 0,-2 1 2,0-1-1,1 3-1,1-4 2,1 5-1,-2-5 0,4 5-1,0-5 1,3 5-2,1-5 1,-1 4-1,3-3 0,2 1-1,0 6-1,1-8 2,-1 9-1,2-5 0,-1 4 1,-1-4-1,0 8 0,0-6 1,-2 1 0,2 2-1,-1 1 1,1 2 0,-2 0-2,3 2 2,-1-2 0,0 4 0,1 0 0,0 1 0,0-1-1,0 2 2,1-3-1,-2 6-1,3-6 2,1 3-1,0-2 0,1 2 0,0 6 2,2-6-2,3 7 0,2-4 0,0 5 1,-1-2-1,5 6-1,-1-6 1,1-3 0,1 4 0,-2-1 0,1 1 0,1-5 0,-2 3 0,0-5 0,1 4-2,-1-5 4,0 4-1,2 1-1,1-4 1,0 3-1,1-6 1,2 5-1,1-6 1,0 2-2,1-6 1,-1-2 0,3 2-1,-3-5 1,3 3 0,-4-2 0,4-1 0,-3-2 0,2-1 0,-3-2 0,4 3 0,-4-5 1,3 2-1,-2-3 0,4 1 0,3 0 1,-4-2 0,7 0 1,-5 0-1,5-3 0,-6 1 0,5 0 0,-4-1 0,-2-1 2,-1 0-2,0 0 1,0 0 0,-2-1 2,1 0-1,-3-1 2,0-1 0,-1 1-1,-1 0 1,-2-2-1,0 0-2,-1 0 2,-1 0-2,-9 0-1,14 0-2,-14 0-5,9 0-8,-9 0-17,0 0-25,0 0-7</inkml:trace>
  <inkml:trace contextRef="#ctx0" brushRef="#br0" timeOffset="356246.3761">16732 5049 30,'0'0'1,"0"0"-1,0 0 1,0 0 2,0 0 0,0 0 1,7 9 1,-7-9 1,8 11 0,-8-11-1,11 16 0,-5-8 0,3 1 0,-9-9-3,15 17 2,-15-17-1,15 19 1,-15-19 2,11 19 1,-7-10 1,-1 2 3,-3-2 1,0 5-1,-4-1 2,-4-1-1,-3 0-2,-3 1-3,0-2-14,-3-4-43,4 8-8</inkml:trace>
  <inkml:trace contextRef="#ctx0" brushRef="#br0" timeOffset="357202.4308">15697 5811 117,'0'0'1,"0"0"1,5 2 1,-5-2 1,5 9 2,-5-9 2,8 19 3,-7-9-1,1 8 1,-1-1-1,2 5-1,0 4-2,1 1-2,0-1-1,1-4-3,5 2-2,-4-7-4,4 3-9,-5-8-7,4-4-6,-9-8-16,0 0-11</inkml:trace>
  <inkml:trace contextRef="#ctx0" brushRef="#br0" timeOffset="357633.4554">15694 5774 45,'0'0'3,"0"0"0,0-12 3,0 12 1,10-12 2,1 6-1,-11 6 2,20-8 0,-1 8 0,-6 0-3,6 3-2,-6 6-1,3 1 1,-7 2-1,3 2-2,-9 1 1,-3 0 2,0 3-3,-5-5 1,-3 1 0,0-2 0,-2 1-2,-7-6 1,9 1-1,-4-2-1,12-6 0,-18 7 0,18-7 0,0 0 3,0 0 0,3 9 1,-3-9 2,23 8 3,-13-3 1,7 1-1,-5 1 2,7-1-2,-8 0-1,0 1-2,-1-2-1,1-1-3,-1 3-9,1 3-13,-3-10-30,2 8-14</inkml:trace>
  <inkml:trace contextRef="#ctx0" brushRef="#br0" timeOffset="358001.4765">16072 5899 56,'0'0'3,"0"0"0,0 0 1,11-5 0,-11 5 1,10-8 2,-10 8 2,8-11 0,-8 11 3,6-13-3,-6 13 2,0-11 0,0 11 0,-9-4 0,9 4-1,-15 0-1,15 0-1,-16 7-1,16-7-1,-12 18-2,6-6 1,4-3-2,2 3 1,0-2-2,1 0-1,-1-10-1,17 16-7,-6-11-10,2-4-21,10 6-20</inkml:trace>
  <inkml:trace contextRef="#ctx0" brushRef="#br0" timeOffset="358496.5048">16283 5804 99,'0'0'5,"0"0"-1,-1 7 2,1-7 3,-10 14-1,10-14 1,-10 22 2,1-12-1,4 4-2,4-1-1,1-2-2,0 1-2,7-2 1,-7-10-2,20 12-1,-11-9-1,6-3 0,-3 0-1,1-3 0,-1-3 0,-1-5-1,-1-2-1,-3-5 2,-2-1 0,-1-4-1,-3-2 0,-1-5 0,-3 0 0,-5-4 0,0 1-1,-4-4 1,2 4 1,-2 2 1,1 6 1,0 1 2,2 5 1,0 5 0,9 14 0,-12-10 1,12 10-2,-3 5 2,3 7-1,0 4 0,1 5 0,4 5 1,2 2 0,3 2 0,0-1 0,3 2-1,-1-5 0,3 3-3,-1-8-3,1 4-12,4-4-18,-10-3-29,9-2-2</inkml:trace>
  <inkml:trace contextRef="#ctx0" brushRef="#br0" timeOffset="358940.5302">16521 5748 110,'0'0'3,"0"0"3,0 0 0,2 7 2,-2-7 2,8 15 0,-2-6 2,-6-9-1,11 17-3,-11-17 0,16 18-2,-7-13 1,0-1-3,3-2 1,-2-2 0,1 0-1,2-5-1,-1-1 1,-1-5-1,0 2 0,-4-3 1,0 0-2,-3-5 0,-1 5 0,-3-1 0,0 3-1,0 1 2,0 9-2,-8-12 0,8 12-1,0 0 1,0 0 0,0 0 0,-5 10 0,5 0-1,0-1 1,3 3-2,0-2-5,3 0-15,0 2-18,-6-12-25</inkml:trace>
  <inkml:trace contextRef="#ctx0" brushRef="#br0" timeOffset="359415.5573">16834 5581 128,'0'0'3,"0"0"-1,0 0 2,-1 5 0,1-5 1,-3 14 1,3-4 1,-1 1 1,1 4-2,0-2 1,0 4-1,2-4-1,4 3 0,1-4-1,1-2 0,1-1-1,2-4 1,0-2-1,5-3 2,-3 0-2,5-8-1,-3-1 1,2-4 0,-2 0-2,3-5 1,0 1-2,-5-2 0,1-1 0,-6 2 1,1-2-1,-6 5 2,2 1 2,-4 2-1,-1 12 0,-13-13 0,2 13 1,11 0 0,-15 5-1,15-5 0,-12 18-2,12-7 0,0 3 0,0-3 0,11 1 0,-3-3-2,7 1-8,-4-3-15,10 5-30,-6-9-12</inkml:trace>
  <inkml:trace contextRef="#ctx0" brushRef="#br0" timeOffset="359596.5677">17139 5395 78,'0'0'-4,"0"0"-13,0 0-21</inkml:trace>
  <inkml:trace contextRef="#ctx0" brushRef="#br0" timeOffset="360034.5928">17274 5486 133,'0'0'5,"0"0"3,0 0 0,0 0 3,4 7-1,-4-7 2,5 10 0,-5-10 0,6 13-4,-6-13-3,5 12-2,-5-12 1,4 9-1,-4-9 0,0 0 1,0 0-1,0 0 0,0 0-1,0 0 1,0-7-1,0-3-2,1-4 0,2-2-1,1-2-1,2 0 0,2 2 1,1-3 1,-1-3-2,2 8 2,1 1 0,0 6 0,1 7 2,1 0 1,-3 5-1,1 5 0,-1 5 0,-2-1-1,-4 5-4,2-4-9,-4-2-17,-1-4-25,5 1-13</inkml:trace>
  <inkml:trace contextRef="#ctx0" brushRef="#br0" timeOffset="360527.621">17648 5277 110,'0'0'5,"-12"-8"4,3 1 3,9 7 2,-21-6 0,12 6-1,-6-2 1,3 2 0,12 0-5,-15 15-3,11-5-4,2 2-1,2 1-1,0 0 1,5 4 1,3-6-1,0 2 1,2-5-1,-1 3 1,3-10 0,-1-1-2,2-3 2,3-6-2,-3-1 0,1-3 1,-5 2 1,4-6-2,-6 6 1,3 3 1,-10 8-3,4-13 1,-4 13-1,0 0 0,0 0-1,0 8 1,1 5-1,2 6 1,0 1 2,-1 6-1,2-3 1,-2 8 1,3-7 0,0 8 1,-1-9 0,0 0 0,-3-1 2,1-3-1,-3-1 2,0-2-2,-7 1-6,-6-2-20,-12-2-40,0 0-4</inkml:trace>
  <inkml:trace contextRef="#ctx0" brushRef="#br0" timeOffset="361029.6497">16497 6324 30,'0'0'1,"0"0"0,7-11 2,-7 11 0,12-16 2,-7 5 0,2-2 2,2 1 2,-4-3 1,0 3 1,-3 2-1,-1-1 3,0 1-2,-1 10 1,-9-15-3,9 15 1,-19-9-3,10 8 0,-2 1-2,-2 5 0,2 3-2,-2 6 1,4 2-2,0 5 2,1 3-1,2 5 2,4-3 0,2 6 1,1-1 0,3 1 1,5-3-2,-2 2 1,3-4-2,-1-1-2,-2-2-7,0-2-12,-2 5-18,-5-8-27</inkml:trace>
  <inkml:trace contextRef="#ctx0" brushRef="#br0" timeOffset="361500.6766">16410 6543 64,'0'0'3,"2"-9"3,6 2 0,4 0 2,4-3 4,2 0 3,4-4 1,4-1 0,5 1 0,-4-1-2,-2 1-1,1-3-2,-3 1-2,-2 0-2,-2 1 0,-3 1-1,-4 2-1,-4-2 1,-4 4-1,-4 10 1,0-14-2,0 14 0,-12-4 1,1 4-2,-3 1-1,1 6 0,0 3-2,-1 2 1,3 3 0,3-1 0,1-1 0,5 4 0,2-3 1,5 0 0,6-2-2,3 0 0,1-4-5,5-1-10,-1-5-11,4-2-19,6 3-21</inkml:trace>
  <inkml:trace contextRef="#ctx0" brushRef="#br0" timeOffset="361910.7001">16912 6266 134,'0'0'6,"0"0"2,0 0 2,-8 0 0,8 0 2,-15 12-1,8 0 2,-2-2-1,0 3-4,2 0-3,2 4-2,3-2 0,2 1-1,0-4 1,5 1-2,-5-13 1,18 14-1,-9-11 1,3-2 0,-2-1 1,0-4-1,-2-5 1,3-1-2,-4-2 1,-2-4 0,1 0 0,-4 2-1,0-2 0,-1 3 0,-1 1 0,0 3-1,0 9 1,0 0-1,0 0 1,0 0-1,0 0 1,4 6 0,-4-6-1,12 17 1,-6-8 0,7-1 0,3 2-4,-2-4-10,4-2-11,-2-3-20,8 2-21</inkml:trace>
  <inkml:trace contextRef="#ctx0" brushRef="#br0" timeOffset="362176.7153">17104 5934 159,'0'0'1,"0"0"4,0 11 3,0-11 3,4 16 1,2-2 0,1 6 3,1 1-1,3-1 0,0 7-5,-1-4-1,2 7-5,-1-7-3,-1-2-8,-2 0-19,2 3-30,-6-5-11</inkml:trace>
  <inkml:trace contextRef="#ctx0" brushRef="#br0" timeOffset="363241.7762">17142 6203 105,'0'0'3,"0"0"3,9-7 0,-9 7 2,17-8 1,-6 3 0,5-3-2,0 2 2,1-3-4,0 1-1,-1-1-1,-1 3-2,0-3 1,-3 4 2,-2-1 2,-10 6 3,14-8 1,-14 8 0,0 0 1,0 0-1,0 0 0,0 0-1,0 0-5,0 0 0,0 7-3,0-7-1,0 17 0,0-5 1,0 3-1,1-1-1,2 0 2,2 1-1,0-2 0,1-2 1,1-2-1,0 1 1,-7-10-1,19 5 1,-10-5 1,-1 0-1,-8 0 0,16-12 0,-11 2-1,2-1 0,-2-2 1,-1-3-2,-2-1 0,2-1 1,0 0-1,1-1-1,-1-1 1,2 5 0,0 3 0,1 0 1,-7 12-1,17-16 2,-17 16-1,19-9 0,-10 9 1,3 0 0,1 1-1,1 6 1,-2-2 1,1 4-2,1 6 1,-1-6 0,3 1 0,-5-3 0,4 1 1,-4-1-1,4-1 1,-3-4-1,3 0 0,-3-2 0,0-1 0,1-3-1,0-4 1,-3-1-1,1 0 0,-4-2 0,0-1 1,-2-2 0,-3-5-1,-1 4 1,0-4-1,-1 5 1,0-4-1,0 6 0,0 1-1,0 11 0,0-13 0,0 13 1,0 0-1,0 0 1,0 0-1,0 0 0,0 0 1,0 0-1,0 0-1,0 0-1,0 0-2,0 0 0,-9-3 0,9 3 0,0 0 0,0 0 0,-8 5 0,8-5 3,-6 11 1,6-11 0,-8 11 1,8-11 1,-5 15-1,4-4 1,-1 3 0,2-3 1,-1 6 1,1-5 2,1 5-2,2-8 1,0 5 1,-3-14 0,10 13-1,-10-13 1,10 7-1,-10-7-1,15 0-4,-3 0-7,-4 0-16,2-8-28,2 2-16</inkml:trace>
  <inkml:trace contextRef="#ctx0" brushRef="#br0" timeOffset="363714.8033">17962 5924 55,'0'0'4,"0"0"1,2-13 4,-2 13 3,6-11 4,-6 11 3,9-14 0,-9 14 2,10-10-2,-10 10-3,0 0-2,9-14-2,-9 14-4,1-8-2,-1 8 0,-2-13-2,2 13-1,-6-14 1,6 14-1,-10-11 0,10 11-1,-9-5-1,9 5 1,-9 2 0,9-2-2,-13 15 0,9-6 0,1 4 0,1-2 1,1 2-1,1-1 0,2 0 1,3-2 0,5-1 0,-1-1 0,3 1 1,2-3 0,0-1-1,1-1 2,0 1-1,-1-1-2,-2-1-4,-1 0-1,-2 1-5,-9-4-4,1 10-6,-2 2-5,1-12-8,-14 12-11,2-7-11</inkml:trace>
  <inkml:trace contextRef="#ctx0" brushRef="#br0" timeOffset="363937.816">17987 5895 171,'0'0'2,"0"0"2,0 8 3,0-8 3,0 15 0,0-6 1,0 10 0,0 1-1,-3 0 0,-1 5-2,-1 0-4,-2 2-6,1-2-13,-5 10-29,-2-9-20</inkml:trace>
  <inkml:trace contextRef="#ctx0" brushRef="#br0" timeOffset="375120.4556">18920 5235 68,'0'0'2,"0"0"3,0 0 0,0 0 1,0 0 1,0 0 0,0 0 4,-8-12-2,8 12 1,-4-12-2,4 12 0,-13-10-1,13 10 1,0 0-2,-10-9 0,10 9 0,-11 0-2,11 0 0,-16 3-1,8 3 2,-2 4-2,1 2 3,-1 3-1,3-2 0,-1 6 1,4-1-2,1 4 3,3 2-2,0-3 1,1 3-1,3-4 1,4 2 0,-1-5 1,0 0 1,2-6-1,1-2-1,0-2 0,-1 0 1,2-4-3,-1-1 1,1-2-2,5 0 0,-7 0-3,5-3-2,-3-1-6,2-1-10,-4-2-16,6 6-30,-15 1-10</inkml:trace>
  <inkml:trace contextRef="#ctx0" brushRef="#br0" timeOffset="375541.4797">19099 5375 73,'0'0'1,"0"0"0,0 0 3,-4 7 2,4-7 2,-3 13 4,3-13 0,0 17 1,0-8 0,0 1 1,3 1-2,0-1 0,3-2-2,-6-8 1,17 15-1,-17-15 1,19 9 0,-9-9-1,3-2 1,-1-5 0,1-1-1,-3-2-1,1-2-2,-2-4-1,-3 2 0,-1-2-3,-2-4 1,-3 7-2,0-5-1,-3 2 0,-3 1-1,-3 5-3,-1-1-3,-3 6-2,1 5-8,-2 0-10,3 5-16,-3 3-22,6 8-12</inkml:trace>
  <inkml:trace contextRef="#ctx0" brushRef="#br0" timeOffset="376014.5068">19305 5240 157,'0'0'3,"0"0"2,9 1 2,-9-1 1,14 2 1,-14-2 1,20 5 2,-8-2 0,2-1-3,0 4-1,3-1-2,-2 2 0,-1 1-2,0 1-1,-2 0 1,-4 1-2,3 1 0,-6 3 1,-4-5 0,0 2 0,-1-11 1,-1 17 0,1-17-1,-7 9 0,7-9 1,-14 0-1,14 0 0,-12-6-2,12 6 0,-10-17 0,6 8-1,2-3 0,-1 1 0,3-4-1,0 3-2,1 0-3,5 2-6,-4-2-13,5 1-19,4 8-22</inkml:trace>
  <inkml:trace contextRef="#ctx0" brushRef="#br0" timeOffset="376415.5297">19637 5199 168,'0'0'6,"0"0"2,0 0 2,0 0 2,12 0 1,-12 0 1,17 3-1,-6-2 0,0 2-4,1 2-3,0-3-2,0 4-1,-2 0-2,-1 1 1,0 3-1,-9-10 1,10 17-1,-9-6 0,-1 0 0,-1-1 1,-3-1 0,-1 1-2,5-10 1,-16 13 0,16-13 0,-11 9 2,11-9-1,0 0-1,-9 0 1,9 0 0,-3-9-1,3 9 0,0-19 0,0 8-2,3-3-6,-1-3-15,3-3-32,4 5-18</inkml:trace>
  <inkml:trace contextRef="#ctx0" brushRef="#br0" timeOffset="376846.5543">20001 5316 139,'0'0'2,"0"0"3,4-13-1,-4 13 1,8-15 2,-8 15 2,13-14 0,-6 5 0,-7 9 0,11-15-2,-11 15 1,4-15-2,-4 15-2,0-12 0,0 12-1,0 0-1,-7-5-1,7 5 0,-11 3-2,11-3 2,-14 17-1,7-4 0,3-2 1,0 3 1,0-2 1,2 0 0,1 0 0,1-2 2,1 2 1,-1-12 0,12 12-2,-12-12-2,16 8-11,-5-8-20,7 4-34,-2-7-7</inkml:trace>
  <inkml:trace contextRef="#ctx0" brushRef="#br0" timeOffset="377121.5701">20112 4875 153,'0'0'5,"0"0"-2,5-3 0,-5 3 2,0 0 2,0 0 4,12 14 0,-10 1 0,1 7 0,0 3-1,0 7 0,2 1-2,-2 3-1,1-2-2,-2 4-2,4-9-3,0 5-7,4-9-9,-5-1-19,9 5-29,-5-11-4</inkml:trace>
  <inkml:trace contextRef="#ctx0" brushRef="#br0" timeOffset="377551.5947">20467 5213 175,'0'0'4,"0"0"0,0 0 2,-10 3 1,10-3 0,-13 9 1,5 1-2,8-10 2,-16 17-3,6-8-2,5 3 0,2-4 0,1 2-2,2-1 1,0 1 0,0-10-1,7 10 1,-7-10 0,19 4 1,-7-4-1,0-2 0,4-3 0,1-7-1,-1 3 1,1-4 0,-4 3 0,0-1-1,-3 3-1,-1 3 1,-9 5-1,10 0 0,-10 0 1,3 10 0,-3-10-2,2 18 2,-1-7 0,1 1-2,-2-12-1,5 17-8,-5-17-13,0 0-22,17 17-21</inkml:trace>
  <inkml:trace contextRef="#ctx0" brushRef="#br0" timeOffset="377842.6113">20656 4938 98,'0'0'6,"0"10"2,5 1 4,-2 3 1,3 4 2,-1 3 1,3 6 0,-1 0 0,-2 4-3,0-4-4,0 2-2,-2-6-3,-1 3-6,-1-8-6,-1 0-15,1-2-19,-1-1-23</inkml:trace>
  <inkml:trace contextRef="#ctx0" brushRef="#br0" timeOffset="378149.6289">20640 5174 127,'0'0'5,"0"0"1,13 0 3,-13 0 2,23-3 0,-10-1 1,6 3 2,-2-2 0,3 0-3,-3 0-1,1 3-3,2 0 0,-5 5-2,0 1 2,-3 4-2,0-1 1,-5 5-1,0-2-1,-3 0 1,-3 0-1,0-2-2,-1-10-1,4 15-8,-4-15-23,0 9-37,0-9-4</inkml:trace>
  <inkml:trace contextRef="#ctx0" brushRef="#br0" timeOffset="378404.6435">20866 5018 68,'0'0'-4,"0"0"-7,0 0-14</inkml:trace>
  <inkml:trace contextRef="#ctx0" brushRef="#br0" timeOffset="378972.676">21044 5136 123,'0'0'3,"0"0"2,0 0 0,0 0 0,-6 10 4,6-10-2,-7 14 0,7-14 1,-6 18-4,3-6-1,1 0-1,2-1-1,0 3-1,3-3 1,3 0-1,1-1 0,2-2 3,2-2-2,0-1 0,5-2 1,-3-3 0,-3 2 2,1-2-2,-2-6 2,0-2-2,-2-2 0,-1 0 0,-2-1 2,-1-2-3,0 1 0,2 0 0,-5 12-1,6-15 0,-6 15-1,0 0 1,0 0-1,12-7 2,-12 7-2,8 10 1,-8-10 0,9 17 1,-5-7-1,3 3 1,-4 0-1,-1 2 0,2-4 0,0 2 0,-1-3 0,-2-1 1,-1-9 2,4 10-2,-4-10 1,0 0 0,0 0 1,8-6 0,-7-3-1,3-3 0,-1-2 0,0-3-1,1 2 1,1-6-2,3 4 1,1-4-1,-1 6 1,2 2-1,1 1 1,1 5 0,-1 4-1,3 3 3,-4 0-1,4 10-1,-2-1 3,3 2-2,-5 3 0,1 4-2,2-5-6,-6 6-16,-3 0-19,-4-1-26</inkml:trace>
  <inkml:trace contextRef="#ctx0" brushRef="#br0" timeOffset="379528.7078">19491 5747 6,'0'0'3,"0"0"0,5 0 1,-5 0 0,0 0 1,0 0 2,19 0 2,-7 0 0,2 0 1,8 0-1,2 0 2,13 0 1,5-2 2,11-2-1,0-3 0,6-1 1,11-2-2,-1-2-1,13 3 1,4-3-2,4 3-1,3-1-1,3-1 0,-4 3-1,2 0 1,5 3 0,-13-2-2,-8 2 1,-7-2-1,-10 4 0,-11 0-2,-6 0-1,-14 2-2,-13 1-4,-3 0-10,-14 0-26,5 7-26</inkml:trace>
  <inkml:trace contextRef="#ctx0" brushRef="#br0" timeOffset="399799.8672">19229 3363 4,'13'4'12,"3"3"-3,0-4 1,4 1-1,-4-4 0,6 3-2,-1-3 0,4 0 0,-3-3-1,5-4 0,-3 0-3,5 0 1,3-3-2,-2 2 1,-1-1-2,-4-1-1,3 1 1,-5 0-2,4 0 1,-9-1 1,-2 2-1,1 0 0,-2 0 0,1-1 0,0 2 0,1 0 0,-1 3 1,1-1-1,1 2 0,2-2-1,0 2 2,4 3-2,-1 0 2,3 0-1,-2 2-1,5 4 2,-6 2-2,3 3 1,-4-1 0,2 1 0,-3 2-2,3-1 3,4-2-2,-4 0 0,6-1-1,-1-1 0,3-4 0,-4 0 0,5-3 0,-5-1-1,0 0 1,-3-3 0,0 1 0,-1-5-1,-3 2 2,1-1 0,-2-2-2,1 2 2,-3 1 0,6 1 0,-6-1 0,5 0 1,-4 3-2,6 2 2,-5 0-1,5 2 1,-4 0 0,7 1 0,3 2 0,-1 0 0,4 3 1,-5-3-1,6-2 0,-3-2 0,5 0 0,-6-1 0,-1 0 2,2-3-2,2-5 0,3-4 1,-3 0-1,4-1 0,-5 2 1,4-2-1,-7 0-1,3 0 1,-2 4 0,-3 3-1,1 1 1,-6 2-2,2 2 1,-8 1 1,7 2-1,-8 6 0,0-1 1,0 4-1,-2 2 0,1 3 1,1-2 0,3 4-2,1-4 4,2 2-2,3-3 0,2 0 2,2-6-2,3-2 0,-2 0 1,3-5 1,-4 1 0,3-1 0,-4 1 0,1-8 1,1 4-2,-4-2 1,2 2 1,-6-1-2,6-1 0,-6-2 0,6 2-1,-6 0 0,-3 4 2,1-2-2,0 0-2,-1 1 2,3 0 0,0 2-1,-4 0 1,4 0 0,-1 0-1,3 0 1,-2 0 0,4 3-1,-3-2 1,3 0 0,-1-1-1,1 2 1,-2-2 0,5 1-2,3 1 4,-5-2-2,3 0-2,0 0 4,2 0-2,-3 0 0,5-3 1,-6 0-1,0-1-1,-1 1 2,0 0-1,-4-1-1,0 1 1,-2 0 0,0 2-2,-4-1 2,0 1 0,-1 0-1,-1 0 1,2 1 0,-2 0 0,3 0 0,-4 0 0,6-3 0,-6 1 0,5 0 1,-4-1-1,3 0 3,-3-1-2,6-3 3,4 1 0,-5-2 2,1 3 5,-3-3-2,4-2 3,-6 0 1,7 1 0,-11 0 2,1 1 0,-3-2-2,2 1-4,-2 0 1,-2 0-4,-8 9-7,13-9-19,-13 9-39,11-6-3</inkml:trace>
  <inkml:trace contextRef="#ctx0" brushRef="#br0" timeOffset="407775.3234">19389 6211 42,'0'0'3,"0"0"3,0 0 2,0-11 1,0 11 2,3-17 1,1 5 2,0 0 0,0-1-2,1-1-3,3 2 1,-2 1-1,1 1-3,-7 10-2,12-11 0,-12 11-1,0 0-2,12 0 1,-12 0-4,6 15 2,-1-5-1,-1 2 1,3 2 1,-3-1-2,4 0 2,-3 0 1,1-2-1,-6-11 1,14 14 0,-14-14 1,14 7 0,1-6 1,-6-1-1,8-6 2,-6-2-2,6-1 0,-5-4 1,4-1-1,-5-2 2,-3-1-1,-1 5 1,-1-1 0,-3 2 2,-3 11-2,3-15-2,-3 15 0,0 0-2,0 0 0,0 0-1,0 12-1,2 2-1,0 4 0,0 3 2,1 4 2,2 2-1,-2 1-1,1 1 1,2 0-1,-3 0 1,0-2-1,-1 0 1,-1-4 1,-1-1 0,0-5 2,-1 0 0,-4-5 0,-3 0 1,-1-4 1,-3-3-1,-4-2 0,-1-2-2,-6-1 1,1 0-3,-4-2-2,5-3-3,-3-1-3,6 0-10,-1-1-21,5-3-30,13 2-5</inkml:trace>
  <inkml:trace contextRef="#ctx0" brushRef="#br0" timeOffset="408077.3406">20025 6174 172,'0'0'3,"0"0"3,0 0 2,5 0 2,-5 0 3,12 0 0,-1 0 1,-2 0-1,0 0-2,2 0-6,5 0-9,-7 0-13,7 0-21,5 0-16,-11 1-15</inkml:trace>
  <inkml:trace contextRef="#ctx0" brushRef="#br0" timeOffset="408249.3505">20067 6302 231,'0'0'5,"0"0"2,12 2 1,-12-2 0,25 0-1,-2 0-10,2 0-54,10-2-3</inkml:trace>
  <inkml:trace contextRef="#ctx0" brushRef="#br0" timeOffset="408764.3799">21057 5992 78,'0'0'3,"0"-12"2,0 1 2,1 3 4,1-8 0,-1 3 2,-1-3 0,0 0 3,0 4-4,1-2 2,-4 6-2,-5-1-2,8 9-2,-15-12 0,15 12-2,-17 0 0,6 2-2,0 8 0,1 2-2,0 5-1,2 0 0,1 9 0,1 6 1,3-1-1,2 3 2,1 1-1,0 1-1,1-1 0,3 1 1,1-4-1,0-3 0,-1 0-2,-2-4-2,0-1-8,-1-2-8,-1-5-17,0 3-20,-3-9-11</inkml:trace>
  <inkml:trace contextRef="#ctx0" brushRef="#br0" timeOffset="408998.3933">20800 6191 144,'0'0'4,"0"0"5,13-3 2,2 3 2,4-2 2,3 2 0,6-2-1,6-1 1,10 0-7,-7 3-11,1 0-35,4 0-23</inkml:trace>
  <inkml:trace contextRef="#ctx0" brushRef="#br0" timeOffset="409349.4134">21684 5787 134,'0'0'5,"0"0"2,-15 8 0,4-3 1,-1 8 3,-3 1-1,-1 6 2,-3 1 0,2 7-4,2 5-2,3-1-2,3 4-1,1-4 1,5 5-2,3-7-1,0 2 0,3-6-1,6-6-4,4 0-10,4 0-24,-3-7-24</inkml:trace>
  <inkml:trace contextRef="#ctx0" brushRef="#br0" timeOffset="409899.4449">21763 5929 158,'0'0'3,"0"0"2,0 0 2,9 0 0,0 5 0,0-5 0,2 6 1,1-3-1,3 1-2,-5 5-3,3 1-2,-7 9 0,0-3 0,-3 5 0,-1-4-1,-2 6 1,0-8-1,-5 5 1,-2-6 0,3-6-1,4-8 1,-8 14 0,8-14 0,0 0 0,0 0 0,0 0 0,1-15 1,6 5 0,2-6 0,0-9 0,3 5 1,-2-7 0,3 4-1,-6-2 1,2 6-1,-4-5 1,0 9-2,-2 4 0,-3 11 2,2-15-2,-2 15-2,0 0 4,0 0-2,-5 12 0,3 4 0,1-3 0,1 4 0,0 6 1,0-3-1,5 4 0,2-6 0,0 4-3,4-8-4,-1 5-13,0-12-28,9 0-15</inkml:trace>
  <inkml:trace contextRef="#ctx0" brushRef="#br0" timeOffset="410116.4573">22211 6067 175,'0'0'6,"0"0"3,1 8 1,-1-8 3,5 15 1,-4-5 1,2 3-1,-1 2 0,0 2-4,1-3-7,-2 1-5,0 2-10,-1-3-16,-1-2-29,1-2-12</inkml:trace>
  <inkml:trace contextRef="#ctx0" brushRef="#br0" timeOffset="410292.4673">22380 6166 166,'0'0'3,"0"0"2,0 5-2,0-5-1,-2 17-14,2-2-29,-3-2-12</inkml:trace>
  <inkml:trace contextRef="#ctx0" brushRef="#br0" timeOffset="410756.4939">22586 5862 184,'0'0'4,"0"0"2,0-11-1,0 11 2,6-9 0,4 7 2,-10 2-1,19-3 1,-5 3-4,2 5-2,4 4 1,-5 6-2,1-2-1,-6 6 0,4-3-2,-8 2 1,0 0-2,-6 1-2,-3 2 1,-2-7-1,-6 1-1,4-6 3,-4 1-2,11-10 0,-13 3 4,11-8 0,-4-12 0,6 2 3,0-9-2,2 3 1,9-4 1,-5 6 1,5-1 0,-6 6 1,6 4 0,-7 0 0,7 6 1,-11 4 0,0 0-1,7 5 0,-7-5-3,8 19 0,-3-6-1,0 6-4,1-5-10,0 5-26,5 5-27,-3-2-5</inkml:trace>
  <inkml:trace contextRef="#ctx0" brushRef="#br0" timeOffset="411188.5186">22947 5961 212,'0'0'4,"0"0"2,0 0 1,13 5 1,-13-5 1,18 5 0,-9 4-1,2 2-1,-1-4-4,-2 8-3,-2-3-4,-1 7 0,-4-2-3,-1 4 0,-7-4 1,-3-3 1,1 1-1,-2-4 3,2-1 1,0-2 0,9-8 4,-8 12-1,8-12-1,6 6 2,4-3 0,2 0 1,4 2 1,2 0-2,2-2 1,-1 3 0,-1 2 1,-5 1-1,-2 1 0,-4-2 1,-3 3-1,-4-3 1,-7 4 0,-1-5 0,-5 2-1,-2-2-4,-1 1-4,-1-1-9,1-4-22,5 3-28,-2-3-5</inkml:trace>
  <inkml:trace contextRef="#ctx0" brushRef="#br0" timeOffset="411367.5288">23259 6191 194,'0'0'4,"0"0"3,-6 12 0,4-3 1,-3 1-2,1 3-2,-2-1-18,0 4-41,6-4-6</inkml:trace>
  <inkml:trace contextRef="#ctx0" brushRef="#br0" timeOffset="411992.5646">23529 5782 160,'0'0'4,"0"0"1,10-6 2,-10 6 0,18-6 4,-7 1-2,6 4 0,1-1 1,-2 2-3,0 2-3,-2 8-1,0 3 0,-2 6-2,-3-3-1,-2 7-1,-3-3-1,-3 3 1,-1-4 0,-1-2 0,-4-3-1,0-3 2,5-11 0,-9 12 1,9-12 0,0 0 0,0 0 0,2-12-1,3 0 1,3-7-1,0 1 0,2-7-1,-2 7 1,1-6 0,-4 5 1,0 0 1,-3 6-1,1 3-1,-3 10 1,0 0-1,0 0 2,0 0-1,5 12 0,-2 5-1,-1-1 1,5 5 1,-1-2 1,2 5-3,1-2-2,4 1-4,-2 2-11,6-8-20,2 8-24</inkml:trace>
  <inkml:trace contextRef="#ctx0" brushRef="#br0" timeOffset="412203.5766">24036 5980 159,'0'0'6,"-2"15"1,2-3 2,-2 2 1,1 3 1,-1 0 0,-1 3 0,2 1 0,1-6-7,0-1-10,0-3-19,1 5-30,-1-16-10</inkml:trace>
  <inkml:trace contextRef="#ctx0" brushRef="#br0" timeOffset="412516.5946">24187 6079 177,'0'0'4,"0"0"2,0 0-1,0 6 2,0-6 1,0 9 1,0-9 0,7 12 2,-7-12-3,13 5-1,-3 0-2,1-5-1,2 0 1,-3-2-1,1-3 0,1-1-2,-4-1 1,-8 7-1,8-14-3,-8 14-2,1-12-2,-1 12-5,-6-4-7,6 4-16,-17-2-26,17 2-9</inkml:trace>
  <inkml:trace contextRef="#ctx0" brushRef="#br0" timeOffset="412702.6052">24426 6066 213,'0'0'1,"0"0"-3,0 0-12,8-4-20,-8 4-25</inkml:trace>
  <inkml:trace contextRef="#ctx0" brushRef="#br0" timeOffset="413162.6315">25179 5433 91,'11'0'4,"1"0"2,6 1 4,4 1 0,3 1 3,7 2 0,4 3 2,2 3 2,-4 1-5,-1 4 0,1 6-2,-1 2-2,-1 5 0,-3 2-3,0 4 2,-5 0-3,-1 5 0,-7 1 1,-3 4-4,-6-5-9,-7 5-26,1 6-29,-17 0-5</inkml:trace>
  <inkml:trace contextRef="#ctx0" brushRef="#br0" timeOffset="415671.775">19526 6770 0,'20'-3'4,"-3"-1"-1,8 2 1,-6 0-1,7 0 0,-5 1-1,2-1-1,2 0-1,1-1 2,1 1-2,3 0 1,3-1-1,0-1 0,4 0 0,-1-2 1,9 2-1,-6-2 0,10 1 1,-1 0-1,1 0 0,2 1 1,-3-2-2,7 2 1,-6 0 1,3 1-2,-3 0 2,-3 1-1,6-1 0,-5 0 0,8 2 0,0-1 0,1 1 0,4-1 0,-2-1 2,4-4-1,-2 5-1,2 2 1,-5-3 0,-5 1-1,1 0 1,-5-4 1,4 6-2,-2-1 1,-1 1 0,1-5-1,-4 5 2,6-8 0,-7 8-1,6-2 0,-2-1 1,-6 2-1,5-2 2,-5 1-1,8-1 1,2 0-1,0 1 0,2-1 1,-1 1-1,3-1-1,-1-1 0,4-1 1,-5-1-1,-3 3 0,3-3-1,-3 3 0,5-3 1,1 3-1,1 1 0,0 0 1,0-3-1,3 2 3,0-2-3,0 0 0,-1 0 1,-6-2 0,8 5 0,0-4-1,0 0 3,4 3-2,-4-2 0,6-2 3,-1 2-1,4-1 1,-3 1-1,-4 0 1,8 0 1,6 0-2,1 0 0,-1 0-2,1 0 0,1 1 0,0-1-1,6-2 0,-6-1 2,-3 3 1,-1 1-1,-2 0 3,2-2 0,-3 3 1,-1 1-1,-10-1 1,1-1-1,-4 4-4,-6-3-10,-6 6-30,-11-3-13</inkml:trace>
  <inkml:trace contextRef="#ctx0" brushRef="#br0" timeOffset="419918.0179">13715 10194 19,'0'0'1,"0"0"1,0 0 0,5-8 0,-5 8 2,5-13-2,-5 13 2,6-14 0,-5 2-2,0 2-1,3-5 1,-2 1 0,3-3-1,-2-2 0,4-3 1,0-2 0,2 2 0,-2-2 0,2 0 1,1 2-2,4-2 1,4-5-1,-5 5 1,8-3-1,-6 3 1,8-3-1,-2 3 2,4-5-1,-4 4 1,4 4 0,1-6 0,1 6 0,3-6 2,-2 5-2,3-4 2,-1 4 0,4-3 0,-4 1-1,5 0 0,-3 1-1,8-2 1,4 0-1,-1 1 0,3 0-1,0-1 1,6 2-2,-3-1 1,8-4-1,-5 5 2,0-3 0,5 5-3,-8-3 2,11 5 2,-1 0-1,0 3 0,2 3-1,0 0 0,2 2 1,-1-1-1,3 2 0,-4 0 1,-3 1-1,4-1 1,-1 2 2,-1-1 0,-2 2 0,-1-1 0,0 2 1,-5 0-2,1-1 0,-9 2-1,-5 2 0,-2-3-1,-6 3-1,-3 1-1,-6-1 0,-3 3-3,-7 0-3,-1 0-13,-11 0-15,10 0-27</inkml:trace>
  <inkml:trace contextRef="#ctx0" brushRef="#br0" timeOffset="420798.0682">16050 8652 38,'0'0'2,"0"0"0,0 0-1,0 0 0,0 0 2,0 0-1,0 0-1,0 0 2,7 9-1,-7-9 0,8 11 1,-8-11 0,15 16 3,-7-8 0,1 1 0,2 1 1,0-1 0,2 1-1,-3 0 1,4-1-2,-4 1-1,-1 1-2,0-3 0,0 2 0,0-2-1,-9-8 0,13 17 0,-13-17 0,13 14 0,-13-14 1,9 13-1,-9-13-1,7 13 1,-7-13 0,4 12-1,-4-12 1,2 11 1,-2-11-1,0 11 0,0-11 1,0 12-1,0-12 1,-3 12-1,3-12 1,-4 11-2,4-11 0,-6 11 0,6-11 1,-6 15-1,6-15 0,-5 16 0,1-8 1,1 2-1,1 0 0,2-10 0,-3 18 2,3-18-2,-3 17 0,3-17 0,0 15 1,0-15-1,-3 14 0,3-14 1,-4 14-1,4-14 1,-4 13 0,4-13 0,-8 17-1,8-17 2,-7 19-1,4-11 0,-1 4 0,1 5-1,0-8 1,0 6-1,-1-5 0,1 4 0,3-14-2,-4 20-9,4-20-20,0 0-24</inkml:trace>
  <inkml:trace contextRef="#ctx0" brushRef="#br0" timeOffset="421641.1164">16136 8719 12,'0'0'1,"0"0"3,0 0 1,0 0 1,0 0 1,5 7 2,-5-7 2,9 13 0,-9-13-2,15 15 1,-7-6-3,2 3-2,-1-2-2,3 1 2,-3-2-4,5 3 0,-5-1 0,2-1 1,0-1-1,1 1-1,-3-2 1,3-1 0,-3 0-1,-1 0 0,-8-7 0,15 15 1,-15-15-1,10 14 1,-10-14-1,4 13 2,-4-13 0,0 12-1,0-12 0,-6 13 1,6-13-1,-10 11 0,10-11-1,-13 14 0,13-14 0,-10 17 0,10-17-1,-11 19 1,4-9 0,1 2 0,2 1 0,-1 2 0,0-2 0,-2 2 0,1-3 1,0 6-2,0 2 1,0-5 0,0 5 0,0-5 0,2 4 0,1-7 1,0 6-1,0-9 2,1 0 1,2-9 0,-4 15 2,4-15 1,-2 11 2,2-11 1,0 0 2,-5 10-1,5-10 0,0 0 1,0 0-2,0 0-4,0 0-3,0 0-21,0 0-38,0 0-6</inkml:trace>
  <inkml:trace contextRef="#ctx0" brushRef="#br0" timeOffset="422393.1595">17384 8538 63,'0'0'5,"0"0"0,0 0 2,13 7 4,-13-7 2,19 16 2,-9-3 2,7-1 0,-2 6-1,5-4-1,-2-2-1,3-2-1,-2 1-3,3-1-2,4 1-2,-2-2 0,3 0-3,-2-1-2,3 1-5,-6-2-11,7 1-15,-10-6-28,2 3-7</inkml:trace>
  <inkml:trace contextRef="#ctx0" brushRef="#br0" timeOffset="422711.1777">17683 8499 63,'-2'4'6,"0"8"3,-2 4 2,-6 2 5,5 5 0,-7 3 3,3 4 1,-5 3 0,2-6-4,-3 0-4,2-1-3,4-2-1,-5 3-3,3-8-2,0 1-3,0-4-8,2-3-17,3-1-23,6-12-16</inkml:trace>
  <inkml:trace contextRef="#ctx0" brushRef="#br0" timeOffset="423045.1968">18013 8502 107,'0'0'4,"0"0"3,0 6 3,0-6 3,0 0 3,13 6 0,-4-1 1,-1-5 0,5 0-3,-1 0-4,5 0-5,-4-3-8,7 3-13,-4 0-20,0 0-26</inkml:trace>
  <inkml:trace contextRef="#ctx0" brushRef="#br0" timeOffset="423225.2071">18106 8736 207,'0'0'5,"0"0"0,9-2 1,4-3-2,-1-2-5,10-3-22,10 1-34,4-4-4</inkml:trace>
  <inkml:trace contextRef="#ctx0" brushRef="#br0" timeOffset="423798.2398">18749 8507 73,'0'0'2,"0"0"2,0 0 2,0 0-2,0 9 4,0-9 1,0 17 0,0-17 4,1 22 0,-1-22 1,2 15 0,-2-15 3,0-6-3,0 6 0,-4-17-3,0 5-2,2-4-3,-1 0-4,2-6 0,1 2-3,0 0-1,4-4 0,3 0-2,1-3 1,1 3 0,2 0-1,-2 5 1,4-1 0,-3 6 0,0 3 1,-2 6 1,-8 5 1,15-2 0,-15 2 0,13 5 1,-8 4 1,2 2-1,2 3 3,5 1-2,-3 2 1,4-2 1,-1 5-1,3-2 0,-3 1 1,5-4-2,-7 4 1,0-7-2,-3 3-1,0-3-4,-2-2-11,-7-10-13,9 13-21,-7-2-16</inkml:trace>
  <inkml:trace contextRef="#ctx0" brushRef="#br0" timeOffset="424033.2533">18762 8425 161,'0'0'5,"0"0"2,10 0 3,-10 0-1,21-3 3,-11-2-1,10 2 0,-2-4-1,4 0-6,4 0-9,-4 0-9,4 2-16,-10-3-17,11 6-19</inkml:trace>
  <inkml:trace contextRef="#ctx0" brushRef="#br0" timeOffset="424367.2724">18490 8125 107,'0'0'5,"0"0"3,15-3 3,-5 0 1,4-2 2,4 2-2,2-2 1,4-1 0,3 1-10,-5-2-11,4 0-24,2 1-28</inkml:trace>
  <inkml:trace contextRef="#ctx0" brushRef="#br0" timeOffset="424604.2859">18955 7856 123,'0'0'3,"0"0"3,0 0 2,0 0 2,9 12 1,-5 2 1,1 6-1,2 3 1,-1 9-4,4-3-1,-1 8-6,0-6-7,2-1-10,0-2-20,5 1-24</inkml:trace>
  <inkml:trace contextRef="#ctx0" brushRef="#br0" timeOffset="425186.3192">19298 8248 127,'0'0'4,"0"0"-1,0 0 2,0 5 2,0-5-3,1 11 1,-1-11 0,5 18 1,-2-7-4,0-1-1,-3-10-2,4 15 0,-4-15-2,0 13-1,0-13-1,0 0 2,0 0-1,-8 4 2,8-4 0,-10-8-1,8-1 3,0-6 0,0 1-1,2-8 1,2 0 0,4-4 0,1 4 1,3-3 2,2 4 0,1 1 1,0 3 0,3 3 1,-2 4-3,1 3 2,-3 5-4,2 2 0,-2 0 0,-1 9-1,-3 1 0,-1 4-1,-3 2 1,-1 2 1,0-1 0,-1 0 0,-1 0 0,2-2 1,-2-3 2,4-2 1,2 1 1,3-1 2,8 0 2,-2 2 0,6 0 1,-2 1 1,5 1-2,-8 0-2,6 1 1,-11-1-3,-4 0-2,-8 4-7,-4-4-13,-16-1-35,-6 11-12</inkml:trace>
  <inkml:trace contextRef="#ctx0" brushRef="#br0" timeOffset="426297.3828">14042 9980 1,'9'8'4,"5"3"0,3 5 1,6 0 1,2 5 2,11-2-1,0-3 0,7 3-1,2-3-1,9 2-1,7-1 1,4-1-1,5-3-2,4 1 0,6-1 2,4-2 0,3-1-1,10-4 2,2-1-2,10-2 2,-2-3-1,13 0-1,11-2 2,2-5-4,7 0 2,3-3-2,9 0 0,1-5 0,9 3 0,1-6 2,3 0-1,8-4 0,-1-4 1,7-1-1,-2-4 2,9-1-1,7-5 1,-3-1-1,-7-6 1,9 1-1,5-3 1,-5 3-2,-6-6 2,4-1-3,-4 2 0,6-1 0,-1 3 0,-9-4-1,-5 3 0,-3-3 0,1 3 1,-14 1 1,-9-2-1,-9 4 0,-14 0 0,-1 3-1,-4 1 1,-14 4 0,-9 1-1,-9 6 0,-8 5 0,-10 2 0,-8 2 0,-11 4-3,-16 2-8,-3 6-12,-11 3-18,-10 2-13</inkml:trace>
  <inkml:trace contextRef="#ctx0" brushRef="#br0" timeOffset="426525.3958">21884 8747 128,'0'0'5,"9"0"2,5 0 1,-4 3 2,8 3-1,-4 3-1,8 4-4,-7 2-11,2 1-22,4 3-27</inkml:trace>
  <inkml:trace contextRef="#ctx0" brushRef="#br0" timeOffset="427345.4427">22911 7975 12,'0'0'0,"0"0"1,-13 0-1,13 0 1,-18 0 2,6 2 0,0 0 2,-5 2 1,3 3 1,-3 3 2,4 1-2,-1 4 1,0 1 3,1 7-4,-7 2 0,10 4 0,-6-1-1,10 1 1,-4 1-1,8-1-1,2-2-2,6 1 1,9-7-2,-3 0 2,5-4-2,-3-1 1,6-5-1,-6-2 1,-1-4-1,1-5 1,-3 0-2,0 0-1,1-6 0,-3-4-1,-1 0-4,0-5 2,-5 2-3,1-5 0,-1 1 1,-1-2 1,0 6 0,-1-3 1,2 3 0,0 1 2,-3 12 1,11-14 0,-11 14 2,13-6 1,-13 6 0,19 0 3,-10 6 1,3 3 3,0-1-1,-1 6 2,0-3-2,1 2-1,-3-1 0,0 1-1,1-1-2,-4-3-3,-1 1-6,0-2-6,-2 3-15,-3-11-32,1 10 0</inkml:trace>
  <inkml:trace contextRef="#ctx0" brushRef="#br0" timeOffset="427779.4675">23122 8178 126,'0'0'2,"0"0"1,0 0-1,9-8 3,-9 8 0,13-5-1,-13 5 2,20 0 1,-9 0-1,2 5-1,-2 4-1,1 4 0,-2-1-1,0 3-1,-2 1 1,-1 0-2,-2-3 0,0-3 1,-3-1-1,-2-9 3,2 15 2,-2-15-2,0 0 2,0 0 1,0 0-1,0 0 1,-2-12 0,1 3-2,1-1-1,-1-4 0,1-2-1,0 0-2,2-3 0,2 2-3,1 2-6,3-1-12,0 3-17,0 5-28</inkml:trace>
  <inkml:trace contextRef="#ctx0" brushRef="#br0" timeOffset="428242.494">23623 8083 141,'0'0'5,"0"0"0,-12-5 2,12 5 0,-15-2 2,5 2-1,1 0 0,-3 0 0,2 6-2,2 2-4,0 3-1,3 2 1,1 1-2,2 1 2,1 2-1,1-2-1,2 0 1,3 0 0,4-4 1,1-1-1,3-3 1,1-5-1,1-2 0,-1-1 1,-1-7-1,0-2 0,-3-4 0,-1-2 0,-4 0-1,-1 2 0,-3-1 3,0 2-2,-1 2 1,0 11-1,-1-14 0,1 14 0,0 0 0,0 0 1,-6 11-1,6-1-1,-1 2-1,1 1-2,0 0-1,0 0-5,2-1-8,6-2-13,2 1-13,0-5-20</inkml:trace>
  <inkml:trace contextRef="#ctx0" brushRef="#br0" timeOffset="429138.5453">23982 8029 123,'0'0'2,"-6"-3"1,-5 2 3,11 1 0,-19-5 1,8 5 0,-4 0 0,2 3 0,2 5-1,-2 0-3,4 4 1,0 2-1,4 3 0,1-1-1,4 1-1,0-2 1,4-1 1,7-2-1,1-3-1,5-4 1,8-2-2,-1-3 2,3-1-2,-3-6 0,2-5 0,-4-3 0,4-1-3,-11-6 2,-4-3-1,-4-3-3,-2-4 2,-3-4-3,-2-3 1,-2-1 1,-5-3-1,0 2 3,1 2 0,-2 2 0,0 6 2,1 3 2,0 7-2,1 1 1,2 8-1,0 2 0,4 10 1,-5-14-3,5 14-2,0 0 3,0 0-3,0 0 2,-4 6 0,3 4 1,1 1-1,0 3 4,0 1 0,1 5 0,2-1 2,-1 2-1,2 1 1,0 1-2,3-3 2,-3 2-1,1-2-1,-1 3 2,0 1-1,0-4 1,1 1 0,2-2 0,-1 4-1,1-6 2,1 5-2,1-10 0,2 0 0,0 1 0,0-1-1,0-4 1,-1-1-1,2-2 0,-4-1-1,1 0 1,0-2 1,-9-2-1,13 0 0,-13 0 0,14 0 1,-14 0-1,10-7-1,-10 7 0,11-11 1,-11 11-1,11-15 0,-11 15-1,10-19 0,-4 11 0,-6 8 0,9-15 0,-9 15 1,8-10-2,-8 10 0,0 0 1,0 0 0,10-7 0,-10 7 0,0 0 1,5 8-1,-5-8 2,7 17 0,-2-7-1,0 1 1,1-3-1,1 2-1,-7-10-4,16 11-12,-16-11-25,25 0-23</inkml:trace>
  <inkml:trace contextRef="#ctx0" brushRef="#br0" timeOffset="429324.5559">24424 7775 138,'0'0'2,"0"0"-2,0 0-2,0 0-8,0 0-13,0 0-21,0 0-7</inkml:trace>
  <inkml:trace contextRef="#ctx0" brushRef="#br0" timeOffset="429628.5733">24571 7981 146,'0'0'2,"0"0"3,0-9 1,0 9 1,9-12 1,-3 2 0,0-7 0,1 5 1,5-2-1,-8 2-2,-1-1 0,-2 4-3,-1-1 0,0 10-1,-6 0 1,6 0-1,-21 15-1,14-6 0,-8 10-1,7-2 0,-3 5 1,4-7 0,0 6 0,7-6-2,0-3-4,3 0-10,11-1-11,-14-11-16,25 11-15</inkml:trace>
  <inkml:trace contextRef="#ctx0" brushRef="#br0" timeOffset="430062.5981">24772 7865 157,'0'0'2,"0"0"0,1 7 3,-1-7 2,1 9 3,-1-9-1,6 16 2,-2-2 0,-4-14-1,11 22-2,-5-10-1,1 3-2,-1-5-3,1 3 0,-7-13 1,9 13-3,-9-13 1,0 0 0,0 0-2,9 4 1,-9-4-3,0 0 1,0-11-1,0 1 0,2-2-4,1-6-1,3 2 3,0-2-2,1 3 1,1-3 1,2 6 1,-2-2 1,2 7 3,-1 1 1,1 6 1,-10 0 1,18 1 1,-18-1 1,19 16-2,-11-8 2,3 3-1,-5 7-2,3-5-2,-4 2-4,3-3-12,-1 5-13,-7-17-16,15 20-19</inkml:trace>
  <inkml:trace contextRef="#ctx0" brushRef="#br0" timeOffset="430251.6089">25188 7793 73,'0'0'2,"0"0"-1,-5 9 1,5 2-6,-2 0-10,2 3-18</inkml:trace>
  <inkml:trace contextRef="#ctx0" brushRef="#br0" timeOffset="430434.6194">25152 7875 180,'0'0'2,"0"0"0,12 1 2,-12-1-8,23-2-27,-2 1-27</inkml:trace>
  <inkml:trace contextRef="#ctx0" brushRef="#br0" timeOffset="430822.6416">25783 7592 120,'0'0'4,"3"10"2,6-2 0,-5 3-1,8 5 4,1 1-2,-1 8 1,2-4-1,-6 5-5,2-6-4,-5 2-8,2-5-6,-7 0-13,-8-3-15</inkml:trace>
  <inkml:trace contextRef="#ctx0" brushRef="#br0" timeOffset="431079.6563">25983 7556 85,'0'0'4,"0"0"2,15 0 4,-4 1-2,0 6 3,3 3-1,2 1 2,1 3-1,-2 10-4,-2-7-2,-3 6-1,-3 0-3,-1-1 1,-5-1-2,-1 0-2,-5-6-3,-4 1-6,-4-4-9,-4-3-14,4 3-23</inkml:trace>
  <inkml:trace contextRef="#ctx0" brushRef="#br0" timeOffset="431776.6962">26272 7683 80,'0'0'2,"0"0"2,4-12-1,-4 12 2,6-15 1,-1 6 1,-4-2 0,3 0 2,-2 1-1,-2 0-3,0 10 0,-2-15 0,2 15-1,-13-5-2,13 5 0,-20 1-2,11 7 0,-3 2 0,4 1 0,0 5 0,2-2 0,5 2 1,1 1-1,0 1 2,2-5-1,7 4 0,-1-6 0,6 1 1,-3-6 0,4 0-1,-1-2 1,3-5-1,-6 1-1,2-1 1,-2-5-1,-3-5 0,-1 3 0,-1-5 0,-2-1 0,0-4 0,-1 4 0,1-7 0,0 6 0,3-3 0,1 1-1,1 5 1,1 1 0,6 3 0,5 1 0,-2 4 0,4 3 1,-4 0 2,6 3-2,-6 3 1,5 1 0,-11 2 2,0-2-2,-2 5 2,-2 0-2,-3 1 0,-3-1 2,-2 1-2,-1 0 0,-1-2 1,-7-1-2,-2-2-2,-3-3-4,1-1-4,-1-1-13,-2-3-25,4 0-15</inkml:trace>
  <inkml:trace contextRef="#ctx0" brushRef="#br0" timeOffset="432128.7163">26794 7504 85,'0'0'4,"0"0"4,0 0 5,0-9 0,0 9 2,0 0 1,-7-9 1,7 9-1,0 0-4,-9 0-3,9 0-3,-14 16-1,7-4-4,-2 1 0,1 3 0,-1 2 0,2 0 1,2-3-1,2 1 0,3-3 2,0 0-1,4-1 1,5-3-2,2-5-5,3-1-9,2 0-22,0-3-25,5-2-5</inkml:trace>
  <inkml:trace contextRef="#ctx0" brushRef="#br0" timeOffset="432494.7372">26931 7577 85,'0'0'3,"0"0"1,9 0 1,-9 0 2,15-4-1,-15 4 1,22-10 1,-13 4 0,2-2-2,-2 0 1,-9 8-2,13-17-2,-9 8 1,-4 9-2,1-11-2,-1 11 1,-6-7 0,6 7-1,-17 4 3,8 5 0,-3 2 1,2 4 1,0-2 1,3 3 0,1 1 0,5-3-1,1 1 1,0-5-3,6 1-6,-6-11-9,20 13-17,-4-5-21,4-7-12</inkml:trace>
  <inkml:trace contextRef="#ctx0" brushRef="#br0" timeOffset="432947.7631">27241 7543 86,'0'0'5,"0"0"2,0 0 3,0 0 2,6 7 0,-6-7 2,7 14-2,-3-4 1,2-1-4,-1 3-3,0-1-3,0-1-1,-1-1 1,-4-9-3,6 18 1,-6-18-1,1 9 1,-1-9-1,0 0-1,0 0-2,0 0 1,-2-7-1,-1-3-1,2-1 1,1 0-2,0-3 1,1 0 0,4-1 1,2 1 0,4 1 1,-1 2 1,0 0 1,3 5 0,-2 1 1,2 3 0,-2 2 1,0 3 2,0 3-1,-3 4 2,3 1-2,-3 0 2,1 3-1,-3-1-1,-1 0-1,-1 0-2,1-4-2,-3 1-8,-2-10-15,4 17-18,-4-17-17</inkml:trace>
  <inkml:trace contextRef="#ctx0" brushRef="#br0" timeOffset="433205.7779">27590 7396 165,'0'0'3,"-1"8"1,1 1 1,0 2 1,0 3 0,0 6 0,0 0-1,2 6 2,2-3-3,0 0-4,-1-3-4,1 2-5,1-6-13,-3-3-23,4 2-18</inkml:trace>
  <inkml:trace contextRef="#ctx0" brushRef="#br0" timeOffset="433403.7892">27657 7583 159,'0'0'1,"15"-1"-2,2 0-19,11 1-35,-1 0-1</inkml:trace>
  <inkml:trace contextRef="#ctx0" brushRef="#br0" timeOffset="435524.9106">13799 10803 10,'0'0'1,"0"0"1,-7-1 1,7 1-1,0 0 2,0 0-1,-9-2 1,9 2-2,0 0 1,0 0-2,0 0 0,0 0 0,0 0 0,8-3 1,-8 3-1,17-1 1,1-1 2,-2 1-2,7-2 2,-5 1-2,8 0 0,-2-1 1,7 0-1,-8-1 0,4 1 0,-2-2-1,2 1 0,1 1 0,2-1-1,-1-1 1,0 0 2,3 2-3,-4-1 2,5 2 1,-2-1-1,3 1 3,-4-1-2,9 3 1,2-2 1,1 1-2,4-1 2,1 2-3,4-3-1,-1 0 1,5 1-1,-3 0 0,-3 0 0,4 0 0,-7 0-1,7 1 1,0 1 1,-1-1 0,4 1 0,-1-1 0,4 0 0,-3-1 0,4 0 1,-2-1-2,-5-2 1,6 1-1,2 1 2,0-1-2,-1-1 1,1 0-1,1 1 2,-2 1-1,5-1-1,-5 0 0,-4 2 1,8-3 0,0 2-1,1-1 0,1 0 0,1-1 1,1 1 0,-1 0-1,2 1 0,-2-2 0,-6 1 1,9-1 0,1 0-1,-1 0 0,4 0-1,0 1 1,1 0-1,2 0 2,2 2-2,0 0 1,2-1-1,4 0 1,-3 0-1,5 1 1,-1-1 0,5-3-1,6 1 1,-2 0 0,1-1 1,4 0 0,-3-3 0,7 1 1,-2 1 0,4 0 0,2-1 1,1 1-2,-2-7 0,5 7 0,3-5-1,-1 6-1,6-5 0,-7 3 0,-4-2 0,9 5 0,2 1 0,-3-1 1,-2 0-1,5 0 1,-4 0-1,8-1 1,4 2-1,-3-3 0,-4 2 1,5-2-1,5 1 0,-3-2 1,4 1 0,-2-2-1,0 1 2,-1-1-1,4 3 0,-2-3 0,-7 3 0,6-3 0,2 3 0,-5-3-1,-4-1 2,5-1-2,-1 1 1,-4-2 0,2 0-1,-6 0 1,-4 0 0,3 0 0,3 4 1,-5-1-1,-2 1 1,1 1-1,-4 2 1,2 0 0,5 1-1,-9 1 3,-6 1-2,4-1 1,-8 1 0,2 0-1,3 2 2,-9-1-2,-3 0-1,0 1 0,-4 0 0,-1-1 1,-1 1-1,-2 0 2,-2-1-1,1 0 1,-5 0 0,0-1-1,0 1 2,-5-1-2,-3 0-1,-1-2 0,-5 1-3,-4 3-5,-3-2-8,-5-1-18,2 3-30,-13 0-7</inkml:trace>
  <inkml:trace contextRef="#ctx0" brushRef="#br0" timeOffset="436715.9787">26249 10046 38,'0'0'3,"0"0"1,0 0 1,0 0 1,11-4 0,-1 2 1,0 1 0,7-1 2,-1 0-3,7-2 0,-4 4-2,9-5 2,5 3-1,1-1 0,4 0-1,-2 0 1,6 0 0,-3 0-2,9-2 1,-10 0-1,3 0 2,2 1-3,-1-1 2,3 1-1,-4 0 2,8-1 0,4 0-1,-2 1 1,4 1-2,0-1 1,3 1-2,-4 1 1,6 0-2,-7 0 0,-2 1 0,5 0-1,-4 1 0,4-1 1,2 1 0,2 0 0,2-1 1,-3 1 0,5 1 0,-4 1 0,3 0 1,-4 1-2,-3-1 1,4 1-1,0-3 0,1 2-1,3-1 0,-1 0 1,4 1-1,1-1 2,1 0-2,1 0 0,3-1 1,-1 0-1,2 0 0,0 0 1,3 0-1,-3 0 0,3 0 1,-4 0-1,-5 0 0,7 0 1,0 0-1,-1 0 0,2-2 0,-2 0 0,1-3 0,0 0 1,1 2-1,-1-3 0,-1 0 0,0 1-1,1-2 1,-2-2 0,0 0 0,-3 0-1,0-1 1,2-2 0,-2-6 0,-3 5 0,-1-4 0,3 5 0,2-5 0,-2 4 0,5-3 0,-6 7 0,1-1 0,5 2 1,0 1 1,0-2 1,-2 2-1,-1-1 0,2 1 1,-2-1 0,-3 1-1,-4-2-1,-5 2 0,4-1 0,-2 1-1,0-1 0,-3 2 1,-3-1-1,5 2 0,-6-1 0,5 4 1,-5-1-1,-3 1 2,2 2 0,0 0 0,-1 0 1,-2 0 0,2 0 3,-3 0-1,-6 0 1,-2-1 0,0 0 1,-3 0-2,-6-1 0,1 0-1,2 0 0,-6-1-2,0-2 0,2 0-1,-16 3 0,0-1 0,0 0 0,3 0-1,-2 0-1,0-2-4,0 2-20,1 1-44,-4-3-5</inkml:trace>
  <inkml:trace contextRef="#ctx0" brushRef="#br0" timeOffset="450268.7539">13122 12514 0,'0'0'0,"0"0"0,0 0 3,0 0 0,-8 0 2,8 0 1,0 0 1,0 0 0,0 0 0,0 0-1,0 0 1,0 0-2,0 0-1,-3 5-2,3-5 0,0 0 1,1 13-2,-1-13 0,6 10 0,-6-10 2,7 9-3,-7-9 1,9 11 1,-9-11 0,8 9 0,-8-9-1,8 8 0,-8-8 2,0 0-1,12 10 2,-12-10 0,0 0 1,0 0 3,11 4-1,-3-4 2,-8 0 0,15 0 1,-15 0-2,15-5 1,-15 5 0,18-15 1,-12 4-1,2 0-1,3-5 1,0 0-1,2-3 0,4-3 0,1-3-2,3-4 3,3 0-1,2-5 0,2 2 1,0 0 1,3-1-1,-2 4 0,0-1-2,-3 9-1,-2-1-1,-3 7-1,-3 2-1,-6 2-3,-2 8-5,-10 3-11,12-6-33,-12 6-23</inkml:trace>
  <inkml:trace contextRef="#ctx0" brushRef="#br0" timeOffset="451078.8002">16936 9635 29,'0'0'2,"0"0"2,-6-6-1,6 6 0,0 0 1,0 0 1,-11 0 1,11 0 1,0 10-1,0-10 1,0 12 4,0-12 2,5 14 5,-5-14-2,15 2-3,1-8-14,12-2-35,4-19-13</inkml:trace>
  <inkml:trace contextRef="#ctx0" brushRef="#br0" timeOffset="464346.5591">15046 11886 30,'0'0'2,"0"0"2,6 0 2,-6 0 1,0 0 4,0 0 3,9 0 4,-9 0 1,0 0-2,0 0 1,0-9-5,0 9 1,0-9-4,0 9-4,-2-10-1,2 10-1,0 0-2,-10-11 2,10 11-2,-10-1 0,10 1 1,-14 0-1,6 6 0,8-6 0,-20 17 0,11-6 0,-3 5-1,4 1 1,-3 0-1,2 4 0,1 0-1,2 0 0,2 1 1,2-1-1,2-1 0,0 0 0,2 0 0,1-2 2,3 1-2,2-1 0,2 2 0,-1-5 1,3 3-1,-1-4 1,3 1-1,-2-3 1,2-3 0,0-2 0,1-2 1,4-2 1,-5-2-1,4-1 0,-5-1 1,4-4-1,-7-1 2,5-1-2,-8-4 0,0 0 0,-1-2-1,1 0 0,0-1 0,0 0 1,-2-3-2,0 5 1,0-4-1,0 6 0,-1-3 1,-2 4 0,1-1-1,-3 10 1,2-13 0,-2 13 0,0-9 0,0 9-1,0 0 0,0 0 0,0 0-1,0 0 0,0 0-1,0 0 1,0 0-1,0 0 0,0 0 1,0 0 0,4 8 1,-2 1 1,0 2 0,1 0-1,1 3 2,2-1-1,-1 1 0,1-2 0,1 1 0,1-4 0,2 0 0,0-4 1,1-1-1,2-1 1,0-3-1,1 0 2,0-1-2,1-5 1,-2-4-1,-1 1 0,1-6 0,-4 2 0,2-4 0,-3 3 0,-1-2 0,-2 3 0,-1 0 0,0 3 1,-4 10-2,3-11 0,-3 11 0,0 0-2,0 0 1,0 0 1,0 0-1,0 7-1,0-7 1,3 16 1,1-5-4,-4-11-7,8 18-13,1-6-25,-3-1-20</inkml:trace>
  <inkml:trace contextRef="#ctx0" brushRef="#br0" timeOffset="464742.5817">15791 11948 94,'0'0'1,"0"0"2,0 0 0,-11 2 2,11-2 0,-24 9 1,15 1 0,-7 0 1,4 2-1,-3 0-2,6 2 2,-2-3-4,8 2 2,2 0-2,1-4 2,0 0-1,0-9 2,10 15 1,0-9 1,8 1 0,-4-2 1,5 0-2,-5-1 1,5 1-1,-9 1 0,7-1-2,-17-5-1,8 13 1,-7-3-1,-1-10-1,-2 15-1,2-15-2,-13 18-4,-1-10-6,3-1-13,-4 3-17,2-5-24</inkml:trace>
  <inkml:trace contextRef="#ctx0" brushRef="#br0" timeOffset="465020.5976">15883 11868 67,'0'0'3,"0"0"3,0 0 4,4 9 2,-1 0 2,2 5 1,-1 2 2,1 3 0,1 3-3,1 1-3,0 2-3,-1-2-2,-1 2-3,-2-4-7,1-1-11,1 2-22,-5-6-23</inkml:trace>
  <inkml:trace contextRef="#ctx0" brushRef="#br0" timeOffset="465484.6242">15919 12102 136,'0'0'4,"0"0"2,0 0 1,6-6 2,-6 6 1,16-9-1,-2 4 0,1-3 1,2 2-4,2-3-1,1 3-3,1 0-1,-3 0 0,1 4-1,-4 2 0,0 0 0,-5 0 0,-10 0 1,14 16-1,-11-3 1,-2-2 1,0 2-1,-1-3 0,1 2 1,0-1-1,-1-11 0,8 10 0,-8-10 2,17 1-2,-8-1 2,3-5-1,0-3 3,-3-3 0,1-1 1,-2 0 0,-2-3 1,-2 1-1,-4-1 0,1-1 0,-2 3-3,-5 1 0,0 2-2,6 10-2,-18-13-3,8 13-6,-1 0-8,1 11-17,-2-6-28,4 4-8</inkml:trace>
  <inkml:trace contextRef="#ctx0" brushRef="#br0" timeOffset="466158.6627">16291 11966 153,'0'0'1,"0"0"0,7 0 1,-7 0 0,0 0 0,9 13 1,-9-13-1,12 19 0,-9-9 1,1 1-1,3-1-1,3 0-1,-10-10 1,19 14 0,-19-14 2,16 6 0,-16-6 1,13 0 0,-13 0 2,0 0-2,0 0 1,-9-8 1,9 8-3,-12-14-1,10 5 1,2 9-2,0-18 0,0 9 0,5-1-1,8 2 0,-13 8 0,24-12 0,-13 7 0,1 1 0,1 2 0,-1 1 0,2 1 0,-1 0-1,1 5 1,-3-1 0,0 3-1,-4 1 1,3 2-1,-3 1 1,-1-3 0,-2 2 0,-1-1-2,-3-9 2,5 13-1,-5-13 0,4 10 0,-4-10 0,0 0 1,0 0 0,0 0 0,0 0 0,0 0 1,1-11 0,-1 2 0,0-3 0,0 0 1,3-2-1,2 1 0,3 1 1,3 1 1,-2 4 1,2 1-1,3 3 1,-3 2 0,1 1-1,1 0 0,-1 4 1,0 1-3,0 1 0,-1 2-5,-11-8-8,16 14-18,-7-1-24,-4-3-13</inkml:trace>
  <inkml:trace contextRef="#ctx0" brushRef="#br0" timeOffset="466750.6966">16850 11988 76,'0'0'5,"0"0"1,16-9 5,-16 9 2,11-13 1,-11 13 4,11-15-1,-7 7 3,-4 8-3,5-16-3,-5 16-4,0-9-2,0 9-4,0 0-1,-13-4-3,13 4 0,-11 4-2,11-4 0,-9 17 1,4-6-1,3 0 0,0 1 1,1 3 0,1-3 1,1 0 0,3-2-1,2 0 1,-6-10 0,14 15 1,-14-15-1,20 5 0,-10-3 0,3-2 1,2 0-1,0-6 1,5-1 1,-4-2-1,4-2 0,-6-1 0,3 0 1,-5-3-1,1 1 0,-6 0 0,1-1-1,-1 2 2,-2 1-1,3 2-1,0-1 0,2 5 0,-1 2 0,3 2 0,-2 2 0,1 1 0,0 5 0,-2 3 0,0 2 1,-2 1-1,2-1 0,-2 0-1,-1 2-4,1-2-6,0-1-9,-7-10-18,14 16-17</inkml:trace>
  <inkml:trace contextRef="#ctx0" brushRef="#br0" timeOffset="467083.7156">17378 11765 94,'0'0'1,"0"0"2,0 0 0,-11 0 3,11 0 0,-12 3 1,12-3-1,-14 12 0,14-12-1,-11 17-1,8-7-1,3 2-1,1-1-1,4 2 2,3-1-2,1 0 2,2-2 0,0 0 0,2-3 1,-1 2-1,1-2-1,-3 1 1,1-3-1,-2 1-2,-9-6-3,11 11-4,-11-11-6,1 14-10,-1-14-11,-3 15-10</inkml:trace>
  <inkml:trace contextRef="#ctx0" brushRef="#br0" timeOffset="467281.7269">17446 11868 195,'0'0'2,"0"0"1,0 0 2,0 7-1,0-7 1,-5 16-5,-1-2-12,0 2-28,5 1-18</inkml:trace>
  <inkml:trace contextRef="#ctx0" brushRef="#br0" timeOffset="468249.7823">15944 12492 89,'0'0'2,"0"0"-1,-9 4 0,9-4 1,0 0 2,-4 13 3,4-13 0,8 14-1,9-7 1,8 0 0,4 1 0,13-1-1,2 0-1,14-4-2,6-1 0,7 1-1,6-3 0,4-1-1,0-1 2,3-5-1,0-3 3,-1-2-1,-1-1 3,-2-4 0,-3-3 1,-5-3 0,0-7 0,-3 0-1,-1-6-3,-8-2 1,-7-5-2,2-2-1,-4-6-1,-3-3 0,-3 4 1,-10-7-1,-2 2 0,-10-2 0,-2-2 1,-17 2-1,-3 0 0,-12 3 0,-15 0-1,-4 3 1,-11 1-1,-6 1-1,-6 6 0,-7-2 1,-4 4-1,-4 0 0,2 6 0,-8 2 0,1 3 0,-2 5 0,-2 1 1,0 4-1,-5 2-3,-1 6 4,-5-1-2,-4 9 0,-1 1 1,0 3 0,-3 0-1,-1 5 1,1 8 1,0-3 0,2 7 1,3-4 1,4 3-2,0 2 0,4 1 1,0 3-1,5 1 1,4 3 0,2 2 0,7 3 0,5 1 0,7 4-1,3 0 1,9 6 0,3-1 1,8 9-2,7 7-2,2 0 2,3 7 0,2 4-1,3 3 1,6 2-1,1 2 1,4-2 0,2-8-1,1 7 1,9-3 0,7-6 0,2-3 0,10-8 1,2 0 0,14-11 0,7-1 1,6-13 0,7-5 0,4-6 0,5-8-1,4-3 0,3-5 0,1-1 0,1-7 1,2-4-1,-1 0-1,-2-2 0,-2 1-1,-3-1-2,-2 2-1,-8 1-3,-10 2-5,0 2-8,-6 3-14,-8-1-19,-4 4-12</inkml:trace>
  <inkml:trace contextRef="#ctx0" brushRef="#br0" timeOffset="470881.9329">11979 11292 70,'0'0'8,"0"0"3,0 0 6,0 0 2,2-6 0,-2 6-1,11-17 1,0 3-3,9-8-26,3-11-44,21-14-6</inkml:trace>
  <inkml:trace contextRef="#ctx0" brushRef="#br0" timeOffset="472252.0112">18049 12242 43,'0'0'4,"0"0"2,0 0 1,0 0 1,0 12 3,0-12 1,0 0 1,0 0 0,0 0-5,0 0 0,-8-7-3,8 7-2,0-17 0,3 8-1,4-4-2,-3 3 0,4-1 0,-8 11 1,16-15-1,-16 15 1,14-2 1,-14 2-1,15 5 0,-15-5 1,14 20 1,-8-10-1,2 3 1,1-1 1,-1-2-1,0 0 2,3-2-2,-2-2 2,4-3-1,4-3 0,-5 0 1,5 0-2,-4-3 1,4-5 0,-8-1 1,5-3-2,-9-1 2,0 0-2,-1-1-1,-1 0 1,2 0 0,-2 2-1,1 3-1,-4 9 0,4-14-2,-4 14 1,0 0 0,0 0-1,5 9 1,-4 0-1,1 6 0,1 0 1,1 3 0,0 2 0,0 2 1,1-4-1,1 3 1,-1-2-1,1 3 0,0 0 1,1-4 0,-3 2-1,-1-5 1,-1 4 0,-2-8 2,0 3-1,0-14 1,-9 15-1,-2-9 1,-3-3 0,-5 1-1,-7-1-1,4-1-1,-6-2-3,4 0-4,-2 0-6,6 0-17,4 0-31,4 0-5</inkml:trace>
  <inkml:trace contextRef="#ctx0" brushRef="#br0" timeOffset="472553.0284">18611 12196 168,'0'0'5,"0"0"1,0 0 2,0 0 2,10 0 1,-10 0 2,18 1-1,-8-1 0,6 0-2,0 0-5,4-1-6,-3 0-12,2 0-21,3 3-26,-3 0-8</inkml:trace>
  <inkml:trace contextRef="#ctx0" brushRef="#br0" timeOffset="472749.0397">18746 12279 177,'0'0'5,"0"0"1,3 5 3,-3-5-1,0 0 1,10 5-1,-1-1-7,-9-4-11,17 0-31,7 0-20</inkml:trace>
  <inkml:trace contextRef="#ctx0" brushRef="#br0" timeOffset="473180.0643">19316 11937 118,'0'0'2,"0"0"2,0 0-2,0 0 2,2-11 0,-2 11 0,0-12 1,0 12 0,0-16 0,0 16 0,-5-13-2,5 13 2,-9-10 0,9 10-1,-9-7 0,9 7-2,-13 0 0,13 0-1,-12 11-1,5-1 2,1 7-4,1 1 2,-1 2 2,2 2-1,3 5 1,0-3 0,1 3 2,0-3 0,3 2 1,2-3-1,1 3 2,-1-4-1,2 2-2,-2-3 0,1 1 1,-2-4-2,0 2-1,0-5-1,0 2-2,-3 3-7,0-5-18,0 4-23,-1-7-14</inkml:trace>
  <inkml:trace contextRef="#ctx0" brushRef="#br0" timeOffset="473393.0765">19171 12285 158,'0'0'6,"0"0"2,3-9 1,-3 9 4,14-6-1,0 3 2,0-2-1,6 0 0,0 3-5,3-1-7,0 1-12,2-3-29,4 5-25</inkml:trace>
  <inkml:trace contextRef="#ctx0" brushRef="#br0" timeOffset="473683.0931">19597 11962 106,'0'0'4,"0"0"0,0 0 5,-14 10 0,6 0 2,-1 1 3,-2 6 0,-5 1 2,2 5-4,0-2 0,3 5-2,0-3-2,5 2-2,-3-3-1,7 2-2,2-5-1,4 2-2,8-7-6,-3 0-14,10 2-26,-5-7-17</inkml:trace>
  <inkml:trace contextRef="#ctx0" brushRef="#br0" timeOffset="474243.1251">19712 12116 133,'0'0'4,"0"0"0,11-4 2,-2 0 2,2 1 1,3-2 1,1 2 0,2-1 1,2 1-4,-3 3-1,0 0-1,-4 2-3,-1 6-1,-11-8 0,15 20-1,-11-10 2,-2 3-2,-2 2 1,0-1 0,-4-3 0,-2 3-1,-2-3 1,3 2 0,-1-5 0,0 0-1,6-8 0,-7 14 0,7-14 1,0 0 0,0 0 1,0 0-1,0 0 1,0 0 0,9-11-1,0 0 1,-3 0 1,4-4-2,-1-1-1,-1-1 1,-2 1-1,-1 0 0,-2 1 1,-1 3-1,-1 1 0,-1 11 1,0-13-2,0 13 1,0 0 1,0 0-1,0 6 0,1 3 0,1 3 0,1 2 0,0-1 1,2 4 0,2-3-1,-2 1-2,2-4-8,1 0-13,1 1-22,-5-3-20</inkml:trace>
  <inkml:trace contextRef="#ctx0" brushRef="#br0" timeOffset="474464.1378">20033 12051 161,'0'0'4,"10"6"0,2 3 2,-5 1-1,7 6 1,-5-1-5,7 9-7,1 0-16,-12 2-27,4 6-11</inkml:trace>
  <inkml:trace contextRef="#ctx0" brushRef="#br0" timeOffset="475047.1711">18773 12405 62,'0'0'5,"0"0"4,7 0 7,-7 0 4,15 1 0,-7 0 2,13 1-1,6-2-2,1-3-46,14 2-23</inkml:trace>
  <inkml:trace contextRef="#ctx0" brushRef="#br0" timeOffset="476620.2611">20501 12047 6,'0'0'14,"0"0"4,0 0 1,0 0 2,0 0-2,0 0-2,0 0-4,0 0-2,3-8-2,-3 8-3,10-5 0,-10 5 0,13-6 0,-1 3-1,-1-1 2,4-2-1,0 1 1,6-2-1,0 0 0,7-1-1,-1-1 1,8-1-1,8-1 1,0-1-2,7-1-1,3-4 0,3 2-1,-1-3 0,5 2-1,-2 0 0,-7-1-1,4 2 1,-9 1-1,2 2 0,-5 2 0,-5-1 1,-1-3-1,-11 7 1,2-5 1,-9 6 0,2-5-1,-12 7-2,-1-4-4,-8 8-6,0 0-9,8-5-20,-8 5-16</inkml:trace>
  <inkml:trace contextRef="#ctx0" brushRef="#br0" timeOffset="476985.282">21503 11632 47,'0'0'3,"0"0"2,5 7 2,-5-7 1,8 8 6,-8-8-1,9 11 4,-9-11 1,15 9-2,-15-9-2,11 8-2,-11-8 0,9 9-4,-9-9-3,6 15 0,-6-2-3,0-3 0,-3 7-1,-3-3-6,-6 6-13,-4-10-36,0 14-8</inkml:trace>
  <inkml:trace contextRef="#ctx0" brushRef="#br0" timeOffset="485731.7822">22308 11546 88,'0'0'7,"0"0"6,0 0 3,0 0 1,0 0 3,0 0 1,0 0-1,0 0-1,0 0-6,0 0-4,-6 12-4,6-1 0,3 9-3,1-5 0,2 11 0,3 0 0,-2 0 1,4 2-2,-2-3 0,1 0 0,-2-5-2,-2 3 0,0-8 0,-4-4-2,0-1 1,-2-10-1,0 10-1,0-10-2,0 0 1,-9-1-1,9 1 2,-12-19-2,7 7 2,-1-8 0,2 1 2,2-9 1,0 4 1,2-5 0,0 3 2,0-2 1,3 3 0,1 1 0,-1 2 1,2 7-1,0-3 0,2 4 1,1 0-2,0 3 1,2-3-2,-2 7 1,5-1-1,-1 2 0,2 2 1,-1 2-2,2 2 0,0 0 0,0 2 0,-2 2 0,0 3-2,-2 1 1,-2 1 1,-3 2-2,-2 0 1,-4 0-1,0 2 0,-6 0 0,-3 0 0,-4-2 0,0 2 1,1-2 0,-2-3 0,4 0 1,-1-2 0,11-6 0,-14 11 0,14-11 0,-8 10 0,8-10 0,0 0 1,-5 11 0,5-11 1,1 11 2,-1-11 0,12 11 1,-2-3 1,-1 0-1,6 1 0,-2 4 0,4-4-1,-2 8 0,3-6-1,-4 3-1,4-3-1,-3 3 1,-1-6-2,-3 0-2,0-1-7,-11-7-13,12 8-32,-3-6-14</inkml:trace>
  <inkml:trace contextRef="#ctx0" brushRef="#br0" timeOffset="486208.8095">22599 11192 121,'0'0'4,"0"0"2,0 0 1,0 0 1,0 0 1,9-7 2,-9 7-1,12-2 1,-3 2-4,3 2-2,3 5-1,-4 1-3,1 3 0,-6 1 0,4 3 0,-9 0 0,-1-1 2,0 0-2,-8-2 1,4-1-1,-6-3 1,10-8 1,-11 11 1,11-11 2,0 0 1,0 0 3,15 3 0,-15-3 1,23-4 0,-12-4-2,9 1 0,-5-2-4,5 4-1,-3-2-2,-2 3-3,0 2-7,-4 1-13,-1 1-35,-1 3-15</inkml:trace>
  <inkml:trace contextRef="#ctx0" brushRef="#br0" timeOffset="486536.8283">23047 11535 197,'0'0'3,"0"0"3,10 0 0,-10 0-1,14-3 1,-14 3 0,20-2-4,-10 1-8,1-2-20,4 6-27,-6-2-12</inkml:trace>
  <inkml:trace contextRef="#ctx0" brushRef="#br0" timeOffset="486747.8403">23162 11667 189,'0'0'3,"0"0"3,4-8 0,4 6-2,-8 2-6,23-13-25,-1 11-28,2-4-3</inkml:trace>
  <inkml:trace contextRef="#ctx0" brushRef="#br0" timeOffset="487103.8607">23495 11463 106,'0'0'2,"0"0"2,0 0 2,-9 10 1,6 0 1,-1 1 2,2 2-1,1 3 0,1 0 1,0 0-4,3-4 3,4-1-3,1 0 1,0-6 1,4-1 0,-1-2 0,1-2 1,2-2 0,2-3-2,-2-5 2,0 2 0,-2-7-2,0 3 2,-4-3-2,0 1-1,-5-3 1,-1 0-2,-2 0-1,1 3-2,-6 0-1,-4 4-1,-1 2-1,-3 3-1,-2 5-2,-2 0-2,0 2-3,-2 5-9,3 2-15,3 4-27,1 1-11</inkml:trace>
  <inkml:trace contextRef="#ctx0" brushRef="#br0" timeOffset="487347.8747">23843 11440 240,'0'0'3,"0"0"1,0 0 2,0 0-1,-4-5 1,4 5-1,0 0-2,0 0-7,0 0-19,-8-10-32,8 10-12</inkml:trace>
  <inkml:trace contextRef="#ctx0" brushRef="#br0" timeOffset="487873.9047">24065 11281 198,'0'0'2,"0"0"2,0 0 0,12-5 3,-12 5 0,15-1 1,-6-2 1,3 3-2,2 0 1,-2 0-3,2 3 0,0 0-3,1 3 0,-2 2-2,-1-2 1,-1 5-2,-4 1 0,-1-1-1,-3 4-2,-3-1-1,-3 0-3,-5 1 1,-3-2-1,-2-1 1,1-1 0,-3-1 2,4-4 0,3-1 4,8-5 2,-15 7 3,15-7 0,0 0 2,0 0 0,0 0 0,0 0 1,0 0 0,7-3 1,-7 3-1,16-8 0,-7 2 0,4 2 0,-1-1 0,3 2-1,-2-3-1,-1 2-1,1 0 0,-1 1-3,0 2-3,-3-1-7,1 0-21,1 2-37,-1 0-6</inkml:trace>
  <inkml:trace contextRef="#ctx0" brushRef="#br0" timeOffset="488306.9295">24460 11148 197,'0'0'5,"0"0"-1,0 0 2,0 0-1,0 0 2,0 0 1,-5 5 1,5-5 1,0 18-5,3-6 0,0 2 1,0 4-1,0 0-1,1 3-1,-2-3-1,1 2 0,-1-2-2,0 0 1,-2-2-1,0 1-1,0-5-2,1 0-5,-1-1-6,0-11-21,6 16-29,-6-16-7</inkml:trace>
  <inkml:trace contextRef="#ctx0" brushRef="#br0" timeOffset="488746.9547">24638 11105 143,'0'0'5,"0"0"2,0 0 0,0 0 2,0 0 1,0 0 0,0 0 3,5 5 0,-5-5-3,5 20 0,-4-6-1,2 3 0,0 4 0,0 0-2,-1 2 0,0-2-3,-1 0 0,3 0-6,-3-3-21,-6 1-42,5-2-5</inkml:trace>
  <inkml:trace contextRef="#ctx0" brushRef="#br0" timeOffset="489834.0169">23663 11862 38,'0'0'2,"0"0"-1,0 0 0,0 0 0,0 0-1,0 0 1,0 0-1,0 0 0,0 0 0,0 0-1,-4 7 1,4-7-1,0 0 1,-4 13 0,4-13 0,-3 12 1,3-12 0,-1 16 0,0-5 1,0-2-1,1 3 1,0 0 2,1 0-1,2 2 2,3-1 0,0 2 2,2 2 1,-1-3 2,5 0 2,1-1-1,2-1 4,1-2-2,5 0 1,-2-1 0,8 0-2,-1-4 0,7 0-1,3-2-2,0-2-1,4 0-1,-2 0-2,3-1 0,-5 0-1,2 0-2,-7-1-1,-4 0-1,-5 0-3,-4 0-8,0 1-17,-4 0-23,-6 0-15</inkml:trace>
  <inkml:trace contextRef="#ctx0" brushRef="#br0" timeOffset="490115.0329">24321 12051 123,'0'0'2,"0"0"1,3 9 1,2-1 0,-1 2-1,0 4 2,-1-3-1,1 7-6,-2-1-18,-3 0-32,-4 3 0</inkml:trace>
  <inkml:trace contextRef="#ctx0" brushRef="#br0" timeOffset="491688.1229">24343 11966 40,'0'0'2,"0"0"3,0 0 1,0 0 1,0 0-1,0 0 1,6-2 1,-6 2-1,0 0-1,0 0-1,0 0 0,8 5-2,-8-5 1,0 0-1,11 12 1,-11-12-2,7 12 2,-7-12-2,10 15 0,-10-15 0,9 13-1,-9-13 0,11 11 0,-11-11 0,9 9-1,-9-9 2,10 10-2,-10-10 1,0 0-1,8 8 0,-8-8 1,0 0-1,7 9 1,-7-9-1,2 10 0,-2-10 1,1 12-1,-1-12 0,-1 18 1,1-10 1,-1 5-2,-2-4 1,-1 4 1,-1-2-2,-1 2 1,-2-2 0,0 4 1,0-3-1,-4 2 1,3-3-1,-1 2-1,0-2 1,1 0 1,1 0-2,-1-2-3,1 1-5,2-1-8,3 4-16,3-13-15</inkml:trace>
  <inkml:trace contextRef="#ctx0" brushRef="#br0" timeOffset="492266.156">24294 11935 73,'0'0'2,"0"0"2,0 0-2,0 0 3,0 0 0,7 0 2,-7 0 1,10 2 0,-10-2 1,12 16-1,-1-7 1,-3 1 1,3 3-2,-1 1 0,2-1-1,-1 1-1,4 1-2,-4 0 0,2 3-2,-4-2-5,1 4-16,1 8-31,-5-3-8</inkml:trace>
  <inkml:trace contextRef="#ctx0" brushRef="#br0" timeOffset="495749.3552">23491 10728 3,'-16'-10'7,"0"1"0,-2-1 0,1 3-1,-2-1 0,-1 0-1,-4 4-1,1-2 0,-3 2 0,1 0-2,-4 1-1,2 3 0,-4-2 2,-2 1-2,5 1 2,-8 0 1,4 0 1,-7 0 0,6 1 1,-4 1 1,3 0 0,0 1 1,3 1-2,3-1-1,0 2-1,1 0 0,-7 2-1,7-1 0,-4 2-2,1 0-1,-2 1 1,3 3 0,-3-3 2,1 2 0,7-1 3,-9 2-2,8 0 0,-6 1 1,4 0 1,-4 2-3,4 0 0,-2 5-1,1-4 0,2 5-1,-1-4 0,2 2 1,4 1-1,1-1 0,1 1 1,2 1-1,0 7 1,1-5 0,-6 9 0,5-6 0,-2 6 1,2-4-2,-2 5 1,2-2 0,0-5-2,5 6 2,3-4-1,-2 3 0,5-1 0,0 2-1,1-1 1,0 1 0,3-3-1,0 3 1,2-3 0,0 0-1,0-3 0,4 4 0,-1-1 0,4-1 2,-1 1-2,2-4 0,-1 4 0,-1-6 0,1 7 1,1-8-1,0 0 1,0-1 0,-1-1-1,6-1 0,2 0 1,-3-2-1,5-2 1,-3-1-1,3-1 1,-2-1-1,3-1 2,-7 2-2,-1-1 0,2-1 1,-2 0-1,0 1 0,-1 0 1,2-2-1,-1-1 0,1 0 1,1-4 0,1 3 0,3-3 0,1-1-1,2-1 1,-1 0 0,2-1 1,2 0-2,-2 1 1,4-1-1,-4 0 0,5 0 1,-4 1-1,5-1 0,-3 0 0,4-1 0,-3 1 1,5-1-1,2 0 0,-2-1 0,4 0 0,-3 0 0,5 0 0,-4 0 0,5 0 0,-6 0 0,0 0 0,-1 0 0,-3 0 0,1-1 0,-3-1 1,-1-1-1,1 2 0,-1-4 0,-2 3 0,1-2 0,-1 1-1,2-2 1,-3 1-1,3 0-1,-5 0 0,1 2 1,-1-1 0,2-1 0,5 3 0,-5-1 1,5-1-1,-5 0 2,4 0-1,-3 0 1,7 1-1,-8-3 0,0 0 1,2 0-1,1 0 1,0 1-2,1-2 1,-2 1 0,0 1 0,-1-3 0,0 3 0,0-4 0,0 3 0,0 0 0,-2-1 1,5 0-1,-3-1 0,2 1 1,0 0-1,3-2 2,-5 1-2,8 0 1,4-1 0,-3-1-1,6 0 1,-6 1-1,5 1 1,-4 1-1,4 0 0,-8 2 0,-1 0 0,0-1 0,-3 2 0,0-1 1,-1-1-1,2-2 0,-3 0 0,3 0 1,-2-3-1,4-3 1,-3-1 0,2-2 1,-2-2-2,2-2 1,-5-3 2,4 0-1,3-5 1,-5 4 1,1-3-1,-4 1-1,5-1 1,-5 0 0,2 1-2,-5-1-1,1 3 1,-1-6-1,1 4-1,-2-6 1,2 2 0,-2-4 0,0 2 0,-3-2-1,0 0 1,-2 2 0,-4-1 0,-1 2 0,-2 2 0,-1 1 0,-2-3 0,0 7 0,-2-4-2,-1 7 2,-2-2-1,2 1 1,-3 0-1,0 5 1,1 0-1,-2-2 1,-1 3-1,-2-4 1,-2 4-1,-5-5 0,0 5 0,-7-2 0,-2 3 0,-5-3 0,-5 5 1,-1-3-2,-4 2 2,0-2 0,0 3 0,1 0 0,1-2 0,5 3 2,3 0-2,-2 2 0,1 2 0,-2 0 0,-1 3 0,-7 2-2,-5 0 2,-5 1 0,-4 2-1,-2 0 1,-4 3-1,-2 3-1,-4 1-1,-1 3-4,1 3-7,-3-1-20,0 8-30,-3 0-3</inkml:trace>
  <inkml:trace contextRef="#ctx0" brushRef="#br0" timeOffset="496706.4099">24947 10929 42,'0'0'3,"0"0"1,0 0 2,0 0 0,0 0-1,0 0 2,1 7-2,-1-7 1,0 0-3,0 0-1,4 11 0,-4-11-2,5 10 1,-5-10-1,8 12 1,-8-12 0,11 15 2,-11-15-2,12 13 2,-12-13 3,14 9 1,-14-9 2,15 6 0,-6-6 3,1 0-1,1 0 1,2-4 1,-2-1-2,3-5 0,1 2-1,5-5-2,3-1-1,2-4 0,4 2-1,-2-4-3,5 1 0,-1-3-2,4 2-3,-4 1-8,-2 2-14,-4-2-37,-1 10-7</inkml:trace>
  <inkml:trace contextRef="#ctx0" brushRef="#br0" timeOffset="497469.4536">23800 12172 48,'0'0'2,"8"0"1,4 3 0,-12-3 2,22 5-2,-10-3 2,11 5 0,2-5 0,-2 2-2,3-1 0,-4 2-2,7-2 0,-7 1 0,7 0-1,-7 0-2,-1 0-6,-3-1-11,2 2-11</inkml:trace>
  <inkml:trace contextRef="#ctx0" brushRef="#br0" timeOffset="500300.6155">25503 11239 73,'0'0'2,"0"0"3,0 0 1,0 0 0,0 0 1,0 0 1,0 0-1,0 0 2,4 0-4,-4 0 1,3 9 1,-3-9 0,2 17 2,-1-5-1,1 1 1,-1 2 0,0 1-1,0-2-1,2 1-1,-1-1-1,2-2 0,2-2-2,-6-10 1,15 15-2,-15-15 1,14 7 1,-14-7-2,15 3 0,-15-3 0,14 0 1,-14 0-1,12 0 0,-12 0-1,10 0 1,-10 0-1,0 0 0,11-7-1,-11 7 1,3-11-1,-3 11 0,1-12 0,-1 12-1,0-16 0,0 8 0,0-2 0,0 0-1,0 2 1,0 8 0,0-14 0,0 14-2,2-11 2,-2 11 0,0 0-1,0 0 1,0 0-1,0 0-1,0 0 0,0 0 1,0 0 0,0 0-1,0 0 2,9 3-1,-9-3 2,7 16 0,-2-6 0,0 1 1,6 0 0,-3-2 0,3 0 1,-2-2-1,4-2 0,-2-2 1,2-2-1,-3-1 1,2 0-1,-3-4 2,2-2-1,-2-2 0,2-2 0,2-1 1,-7 0-1,5-2-1,-9 0 0,-2-2 1,0 3-2,-2 2 0,-5 1-2,-3-1-5,10 10-7,-17-9-11,17 9-20,0 0-20</inkml:trace>
  <inkml:trace contextRef="#ctx0" brushRef="#br0" timeOffset="500928.6514">25988 11061 128,'0'0'3,"0"0"-2,0-11 0,0 11 2,0 0 0,0 0 1,0 0-1,0 11 3,0 4-1,2 2-1,1 3 2,-1-2-1,1 4-2,2-4 1,0 5-2,-1-7-1,0-3 0,0 2 0,-1-3-1,1-2 2,0 2-1,-4-12-1,4 14 1,-4-14-1,3 10 1,-3-10 0,0 0-1,0 0 1,3 8 0,-3-8 1,0 0-1,0 0 0,0 0 1,0 0-1,0 0 2,0 0-1,0 0 0,0 0 0,0 0-1,0 0 2,0 0-2,0 0-1,0 0 0,0 0-5,0 0-4,0 0-6,0 0-9,0 0-13,0 9-19</inkml:trace>
  <inkml:trace contextRef="#ctx0" brushRef="#br0" timeOffset="501372.6768">26020 11321 16,'0'0'2,"0"0"0,0 0 3,0-13 2,0 13 2,8-12 0,0 2 4,1 2 2,1-2 0,4 2 3,-1 1 1,3 1-1,-1 2 0,1 0-2,0 2-1,0 2-1,1 0-5,-2 2-2,-1 5-2,-2 0-2,2 0-3,-5 5-1,1-1-3,-4-1-6,0 1-12,-1 3-16,-3-4-25</inkml:trace>
  <inkml:trace contextRef="#ctx0" brushRef="#br0" timeOffset="501905.7073">26543 11222 105,'0'0'3,"0"0"3,-8-3 3,8 3 0,-11-1 0,0 1 2,-4 0-1,3 1 1,-5 3-3,6 4-2,-7 1-3,9 2 1,-6 1-2,8 2-1,3 1 0,0-2 0,3 0 0,1-1 1,0 0-1,0-12 1,10 15-1,-1-11 1,7-3 2,-3-1-2,7 0 1,-7-5 0,7-2 0,-7-4-1,7-2 2,-10 1-2,-1-1 1,-3-2 2,-3 1-1,0 3 1,-2 1 1,-1 10 0,0-14-1,0 14-1,0 0-1,0 0-1,0 0-1,0 0-1,0 0-1,0 0 0,10 11 0,-10-11 1,10 16 0,-4-8-1,-6-8-2,14 15-2,-14-15-6,16 14-7,-7-9-7,-9-5-7,18 6-6,-18-6-3,16 0 2</inkml:trace>
  <inkml:trace contextRef="#ctx0" brushRef="#br0" timeOffset="502138.7206">26717 11143 0,'3'-21'18,"-2"-4"5,0 9 3,-1-3-1,0 9 0,0-1-3,0 11-4,0 0-2,0 6-6,0 11-3,0-2-2,0 7-2,1-1 2,0 5-2,1-1 0,2 2 1,0-6-2,1-3-1,0 0-2,-1-3-6,3-3-10,1 0-17,-8-12-26</inkml:trace>
  <inkml:trace contextRef="#ctx0" brushRef="#br0" timeOffset="502351.7328">26731 11231 164,'0'0'3,"0"0"3,7-2 2,-7 2-1,16-3 1,-5 0 0,5 2-3,3 0-8,4-3-29,8 1-27</inkml:trace>
  <inkml:trace contextRef="#ctx0" brushRef="#br0" timeOffset="503176.78">27299 11113 88,'0'0'3,"0"0"0,0 0 1,-14 0 2,14 0 0,-20 1-1,10 4 3,-4 3-3,3 1 0,1 2-1,-1 2-2,4 0-1,3 0-1,2-2 1,1 1 1,1-3 1,0-9-2,8 12 3,-8-12 0,19 1 0,-6-1 1,3-5 0,-1-6 0,3 0 0,-1-4-2,0-3 3,1-2-3,-5-9 2,0 5-2,-3-5 1,-3 3-1,-3-5-1,0 3 1,-2 1-2,-2 1 1,0 9 0,-1 0-1,-2 5 1,1 3-2,2 9 0,0 0-2,-9-3 1,9 3 0,-6 15-1,3 1 1,1 1 0,-1 5 1,2-1 0,1 4 1,-1-3-1,2 4 1,2-1 1,3-1-1,1 0 2,1-7-2,-1 3 1,3-6 0,-2 1 0,4-6-1,-1-3 1,1-3-1,-1-3-1,3 0 1,-2-4-1,1-4 0,-3-1 0,0-2 1,0 0-1,-3 2 1,-3-1 1,-1 0-1,-3 10 0,2-9 1,-2 9-2,0 0 1,0 0-1,-1 6 0,1-6-1,-2 16 1,2-7 0,0 0 1,5 0 0,-5-9 0,16 13 1,-6-8-1,2-3 1,-1-2 2,0 0 0,1 0 1,-4-3 2,-8 3 0,15-14 0,-13 5 0,0-1-1,-2 0 0,0-4-5,-7 3-2,-1-3-7,-2 7-9,-4 0-22,-3 7-31,-1 0-5</inkml:trace>
  <inkml:trace contextRef="#ctx0" brushRef="#br0" timeOffset="503862.8193">28046 10940 79,'0'0'2,"0"0"1,-1 8 1,1-8 2,0 15 1,0-15 3,2 21-2,-2-21 3,8 17 0,-8-17 0,12 14 1,-12-14-3,18 10 0,-7-8 0,4-2-2,-3 0 0,4-6-3,-3-1 1,4-2-2,-4 0 1,0-2-1,-4 1 2,-2-4-2,-1 5 1,-3-1 1,-3 10-2,4-13-2,-4 13 0,0 0-2,0 0 0,0 0 0,0 6-2,-1 7 0,0-1 1,1 7 1,0-2-1,0 5 3,0 7 0,2-3-1,-1 2 1,4-1 0,-2 2 0,2-4 1,-3 4 0,1-7-2,-1-1 0,0-3 0,-4-1 0,2-3 0,0-2 0,-2-2 0,2-10 0,-9 12 0,9-12 1,-10 2-1,10-2 0,-14-3 0,14 3-1,-11-15-5,6 1-3,2 0-10,1-3-9,1-4-10,1 0-8</inkml:trace>
  <inkml:trace contextRef="#ctx0" brushRef="#br0" timeOffset="504581.8604">28375 10994 54,'0'0'5,"0"0"4,5-12 4,-5 12 4,0 0-1,5-10 0,-5 10 0,0 0-1,0 0-3,0 10-4,0-2-3,-6 6-3,-1-3-1,4 9 2,-4-1 1,7-4-2,0 4 0,2-9 2,4 5-2,2-6 1,2 2 2,2-9-2,1-2 1,-13 0-1,16-4 2,-16 4-2,10-24-1,-7 10-1,-3-6 0,0 3-1,0-4 0,-1 3 0,-3-2-1,1 4 0,0 4 1,1 0 0,2 3 0,0 9 0,1-13 0,-1 13-1,9-9-1,-9 9 1,14-5-2,-14 5 2,17 0-1,-17 0 1,15 5 0,-15-5 0,15 17 0,-9-5 0,1-1 1,-3 3 0,2-2 0,-2 0 0,1-1 1,0 0 0,-5-11 0,12 16 1,-12-16 0,15 9 1,-7-6 0,3-3-1,-2 0 1,2 0 0,0-3-1,-1-4 0,1 0-1,-2-1 1,-2 0-1,0-4 0,-4 2 1,0-2-1,-1 4-1,-1-2 1,-1 10 0,1-11 0,-1 11 0,0 0-2,0 0 1,0 0-1,0 0 1,0 0-1,0 0 1,1 10-1,-1-10 1,0 18 1,0-8 0,3-1 0,-3-9 0,4 16 0,-4-16-1,6 11 0,-6-11-4,10 7-12,-10-7-29,13 8-22</inkml:trace>
  <inkml:trace contextRef="#ctx0" brushRef="#br0" timeOffset="505517.9139">28222 11015 63,'0'0'3,"0"0"0,0 0 2,0 0 0,0 0 1,-10 3 0,10-3 1,-14 7 1,-1-2-2,4 1-1,-5 5-1,1 6 0,-2 2-1,4 5 0,-1-3-1,2 4 1,2-3-2,3 3 1,4-6-1,3-2 2,0-2 0,7-3 2,1-3-1,4 0 3,4-4-1,-2-2 1,5-3 0,-1 0-1,1-4 0,-2-5-2,1-4 0,-1-2-1,0-4 0,-4-3 0,-3-3-1,-1-10-1,-3 3-1,-2-5-1,-4 0 0,-1-3 0,-7-1-1,-2-1 0,-1 2 1,-3 4 1,-2-6 0,4 9 1,-1 1 0,2 4-1,2 6 1,2 4-1,2 6-2,5 12-1,-3-10 1,3 10-2,-2 7 1,2 4 0,-1 5 0,0 4 1,0 6 1,1 3 1,-1 5 0,0-3 0,1 6 1,0-5 0,3 2 1,1-4 0,2 1 1,2-9-2,0 5 2,1-4 1,1-5-4,1 5-5,-1-12-12,0 10-23,-4-12-20</inkml:trace>
  <inkml:trace contextRef="#ctx0" brushRef="#br0" timeOffset="506221.9542">28098 10836 53,'0'0'1,"0"0"0,-9-1 0,9 1 4,-15-6 2,3-1 3,0 1 3,-1-2 2,-1-2-1,4 1 2,2-4-1,1-3-1,5-1-4,2-1-2,6-3-2,4 0-3,5-2 1,3 1-2,5 1-1,0 3 0,6 4 1,0 2-1,4 7 0,-3 4-1,5 2 0,0 11 0,-3 5 0,-1 6 0,-6 5-1,-2 3 0,-8 3-1,-1 0 2,-12 2 0,-2-1 0,-10 1 0,-9-5 2,3 2-2,-9-7 1,3 5 0,-1-7 0,3 5 1,-3-1 0,7-3 1,4 2-1,1-4 1,6 3 1,1-5 0,1 3 2,3-7-3,0 0 0,5-2 1,0 1-3,4-1-4,-1-3-12,3-2-22,4 1-26</inkml:trace>
  <inkml:trace contextRef="#ctx0" brushRef="#br0" timeOffset="506436.9665">28227 11526 115,'0'0'5,"0"0"0,7 0 2,-7 0 0,8 3 0,-8-3-1,12 0-5,-12 0-11,6-6-33,3 4-9</inkml:trace>
  <inkml:trace contextRef="#ctx0" brushRef="#br0" timeOffset="507086.0036">28531 10336 79,'0'0'3,"-7"-10"1,-2 2 3,0-6 1,-3-2 4,-4-3 0,-2-2 1,-7-1-1,0 1-2,-4 5-3,0 3-1,-2 2-3,-1 5-2,-2 3-1,-3 3 0,0 0 0,0 5 0,2 5 0,-4 8 0,4 1 2,-4 8-1,4 3 0,2 13 0,0 4 0,1 9 2,3 6-2,4 2 0,3 7-1,4 0 1,-1 2-1,10-1 1,4-7-2,5 6 3,0-6 1,10-3 0,6-2 0,4-3 2,9-4-1,1-6 1,4 0 0,4-11-1,1-5-2,3-5 2,2-6-2,2-5-1,-2-5 1,6-7 0,2-3-1,0-7 1,0-5 0,0-6 2,1-2 0,-7-8 3,3-3-2,-11-6 3,-6-4-2,-7-2 2,-3-8-3,-10-2-1,-7 0-3,-4-2-1,-12-2-1,-11 3-3,-9 1-3,-9 3-5,-13 7-10,-11 4-13,-9 12-20,-16 8-17</inkml:trace>
  <inkml:trace contextRef="#ctx0" brushRef="#br0" timeOffset="507642.0354">25775 11864 59,'4'0'4,"9"-1"6,5 0-1,5-1 4,11 0 5,9-4-1,13-3 1,11-3 2,8-1-5,7-8-2,21 0-4,10-8-1,9 4-4,-2-7 0,8 3-2,1 1-1,-8 2-1,-2 1-2,-17 5-4,-16 4-7,-11 1-13,-9 9-17,-24-2-18</inkml:trace>
  <inkml:trace contextRef="#ctx0" brushRef="#br0" timeOffset="509165.1225">23703 12047 0,'-12'8'0,"-1"5"0,-5 1 1,-2 1 2,-3 0-1,-4 1 1,0-5 0,-5 4 1,0-4-1,-3-1 1,-4-2-1,-2 1 2,-5-3-2,3 0-1,-1-4-1,2 1 0,-1-3 1,0 0-1,3 0 0,3-3-1,4-2 1,-5 0 0,4-2-1,-1 0 3,0-2-1,1-2 3,-3 0 0,1-2-1,-4 0 1,3-4 0,-1-1 0,3 0-2,-3 0 0,3-5-2,0 2 0,2-4-1,6 1 1,-3-4-1,2-1 0,-4 0 0,4-6 0,-1 0 0,2-5 1,-1 2 0,1-5 2,2 2 2,3-2 2,5-2 0,2 4-1,5-2 1,4 5 0,5-2 0,2 2-2,3-2-1,6 4 0,3 0-1,5-3 0,3 3-2,5-6-1,3 2 0,2-4 0,7 1-1,0-4-1,10 0 2,-6-2-1,13 0 1,4 3 0,1 0 0,5 7-1,1 0 1,6 4-1,-1 2 0,3 6 1,1 4-3,-6-1 1,8 10 2,0-3-3,1 8 1,-1-4 1,2 7 0,-5-5 0,2 11 1,-5-2 0,1 2 0,-4 0 0,-4 2 1,2 10 0,-5-2-1,1 7 1,-2-3 1,1 8-1,-4-3-1,-5 10 2,6-8-2,-3 4-2,-2 2 2,0 4-1,-5-2 1,-2 3-2,-8-1 2,1 1-1,-13 5 1,-2-4 1,-5 1 1,-4-3 1,-2 6-2,-6-5 2,-2 9 0,-2 0 1,-2 4-1,-1 3 1,-4 0-2,-4 6 0,1-4 1,-6 5 0,1-5-2,-2-3 1,-3 1 0,-1-7-1,-1 3-2,-5-3-2,-1-1 0,-5-2-4,-4-3-5,-6 1-5,-2-9-13,-2 7-17</inkml:trace>
  <inkml:trace contextRef="#ctx0" brushRef="#br0" timeOffset="510429.1948">22347 12189 43,'0'0'2,"-9"-12"2,-1 3 0,-3-2 0,-1-3 1,-4-6 0,-2-3 1,0-6-1,0 1-2,3-7 0,1-1-2,3-3 0,0-5 0,4-2 0,2-3 0,1 1-1,0-2 2,2-2-1,0 5 0,4-2-1,-2 6 0,2 0 0,0 3 0,2 1 0,5 3 0,2-3 1,2 0-1,3 0 1,3-6-1,4 3 2,2-3-2,2 1-2,1-3 2,2 2 0,1 1-1,4-1 0,-3 7 1,6-5 0,-2 3 1,5-3-1,0 6 0,8-3 1,6 0-2,0 1 1,6-1 0,0 3-1,5 1 1,1 6-1,5-3 0,1 8-1,3-1 2,2 4-2,1 9 0,4-1-3,-2 5-1,4 3-1,-1 4-1,2 2-1,-1 0 0,2 5 0,-1 5 2,-1 1 1,-5 0 3,0 7 1,-4-2 1,-3 5 1,-7-1 3,-5 7-2,-6 4 2,-3 3 0,-5 5-1,-8-2 2,-4 8-2,-13-1 2,-3 6-3,-8-1 0,-4-3 0,-5 4 1,-1-2-1,-5 6-1,-2-3 1,-1 4 1,-3-1-1,1-1 2,-3 5-1,1-1 1,-2 4-1,-2-3 2,-4-3-2,0 6-1,-9-4 0,3 5-1,-6-1 0,0 0 0,-4-2 0,1-2 0,0-2-1,2-9 1,2 4 1,-4-11 2,-2-4-1,-2-5 0,-1-2 2,-11-4-2,-6-2 2,-2-1-2,-6-6 1,-2 0-2,-3-4-6,-3-1-17,3 1-23</inkml:trace>
  <inkml:trace contextRef="#ctx0" brushRef="#br0" timeOffset="531927.4245">18566 13242 25,'0'0'3,"0"0"-1,0 0 3,0 0 2,0 0 0,-9 0 1,9 0 3,0 0 0,-10-2 1,10 2-2,0 0 1,-10-13-2,10 13 1,-2-14-2,2 14-1,0-16-1,0 16-1,4-14-2,-4 14 1,9-10-2,-9 10-1,10-6 0,-10 6-1,11-1 1,-11 1 1,15 1-1,-15-1 0,18 11 0,-18-11 0,18 15 0,-5-5 0,-1 0 1,1-2-2,0 0 1,-1-3 0,2 0 1,-2-4 1,2-1-1,-3 0 0,2-6 2,-5 1-1,1-5 0,-3-1 1,1-1-1,-4-1-1,-2-2 2,0 1-2,-1-2 0,0 2 1,-3 1-2,1 3 0,-1 1 0,3 9-1,-3-12-1,3 12 0,0 0-1,0 0 0,0 0 1,3 13-1,2-3 1,0 2 0,1 3 1,0 1 0,2 2-1,1 1 1,0 3 0,2-1 0,2 1 1,4 1-1,-4-3 0,4 1 0,-6-2 0,2-3 1,-5 0 0,1-4 0,-7 0 3,-2-3-1,-1-1 1,1-8 1,-20 17 0,1-12 2,3 2-1,-5-4 0,2 1-1,-3-2 0,2 0-1,0-1 0,4-1-2,5 0-3,1 0-6,10 0-15,-13-9-19,13 9-27</inkml:trace>
  <inkml:trace contextRef="#ctx0" brushRef="#br0" timeOffset="532212.4408">19104 13216 179,'0'0'3,"0"0"3,0 0 0,0 0 0,11-6 2,-11 6-1,13-2 1,-3-1-1,1 1-5,-1 0-11,0 1-12,0-1-17,0 2-15</inkml:trace>
  <inkml:trace contextRef="#ctx0" brushRef="#br0" timeOffset="532424.4529">19190 13329 123,'0'0'5,"0"0"5,0 0-1,8 2 2,-8-2-2,15 0-7,-5-5-17,4 5-25,0-8-15</inkml:trace>
  <inkml:trace contextRef="#ctx0" brushRef="#br0" timeOffset="532914.4809">19464 13092 112,'0'0'3,"0"0"2,-9 6 2,9-6 2,-2 11 1,2-11-1,-1 17 2,5-8 0,1 1-1,5-1-3,6-4-2,-6 3 0,7-2-2,-7-3 1,8-1-1,-7-2 0,7 0 0,-8-2-1,0-4 1,1-2-1,-2 0 1,-9 8-1,15-16-1,-15 16 1,10-13-1,-10 13-1,5-9 0,-5 9-1,0 0 1,0 0-1,5 5 0,-5-5-1,6 14 1,-6-14 1,11 13 0,-11-13 0,15 14 1,-6-10 0,1-1 0,-1-2 1,2-1 0,2 0 3,-3-4-1,2-3 2,-3 2 0,0-4 2,-1-3-2,-2 0 1,-2 0-1,-3 0-1,-1-1-1,0 0-1,-1 0-5,-4 5-1,5 8-9,-16-14-16,16 14-22,-17 0-21</inkml:trace>
  <inkml:trace contextRef="#ctx0" brushRef="#br0" timeOffset="533278.5017">19933 13130 74,'0'0'4,"0"0"0,1 8 3,-1-8 2,6 12 1,-6-12 3,10 12 2,-10-12 1,12 10-1,-12-10 1,15 0 0,-15 0 0,16-4 1,-16 4-2,13-14 1,-9 5-3,-1-1 0,-2 0-2,-1 1-3,-3-3-4,3 12-4,-17-13-8,4 11-16,0 2-31,-3 2-18</inkml:trace>
  <inkml:trace contextRef="#ctx0" brushRef="#br0" timeOffset="533693.5255">20245 13022 107,'0'0'4,"0"0"2,0 0 2,0 0 3,0 0 3,0 0 1,8-5 2,-8 5 3,16-13-3,-5 5-3,0 2-2,3-4-2,0 1-2,1 1-3,-1 1-4,0 2-6,-3 2-17,-1 3-24,-10 0-22</inkml:trace>
  <inkml:trace contextRef="#ctx0" brushRef="#br0" timeOffset="533934.5393">20288 12932 166,'0'0'6,"0"0"1,0 0 3,0 0 0,3 15 2,2-4 0,-1 4-1,0 2 0,2 2-7,1-2-11,-3 4-19,0-10-35,2 6-6</inkml:trace>
  <inkml:trace contextRef="#ctx0" brushRef="#br0" timeOffset="534453.5689">20487 12833 88,'0'0'3,"0"0"0,0 9 2,0-9 3,6 17-1,-6-17 2,10 24-1,-3-14 0,2 2-1,-2-2-1,5 0-1,-3-4-2,1 0-1,2-3 2,-1-3-2,-2 0 2,2-1-3,-11 1 1,13-14-2,-9 6 1,-2-4-1,-1 3 0,-1-4 0,0 13-1,0-16 0,0 16 0,-3-8 0,3 8 0,0 0-1,0 0 1,0 0 1,9 8 0,-9-8 1,15 12 1,-5-5 0,1-2 1,1-2 1,-2-1 2,5-1-1,-3-1 3,1-1 0,-1-2 2,-1-4 0,3 0 0,-7-3-1,1 3-1,-7-5-2,-1 3-2,-2-2-4,-4 2-8,-4 1-13,-4 3-19,-1 1-27</inkml:trace>
  <inkml:trace contextRef="#ctx0" brushRef="#br0" timeOffset="534687.5823">20907 12808 188,'0'0'3,"0"0"1,2 15 0,-2-15 1,5 19-2,-1-9 2,-1 6-1,2-4-1,2 5-11,-2-5-11,-1 1-21,6 5-24</inkml:trace>
  <inkml:trace contextRef="#ctx0" brushRef="#br0" timeOffset="535232.6135">21103 12680 133,'0'0'4,"0"0"2,12-2-1,-12 2 2,17 0 0,-8 0 0,4 4 0,-2 1 0,1 4-3,-4 0-3,-1 3 0,-3-1 0,-1 2-1,-1-4 0,-2 1-1,0 1 0,0-11 0,0 11-2,0-11 2,0 0 0,0 0-1,0 0 2,0 0-1,-6-7 2,6-5-1,0 0 1,0-3 0,0 1 0,0-5 0,0 3 2,1 0 1,-1 1 1,1 4-1,-1 3 2,0 8-1,1-14-1,-1 14 1,0 0-2,4 9 0,-1 1 0,1 2-1,0 2 1,0 2 0,2 0 1,2 0 0,1-2-1,1-1 0,2-3-5,6 0-22,6-1-39,-4-6-4</inkml:trace>
  <inkml:trace contextRef="#ctx0" brushRef="#br0" timeOffset="536033.6593">21860 12551 6,'0'0'3,"0"0"0,7-5 5,-7 5 3,17-11 3,-8 4 3,10-3 1,-1-1 2,7 0 1,6 0-3,-1-2-4,9 1-2,-3 0-3,6-1-1,-1 1-2,4-7-2,-4 5 0,-1-4-1,1 3-2,-2-3 2,0 6-2,-4-5-1,2 6-5,-7 3-6,2-3-9,-5 7-17,-6-2-24</inkml:trace>
  <inkml:trace contextRef="#ctx0" brushRef="#br0" timeOffset="536393.6799">22490 12148 43,'0'0'4,"0"0"2,17 7 2,-17-7 4,19 17 0,-10-10 2,8 8 2,-5-5 0,0 4-3,-4-2-3,-1 4-3,-3-4-4,-5 5-14,1 1-16,-12 2-29</inkml:trace>
  <inkml:trace contextRef="#ctx0" brushRef="#br0" timeOffset="537074.7189">22335 12151 61,'0'0'3,"0"0"3,0 0 0,0 0 2,0 0-1,0 0 1,0 0 3,0 0-2,8 4-2,-8-4-1,9 7-1,-9-7 1,18 13-2,-7-4 1,4 1-2,-2-1 2,7 1-3,0-1 2,2 4-3,-2-5 1,1 3 0,-3-1-1,2-1 0,-6-1-1,2 4 1,-7-3 0,0 2-1,-3 7 1,-3-3-1,-2 5 1,-1-1 1,-3 5-2,-6-3 0,-2 9-2,-2-6-2,-1 0-9,-3 0-15,5 6-26,-6-6-4</inkml:trace>
  <inkml:trace contextRef="#ctx0" brushRef="#br0" timeOffset="538646.8088">23284 12304 9,'-10'-1'3,"-5"0"3,-5-5 1,-8 3 0,-8-6 2,-3 4-1,-6-7 2,-9 2-2,4 0-2,0-2-4,2 0 1,-3-4-2,-1 1 1,4-2-2,0 0 1,2-5-1,1 5-2,1-6 1,1 2-2,2-3 1,6-2-3,-5 0 0,6-2 1,-4-3-2,3 1 1,-1-3 1,4-1 2,0-3 2,3-4 1,1 3 2,-2-4-1,9 1 2,0-2-2,11-1 0,-1-2-3,11 0-2,6 3-3,8-7-1,8 4-1,0-4 1,8-4-1,0 5 1,7-2 1,-2 2 2</inkml:trace>
  <inkml:trace contextRef="#ctx0" brushRef="#br0" timeOffset="538961.8268">24456 11250 0,'-1'19'3,"-8"8"0,1 10 2,-7 6 1,-10 12-3,-7 6-9</inkml:trace>
  <inkml:trace contextRef="#ctx0" brushRef="#br0" timeOffset="597375.1679">18163 12864 0,'0'0'1,"0"0"1,0 0 1,0 0 1,7 2 0,-7-2 1,0 0 2,0 0 1,0 0 0,0 0-1,0 0 1,0 0-1,6-4 2,-6 4-4,0 0-1,0 0 0,0 0-2,0 0 1,8-9-2,-8 9-1,9-2 0,-9 2 0,13-3 0,1 2 0,-2 0 1,4-1-1,-3 0 0,6-2 1,-3 1-1,7 1 0,-3-2 1,0 1-1,4 0 0,-2 1 0,6-3 0,1 2 0,0-2 2,1 1-2,3-2 0,-1 0 0,4-2 1,0 2-1,3-1 0,-1-2 1,11 0-1,0 2 0,2-3 0,3 0 1,-1 1-1,2 1 0,-2 0 1,2 0-1,-2-1 0,-6 3 0,5-1 3,-8 0-3,10-1 0,0 2 1,-2 0-1,4-1 0,-5-2 1,4 3 0,-6-1-1,3 1 1,-4-1 1,-5-2-1,4 2 0,-9 0-1,7 0 1,1-1-1,-2 0 1,2 2-1,-3-1 0,-1-1 1,-2 3-1,2-1 0,-9 1 2,-3 0-1,-3 2 0,-5-2 0,-4 2 0,-4 1 1,0-2-2,-5 3-2,-9 1-7,15-2-15,-15 2-13</inkml:trace>
  <inkml:trace contextRef="#ctx0" brushRef="#br0" timeOffset="598243.2175">18456 12816 0,'0'0'1,"15"0"2,-3-2 2,3 2-1,5-5 2,6 2 0,3-3 1,6-2 1,-2 3-4,8-3 2,0 1-2,8-2-1,3 1 0,3-1-2,3 1 1,0-4-1,4 5-1,0-3 2,1 1-1,-1 1-1,-4 0 0,8 0 1,-1 0-1,-1 1 0,2 0-1,-3-1 1,1 1 0,-7-1 0,2 2-1,-8 0 1,-4-1 0,0 0 0,-8 2 0,3-1 0,-1 1 1,-5 2-1,1-2 0,-9 2 0,1-1 0,-9 1 1,3 1-1,-11 0 0,-12 2-6,13-1-18,-13 1-14</inkml:trace>
  <inkml:trace contextRef="#ctx0" brushRef="#br0" timeOffset="601220.3878">13008 13164 3,'0'0'6,"4"11"-2,-4-11 0,4 14-1,-4-14 0,9 16-2,-9-16 1,10 16 0,-10-16-1,13 13 1,-13-13 1,14 15-1,-4-9 0,-1 2 2,3-2-1,1 0 0,4 2 0,6-3 0,1 3-2,4-2 1,-1 1 0,7 0-1,-3 0 0,7-1 0,-3 2 0,-1-2 0,3 0-1,0 0 2,1-1-2,-2 1 0,6 0 1,-5-2-1,6 0 0,-5 0 0,7-1 1,5-1-2,-3 0 1,6 0 0,-2-1 1,4 0-1,-2-2 0,3 1 0,-2 0 0,-5 0 0,6 0 1,0 0-1,0 0 0,3 0 0,0-1 0,5 0 1,-4-1-1,5-1 0,-3 0 3,-2 1-3,5-1 0,0-1 0,2-1 0,1-2 0,1 2 1,3-2-1,-2-1 0,4-2 0,-5 1 1,-2-3-1,5 1 1,2-2-1,-3 0 2,3-1-1,-1-1 0,1-1 0,-2 1 2,1-2-1,-4 2 1,-8 0 1,5-2 0,1 3-1,-2-1 3,-2 1-1,-4 1-2,0 0 1,-3 1-2,1-3 1,-6 4-2,-8-5-1,4 4 1,-9-4-1,6 6 0,-3-6 1,-2 6-1,-1-3 2,-6 4 1,4 4-1,-8-4 2,4 4-1,-6 0 0,-3 0 0,-2-3-1,0 5 0,-1-1 0,-2 2-2,-2-1 1,-2-1-1,-2 1 1,-11 3-1,15-3-1,-15 3-2,0 0-7,8-3-5,-8 3-11,0 0-17,0 0-10</inkml:trace>
  <inkml:trace contextRef="#ctx0" brushRef="#br0" timeOffset="602167.442">16902 12767 0,'9'4'3,"-9"-4"1,24 6 1,-6-3 2,4 4 0,0-5 2,-2 3-2,2-2 0,-3 0 0,4-2-1,-9 1 0,-1-1-1,-2-1 0,-3 1-2,-8-1 0,15 3-2,-15-3 0,0 0 0,8 1-1,-8-1 0,0 0 1,0 0 0,0 0 1,0 0-1,0 0-1,0 0 1,0 9 0,0-9 0,0 0 1,0 0-1,-1 12 0,1-12 0,0 0 0,0 11 2,0-11-1,1 9-1,-1-9 0,6 9 1,-6-9-1,6 10 0,-6-10 1,10 9-1,-10-9 2,9 8-1,-9-8 1,11 7-2,-11-7 1,13 5 0,-13-5 1,11 5-2,-11-5 1,13 5 0,-13-5 0,9 2-1,-9-2 1,0 0 1,11 6-1,-11-6 2,0 0 0,0 0 2,0 0 1,0 0 0,0 0 1,-5 9 0,5-9-1,-16 9 0,3-4-2,0 1 0,-3 0-2,0 4 1,-4 0-1,-1 7-2,0-4 1,-2 6 0,-4-3-1,-2 6-1,2-5 1,-3 7-1,4-7-1,0 0 0,3 1-3,0 0-2,6-3-6,5 0-5,-2-1-12,8-1-14,-4-2-20</inkml:trace>
  <inkml:trace contextRef="#ctx0" brushRef="#br0" timeOffset="604313.5647">16941 12944 3,'0'10'2,"0"4"0,4 3 1,-4 5-1,6 4 0,-6-1 2,6 4-2,-6 0 2,0-10-2,0-4 1,0-6 4,0-9 0,0 13 0,0-13 2,0 0-1,0-13-1,0 1 1,0-5-1,2-2-3,-1-3-2,0-5 0,0-5-1,1 8 0,-2-4 0,0 8 3,0-1-3,-1 6 0,0 3-1,1 12 1,0 0 0,0 0-1,-11 13 0,7 3 0,1 6-1,-2 0 2,1 4-1,1-5 0,0 4 2,1-5-1,1 0 0,1-10 2,0-10 2,0 14 1,0-14 1,0 0 0,9-10 0,-3-1 1,-2-5-2,2-3-1,0-8-3,-2 0 1,0-2-2,-2 3-1,-2-2 1,0 7-1,0-3-1,0 10-2,-1 6 1,1 8-1,0 0-1,0 0-1,-11 7 2,5 7-3,1 2 0,1 5 0,-1 5 2,-2-5-2,3 3 1,1-6 0,1 1 2,1-6 2,0 0 3,1-13 0,0 0 1,0 0 0,2-18 0,3 4 0,-1-8-1,1 0 0,0-4-2,-2 2 1,0-2-1,-1 5 2,-2 5-1,0 1-1,0 5-1,0 10-1,0 0-2,0 0 0,0 0-2,0 10-3,0 2 0,2 5-1,0 0 3,4 3-1,6-2 2,-4 2 0,6 1 1,-5-6 3,7 2 1,-5-9 1,5 3 2,-6-10-1,-1-1 1,0-7-1,2-8 0,-3 0 0,0-4 1,-2-1 0,0-3 0,-2 3 3,-2 4 0,-1-1-1,-1 4 1,-2 0-1,-3 4-1,5 9-2,-13-8 1,4 8-4,0 5 0,-2 6 0,0 0-2,-1 8 1,-6-3-1,7 6 0,-5-4 1,10 4-1,-6-1 1,10-3 0,0-1 0,3-7 2,15 1-2,-5-7 2,9 1 0,-6-5 1,8-14 0,-4 3 2,2-6 2,-8 3-1,-1-5 3,-4 4 1,-3-3 1,1 7 0,-5 1-2,0 10-3,-9-11 1,0 11-4,-3 0-1,-2 4-4,0 3 0,-4 5-1,-4-2 0,6 4-1,-4 6-2,8-8-1,-3 5 2,11-9 0,-3 5 2,7-13 0,13 9 3,0-9 2,4-11 3,-1 1 3,6-6 1,-5 3 0,5-6 1,-10 3 0,-1-2 0,-4 1-1,-1 6 0,-4 0-2,-2 1-2,-3 1-2,3 9 0,-19-12-2,5 11 0,0 1-3,-1 0 0,-1 0 1,-3 3 2,7 0-1,-4 2-1,7-3 2,-2-2 0,11 0 1,0 0 1,4 0 0,11-5 0,-7-2 1,6 2 2,-4 0-1,3 0 2,-13 5-2,11-9 2,-11 9-2,0 0-1,0 0 0,0 0-1,-8-6 0,8 6-1,-16 0-1,2 3 1,4 1-2,-2 0 0,12-4-2,-18 5 1,18-5 0,-9 7 0,9-7 1,12 3 0,-3-1 1,7 0 1,-4 0 2,7 0-1,-3 1 0,5-3 0,-8 5-1,-2-3 1,-1 1 0,-10-3-2,15 5 4,-15-5-2,0 0 1,0 0 0,0 0 1,-3 9 0,3-9 0,-19 0 0,9 0-1,-4 0 1,0-4-1,-6 0-1,6-1 1,-6-1 0,5 1 0,-3 0-1,6-1 2,-3 4-1,15 2-1,-12-6 0,12 6-1,0 0 1,0 0 0,0 0 0,7 7 1,10-2-1,-2 5 2,9-4 1,0 2 0,8-1-1,-4 3 2,8-5-2,-4 2 1,0-3-1,-3 0-1,-2 0 1,-2-1-1,-6-2 0,-4-1 0,-3 0-1,-12 0-5,11 0-9,-11 0-22</inkml:trace>
  <inkml:trace contextRef="#ctx0" brushRef="#br0" timeOffset="605118.6108">17145 12908 0,'11'-3'10,"4"3"-1,1-3 2,3 3 1,1-4-1,3 4 2,-3-2-4,-6 2-2,-3-3-1,-11 3-1,12-4-1,-12 4-1,0 0 1,0 0-2,-7-5-1,7 5-1,-18 0-1,7 5 0,-1 2 0,-2 2-2,-1 3 2,0 5 1,0 7 0,-2-2-2,0 10-5,0-6-8,-1 8-11,-2-5-11</inkml:trace>
  <inkml:trace contextRef="#ctx0" brushRef="#br0" timeOffset="609314.8508">29500 5388 16,'0'0'2,"0"0"-1,0 0 0,0 0 1,4 0-1,-4 0 0,0 0 1,0 0 1,0 0-2,0 0 0,0 0 2,1 9 0,-1-9 1,0 0 0,0 0 0,4 12 1,-4-12 0,0 0-1,5 11 1,-5-11 0,0 0 0,6 13 1,-6-13-1,5 12 1,-5-12-1,5 15 2,-5-15-2,4 15 0,-3-6-2,2 1 1,-1 1-1,0 0 0,1 1-2,0 1 0,1 0 0,-1 1 0,1 2 1,-2 0-1,1 0-1,0 0 1,1 1-1,-2 0 1,2 2 0,-1 0-1,3-1 1,0-1 1,1 5-2,5-4 1,-3 3 1,3-2-2,-3 4 1,5-6 0,-4 5 1,5-3-1,-5 7-1,-1 1 0,0-2 0,0 4 0,0-8 0,0 9-1,0-6 1,0 7 0,-2-7 0,4-4 1,-4 4 0,2-2 0,0 2 0,1-1 0,-3-1 1,2 1-2,0 0 1,1-2-1,-1 1 0,3-4 1,-2 2-1,-1-2 0,2 2 0,-1-5 1,-1 3-1,1-3 1,-2 0-1,0 0 1,0 2-1,1-3 0,-3 1 2,2-2-2,2 3 0,-3 6 0,2-3 0,-1 3 0,1-5 0,-2 6 0,2-5 0,-2 6 0,2-7 0,-2-2 0,1 3 0,2-3 0,-2 2 0,0 0 0,1-2 0,2 0 0,-2 1 1,0 1-1,4-2 0,-5 0 0,4 0 0,-3 0 0,4 0 0,-3-1 0,2-1 0,0-1 1,3 2-1,3-1 0,-4-1 0,4 0 0,-4 3 1,5-4-1,-4 1 0,4-1 0,-4 2 0,0-5-1,0 3 1,2-2 0,-1 3 0,4-3 0,-2 0 0,-1-1 0,2 2 0,-2 0 0,2 1 0,-1-3-1,1 1 2,-2 7-1,-1-5 0,2 3 0,-1-5 0,0 6 0,0-5 0,-1 5 0,1-6 0,0-1-1,3 0 1,-3-1-1,5 2 1,-4-4-2,4 2 2,4-2 0,-2-1 0,1 1 0,-3-2 0,5-2 0,-4 0 2,7 2-2,-9-3 0,0 0 0,0 0 0,2-3 1,0 1-1,-3 0 0,0-3 1,2 2-1,-4-2 1,2-1-1,2 0 1,-6 1-1,3-4 1,-2-1 1,2 2-1,-1-2 0,0-2 0,0-6 1,2 8 1,-1-7-1,-1 4 1,-1-3 2,1 4 0,-1-5 0,5 5 1,1 0-2,-2-3 2,3 1-2,0-3 0,2 1-2,-7-5 2,6 2-3,-7-6 1,2 4 0,0-5-1,-3 2 1,1-4 1,5 0-1,0-1 0,-2 0-1,7-3 1,-7-2-1,-1 1 0,3-4 1,3 1 0,-11-5-1,5 4 0,-6-4 0,2 0 0,-2 0-1,1 0 1,-6-1-1,-2-1 1,4 2-1,0-5-1,-2 1 1,2 1 0,1-5 1,-3-2-1,3-2 1,1 1-1,-4 0 0,-2-2 1,2 2 1,-1-6-1,5 7-1,-7-3 0,2 4 1,-2-3-1,4 2 1,-8-1 0,3-3-2,-2 8 1,-3-2 0,5 2-1,-1-2 1,-4 4 0,0 2-1,0-1 2,1 6-1,-1-1 1,-5 2-1,-2 1 1,4 3 0,-1 1 0,-5 2-1,5 3-1,0-1-3,-2 7-7,-1-5-12,3 9-26,1 6-21</inkml:trace>
  <inkml:trace contextRef="#ctx0" brushRef="#br0" timeOffset="610250.9043">31062 7233 0,'0'0'1,"0"0"4,2 7 1,-2-7 2,8 9 2,-8-9 2,12 18 1,-4-8 1,3-5 1,-4 5-4,6-6 4,1 8-6,0-7 0,2 2-1,0 0-1,2-2-2,0 2-1,0-1-1,0-1 0,-2 2-1,1-3-2,-4 4 1,2-3-1,-4-1 1,-1 1-2,-10-5-1,16 10-6,-16-10-6,9 7-12,-9-7-15,0 0-13</inkml:trace>
  <inkml:trace contextRef="#ctx0" brushRef="#br0" timeOffset="610653.9274">31337 7207 30,'0'0'2,"0"0"3,0 0 1,0 0 2,-11 3 2,7 6 2,4-9 0,-12 17 1,6 0 1,-3-3-5,3 5 1,-5-6-3,0 8 1,-1-7-4,-1 5 0,0-6-1,-1-1 0,-2-1-1,-1-1 0,2-2-2,2 0-4,2-1-5,-1-2-10,2-4-15,10-1-17</inkml:trace>
  <inkml:trace contextRef="#ctx0" brushRef="#br0" timeOffset="611003.9474">31111 7236 40,'0'0'3,"6"12"1,2-3 0,0 4 2,3-2 0,2 2 4,2 1-2,1 2 2,1-8-3,-3 0 1,2 2-2,1-3-1,-2 2-2,-2-1-3,1-1-3,-2 0-7,0-2-12,0 1-12,-12-6-16</inkml:trace>
  <inkml:trace contextRef="#ctx0" brushRef="#br0" timeOffset="611355.9675">31208 7320 37,'0'0'4,"0"0"0,0 0 4,4 9 0,-4-9 4,6 11-3,0-1 3,0-2 0,-1 3-3,-1-1-3,0 0-1,1 0-1,0-2-3,-5-8-2,6 17-5,-6-17-7,5 11-10,-5-11-12,0 0-15</inkml:trace>
  <inkml:trace contextRef="#ctx0" brushRef="#br0" timeOffset="611572.9799">31254 7396 98,'0'0'2,"0"0"-1,0 0-8,0 0-26,-6 10-15</inkml:trace>
  <inkml:trace contextRef="#ctx0" brushRef="#br0" timeOffset="624634.727">27590 12388 79,'0'0'5,"0"-9"0,0 9 4,2-13 3,-2 13 1,6-15 0,-6 15 1,9-17 0,-9 17-4,12-9-2,-12 9-1,11-7-2,-11 7-3,10-3 0,-10 3 2,0 0-2,9 2 1,-9-2 1,5 15-1,-2 1-1,0 0 2,1 7-1,2-1 0,4 5 1,-4-1-1,5 4 1,-2 0 0,5 1-1,-3 2 0,5 1 1,-5 2-1,2 2-1,0 4-1,1-1 0,-3 7 1,0 2-1,-2 1-1,-1 3 2,-2 2-2,-1 5 2,-1-4-1,0 5 1,-1-3 0,1 0 1,2 5 0,2-5 3,3 10-2,-3 0 2,4 4-4,-1 2 3,-1 1-2,0 1 1,1 2-2,-5 8 1,2-8-1,-1 4 0,1-3 0,1 4 1,0-1 0,2 1-1,0-1 0,-2 4 0,2 0 0,-3 1 0,1 2-1,-2 0 1,-1 0-2,-3 6 2,-1-3-1,0 3 1,-2-3-1,1-1-1,0-1 1,1 0-1,4-1 1,3 3-1,1-6 0,2 0 0,3-2 0,-3-3 0,2-3 0,-2-4 0,-2-3 0,-1-7-2,-2-3 1,-2 1 1,0-8-1,-2-3 1,-3-3 0,0-2-1,1-6 1,-1-2 1,-1-7-2,1-3-5,0-3-11,-3-4-27,-4-9-30,7-4-5</inkml:trace>
  <inkml:trace contextRef="#ctx0" brushRef="#br0" timeOffset="625707.7884">26462 16462 34,'0'0'1,"0"0"0,11 0 1,-2 0 2,3 0 2,4-2 1,3 0 1,6-1 3,2 0 1,3-1 1,0 1 2,3-1-2,1 1 1,5-2-1,1-1-1,4 2-1,-3 0 0,10-1-2,5-2-2,2 2 0,4-1-3,3 0 0,3 0-1,3-2-1,3 1-1,3-1 0,2-3 2,3 2-2,1-2 0,4 0 1,1 0 0,2 1 0,2-2 1,2 3 0,6-2-1,-2 1 1,-1 1 0,5-1-1,-1 0 0,4-1-1,6-3-1,-8 6 1,-1-7 0,3 6-1,-2-3 1,5 4-1,6-4 0,-7 5 1,-2 2 2,5-2-2,4 0 1,-8-1 0,9 1 0,-10-3 1,-3 4 0,0-3 0,-1 0 0,-1 2 0,-3-2 0,2 3-1,-5-2 1,3 2 1,-8 1-1,3 0 0,-5 3 0,-10-3-1,-3 4 0,-7 0-1,-4 1-2,-10 0-4,-2 0-11,-12 0-38,-5 7-19</inkml:trace>
  <inkml:trace contextRef="#ctx0" brushRef="#br0" timeOffset="626580.8383">28493 14361 199,'0'0'5,"0"0"0,0 0 1,0 0 2,0 0-1,-1-7-1,1 7 2,0-9-3,0 9-5,0-10-9,0 10-17,1-13-34,-1 13-7</inkml:trace>
  <inkml:trace contextRef="#ctx0" brushRef="#br0" timeOffset="626960.8601">28781 13908 168,'0'0'0,"0"0"0,9-8 0,-9 8 0,10-8-1,-10 8-5,10-12-9,-10 12-11,7-17-25,-7 17-5</inkml:trace>
  <inkml:trace contextRef="#ctx0" brushRef="#br0" timeOffset="627260.8772">28613 13154 123,'0'0'0,"0"0"-3,1-10-6,-1 10-13,9-14-18,-9 14-9</inkml:trace>
  <inkml:trace contextRef="#ctx0" brushRef="#br0" timeOffset="627485.8901">29330 12709 91,'0'0'1,"0"0"-1,0 0-1,11-6-8,-11 6-16,14-2-20</inkml:trace>
  <inkml:trace contextRef="#ctx0" brushRef="#br0" timeOffset="627711.903">29463 13532 124,'0'0'1,"0"0"-1,0 0-2,0 0-10,3-9-14,-3 9-17</inkml:trace>
  <inkml:trace contextRef="#ctx0" brushRef="#br0" timeOffset="627976.9182">29209 14004 162,'0'0'3,"0"0"0,0-7 2,0 7-1,6-11 1,-6 11 0,12-16-1,-5 7-3,-7 9-9,13-18-16,-2 13-22,-11 5-13</inkml:trace>
  <inkml:trace contextRef="#ctx0" brushRef="#br0" timeOffset="628198.9309">29427 13369 76,'0'0'0,"0"0"-3,0 0-9,-5-11-18</inkml:trace>
  <inkml:trace contextRef="#ctx0" brushRef="#br0" timeOffset="628416.9433">29108 13280 66,'0'0'0,"0"0"0,1-9-2,-1 9-8,10-18-20</inkml:trace>
  <inkml:trace contextRef="#ctx0" brushRef="#br0" timeOffset="628635.9559">29473 12835 22,'0'0'-11</inkml:trace>
  <inkml:trace contextRef="#ctx0" brushRef="#br0" timeOffset="629066.9805">30350 12770 74,'0'0'2,"0"0"1,0 0 0,9 2 1,-9-2-3,16 3-6,-4-3-13,3 0-12</inkml:trace>
  <inkml:trace contextRef="#ctx0" brushRef="#br0" timeOffset="629288.9932">30487 13198 54,'0'0'1,"0"0"-1,0 0 0,0 10-2,0-10-8,14 12-10</inkml:trace>
  <inkml:trace contextRef="#ctx0" brushRef="#br0" timeOffset="629513.006">30268 13675 88,'0'0'3,"0"0"-1,0 0 0,0 0 0,-8 0-7,8 0-13,0 0-14</inkml:trace>
  <inkml:trace contextRef="#ctx0" brushRef="#br0" timeOffset="629735.0187">29858 13239 130,'0'0'2,"0"-9"0,0 9 0,10-17-1,-1 5-4,2-1-8,3-5-20,5 2-17</inkml:trace>
  <inkml:trace contextRef="#ctx0" brushRef="#br0" timeOffset="629782.0214">29959 12975 136,'0'0'2,"0"-11"-1,0 2 0,0 9 0,6-16-5,3 4-15,3 0-20,-2-3-12</inkml:trace>
  <inkml:trace contextRef="#ctx0" brushRef="#br0" timeOffset="630017.0349">30122 12491 113,'0'0'2,"0"0"2,-8-15-2,8 15-4,-3-16-13,1 4-27,2 2-7</inkml:trace>
  <inkml:trace contextRef="#ctx0" brushRef="#br0" timeOffset="630236.0474">28959 12622 99,'0'0'-2,"0"0"-4,-7-13-7,7 13-10,7-15-14</inkml:trace>
  <inkml:trace contextRef="#ctx0" brushRef="#br0" timeOffset="630471.0608">28667 13457 66,'0'0'1,"0"0"-5,13 0-9,-3-2-18</inkml:trace>
  <inkml:trace contextRef="#ctx0" brushRef="#br0" timeOffset="630706.0743">28195 13551 123,'0'0'1,"0"0"-2,0 0-2,5 0-3,3-3-15,5-4-18,3-4-12</inkml:trace>
  <inkml:trace contextRef="#ctx0" brushRef="#br0" timeOffset="630929.087">28613 12983 98,'0'0'-1,"0"-14"-7,0 4-8,0-1-22</inkml:trace>
  <inkml:trace contextRef="#ctx0" brushRef="#br0" timeOffset="631151.0997">28664 12554 180,'0'0'1,"0"0"1,-3-14-1,1 4-2,1-2-7,1-5-10,0-8-25,5-2-14</inkml:trace>
  <inkml:trace contextRef="#ctx0" brushRef="#br0" timeOffset="631198.1024">28702 11958 143,'0'0'0,"0"0"-2,0 0-6,2-11-10,-2 11-21,18-17-12</inkml:trace>
  <inkml:trace contextRef="#ctx0" brushRef="#br0" timeOffset="632980.2044">27156 15300 1,'13'-15'10,"1"-1"1,4-1-1,1-2 1,-2-3-1,6-1-1,1-2-2,2-1 0,-2-2-1,5-4 0,-1 1 1,4-4 2,0-7-1,6 3 0,-6-4 0,9-3 2,5 0-1,-1-3 2,8-4-2,-2 0-1,5 0 0,0-9-1,6 2 0,0-7-1,-3-2-3,9-2-1,3-1 1,1-2-3,3 1 0,0-1 0,4 0-3,-3 0 1,5-1 2,-1 1-1,0-1 1,1 1 1,-1-1 0,3 1 0,-2-2 4,0 1-2,0-3 1,1-1-2,1 0 1,-1-2-1,2 0 0,2-1 0,-2 1-1,-1 2 0,0 0 0,-2 2 0,-3 2-1,0 3 1,-1 3-1,-5 1 0,0 3 0,-4 2 0,-1 5 0,-4-1 0,-8-3 1,1 8-1,0-2 2,-5 6-2,0 1 1,-6 5-1,1 3 1,-7 4-2,4 9 1,-11 1 0,-4 3 0,-3 5 1,-4 2 1,-3 2 0,0 5 0,-5 0 0,-3 2 2,-1 1-1,-9 7-1,14-7 1,-14 7 0,0 0-2,8-6 1,-8 6-1,0 0 0,0 0-1,0 0 0,9-5-1,-9 5-2,0 0-5,9 0-7,-9 0-22,13 0-29,-13 0-4</inkml:trace>
  <inkml:trace contextRef="#ctx0" brushRef="#br0" timeOffset="639644.5855">28891 13190 105,'0'0'1,"0"0"0,13-3 2,-13 3 0,22-13 2,-5 4-2,2-2 2,3-1 0,-7 0-3,6 0-11,-8-2-24,11 7-17</inkml:trace>
  <inkml:trace contextRef="#ctx0" brushRef="#br0" timeOffset="639900.6002">29073 12948 179,'0'0'-10,"0"0"-11,0 0-19,11 0-18</inkml:trace>
  <inkml:trace contextRef="#ctx0" brushRef="#br0" timeOffset="640126.6131">28436 13084 226,'0'0'0,"0"0"-5,0 0-5,0-9-10,0 9-11,8-22-21,4 7-12</inkml:trace>
  <inkml:trace contextRef="#ctx0" brushRef="#br0" timeOffset="640172.6157">28988 12683 147,'0'0'-1,"0"0"-15,11-5-22,3-2-14</inkml:trace>
  <inkml:trace contextRef="#ctx0" brushRef="#br0" timeOffset="641325.6817">30770 10919 61,'0'0'3,"0"0"1,0 0 2,0 0 1,-11-8 1,11 8 0,0 0 0,0 0 0,0 0-2,0 0-1,-5 8-3,5 2 0,0-10 1,4 19-1,0-10 1,5 2-1,-9-11-1,15 18 0,-4-14 2,-1 2-2,0-5 1,5 1-2,1-2 2,-2-2 0,3-1 0,-5-2 0,4-2 1,-5-3-1,3 3-1,-7-3 1,0 1 0,0-3-1,-1 2 0,-2-2 0,1 4-1,-4-2 1,-1 10 0,7-14 1,-7 14-1,3-9-1,-3 9 1,0 0 0,0 0-1,4-10 1,-4 10 0,0 0 0,0 0-1,0 0 0,0 0 0,0 0 0,0 0 0,7 6-1,-7-6 0,10 15 1,-10-15 0,15 20 0,-6-8 0,3 2 0,0 1 0,0-1 0,0-2 0,-2 4 0,0-2 0,3-1 1,-4-2-1,-4 2 3,2 5 1,0-7 1,-4 6 1,-1-6 0,0 4 3,-2-15 1,-5 22-3,5-22 1,-9 10-2,0-4-1,-1-1-3,-2-3-2,0 1-3,1 1-6,-4 0-9,1 0-8,-1 1-11,-2-2-19,5 0-10</inkml:trace>
  <inkml:trace contextRef="#ctx0" brushRef="#br0" timeOffset="641778.7076">31344 10776 165,'0'0'2,"0"0"0,0 0 2,4-2 0,-4 2 1,12-5 0,-4 3 0,-8 2 0,17-8-2,-7 4 0,2 0-4,-1 0-9,1 0-15,1 2-18,-13 2-19</inkml:trace>
  <inkml:trace contextRef="#ctx0" brushRef="#br0" timeOffset="642005.7206">31431 10878 123,'0'0'3,"0"0"3,0 0 0,4-9 0,-4 9-4,19-16-16,0 9-26,4-4-11</inkml:trace>
  <inkml:trace contextRef="#ctx0" brushRef="#br0" timeOffset="642609.7551">31744 10533 124,'0'0'1,"0"0"0,0 0 0,-5 0 2,5 0 0,-8 7 2,8-7 0,-3 16 0,3-4 0,0 0-1,5 2 0,5-1 0,-2 1-3,2-2 0,3-2-1,-1 0 1,2-3-1,1-3 1,0-3 2,-4-1-2,2-1 1,1-3 0,-6-4 1,2-1-1,0-1 0,-6-3 0,-2 3 0,0-1 0,-2 1 0,0 1 1,0 9-1,-9-16 0,9 16 1,-11-9-3,11 9 0,0 0-2,0 0 0,0 0 1,0 0-1,7 5-2,-7-5 2,16 15 1,-16-15 0,16 14 1,-16-14 0,19 10 1,-10-5 1,-9-5 2,16 0 1,-6 0 2,0-5 1,-10 5 2,14-17 0,-13 5 1,3 1-1,-4-3 0,0 0-2,-1-1-1,-1 1-3,-3 1-3,1-3-1,2 7-5,-5-3-10,7 12-15,0 0-22,-9-6-19</inkml:trace>
  <inkml:trace contextRef="#ctx0" brushRef="#br0" timeOffset="643020.7786">32109 10444 101,'0'0'5,"0"0"-3,1-7 1,-1 7 0,0 0 3,0 0 0,8 4 1,-8-4 0,11 23-1,-10-11-2,8 9 0,-1-8 0,1 7-2,0-8-1,1-1 0,-1-2 1,4-3-1,1-2 2,-14-4 1,19 0 1,-8-2 2,-11 2 1,13-15 0,-7 4 1,-5-1 1,-1-2-3,0 1 0,0-2-1,-4-6-2,-8 10-2,3-6-3,-1 8-4,-2-1-4,-3 7-8,-6-1-8,2 4-19,3 13-22</inkml:trace>
  <inkml:trace contextRef="#ctx0" brushRef="#br0" timeOffset="643334.7966">32272 10296 126,'0'0'4,"0"0"3,0 0 0,19-10 0,-19 10 1,21-14 0,-2 6-1,1-3-4,-1 1-9,2 2-14,-3-3-23,-5 5-17</inkml:trace>
  <inkml:trace contextRef="#ctx0" brushRef="#br0" timeOffset="643567.8099">32277 10181 125,'0'0'2,"0"0"2,0 0 1,0 8 0,0 0 2,2 1-1,1 4 1,2 0-1,-1 4 0,1-2-5,3 2-3,4-1-8,-2-1-6,-5 1-18,4-2-19</inkml:trace>
  <inkml:trace contextRef="#ctx0" brushRef="#br0" timeOffset="644153.8434">32458 10146 18,'0'0'1,"0"0"0,0 0 1,0 6 0,0-6 0,0 15 1,3-6 0,0 2 1,5-1 0,-3 1-2,1-1 1,6-2-1,-1 0 0,2-2 0,-13-6 1,20 8 0,-20-8 1,23 0 1,-15-8-2,-3 0 2,4-2-1,-5-2-1,2-1 1,-4-1-2,2 2 0,-4-2 1,0 4 0,0-2 2,0 12 2,-4-14-1,4 14-1,0 0 0,-4-9-2,4 9-1,0 0 0,1 5-2,-1-5-2,9 8 0,-9-8 2,20 13-1,-20-13 1,19 9 0,-6-7 0,1-2 1,1 0 1,-2 0 3,0-2 0,-4-4 1,1 0 0,-6-2 1,-2-1-2,-1-3 2,-1 1-2,0 0-2,-7-1 0,-3 1-3,1 2-4,-2-1-4,11 10-9,-15-11-14,15 11-16</inkml:trace>
  <inkml:trace contextRef="#ctx0" brushRef="#br0" timeOffset="644425.859">32811 10021 78,'0'0'3,"0"0"2,0 0 1,-6 0 1,6 0 1,0 0 0,8 16 1,-2-8-1,3 3-2,5 2-3,-5 2 0,12-1-6,-11 1-6,2 0-13,-8-5-24,15 3-8</inkml:trace>
  <inkml:trace contextRef="#ctx0" brushRef="#br0" timeOffset="645123.8989">32896 9951 56,'0'0'3,"8"-4"0,-8 4 2,19-5-2,-8 2 2,5 1 0,2 0-1,0 2 0,-5 0-3,2 1 1,-4 4-2,-5 4 0,-2 2 0,2-1 0,-6 1 0,0 1 0,0 1 1,-1-3-1,1-1 1,0-9 1,3 11 0,-3-11 0,0 0 0,0 0 2,0 0-2,0 0 1,0 0-2,0 0 1,0-13-1,-3 3 0,1-3 1,0-1-1,2 0 0,0 0 1,0 0 0,-4 1-1,2 2 0,2 0-1,0 11 1,0-15-1,0 15 1,0-10-2,0 10 1,0 0 0,0 0-1,0 0 0,0 0 0,0 0-1,0 0 1,0 0 0,-5 11 1,6 0 0,1 3 0,7 0 1,-9 0 0,-1 0 1,11-2-1,-1 0 1,0-2 2,-9-10-2,18 13 2,-7-11-1,7-2-2,5 0-4,-10-3-11,6-9-33,3 0-6</inkml:trace>
  <inkml:trace contextRef="#ctx0" brushRef="#br0" timeOffset="651716.276">31053 12431 56,'0'0'3,"0"0"0,0 0-1,0 0 1,0 0-1,0 0 2,0 0-2,2 10 2,-2-10-3,6 19 1,1-7 0,0 3 0,0 1 0,0 0-1,0 2 1,1-3-1,-2 0-1,2-2 1,-3 0-1,-1-3 1,-4-10 0,6 14 1,-6-14-1,0 0 0,0 0-2,0 0-2,0 0 0,0 0-1,-11-4 0,5-4-2,-2-3-2,2-2 2,-4-1 1,1-1-3,0 0 2,1-1 2,2-1 0,-1 2 1,0 1 1,2 1 2,-1 1 2,5 0 1,1 0 0,0 0-1,0 1 0,3-7 1,4 6-3,-1-5 1,2 5-1,0-5 1,-1 5 1,1-3 0,-8 15 0,14-16 2,-14 16-2,17-9 0,-17 9 2,12-3-2,-2 3 2,-10 0-4,16 3 1,-16-3 0,16 13-1,-16-13 1,15 19-1,-8-3 2,-2-2-2,-3 6 0,-1-5 0,0 6 0,-1-8 0,-3 7 0,1-8 0,-5 1-2,3-2 0,-1-1 1,-1-2-2,6-8 2,-8 16-1,8-16-1,-9 10 2,9-10 0,0 0 0,-5 10 1,5-10 2,0 0 1,0 9-1,0-9 3,11 5 2,-11-5 0,18 7 3,-9-1 0,6-2-2,0 2 2,0 0-3,-6 1-1,7 1-1,-4-1-2,-1 3-3,0-2-5,-3-2-8,1 4-15,-9-10-19</inkml:trace>
  <inkml:trace contextRef="#ctx0" brushRef="#br0" timeOffset="652233.3056">31208 12138 51,'0'0'2,"0"0"-1,0 0 0,0 0 0,10 0 0,-10 0 1,14 0-1,-14 0 1,16 1-2,-16-1 2,16 15 1,-11-7-1,-2 3 2,1 0-1,-3 3 1,0-3 0,1 2-2,-2-5 0,0 2-1,0-10 2,0 12 0,0-12 3,0 0 4,0 0-1,0 0 2,0 0 1,12-5 0,-12 5 1,15-15 0,-15 15-3,17-19 1,-8 9-2,4-4-1,-1 4-1,-1-1-1,1 3-2,-3-3-1,0 3-6,3 3-8,-12 5-14,15-7-22,0 7-18</inkml:trace>
  <inkml:trace contextRef="#ctx0" brushRef="#br0" timeOffset="652599.3265">31729 12375 147,'0'0'3,"0"0"0,4-17-1,-4 17 1,15-16-1,-5 11-3,3-7-11,-2 4-16,2 6-22</inkml:trace>
  <inkml:trace contextRef="#ctx0" brushRef="#br0" timeOffset="652838.3402">31840 12430 30,'0'0'1,"0"0"-6,0 0-20</inkml:trace>
  <inkml:trace contextRef="#ctx0" brushRef="#br0" timeOffset="653937.403">32129 12138 0,'0'0'1,"-4"12"3,4-12 2,-3 17-1,-4-9 2,3 8-1,-1-4 2,5 3-2,2-4 0,-2 5-2,1-6-1,3 2 2,7-3-2,-1-1 2,4-3 1,-14-5 3,13 7-1,-13-7 4,21 0-3,-21 0 2,18-11-1,-11 2 0,-5 0 0,2-2 0,0 0-2,1-5 0,-5 3 0,0-2-1,-1 0 0,-4 0-3,-2 4-1,2-3-1,-4 3-2,-1 2-4,1 5-3,0 2-5,-4 2-14,4 0-17,9 0-19</inkml:trace>
  <inkml:trace contextRef="#ctx0" brushRef="#br0" timeOffset="654173.4165">32372 12131 112,'0'0'2,"0"0"1,0 0-1,0 0-1,0 0 0,0 0-2,0 0-9,0 0-19,0 0-21</inkml:trace>
  <inkml:trace contextRef="#ctx0" brushRef="#br0" timeOffset="654506.4356">32433 11962 119,'0'0'2,"0"0"1,0 0 0,0 0 1,0 0-2,6-4 3,-6 4 0,0 0-1,4 6 0,1 5-2,1 0 2,1 4-2,0 2 0,2-1 1,-2 1-2,1 3-1,-1-4-1,-2 1-3,1-2-5,-3-4-12,6 2-20,-4-1-14</inkml:trace>
  <inkml:trace contextRef="#ctx0" brushRef="#br0" timeOffset="654784.4515">32579 11918 41,'0'0'3,"0"0"3,0 0 3,6 4 1,-6-4 3,16 13 3,-4-4 0,-2 3 1,1 3-2,-3-1-6,4 4 0,0 0-4,-4 0-2,-1 1-6,0 2-12,0 0-18,-2 0-25</inkml:trace>
  <inkml:trace contextRef="#ctx0" brushRef="#br0" timeOffset="656196.5322">31426 11805 3,'-42'12'7,"4"-3"0,2 3-2,6 1-2,-4 0 0,5 1-2,-4 4 0,7-1 0,-1 2-1,1 3 0,-3 3 0,3 0 0,2 4 0,1 2 0,4 5 0,-2-2 0,2 7 0,2-5 0,0 9-1,-2 2 1,5-2-1,-2 4 1,6-3-1,-2 6 1,10-5 0,-1 4 0,7-5 0,10-1 1,-1 2 0,10-6 0,-4 5 0,8-8 2,-3 6-1,6 0 1,-4-3-1,5-1 0,2-3 1,0 2-1,6-7 0,0 2-2,7-8 2,-3-3-1,12-5 1,-2-1-1,3-2 2,1-7-2,3-2 1,2-3 1,-1-3-1,0 0 0,-7-7 1,2-1 0,2-2 1,-5-2 2,0-4-1,2 2-1,-4-5 2,1 0 0,-2-4-1,1-2-2,-7-4 1,3-5 0,-4 0-1,-5-6-1,4 0 2,0-4-2,-1-1 1,-9-5-2,6-1 1,-8 7-1,-3-7 1,0 4 1,-4-3-1,-3 2 3,-10 0 1,3-1 1,-9 3 0,-1-2 0,-3 0 0,-5 1-2,-3-4 1,-5 3-2,-2-3-2,-7 3 0,3-3-1,0-1 1,-6 1 0,2-5-1,-5 6-5,-3-2-1,-1 7-7,-3 3-7,-5 7-9,-6 7-12,-11 5-21</inkml:trace>
  <inkml:trace contextRef="#ctx0" brushRef="#br0" timeOffset="670829.3692">21321 13036 0,'2'5'3,"-3"6"0,5 4-2,0 2 1,4 7 0,1 1 1,6 6 2,6-1 1,1 1 1,6-1 3,2 0-1,6-3 3,0 0 0,8-6 1,-4 3 3,2-7-2,3 3-1,-2-6 0,4 1 0,-6-3-3,4 0-1,-7-2-1,2-1-4,-2-2-8,-4-2-18,2 9-29,-12-8-10</inkml:trace>
  <inkml:trace contextRef="#ctx0" brushRef="#br0" timeOffset="671072.3831">22281 13448 55,'0'0'0,"0"0"1,12 9-2,-12-9-5,12 19-9,-6-7-16</inkml:trace>
  <inkml:trace contextRef="#ctx0" brushRef="#br0" timeOffset="671593.4129">22472 13447 80,'0'0'1,"0"0"2,1 10-2,3 1 1,-1 0 0,3 3 1,-4-2-1,3 8 1,-1-6-1,-2 1-1,0-5 4,-1-1 0,-1-9-1,0 0 1,0 0 0,-6 0-1,2-10 1,0-8-1,0 0-1,0-10-2,0 1 1,2-6-2,2 2 0,1-5 3,6 7-2,3-2 4,1 6 0,3 4 0,0 6 1,4 3 0,-2 7-1,2 3-1,-4 2-1,1 5-2,-6 5-1,1 5 0,-4 0 0,-6 3 0,0 1 0,-1 1 1,-8-1 0,0 0-1,0-4 0,-4 2 0,2-5-2,0-1-1,1 0 1,3-2 0,7-9-1,-7 15 0,7-15 2,2 14 1,-2-14 2,16 15 0,-4-9 2,1 2-1,1-2 1,3 2-1,4-2 0,-4-1 0,3 2-2,-5-1-3,1-2-7,-4 0-11,2 1-14,-14-5-26</inkml:trace>
  <inkml:trace contextRef="#ctx0" brushRef="#br0" timeOffset="671930.4322">22696 13101 84,'0'0'2,"0"0"0,0 0 1,4-9-1,-4 9 0,10-2 1,-10 2 0,16 0 3,-16 0-3,16 14 0,-8-2 2,2 2 1,-3 1 1,1-1 1,0 0 3,-3-3-1,-1 1 2,1-3 0,-5-9 3,7 8 1,-7-8-1,12 0-2,-3-5-2,3-2-1,3-3-3,1-2-2,4 0-3,1-1-8,0 0-6,1-1-8,0 3-15,0 6-15,-4-3-13</inkml:trace>
  <inkml:trace contextRef="#ctx0" brushRef="#br0" timeOffset="672182.4466">23121 13183 177,'0'0'4,"0"0"-2,10-8 2,-10 8-5,18-13-19,-6 10-29,5-6-9</inkml:trace>
  <inkml:trace contextRef="#ctx0" brushRef="#br0" timeOffset="672414.4599">23189 13404 161,'0'0'4,"0"0"0,0 0 2,0 0-7,11-3-15,0-2-22,7 2-18</inkml:trace>
  <inkml:trace contextRef="#ctx0" brushRef="#br0" timeOffset="672655.4736">23486 13237 105,'0'0'2,"0"0"2,-4 11 2,1 0 0,2 2-1,-1 0 3,2 3 0,0 1 1,5-2-1,4-4 0,1 0 2,4-8 0,0-1 0,5-2 2,-3-2 0,1-5 1,-1-3-1,-1-2-1,-3-3 0,-1-2-2,-4-2-1,-4-1-2,-2-1 0,-1 3-2,-4 0-2,-3 3-2,-4 3-1,1 3-2,-3 6-6,-1 3-8,1 2-19,2 13-30,-2-3-8</inkml:trace>
  <inkml:trace contextRef="#ctx0" brushRef="#br0" timeOffset="672887.4869">23738 13205 126,'0'0'0,"0"0"-3,1-9-9,-1 9-18,7-8-19</inkml:trace>
  <inkml:trace contextRef="#ctx0" brushRef="#br0" timeOffset="673373.5147">23941 13019 155,'0'0'3,"0"0"0,-10-10 1,10 10-1,-12-12 1,12 12-1,-19 0 2,10 0-1,-2 6-1,-2 5-2,3 5-1,-1 1 1,3 6-1,2-6 0,5 0 0,1 0 0,8-1 0,7-3 0,8 1 1,-2-4-1,8-1 1,-4 1-1,4 0 0,-7-3 0,1 2-1,-8-2 1,-7 1 0,-8-8 0,3 13 1,-3-13 0,-10 4 1,-1-4 0,-1 0 0,-1-6-1,1-5 2,4 0-2,1-4-1,4-2 0,3-3-3,0 0 1,9-1-1,0 4-1,4 0 1,0 3 1,1 5-1,-1 5 2,1 4 2,-1 2 0,-3 7 2,1 4-1,-2 2 1,1 1 2,-1 1 0,0-1 1,0-1 2,1-4 2,0-3 3,0-5-1,3-3 1,-2-3 1,-1-5-2,0-5 0,-1-5-3,-4-1-1,-2-3-2,-3 0-3,0-7-4,-7 10-8,-4-8-11,-5 9-30,1 7-24</inkml:trace>
  <inkml:trace contextRef="#ctx0" brushRef="#br0" timeOffset="674214.5628">24096 12789 61,'0'0'2,"0"0"1,-12-16 0,4 6 1,-3-2 1,-4-3-2,-5-2 1,-10-2-1,0-1 0,-7 4-2,0-2 0,-4 1 0,-4 1 0,0 2 1,-4 1-1,4 3-1,-9-2 0,0 7 0,-10 2-1,-3 3-1,-3 3 1,-7 4 1,-2 3-1,0 7 1,-5-1-1,-2 7 1,0 3 1,2 0 0,-3 6 3,3-1-1,2 4 1,3-3-1,5 10 2,7 0-3,8 1 2,6 4-3,8-1-1,-2 4 0,15 1-1,1 5 0,13-3 0,0-1-1,16 4 1,5-4 0,14 8 1,13 1-1,4-3 1,15 2 0,3-4 0,9 0 0,7-8 1,1 0 0,14-12 0,8-6 1,8-6 1,1-7 1,13-8-1,8-4 3,-2-6 0,8-6 1,-6-9 2,-5-3 2,6-10-1,1-3 2,-9-6-1,-4-5 1,-3-5-2,-12-7 1,-4-3 0,-11 0-1,-11-7 0,-12-2-2,-13-4 1,-13-1-1,-15-4-2,-11 0 0,-14 0-3,-10 2-1,-23 2-2,-10 4-4,-17 6-5,-12 6-15,-17 6-30,-6 14-17</inkml:trace>
  <inkml:trace contextRef="#ctx0" brushRef="#br0" timeOffset="683812.1118">24817 11032 1,'11'6'8,"2"3"-1,0-2-1,-1 0 3,2 4 2,-2-5 1,-1 4 2,3-8 2,-4 6 0,4-8 2,0 0 0,3-5-3,-3-12-1,6 6-2,-2-7 2,5-4-2,1-4 0,7-4 0,5-1 1,1-10-2,9 1-1,-1-9-1,9 2-1,1-6-6,5-2-7,-2-1-17,3 5-44,-2-3-6</inkml:trace>
  <inkml:trace contextRef="#ctx0" brushRef="#br0" timeOffset="689028.4101">28371 12891 124,'0'0'-1,"0"0"-10,0 0-9,-1-10-15,1 10-12</inkml:trace>
  <inkml:trace contextRef="#ctx0" brushRef="#br0" timeOffset="696288.8254">17475 13331 0,'-23'21'7,"-4"2"4,-3 6-1,0-3 0,-1 3 0,0 1-1,-2 4 1,2 6-3,1-1-1,-1 5 0,2 2-1,1 4-2,0 1 0,-5 7-1,7-2 0,-3-1 2,5 6-2,-4-2-1,7 8 1,-5 3-1,6-2-1,6 4 2,0-4 2,3 5-1,2-7 2,6 0 2,-1-7 0,4-6 0,2 3 1,4-6-1,4-3-1,0-4 0,5-4 1,-1-2-1,5-9 0,7 4 2,-4-13-1,1 2 1,0-8-1,3-1-2,-7-1 1,4-4-2,-8 0-1,-4-1-2,-1-1-2,0-1-4,-10-4-8,9 13-10,-9-13-17,0 16-15</inkml:trace>
  <inkml:trace contextRef="#ctx0" brushRef="#br0" timeOffset="696753.852">16785 15347 55,'0'0'4,"0"0"1,0 0 5,14-3 1,-14 3 2,21-2 3,-8 1 1,7 1 0,-1 3-1,7 0-3,2 0-1,-1 1-3,5-3-1,-2 2-1,2-1-3,-7-2 2,7 0-3,-9 0 1,-2 0-1,-5-1 3,0-1 1,-5-1 2,-2-1 2,-9 4-2,12-17 2,-10 7 0,-2-2-1,0-3-3,0-1-3,0-1-6,-4-4-11,2-2-33,2-2-25</inkml:trace>
  <inkml:trace contextRef="#ctx0" brushRef="#br0" timeOffset="697673.9046">17007 15882 108,'0'0'0,"0"0"0,0 0 0,0 0 3,1 14 0,-1-14 1,11 19-1,-4-8 1,2 8 2,2-3-3,-1 4 1,0-1-2,1 1-1,-2-3-1,-3 1-2,0-5-1,-3-1-1,-3-12-2,0 14 0,0-14-2,-10 1 1,0-1 0,-2-8 2,-3-3 1,-2-4 1,-5-2 3,7-3 1,-5 0 3,9-1 0,-3 1 2,7 1 0,0 3-1,7 1 0,0 6-3,5-1 0,11 4 0,-5 3-2,8 2 0,-6 1 0,10 2-2,-5 3 2,8 3 0,-6 1 0,1 1-1,0 1 1,2 0 0,-1 0 0,0-1 0,-3-2 0,-2-2 1,-3 0 5,-3-4 4,-11-2-1,13 0 4,-13 0 1,2-7 1,-2-3 0,-1-2-1,-3-1-2,-1-2-5,0-3 0,-3 4-3,3-3 0,-1 5-4,1-1-5,0 4-11,5 9-14,0 0-17,0 0-20</inkml:trace>
  <inkml:trace contextRef="#ctx0" brushRef="#br0" timeOffset="698055.9265">17428 15787 136,'0'0'1,"0"0"-1,-6 4-1,6-4 1,-9 10 0,3-2 1,-1 4 0,2 4 0,2-1 0,0 3 2,2 3-2,1-1 1,3-2-1,4 1 0,1-6 1,5 0-1,-1-6 0,4-1 1,-2-5 1,3-1 0,-3-2 2,2-7 2,-4-2 1,-3-1 1,0-1 1,-5-3 0,-3-1 0,-2 0-2,-4-1-1,-6 1 0,3 1-4,-5 3-2,-1 2-3,1 6-2,0 2-6,-1 3-7,3 5-12,-1 3-20,10 4-16</inkml:trace>
  <inkml:trace contextRef="#ctx0" brushRef="#br0" timeOffset="698505.9522">17644 15809 112,'0'0'1,"0"0"1,0 0 2,0 0 1,10 2 1,-10-2 1,12 12-1,-4-5 2,1 1-2,-1 2-1,1-1-1,-1 3-2,1-4 1,-2 2-2,-7-10 0,10 14-1,-10-14 1,7 11 1,-7-11 2,0 0-2,0 0 2,0 0-1,0 0 0,1-13 0,-1 1 0,3-1-2,0-4 2,3 0-2,2-2 0,2 0 1,1 1 0,3 2 1,0 4-1,-2 2 0,2 5 0,-1-1 1,-1 6-1,0 0-1,-1 9-1,-2-1-2,0 3-3,-2 3-8,0 4-16,-3-6-22,2 4-13</inkml:trace>
  <inkml:trace contextRef="#ctx0" brushRef="#br0" timeOffset="698749.9662">18098 15737 207,'0'0'1,"0"0"0,0 0 1,0-10-1,0 10 0,5-10-1,-5 10-4,17-16-6,-4 8-16,6-6-26,9 1-10</inkml:trace>
  <inkml:trace contextRef="#ctx0" brushRef="#br0" timeOffset="699213.9927">18395 15080 49,'0'0'5,"0"0"-2,0 0 2,0 0 2,0 0 3,-2 7 2,2 1 2,0 6 0,0 3-2,3 3 0,2 4-1,0 1 0,3 6-4,0-2-2,1 2-1,2-3-1,1 3 0,0-5-1,0 3-1,1-7 0,-3 1 0,1-6 1,-2 1-1,-2-6 0,-2 0 0,-1-3 0,-4-9 0,3 13 3,-3-13-1,0 0 2,0 0-2,0 0 2,0 0 0,0 0 2,0-7-1,0 7 0,1-14 0,-1 14 0,11-14-1,-11 14 0,16-14-2,-6 10-1,1-1-1,0 3-1,1 1-3,-3 1-6,4 0-7,-5 0-13,1 0-20,5 5-21</inkml:trace>
  <inkml:trace contextRef="#ctx0" brushRef="#br0" timeOffset="699455.0065">18766 15371 146,'0'0'2,"0"0"3,0 0 2,0 0 1,0 0 0,0 0 0,3 8 0,-3-8 2,15 16-7,-7-6-6,-1 0-16,-7-10-23,22 17-19</inkml:trace>
  <inkml:trace contextRef="#ctx0" brushRef="#br0" timeOffset="699700.0205">18732 15230 174,'0'0'0,"0"0"-2,0 0-9,2-11-12,-2 11-27,10-11-6</inkml:trace>
  <inkml:trace contextRef="#ctx0" brushRef="#br0" timeOffset="699971.036">18943 15311 168,'0'0'0,"0"0"0,0 0 1,11 0-1,-11 0 0,14 6 0,-14-6 0,15 13 0,-6-3 0,-1 0 2,-2-1-2,1 2 0,0-2-2,-3 2 0,-4-11 1,8 11 0,-8-11 2,0 0-2,0 0 2,0 0-1,8-6 2,-6-5 1,0 0-1,1-5-2,3 3 1,0-6 1,-1 5 1,3-1-1,1 2 0,2 2 2,0 1 0,3 3-1,1 2 0,2 0-1,-2 5-1,2 0 1,-2 3-4,2 4-3,-6 0-7,2 3-13,-2 1-20,-4 0-15</inkml:trace>
  <inkml:trace contextRef="#ctx0" brushRef="#br0" timeOffset="700353.0579">19341 15284 66,'0'0'3,"0"0"2,13-2 0,-13 2 2,14-7-1,-14 7 2,19-14 0,-12 4 1,1-1-3,-3 0-2,2 1 1,-4-2 0,0 0-2,-2 4 3,-1-2-1,0 10 1,-7-11-2,7 11 2,-14-3-1,14 3-2,-19 3 1,10 6-1,-1 2-1,2 0 1,-1 3-2,4 2 1,1-1 0,2 0 1,2 0-1,0-3-1,6 0-2,-6-12-6,18 15-9,-7-8-17,5-5-19</inkml:trace>
  <inkml:trace contextRef="#ctx0" brushRef="#br0" timeOffset="700836.0855">19743 15003 138,'0'0'3,"0"0"2,0 0 1,-9-7 0,9 7 2,-17 0 0,3 0 0,0 5 1,-2 2-3,1 3-3,-1 4 1,1 1-1,1 3-2,4 0 0,1-1 1,5 2-2,2 0 0,2-2 0,4-2 0,6-3 1,1-3-1,3-1 0,2-3 0,1-5 1,0 0-1,1-4 0,-1-5-1,0-4 1,-3 0-1,-1-3 1,-1 0 0,-5-1 1,2 1-1,-5 2 1,-3-1 0,0 4 0,-1 11 1,0-14 0,0 14-2,0 0 0,0 0 1,0 0 0,0 0-1,0 11-1,3-2 1,0 2 0,2 2 1,2-1-1,0-1-1,1 0-6,1-3-14,4 1-21,-13-9-21</inkml:trace>
  <inkml:trace contextRef="#ctx0" brushRef="#br0" timeOffset="701238.1085">20002 15005 49,'0'0'4,"0"0"0,0 0 3,0 0 2,0 0 0,0 0 2,0 0 1,12 0-2,-12 0-1,20-1-3,-10 6-2,3 0-1,-4 3-2,3 1 0,-3 1 0,1-1-1,1 2 1,-5-1 1,-6-10 1,4 15 1,-4-15 1,0 9 5,0-9-1,0 0 3,-16 0-1,16 0 1,-8-12 1,3 4-3,2-4 0,0-1-3,2-1-1,1-2-1,0-4 0,2 2-3,3-8-1,4 7-3,5-5-6,-2 7-18,12 4-39,-10 0-4</inkml:trace>
  <inkml:trace contextRef="#ctx0" brushRef="#br0" timeOffset="701788.1399">19828 15070 98,'0'0'1,"0"0"0,0 0 3,0 0-2,7-5 2,-7 5 0,15-4 2,-4 3 0,4-1 0,-2 1-1,6 1-1,-2 0 1,4 2-5,-2 2-8,2 2-10,-1 3-15,-1-1-11</inkml:trace>
  <inkml:trace contextRef="#ctx0" brushRef="#br0" timeOffset="702157.161">20181 14599 59,'0'0'3,"0"0"2,0 0 1,1 8 1,3 3 0,-1 0 0,0 5-1,1-2-7,-1 6-11,4-1-16,-7 0-19</inkml:trace>
  <inkml:trace contextRef="#ctx0" brushRef="#br0" timeOffset="702399.1749">20302 14612 84,'0'0'0,"2"9"-3,-1 0-12,3 8-28</inkml:trace>
  <inkml:trace contextRef="#ctx0" brushRef="#br0" timeOffset="704566.2988">18052 15177 0,'-62'23'1,"2"0"2,6-3 0,-4 3 1,4-4-2,-2 3 1,1-4-1,0 1 0,-1-2 1,2 1-1,-1-2 2,2 1-2,-2-3 2,2 4-1,3-4 1,-1 4-2,2-4 1,-2 4 0,1 4 0,2-4-1,2 4 0,2-1 1,1 1-1,2-3 0,4 5 1,3-9-2,5 1 0,-2 0 0,4-2 2,2-1 0,4 1 1,2-2 0,0 0-1,3 2 2,3-1-3,5 0 1,0 3-1,1-3-2,3 3 0,-2 1 1,4 0-1,1 2 1,1 0 3,0 4-3,0-2 3,0 5-2,1-5 0,1 7 1,0-6 0,2 7 1,-2 1-1,2-3 1,0 3-2,-1-1 1,1 0-1,-1-3 0,1 6 1,-1-8-3,1 1 0,-1 0 0,1 1 0,-1-2 0,0 1 0,2-2-2,-1 1 2,0-3 0,2-1-1,0-1 0,-1-2 0,0 0-1,1-4-1,1 3 0,-2-4-1,0 2-1,0-3 2,-1 1-1,0-1 1,-1 2 0,2-1 1,-1 0 1,-1-3-3,2 1 4,-5-10-1,11 18 0,-11-18 1,14 11-1,-14-11 2,15 9 0,-15-9 0,19 3 3,-10-3-2,5 0 1,-3 0-1,6-4 1,-1-1 0,4-3-1,-2-1 1,6-1-1,-4-1-1,7-2 0,-3 1-1,3-3 1,9 2-1,-5 0 2,6 0-2,-3-3 0,6 5 0,-1-3 1,1 1-1,-3-1 1,-2 0 0,3 0 0,-2 2 1,3-2-1,-4 1 0,7 0 0,-6-1 0,10 1 0,3-2 1,-1 1-1,6-3 1,-2 1-1,8-3 0,-4 2 1,5-4-1,-4 3 0,-5-3 0,8 3-1,-1-5 0,1 1-1,1-3 1,-1 3 0,4-6-1,-2 5 1,4-4-1,-3 1 1,-4 0 1,9-1 0,3 4-1,-1-4 1,4 3 0,-3-3 0,3 3-1,-5-1 2,2 1-2,-6 0 1,-8 0-2,7-1-2,-2 0-1,2-1-2,1 0-1,-3 0-3,4-2 1,0-1-1,-1-5 0,0 4 4,-7-2 2,5 0 4,2 1 3,-3 3 0,0 0 1,-5 2 3,-1 6-2,-4 0-2,-1 2 1,-9 1-3,-9 3 0,-1-2 0,-7 3 0,-3-3 2,-5 3-1,-2-4 0,-4 0 1,0-2-1,-5-2 1,2 0-1,-3-5 0,2 2-1,1-4 1,-3 2-2,0-3 1,-1-1 1,-2-3 0,-2 1 1,1-2-1,-2-1 2,-3 0-2,-3-1 1,1 0 0,-6 0-1,4 7 0,-4-5 0,0 4-1,-1 1 0,0 2 0,-4 3 0,0 3-2,-2 6 1,1 0 0,-5 6-1,1 3 0,-6 3 0,1 3-1,-4 0 1,0 3 1,-1 3-1,0 1 1,-5 1 0,-2 0 0,4-1 0,-4 3 1,1 0-1,-4 0 0,-1 3 0,-6-1 0,-3 4 0,1 2 0,-14 1 0,-4 3-1,-10 7 1,-9-5-1,-13 12 0,-11-2-4,-15 10 0,-11 6 0,-18 4 1,-15 10-3,-14 3 1,-16 7-6,-10 2-14,-6 10-16</inkml:trace>
  <inkml:trace contextRef="#ctx0" brushRef="#br0" timeOffset="705697.3635">20848 14688 14,'0'0'3,"0"0"-2,0 0 3,0 0-2,0 0 0,9 3 2,-9-3 0,0 0-2,11 7 0,-11-7 0,10 10-1,-10-10 2,6 9 1,-6-9 1,6 8 2,-6-8 6,0 0 1,0 0 6,13 9 1,-13-9 2,13-3-1,-3-6 1,7-2-4,4-12-3,7-3-4,10-10-11,3-8-19,13-17-42,19-6-6</inkml:trace>
  <inkml:trace contextRef="#ctx0" brushRef="#br0" timeOffset="712123.7311">20812 14599 4,'0'0'1,"0"0"-2,0 0 1,0 0 0,0 0-1,0 0 1,0 0 0,0 0-2,0 0 1,0 0 1,11 10 0,-11-10 0,7 11 0,-7-11 0,11 12 0,-11-12 0,10 11 0,-10-11 1,10 13-1,-10-13 2,11 9-2,-11-9 1,10 9 1,-10-9-1,8 8 1,-8-8 0,0 0 0,13 7-1,-13-7 1,0 0 0,9 4-1,-9-4 0,0 0 1,0 0-1,10 5 1,-10-5 2,0 0 2,0 0 1,14-3 2,-14 3 3,8-8 0,-8 8 2,11-13 4,-4 3-1,0-2-1,2 0 2,0-3-2,2-6 0,3-1 0,0-6-1,0-2-2,5-8-3,6-8-1,0-10-8,13-9-30,10-7-35,10-16-4</inkml:trace>
  <inkml:trace contextRef="#ctx0" brushRef="#br0" timeOffset="720156.1905">29371 8736 37,'0'0'4,"-23"-14"2,-1-4 3,-8-4 4,-8-9 3,-10-12 0,-7-4 4,-7-12 0,-1-2-4,4-8-2,5-3-5,3-7-3,8-1-5,5-3-2,5 2-2,7-1 0,8 0 0,3 5-1,7 10 2,4 6-2,5 9 1,1 13-1,6 9 1,4 16-1,3 14 1,-1 17 0,1 26 0,-3 10 2,-4 26 4,-6 17-1,0 13 4,-3 4 1,-6 11 1,0 1 0,1-5 2,3 3 0,5-12-2,4-12 0,12-2 0,4-7-3,11-8 0,4-7-1,12-10-2,8-8 1,4-12-1,5-6-1,2-15 1,4-8 1,1-16 1,0-14 0,-3-12 1,-4-13 1,3-10-2,-1-8 0,-3-9 1,1-8-3,-6-4 0,2-4 0,-7 2-1,4-1-1,-7 4 0,-5 3 0,3 7 0,-7 9-1,6 6 1,1 8-1,1 9 0,3 8 0,-1 5 0,3 10 0,-1 5 0,1 6 1,-7 4-1,-4 6 1,-3 5 0,-9 2 1,-3 5 0,-5-4 1,-5 3 1,-5-4 0,-4-2 0,-3-3 0,-4-1 2,-2-10-3,3 14-4,-3-14-8,0 0-20,0 9-33,0-9-9</inkml:trace>
  <inkml:trace contextRef="#ctx0" brushRef="#br0" timeOffset="721227.2518">31663 8278 94,'0'0'1,"0"0"1,11 1 1,-11-1 8,0 0-3,0 0 1,8-5 2,-8-7 0,-8-1-2,-2-8 0,2-7-3,2-7-4,-1-5-2,6-6-1,2-8-1,9 1 0,5-8-2,13 7 1,4 1-1,9 7 1,0 8-1,8 7 3,-3 16-1,11 7 3,2 12-1,-8 19 0,-3 9 1,-5 18 1,-3 16 1,-15 9 0,-3 12 1,-13 11-2,-9 0 1,-12 9 1,-14 9-2,-1-5 2,-10-7 0,7 2 0,-4-6-1,4-3-1,5 5 1,10-13 0,8-3-2,7-5 0,-1-2-2,6-7 1,6-6-1,5-8 1,1-12 0,-3-5 0,-3-11 1,-5-4 4,2-7-1,-15-6 1,-11-1 1,-20-5-1,-10 0 1,-17 0 0,-8-2-2,-21-2-1,-10 1-2,-5 1 1,-7 7-1,1-9-1,-4 3 0,6-6-1,6 0 1,10-9-1,15-4 1,9-10 0,13-9-1,12-8 0,13-6 0,15-10 1,8 0-1,10-12-1,6 1 2,13-3-2,10-2 2,9 8 0,2 5 2,11 9-1,7 9 0,6 12 0,1 9 0,4 11 0,1 9 0,0 2-1,-2 8 0,-6 5 0,-9-1 0,2 1-1,-6-5 2,-2-2 1,2-6-1,-5-3 3,2-11-1,2-10 1,5-7 0,0-14 0,5-6-2,-3-14 0,0-7 0,3-10-2,-1-4-1,1-5-1,2 0 0,-1 0-2,-3 2-1,-3 5 1,-6 4-2,-8 3 1,-1 3 1,-8 3 1,-14 2 1,-7 4 1,-7 1 2,-5 2 0,-10 0 0,-8-2 2,-2 4-2,-7-2 1,4-2-1,-8 3-1,3-2 0,6 3 0,4 2-2,15 3 1,5 0-3,10 2-4,15 7-12,20-2-16,16 10-26</inkml:trace>
  <inkml:trace contextRef="#ctx0" brushRef="#br0" timeOffset="724278.4263">19873 15409 22,'0'0'1,"0"0"0,0 0-1,0 0 1,0 0-1,0 0 1,0 0 1,0 0-1,0 0-1,0 7 0,0-7 1,0 16-1,0-7 0,0 2 0,0-1 1,-1 1-1,1-1 0,0 5 0,1 3 1,2-2 1,0 4-2,1-3 1,0 8-1,3-7 1,0 7-1,4-7 0,-2 3 0,6-2 0,-2 3 1,5-1 2,-1-1-1,7 1 3,-1-3-2,10-2 3,8 2-1,2-4 1,8-2 0,3-3 0,7 0 0,1-3 0,4-1 1,0-3 3,-4-2 0,6 0 0,1 0 1,2-5 2,-1-5-1,0-4 0,0 0 0,0-2-1,-1-4 1,-2 1-1,-4-1-1,-3-2 0,-1 1-1,-7 2-1,0-2 0,-8 3-2,5-1 1,-14 0-3,-3-4-1,0 9-1,-4-6-1,-2 5 1,-5 1-2,1 2 0,-6 0 0,-1 10 0,-2-4 0,-5 5 0,-8 1-5,9-3-8,-9 3-9,0 0-17,0 0-23,0 0-11</inkml:trace>
  <inkml:trace contextRef="#ctx0" brushRef="#br0" timeOffset="724821.4574">21591 15380 5,'0'0'2,"0"0"3,0 0 0,0 0 2,0 6-1,0-6 2,0 0-1,5 12 2,-5-12-2,0 0-1,11 11 0,-11-11-3,11 11 2,-11-11 0,16 10 1,-7-5 0,1 1 1,2-1-1,-2 1 0,2-3 1,0 3-1,0-2-2,1 1 1,-4 0 2,0-1-3,-9-4 1,17 13 4,-13-1-1,-2 0 1,-2 9 1,-1-4-1,-3 6-1,-3-1 0,0 4-4,2-2-12,-1 7-30,2-9-24</inkml:trace>
  <inkml:trace contextRef="#ctx0" brushRef="#br0" timeOffset="725304.485">22162 15308 74,'0'0'4,"0"0"-1,5 7 3,-5-7 1,10 21 0,-6-7 3,2 7-2,1-2 1,-1 7-3,1-5-1,-1 7-3,-2 4 1,0-6-3,0 3-4,0-7-6,0 3-8,-2-9-10,0 6-5</inkml:trace>
  <inkml:trace contextRef="#ctx0" brushRef="#br0" timeOffset="725671.506">22170 15259 25,'0'0'4,"0"0"1,15-3 2,-5 2 1,4-1 2,0 2-1,3 0 1,1 0 0,1 1 0,-4 4-3,0 3-1,-3 0-2,-3 2 2,-2-1-1,-3 2 0,-1 0 1,-3 0 1,0-1 1,0 0 1,-4 0 1,-3-1-1,7-9 1,-16 17-2,7-12-1,-3 2-1,3-1-2,-1-1-3,0-2-4,10-3-10,-13 7-11,13-7-16,-5 10-21</inkml:trace>
  <inkml:trace contextRef="#ctx0" brushRef="#br0" timeOffset="726491.5529">22532 15279 85,'0'0'1,"0"0"0,0 0 1,0 0 2,4 6 1,-4-6 1,0 13-2,0-13 2,-1 15-1,-1-5 0,1 0-1,1-10 0,0 17 1,0-17-2,3 13 3,-3-13 0,11 8 0,-11-8 0,15 2 1,-15-2-1,17 0 0,-17 0 0,16-10-1,-16 10-1,11-16 0,-7 6-1,-3-2-1,-1 1 0,-4 0 0,-3-1-1,-4 1-1,1 3 0,-4 1 0,2 1-1,-2 1-1,4 3 1,1 1-2,9 1 1,-9 0-1,9 0 1,0 0 1,0 0-1,12 8 1,-3-6-1,6-1 2,-2-1 0,7-1 2,2-4-2,-2-1 1,4-7 0,-5 1 0,4-3 1,-6-4-1,4 0 2,-9-3-1,-1-3 0,-1-3 0,-3 2 1,-1-3-2,-1 1 2,-2 2 0,1-4-1,-4 8 0,0-2 0,0 11 0,0-3 0,0 16-2,0-16-2,0 16 1,0 0-1,-2 12 1,1 6-1,-1 0 1,1 9 1,-1-2 1,0 11 0,1-6 1,1 7 1,0-7 2,0 2-1,3-3 0,0-2 0,3 1-1,0-4-1,1 1 2,0-5-3,2 0 0,-1-5 0,1-1-1,-1-4-3,3 0-6,-2-6-11,0-4-18,6 1-28</inkml:trace>
  <inkml:trace contextRef="#ctx0" brushRef="#br0" timeOffset="727026.5835">23013 15265 22,'0'0'2,"0"0"0,0 0 3,2 10 2,-2-10 4,8 7 2,-8-7 1,16 4 2,-8-4 0,6 0 0,-3-4-2,4-4-2,-4 0-2,2 0-1,-3 0 1,-1 1-2,-9 7 1,13-13-2,-13 13-2,0 0 0,0 0-2,0 0 1,0 0-3,9 15-1,-8-2-1,0 6 1,1 3 0,1 4 1,1 1-1,1 5 0,2-4 1,1 6 0,-2 2-1,2-5 1,-2 4 0,2-6-1,-3-1 1,-1-6 0,-3 2 1,-1-9 0,0-7 0,0-8 1,-9 6 1,-2-6-1,2-2 2,-2-7 0,-1-4-2,1-3 0,3-4-1,0-4 0,3-5-1,3 2-1,2-4-4,0 4-2,7-6-6,4 6-11,-1 0-9,6 2-12,1 7-17</inkml:trace>
  <inkml:trace contextRef="#ctx0" brushRef="#br0" timeOffset="727461.6084">23344 15211 86,'0'0'1,"0"0"3,0 0 2,0 0 4,1 5 1,-1-5 2,2 12 2,0-4 0,-1 1 0,2 4-2,0-4-4,1 3-1,0-3-3,0 4-2,1-5 0,-5-8-1,10 14 0,-10-14 0,10 8 0,-10-8 0,11 0 2,-11 0-2,12-15 1,-6 4 0,0 0-1,2-6 0,-1 3-1,1-2 0,-2 3 0,-2 0 1,1 4-2,0-1 1,-5 10-1,6-10 2,-6 10-2,0 0 0,10 2 0,-10-2 1,5 15-1,-2-3 0,2-1 1,0 2-1,2-1 0,0 3-2,1-5-6,1-1-9,4 0-9,-1-4-12,3 1-10</inkml:trace>
  <inkml:trace contextRef="#ctx0" brushRef="#br0" timeOffset="727764.6257">23733 15161 141,'0'0'2,"0"0"-1,0 0 1,-1 5 0,1-5 3,-5 16 0,2-6-1,-3 2 2,0 0 0,3 2 0,1-1-2,2-2 1,0 0-2,0-11 2,10 14 1,-10-14-1,20 5 2,-9-5 1,5 0 0,-4-5 2,2-4 0,-2 1-2,-3-3 1,1-1-2,-6-1 0,-2 0-2,-2 0 0,-1 0-4,-6 3-1,-3 1-1,0 4-6,-2 1-6,-2 4-16,4 3-25,-3 2-17</inkml:trace>
  <inkml:trace contextRef="#ctx0" brushRef="#br0" timeOffset="728483.6668">23837 15146 128,'0'0'5,"0"0"0,6-1 1,-6 1 2,0 0 0,10 1 1,-10-1 2,9 11-1,-9-11-3,7 15-1,-4-5-2,2 0-2,-3 2 1,0 0-1,1-2-1,-1-2-1,-2-8 0,3 16 0,-3-16 1,2 8 0,-2-8 1,0 0-1,0 0 1,9-2-1,-9 2 1,15-17 0,-12 6 0,8-1-1,-7-3 0,8 1 0,-6 3 0,4 0 0,-3 1-1,-7 10 0,10-11 0,-10 11 0,9-4-1,-9 4 0,8 0 0,-8 0 0,10 13 0,-10-13-1,7 19 1,-2-7 1,0-2 0,-1 3 0,3-1 0,-1-2 0,-1-2 0,-5-8 1,17 13 1,-17-13-1,16 2 1,-8-2-1,2-2 1,-2-7-1,1 0 0,-2-3 1,0-3-1,-1 1-1,-2-2 1,1-1-1,-1 3 0,0 2 0,-2-1 0,-2 13-1,3-12 0,-3 12-1,0 0 2,0 0-1,9 9 1,-6 2 0,0 2 1,0 2 1,2 0-1,1 2 0,0 0 0,-1 0-1,2-2-1,-1-4-7,2 1-9,-8-12-10,12 13-25,-3-10-15</inkml:trace>
  <inkml:trace contextRef="#ctx0" brushRef="#br0" timeOffset="728736.6813">24385 15170 107,'0'0'4,"0"0"3,-4 12 0,4-12 1,-5 18 0,4-8 1,-2 1 0,2 4-1,1-3-7,0-1-10,0-1-14,0-10-25,8 11-8</inkml:trace>
  <inkml:trace contextRef="#ctx0" brushRef="#br0" timeOffset="728989.6958">24291 15063 78,'0'0'1,"0"0"-4,0 0-5,0 0-12,0 0-18</inkml:trace>
  <inkml:trace contextRef="#ctx0" brushRef="#br0" timeOffset="729294.7132">24594 15055 101,'0'0'4,"0"0"1,0 0 2,13 6 2,-13-6 1,14 18 0,-6-6-2,3 4 2,-3 3-2,0 1-4,-2 4-1,-1-6-3,-3 4-3,-3-4 0,0-3-3,-6-1 0,-3-4-2,-1-3-1,-3-4 1,-2-1-1,0-2 3,-5-4 2,10-4 0,-4 0 3,6-6 1,0 2 2,8-2 1,-3 2-1,6-3 0,11 6 1,-3 2 0,5 3 0,-6 2-1,9 2 0,-6 5 1,7 1-1,-9 1-2,2 2-3,-2-1-9,2 0-12,-2-5-16,1 1-11</inkml:trace>
  <inkml:trace contextRef="#ctx0" brushRef="#br0" timeOffset="729574.7292">24756 14795 86,'0'0'0,"0"0"0,0 9 3,0-9 3,0 18 5,0-8 0,0 12 2,0 4 3,1 1-1,-2 7 3,3-3-5,1 8 0,0-6-4,0 5-1,2-9-4,1 0-1,-1-5-8,3-2-6,0-4-11,1-3-10,0-4-13,3-4-10</inkml:trace>
  <inkml:trace contextRef="#ctx0" brushRef="#br0" timeOffset="729936.7499">25037 15052 140,'0'0'6,"0"0"0,0 0 2,6-11 0,-6 11 0,0 0 2,0-9-1,0 9 0,-10-1-5,10 1-1,-17 2-2,17-2-1,-17 14 0,10-4-1,2-2 1,1 3-2,3-1 2,1 4 0,2-5 0,4 4 2,4-2 0,0 2 0,3 0 0,-1-2 2,1 2-2,0-2 1,-2-1 0,-2-1-1,0-1 0,-9-8 0,8 13-1,-8-13 0,0 14 1,0-14-5,-13 11-4,3-8-14,-4 0-18,14-3-24</inkml:trace>
  <inkml:trace contextRef="#ctx0" brushRef="#br0" timeOffset="730188.7644">25034 15104 126,'0'0'5,"0"0"1,0 0 3,-4 9 2,0 2 3,-4 2-1,1 5 2,-3 2 0,-3 2-4,0 2-4,-1 5-15,6 4-41,-5-5-14</inkml:trace>
  <inkml:trace contextRef="#ctx0" brushRef="#br0" timeOffset="731843.859">19814 15577 26,'0'0'3,"0"0"-1,0 0 2,0 0-2,-12 0 1,12 0-1,-11 9 0,3 1 2,-2 5-4,1 4 1,-1 6-1,-2 7 0,3 4 1,1 4-1,2 6 0,4 1 0,2 6 0,2-3 1,10 8 1,6 2 0,6-3 0,7 3 2,12-4 2,2 3 1,16-5 4,11 2 1,6-10 2,8-5 1,6-3 3,2-7 0,10-6 0,9-8-2,-5-5-3,2-4 1,0-6-4,-4-2-1,-2-5-2,2-3-1,-13-1-1,-9-1 0,-9 0-2,-8 1 1,-13 0 0,-5 3 0,-11 1-2,-9 2-1,-6 0-9,-6 2-13,-5-2-28,1 3-22</inkml:trace>
  <inkml:trace contextRef="#ctx0" brushRef="#br0" timeOffset="732617.9033">22194 16375 123,'0'0'3,"0"0"1,0 0 0,0 0 3,0 0 0,4 4 0,-4-4 2,8 16-1,-1-6-3,1 4 0,2 0-1,2 1-2,0-1-1,3 0 0,-1-3 0,0-2 0,-2-1 1,0-4-1,0 1 0,-1-5 1,-2-2 0,0-5 1,1-3-1,-3-3 1,2-1 0,-1-3 0,-3 0 0,-1 0 0,-1 3 1,-2 2-1,0 2 1,-1 10-2,0-12-2,0 12 1,0 0-1,0 8-1,0 6 0,0 0-1,2 6 1,2 3-1,1 2 1,1 2 0,1 1 0,-2-1-1,5 2-3,-5-8-1,1 2 0,-3-4-1,-2 1 0,-1-8 2,-2 0 1,2-12 2,-14 14 4,3-11 2,-2-1 0,0-2 1,-2 0-1,0-3 0,0-1-3,1 1-3,2-1-12,2 4-20,-3-5-27</inkml:trace>
  <inkml:trace contextRef="#ctx0" brushRef="#br0" timeOffset="732942.9219">22712 16438 174,'0'0'5,"0"0"2,0 0 2,11 0 2,-11 0 2,14 0-1,-5 0 1,4 0 0,0 0-3,2 0-4,-1 0-1,3 0-5,-3 0-8,1 0-14,-1 0-20,-14 0-25</inkml:trace>
  <inkml:trace contextRef="#ctx0" brushRef="#br0" timeOffset="733197.9365">22791 16561 177,'0'0'6,"0"0"2,10 1 0,-2-1 1,5 2-1,2-2-3,4 0-15,4 1-25,-1-1-27</inkml:trace>
  <inkml:trace contextRef="#ctx0" brushRef="#br0" timeOffset="733743.9677">23249 16320 134,'0'0'3,"0"0"-1,-11 0 2,11 0-1,0 0-1,0 0 2,-14 9-1,14-9 2,0 18-3,0-4 0,0 0-1,0 1 0,-1 2 0,1 0-1,2 0 1,1-1-1,1-3 0,4-2 0,6-1 1,-4-5-1,8-1 3,-6-4-2,10 0 1,-5-5 0,4-4 1,-6 0 0,-2-3 0,0-3 0,-3 1 0,-1 1 1,-2 1-1,-4 1 2,-1 1-2,-2 10 2,0-13-3,0 13 0,0 0-1,0 0-1,0 0-1,0 0 0,-1 7-1,1 3 0,4 0 0,2 2 0,2-1 2,3-2-1,0-1 1,1-3 1,3-3 1,-2-2 4,2 0 1,-3-6 3,2-3 1,-2-2 2,-2-2-1,-1 0 1,-4-3-2,-1 1 0,-4 0-4,1-1-2,-1 4-2,0 2-3,-3-1-6,3 11-13,-8-9-17,-1 2-34,9 7-6</inkml:trace>
  <inkml:trace contextRef="#ctx0" brushRef="#br0" timeOffset="734200.9938">23776 16375 88,'0'0'3,"0"0"0,-7 0 0,7 0 0,-11 2 2,11-2 0,-15 13-2,7-1 1,3 2-2,-3 0-2,2 3 1,3-2-1,2 2 0,0-1 0,1-3 1,2-1-1,2-2 3,-4-10 1,17 10 4,-5-10 2,-1 0 1,3-3 1,2-2 5,-2-7 0,-2 0 1,0-3 0,-1-1-3,-5-3-1,0-1-2,-5 2-4,0 0-2,-3 6-3,-6-2-6,-3 6-5,-2 1-7,-3 7-10,2 2-18,-8 4-29</inkml:trace>
  <inkml:trace contextRef="#ctx0" brushRef="#br0" timeOffset="734554.014">24168 16315 117,'0'0'6,"0"0"3,5 0 5,-5 0 1,17-3 4,-4 3 0,3-2 3,2 1-1,4-1-5,-1-1-2,3 1-4,-5 0-4,5 0-4,-5 2-7,-1-3-15,-3 3-25,-4-1-25</inkml:trace>
  <inkml:trace contextRef="#ctx0" brushRef="#br0" timeOffset="734811.0287">24281 16219 143,'0'0'8,"0"0"2,0 0 5,4 12 1,-4-12 4,9 19-2,-4-5 1,2 1 0,-1 3-7,-1 1-6,1 1-7,-2 0-13,2-1-18,2 5-36,-3-7-6</inkml:trace>
  <inkml:trace contextRef="#ctx0" brushRef="#br0" timeOffset="735440.0647">24657 16113 106,'0'0'2,"0"0"1,0 6 0,0-6 1,-1 11 2,1-11 2,-2 21 1,1-5 3,0-1-1,0 8-1,0-6 0,1 7 0,1-6-1,4 6-4,1-8 0,2-2-2,1-2-2,0-1 1,3-1-2,-1-3-2,0-4 1,4-3 1,-2 0-1,1-3 0,1-7 1,-1-2 0,-2-3 1,0-3 1,-2 1 1,-2-3 0,0 2-1,-3-3 3,-2 7-2,-1-2 0,-1 7-2,-1 9 2,0 0-1,0 0-1,0 0-1,0 16 0,0-2-1,0 5 0,0-4 1,1 5 0,3-6 0,1-2-1,1-2 1,-6-10 0,19 15 0,-9-13 1,6-1 1,-4-1 1,5-3 2,-4-5 1,3-3 1,-3 0 0,-2-3 1,-1-1 0,-2-1-2,-2-6-1,-4 7-1,-2-5-3,0 4-1,-4-1-2,-3 7-6,0-5-7,-5 10-17,12 5-31,-16 0-10</inkml:trace>
  <inkml:trace contextRef="#ctx0" brushRef="#br0" timeOffset="735698.0795">25229 16270 177,'0'0'6,"0"0"3,0 13 3,0-13 1,0 20 1,-1-6 1,1 2-1,0 5 0,0-2-4,1 5-11,2-2-30,2 0-37,5-5-3</inkml:trace>
  <inkml:trace contextRef="#ctx0" brushRef="#br0" timeOffset="736678.1355">25346 16113 92,'0'0'2,"0"0"1,0-9 0,0 9 2,0 0-3,0 0 2,-3-14-2,3 14 2,0 0-2,0 0 0,0 0 2,0 0 2,8-3 0,-8 3 1,18-4 2,-7 3 0,3 1 1,-1 0 0,0 0-1,2 0-1,-1 2-1,0 1 0,-3 2-1,1 3-2,-2-2-1,-2 4 0,-1 0-1,-2 5 0,-3 2 0,0-1-1,-2 4 0,0-6 1,-3 6-2,-3-7 0,2 2-2,0-5 0,4-10 2,-6 11-1,6-11 1,0 0 1,0 0-1,-11-3 1,11 3 0,-1-17 1,1 8-1,0-4 0,0-6-1,3 4 0,3-4 0,3 2 0,-1-3 0,3 3-1,-1-2 1,5 5 0,-2 0 0,1 2 1,-2 1-1,-2 0 1,0 2-1,-10 9 2,12-11-1,-12 11 1,0 0-1,7-10 2,-7 10-1,0 0-2,0 0 0,0 0 0,0 0 0,0 0-1,0 12 0,-1-3-2,0 4 2,0 2 1,1-1 0,0 7 1,0 1 2,2-1 0,4 1 0,2-4 1,3 4 1,1-6 0,3 3-2,3-8-6,-2-2-20,-4-1-42,15-6-4</inkml:trace>
  <inkml:trace contextRef="#ctx0" brushRef="#br0" timeOffset="737162.1632">25981 16056 137,'0'0'6,"0"0"2,9 0 3,-9 0 3,16 2 2,-5-2 3,4 3 0,1-3 0,4 0-2,-2 0-4,3 0-4,1 0-2,3 0 0,-2 0-4,1 0-3,-4 1-3,3 0-7,-7-1-13,0 0-14,-2 6-33,-14-6-6</inkml:trace>
  <inkml:trace contextRef="#ctx0" brushRef="#br0" timeOffset="737424.1782">26142 15974 139,'0'0'4,"0"0"5,0 0 4,0 0 3,0 0 2,0 13 2,0-2 1,0 3 0,0 4-2,0 4-7,1-1-2,2 6-3,-1-1-3,1 1-3,-1-1-7,2-2-13,0 2-24,-4-6-29</inkml:trace>
  <inkml:trace contextRef="#ctx0" brushRef="#br0" timeOffset="738009.2117">26495 15908 89,'0'0'3,"0"0"-2,0 0 4,0 0 2,0 8 0,0-8 1,0 17 0,-2-8 1,-1 5 0,2 0-4,0 3 1,0-3-3,1 1-1,0-1 1,2 0-1,2-4 2,2-2-1,-6-8 0,16 13 2,-5-10-1,1-3 0,0 0 1,0-5 0,0 0-1,0-5 0,-1-1 1,0-5-1,-2 4 1,-2-4 0,-1 3 1,-2-1 1,-2 4-2,0-1 1,-2 11-3,1-11 0,-1 11-2,0 0-1,0 0-1,0 7-1,0 1 0,0 4 0,2 0 0,1 3 2,1-1-1,2-3 1,2-2 1,2 0 1,2-3 0,1-4 2,0-2 2,2 0 1,0-5 1,-2-6 1,0 2-1,-1-5 1,-6-1-2,1-2-1,-4 1-1,-3-2-4,0 1-4,-3 2-2,-4-1-7,2 4-13,5 12-19,-15-15-24,15 15-10</inkml:trace>
  <inkml:trace contextRef="#ctx0" brushRef="#br0" timeOffset="738467.2379">26906 16048 131,'0'0'5,"0"0"2,0-12 1,0 12 1,0-9 3,0 9-1,7-12 0,-7 12 0,15-8-3,-5 7-5,-10 1 0,19 0-3,-19 0-3,17 11-2,-17-11-3,9 17-3,-8-7 0,-2 2-1,1 1 2,-2 0 1,-2-3 2,-4 2 1,2 0 3,0-4 5,6-8 1,-9 14 4,9-14 0,-2 9 4,2-9 2,0 0 1,5 5 1,-5-5 1,17 0-2,-3 0 1,-1 0-5,5-2 0,6-1-2,-6 0-2,8 2-2,-4-1-3,3-1-4,-6 1-16,6 0-25,-10-2-27</inkml:trace>
  <inkml:trace contextRef="#ctx0" brushRef="#br0" timeOffset="739021.2696">27216 15879 78,'0'0'4,"0"0"3,0 0 4,5-3 2,-5 3 1,15-3 0,-4 0 2,1 3-1,1-1-5,1 1-2,0 0-2,0 1-3,-1 3 0,-1 1-2,-2 3-1,-10-8 0,14 21 0,-12-11 0,1 4-1,-3-2 1,0 2 0,-1-3 0,-2 0 0,3-11 0,-5 15 1,5-15 0,0 0 1,0 0 0,0 0 2,0 0-2,0 0 0,4-7 1,0-3 0,-1-2-2,1-2 0,-1-1 0,0-2 1,0 1 0,-1-2 0,0 4 0,1-1-1,0 3 1,1 3-2,-4 9 0,5-11 0,-5 11-1,0 0 1,5 8-1,-2 2 0,0 3 1,1 3 1,-1-2 0,2 3 1,1-2 0,1 1-1,-1-3 0,4-2-3,-1 0-8,3-5-16,3 3-30,-1-7-9</inkml:trace>
  <inkml:trace contextRef="#ctx0" brushRef="#br0" timeOffset="739399.2912">27473 15620 141,'0'0'5,"0"0"3,0 0 2,0 0 0,3-9 2,-3 9-1,14-3-1,-4 3 2,0 0-7,2 0-5,-4 4-2,2 2-4,-10-6-1,13 18 0,-10-7-1,-2 0 0,-1 0 1,-1 1 1,-3 0 4,-1-4 3,5-8 3,-7 14 6,7-14 2,0 0 3,0 8 3,0-8-1,6 0 2,-6 0-1,18-3-3,-7 0-4,2 1-2,2-4-5,1 3-9,3 0-20,3 3-37,-4 0-12</inkml:trace>
  <inkml:trace contextRef="#ctx0" brushRef="#br0" timeOffset="739791.3136">27820 15870 191,'0'0'6,"9"-1"3,0 1 2,3-2 3,5 2 0,3-2 0,3 2 2,3-3-1,0 3-4,-1-3-5,-1 2-2,0 0-5,-8-2-3,2 1-10,-8-2-13,-1-3-23,0 2-22</inkml:trace>
  <inkml:trace contextRef="#ctx0" brushRef="#br0" timeOffset="740057.3288">27980 15804 174,'0'0'6,"-2"12"2,2-2 1,-2 2 2,1 4 1,0 4 0,1 0-1,1 6-2,2-6-10,3 2-20,2 0-29,5-5-18</inkml:trace>
  <inkml:trace contextRef="#ctx0" brushRef="#br0" timeOffset="740558.3575">28253 15658 98,'0'0'2,"0"0"3,7 0 2,-7 0 2,4 8 2,-4-8 3,5 21-2,-5-7 1,0 2-2,-1 1-2,1 3-2,1-4-2,2 5-2,4-5-1,-1-2-1,8-2 1,-2 0 0,5-5-1,-3-3 0,7-4 0,-5 0 2,6-5-2,-8-5 1,1-1-1,-3-3 1,-1-1 0,-2-2 1,-2 3-2,-2-1 1,-1 4-1,-3 1 0,-1 10-1,0-11-1,0 11 0,0 0-1,0 0 1,0 10-2,0-10 2,2 19-1,2-8 2,3 1 0,-1-4 2,3-1 2,1-2 2,2-5 3,0 0 2,1 0 2,2-8 2,-5 0 0,2-3-2,-1-1 1,-2-3-3,-1 3-3,-3-2-2,-1-1-2,-2 2-4,0 2-3,-2-2-8,1 4-19,-1 9-30,0 0-18</inkml:trace>
  <inkml:trace contextRef="#ctx0" brushRef="#br0" timeOffset="741025.3842">28776 15717 131,'0'0'5,"0"0"5,0 0 1,0 0 1,2-5 2,-2 5 1,9-5 1,-9 5-1,15-4-5,-6 4-5,0 0-2,1 0-2,-10 0-3,15 9-3,-15-9-2,11 12-2,-11-12 0,0 14-1,0-14 1,-6 16 0,6-16 2,-12 14 1,12-14 3,-11 12 2,11-12 2,-5 12 2,5-12 2,0 15 1,5-6 0,3 2 1,0 0 1,1 1 0,1 0-1,1 0-2,-4-2-1,0 2 0,-3-3 0,-4-9-2,2 13 1,-2-13-1,-10 10-1,-2-7-1,1-1-4,-5-2-8,0 1-12,-2-5-25,9 1-18</inkml:trace>
  <inkml:trace contextRef="#ctx0" brushRef="#br0" timeOffset="741544.4139">29087 15608 184,'0'0'4,"0"0"2,0 0 2,15-7-1,-6 5 3,1-1-2,4 3 1,0 0 1,2 0-4,-1 2-2,1 4-2,-3 2-1,0 5-1,-4-2-1,-1 2 0,-3 1-1,-4 2 0,-1-2 0,0 0-1,0-4 1,-1 2 1,1-12 1,-5 12 1,5-12 0,0 0 1,0 0 0,0 0 0,2-6 0,2-2 0,2-4-1,-1-1 0,1-2-1,-1-2 1,0 1 0,0-1 1,1 0-1,-4 4 2,0 2-1,-1 1 0,-1 10-1,2-10 0,-2 10 0,0 0 0,1 7-1,2 1 1,-1 5-1,2 1 2,1 2 0,4 2 1,-1-1-1,3 1-1,1-4-2,2 0-9,1-3-14,1-10-35,4 2-10</inkml:trace>
  <inkml:trace contextRef="#ctx0" brushRef="#br0" timeOffset="741947.4369">29386 15279 190,'0'0'2,"0"0"4,0 0 0,7-10-1,-7 10 2,19-4 0,-7 1 0,6 3-1,-2 0-1,3 4-5,-4 2-2,1 1-3,-4 0-3,2 1 1,-6 0-3,-8-8 1,13 14 1,-13-14 0,3 10 3,-3-10 2,2 10 3,-2-10 1,1 9 3,-1-9-1,14 15 3,-8-6 0,7 0 0,-5 1 0,4 0 1,-6 0 1,3 1 0,-9-1 1,0-1-2,0-9 2,-22 14-1,9-8-1,-5-1 0,4-2-3,-7-1-4,9 0-12,-4 1-24,4-3-32,12 0-4</inkml:trace>
  <inkml:trace contextRef="#ctx0" brushRef="#br0" timeOffset="742580.4731">29756 15683 205,'0'0'6,"0"0"2,15 0 2,-7-3 1,3 1 1,5-1-1,1-2 0,3 1 0,0 1-6,1 0-5,-2 0-7,3 0-11,-4 1-14,-2-5-26,-1 4-13</inkml:trace>
  <inkml:trace contextRef="#ctx0" brushRef="#br0" timeOffset="742851.4886">29920 15554 155,'0'0'5,"0"0"3,-5 12 4,3-1-1,1 6 2,0 1-2,1 4 1,0 1 0,1 7-10,6-9-17,0 2-23,-6-5-26</inkml:trace>
  <inkml:trace contextRef="#ctx0" brushRef="#br0" timeOffset="743286.5135">30168 15409 141,'0'0'5,"0"0"-1,9 4 3,-9-4 2,9 13 1,-9-13 2,14 23-2,-14-10 1,1 4-1,8 6-3,-6-1-1,5 2-3,-3-3-1,0 1 1,3-6-2,10 3 0,-5-11-2,4-2 1,0-4-1,2-2 0,2-2-1,0-7 2,2-4-1,-2-6 1,-4 5 0,-2-6 1,-4 6 3,-2-1-1,-3 3-1,-2 0 0,-4 12-1,0 0 1,0 0 0,0 0-2,3 9 0,-1 7-1,2-5 1,2 4 2,2-3 0,3 4 0,1-8 1,6 2 2,-2-7-1,1-2 0,0-1 3,-3-1-1,2-6 0,-6 0 1,-2-4-3,-3-3 0,-1 2-5,-1-6-3,-1 4-9,-2-5-9,-6 3-19,6 6-31,-2 1-3</inkml:trace>
  <inkml:trace contextRef="#ctx0" brushRef="#br0" timeOffset="743619.5326">30898 15484 107,'0'0'1,"0"6"-1,-6 5 2,-8 0-1,2 4 0,-6-1 0,4 3 0,-6 2 0,7-8 2,-5 9 2,9-10-1,5 0 6,2-1 3,2-9 2,2 15 2,7-8 1,3-3 1,10 2-3,-1-4 0,3 2-4,-1-1-5,6-2-2,-5 1-4,4-2-6,-7 0-13,-3 0-18,-4-2-27,-4-4-7</inkml:trace>
  <inkml:trace contextRef="#ctx0" brushRef="#br0" timeOffset="743893.5482">30990 15563 138,'0'0'5,"0"0"3,-10 19 2,2-7 4,1 3 1,1 6 1,-1 3 0,0 2-1,4 0-3,2 1-4,0-4-7,0 2-11,5-4-15,-1-10-32,4 3-11</inkml:trace>
  <inkml:trace contextRef="#ctx0" brushRef="#br0" timeOffset="744336.5736">31141 15400 115,'0'0'4,"8"0"2,5 1 1,-2 0 1,2 5 2,2-3 0,6 5 1,-3-2-2,1 1-2,-5 2-3,-2 3 0,-4-3-2,2 6-1,-8 5-1,-2-4-1,-3 4-1,-3-5-1,-2 2 1,-2-6 1,0 1 0,-3-9-1,13-3 0,-11 0 4,11 0-1,-5-8 0,6-8 0,4 6 0,4-9 0,-3 5 2,2-3-1,0 2 0,1 0 3,0 6-1,-9 9 2,7-13-2,-7 13 0,0 0 0,0 0 1,0 0-1,0 0-1,7 13 1,-7-13-2,14 20 2,-9-1 1,0-5-4,2 2-7,3-8-18,2 13-35,3-17-8</inkml:trace>
  <inkml:trace contextRef="#ctx0" brushRef="#br0" timeOffset="744629.5903">31532 15177 50,'0'0'3,"0"0"0,0 0 4,0 0 4,0 0 2,-3 9 1,3-9 2,-6 13 0,6-13 1,-12 17-1,9-8 0,0-1-1,3-8-1,0 15 0,0-15 0,7 13-1,-7-13-2,19 13-3,-4-10-3,1 2-6,-3-2-9,4-1-16,-3 6-33,2-8-11</inkml:trace>
  <inkml:trace contextRef="#ctx0" brushRef="#br0" timeOffset="744888.6051">31568 15216 140,'0'0'6,"0"11"3,3-2 3,0 3 1,-3 6 1,1 1-2,0 7 2,3 0-4,-2 3-15,4-2-21,-6 0-35,3 4-4</inkml:trace>
  <inkml:trace contextRef="#ctx0" brushRef="#br0" timeOffset="745159.6206">31754 15562 136,'0'0'8,"0"0"3,0 0 3,18-6 1,-6 0 1,6 1-1,-3-3 1,6 7-4,0-8-14,6 6-19,-9 3-24,2-3-22</inkml:trace>
  <inkml:trace contextRef="#ctx0" brushRef="#br0" timeOffset="745213.6237">31856 15495 54,'0'0'1,"0"0"-1,0 0-2,0 0-16,9 16-17</inkml:trace>
  <inkml:trace contextRef="#ctx0" brushRef="#br0" timeOffset="745493.6398">32249 15427 130,'0'0'0,"0"0"0,11-11-4,-2 8-4,2-1-6,2 2-16,9 2-18</inkml:trace>
  <inkml:trace contextRef="#ctx0" brushRef="#br0" timeOffset="754056.1295">27989 14923 12,'0'0'4,"0"0"-1,0 0 3,0 0-1,0 0 2,0 0 0,0 0-1,0 0 3,0 0-5,0 0 0,0 0-1,0 0 0,0 0-1,0 0 2,0 0 1,0-16-2,0 16 3,-2-11-1,2 11 2,-3-10-2,3 10-1,-3-9-1,3 9-1,0 0-1,0 0-2,0 0 1,0 0-1,0 0 0,0 0 1,0 0 0,0 0 0,0 0 1,0 0 1,0 0-1,0 0 1,0 0 0,0 0-2,0 0 0,0 0 0,0 10-1,0-10 0,0 20 1,0-9-2,0 7 2,-1 1 3,-3 6 0,-3-1 2,-1 3 1,-2 5 2,-4 5-1,-1 4 1,-3 4 0,0 7-2,-3 1 0,-2 15-1,1 6-2,-2 9-1,-2 4-2,-1 8 1,-5-1-1,4 8 0,-3 6 0,5-8 0,-2-1 0,4-7 3,4-6-1,2-5 1,8-4 1,-4-9-2,6-4 0,-1-5 1,2-3-1,-2-3-1,3-2 0,-1-5-1,0-1 1,0-9 0,2-6 2,0-7-1,2-4-1,1-7 2,0-3 1,2-9-2,0 0 1,-1 9 1,1-9-2,0 0 0,0 0-1,0 0 0,0 0-1,0 0 0,0 0-1,0 0 2,0 0-1,0 0 1,0 0 0,0 0 0,0 0 2,0 0-2,0 0 1,0 0-1,0 0 0,0 0 1,0 0-1,0 0-1,0 0 1,0 0 0,0 0 1,0 0-2,0 0 1,0 0-1,0 0 1,0 0-1,0 0 0,0 0 1,0 0-1,0 0 0,0 0 0,4 3 0,-4-3 0,0 0 1,0 0-1,0 0 0,0 0 0,0 0 0,0 0 0,0 0 0,0 0 0,0 0-1,0 0-1,0 0-3,0 0-3,0 0-10,0 0-15,1-5-29,-1 5-9</inkml:trace>
  <inkml:trace contextRef="#ctx0" brushRef="#br0" timeOffset="754909.1783">22700 17205 60,'0'0'1,"0"0"-1,0 0-4,0 0-3,0 0-2,0 0-1,0 0 1,0 0-2,0 0 0</inkml:trace>
  <inkml:trace contextRef="#ctx0" brushRef="#br0" timeOffset="755828.2309">26758 16747 4,'67'-2'6,"-8"0"1,1 1 0,-4-1 0,-3 0 0,-2 2-1,-9-2-1,0 2 1,-11 0 1,-1 0 0,-12 0 3,-5-3-1,-13 3 1,13 0 2,-13 0-2,0 0 1,0 0-2,0 0 1,0 0-1,0 0-1,0 0-1,0 0-1,0 0 0,0 0-3,0 0 0,0 0 0,0 0-2,0 0 1,0 0 0,0 0 2,0 0-2,0 0 1,0 0 0,0 0-1,0 0 0,0 0 1,0 0-2,0 0 0,0 0-1,0 0 0,0 0 1,0 0-1,0 0 0,0 0 0,0 0 0,0 0 1,0 0-1,0 0 0,0 0 1,0 0-1,0 0 1,0 0-1,9 0 1,-9 0-1,0 0 1,0 0 1,0 0 0,0 0-1,0 0 0,0 0 1,0 0-1,0 0 0,0 0 1,0 0-1,0 0-1,0 0 0,0 0-1,0 0-1,0 0 0,0 0-1,0 0-2,0 0 1,0 0 0,-6 0-1,6 0-1,-13 0 0,2 0-5,-4 3-4,-5 1-3,-6-1-2,-4 2-3,-12-1-1,-2 4-1,-10-3 0,-5 4 3,-7 6 3</inkml:trace>
  <inkml:trace contextRef="#ctx0" brushRef="#br0" timeOffset="757626.3337">23417 17277 57,'-17'6'7,"-18"-2"5,-11 5 5,-10-1 1,-10 4 1,-9-2 1,-8 2 1,-7-3-1,10-3-6,10-2-4,11-3-4,2-1-3,12-3-1,4-4-3,8-2-3,2-2-4,8-5-3,5 0-5,-2-3-2,3-2-2,-5-4 2,4-1 0,-4-5 1,0 1 4,-4-3 6,-2-1 5,-1-2 2,-1-1 2,2-6 7,-3-3 0,2 3 4,3-5-1,5 3-2,1-4 2,5 2-1,0 0-2,6-1-3,2 6-1,2-4-1,2 3 0,2 0-1,2 1-1,2-1-2,6-3 2,1 8-2,6-3 0,1 3 0,5 1 1,5-1-1,5 0 1,1 2 1,5 5-1,7-4 0,0 4 2,9-5-2,-2 4-1,9-1 1,6 1 0,6 1-1,3 0 1,3 1-1,4 1 0,5-1 0,6-1 0,-5 5 0,3-3 0,-2 5 0,0-1 0,3 3 0,0-2 1,-1 7 1,3 3 0,5-4-1,-2 3 0,5-1 0,0 0 0,8-1 0,9 2 1,-5-1-2,-2 0 1,8-2-1,0 2 0,-3-2 1,7 0-1,-10-2 0,-3 2 1,5-3-1,2 1 0,-7 0 0,-3 1 0,2 2 0,-10 0 0,8 3 0,1-1 0,-10 5-1,-2 1 1,-4-3-1,-5 4 1,-3-2 0,-5 1-1,-6 2 1,-4-3 0,-7 0 0,-1 1 1,-6 1-1,0-6 1,-6 4-1,1-4 1,-7 7-1,-4-7 1,3 8-1,-8-4 1,2 6-2,-5 2 1,3 2-1,-1 0 0,-5 0-3,0 14 1,-4-5 0,-1 7-2,-7-1 1,2 9 0,-10-1 0,-2 10 0,-4-3 2,-4 4 1,0 7-1,-1 0 1,-3 8 1,-2-2-1,-1 7 0,1-1 1,-1 7 0,0 1 0,5 3-1,-1 1 0,1 0 1,2 2-1,0-3-1,-1 1 1,4-4 1,2-4-1,-3 6 1,1-2 0,-2 0 0,-1 4 0,-1 0-5,-4 2-2,-6-3-2,-9 1-4,7-7 1,-10-9-1,6 1-1,-3-14 1,1 3 1,-3-7 6,5-6 0,-1 1 2,-6-6-1,-1 1 1,-7-7 0,-3 7 0,-12-8 3,-3-2 1,-12 2 0,-8-1 2,-8 2 1,-4-1 0,-10 0 1,-8 1-1,-7-1 1,-9 3-3,-6 0-2,-2-2-3,-11 4 1,-9 0-2,-5-1 0,-7 3 0,-4 3 1,-4 1 0,-6 2 4,-1 1 2,-4 6 4,4-2 2,83-15-3,-8 5 3,0-1-1,-8 3 1,2-2 2,-7 2-3,3-2 1,-8 2-1,7-2 3,-5 0-1,5 0-1,-5 0 1,9-5-2,-7 2-2,9 1 0,-5 0-1,11-4-2,7-3-1,11 1-1,5-4 0,10 1 0,5-3-1,10-2-3,6 1-3,6-2-3,4 0-1,8-1-1,2 0-2,5 0 2,4-1 1,12-3 1,-14 2 4,14-2 4,0 0 2,0 0 1,-9 2 1,9-2 3,0 0 0,0 0 2,0 0 0,0 0 0,0 0-1,0 0-1,0 0-2,0 0-1,0 0-2,0 0-4,0 0-3,0 0 0,0 0-6,-9-4-11,9 4-21</inkml:trace>
  <inkml:trace contextRef="#ctx0" brushRef="#br0" timeOffset="760626.5053">27828 14814 49,'0'0'1,"17"-7"3,4 0-1,8 2 3,7-6 0,12 3 1,4-6 2,22 2-2,4-1 0,5 1-1,3-1-1,4 1-3,-1 1 1,2-2 1,-3 4 0,-1-1-1,-4 3 2,-1-2-2,-3 4 1,-2-2-1,-4 4 2,-2 0-5,-3 0 1,-7 1-1,-5 0 1,-3 2-1,-7-2 2,-6 1-2,-2 0 1,-7-1 0,0 0 1,-10 1 2,-1-2 0,-5 0 3,-2 1 0,-3-3 0,-10 5 1,13-5-2,-13 5 1,11-3-3,-11 3 0,12-5-2,-12 5-1,14-4 1,-5 2 0,3 2 0,-1 0-1,0-3 0,-1 3 0,1 0-1,0 0 1,2 6-1,-2-1 0,2 3-1,-2 2 1,2 5 0,-4-3 0,0 5 0,-1 2 0,-2 4 1,-1 1 0,-2 4 2,-1 3-2,-1 6 0,-2 7 1,1-1-1,0 6 0,-1 1 0,-4 9-1,-2 0 0,0 2 1,-5 1 1,3-1-2,-7 6 1,0 3-1,-1 2 1,-4 1-1,1-1 1,-4-1-1,2 1 0,-1 1 0,0-6 0,2-4 0,-2 4 0,3-3 0,1-2 0,1-1 0,4-5 0,0 0 0,2-12 0,-7 1 0,9-11 0,-5-5 0,4-5 0,-5-4 1,3-3 0,-5-3 0,2-1 0,-1-2 0,-10-3-1,0-1 0,-9 0-1,-5 0 0,-14 1-1,-6 1 0,-13-1 0,-11-1 0,-7 3 1,-11 0 0,-14-1 0,-11 1 1,-5 1-1,-8-1 1,-7 2 0,-6 1-2,-7 3 1,-2 5 0,-6 1-1,-1 5 1,-3-2 1,2 6 1,1-2 1,7 5 1,6-5 1,11-1 1,11 0-1,15-2 2,11-1-2,8-1 1,18-3-1,11-1 0,12-3 0,10-1-2,10-5 2,7-1-3,11-1-2,10-2-1,2-3 0,10-4-1,0 0 0,-5 8 1,5-8-1,0 0 0,0 10 2,0-10 1,0 0 1,2 11 0,-2-11-1,0 0 2,-5 13-1,5-13 0,-11 7 0,11-7 0,0 0-1,-11 8 0,11-8 1,0 0-1,0 0 0,0 0 0,0 0 0,0 0 0,0 0 0,0 0 0,0 0 0,0 0 0,0 0 1,0 0-1,0 0 0,0 0 0,0 0 0,0 0 1,0 0-1,0 0 1,0 0-1,-6 9 0,6-9 0,0 0 0,0 0 1,0 0-1,0 0-1,-4 10 2,4-10-1,0 0-1,0 0 1,-3 10 0,3-10 0,0 0-1,0 0 1,-7 9-1,7-9-1,0 0 0,0 0 0,0 0-3,-10 3 1,10-3-1,0 0 0,0 0 0,-11 3 0,11-3 1,0 0 0,-8 2 2,8-2 2,0 0 1,0 0 1,0 0 1,-10 2 0,10-2 0,0 0 0,0 0-1,0 0-2,0 0 0,0 0-1,0 0 0,0 0-2,0 0 2,0 0-1,0 0 1,0 0 0,0 0 0,0 0 1,0 0 0,0 0-1,0 0 1,0 0 1,0 0-1,0 0 0,0 0 0,0 0 0,0 0 0,0 0-3,0 0-2,0 0-8,0 0-7,0 0-15,0 0-19,0 0-10</inkml:trace>
  <inkml:trace contextRef="#ctx0" brushRef="#br0" timeOffset="761798.5723">29695 14662 49,'0'0'2,"0"0"2,0 0 1,0 0-1,9 0 5,1-1-2,4-1 1,5 0 1,7-1-2,4-1-1,6-1-2,2-1 0,11 0-2,-1-1 1,12-3 0,6 3 2,5-5 1,6 2 3,1-2-2,6 0 2,2 0 0,3 0 0,0-1-2,2 1-2,-3-2-1,2 4-2,-1-1-1,-1 2-1,-5 3 0,0 1 0,-6 3 0,-2 2-1,-5 0 1,-13 3-2,-3 3 0,-11 4-1,-4 0 1,-4 1-1,-15 1-1,-4 0 1,-10 3 0,-1 0 1,-5 3 1,-2 2 0,-7 5 2,-3 2 0,-2 7 0,-5-1 1,-2 14 1,6 4-2,-1 2 1,-3 6 1,3 3-1,0 5-1,6-2 0,0 5 0,7-2-1,-3-7 3,1 10-2,4-4 0,3 0 0,3-1 0,-3-1 0,2 0 0,-2-7 1,-1 5-2,1-5 0,-2-8 0,-3 6 0,-3-2 1,-1-3-1,-2 0 1,-2 0-1,-2 0 1,-5-3 0,-9 5-1,-3-8-1,-12-3-2,-15-1-5,-12-3-2,-18-4 0,-23-4-7,-19-4-20,-19 2-23</inkml:trace>
  <inkml:trace contextRef="#ctx0" brushRef="#br0" timeOffset="766123.8197">19702 15787 30,'0'0'4,"0"0"0,0 0 3,0 0 2,0 0 1,0 0 1,0-10 0,0 10 1,0 0-3,0 0-3,0 0-2,0 0-3,0 0-1,0 0-1,-7-4 1,7 4-2,0 0 1,-12 0 1,12 0 0,-9 0 1,9 0 1,-11 4-1,11-4 0,-16 6 0,8 1 0,-3-2 1,-1 1-1,0 0 0,-4 3-1,-1 0 1,-5 3-1,2-1 0,-4 3 0,3 1 0,-4 2 1,3 1-1,-4-1 1,4 6 2,3-4-1,-4 7 2,3-4-1,-5 7 3,3-2-2,-3 4 1,5 6 1,-5-3 0,2 4-1,1-2 0,3 3 0,-1-3 0,1 8-3,1-8 0,-1 3-1,3-1 1,-2 2-2,-1-2 1,1-1-1,-2 2 1,1-6-1,-3 4 1,-4-1 2,6-5 1,-3 3 0,5-7 1,-2 0 2,8-3-2,-4-2 2,9-7-2,3-1 0,-2-3-2,5-1-2,1-10-4,-5 11-10,5-11-15,0 11-28,0-11-14</inkml:trace>
  <inkml:trace contextRef="#ctx0" brushRef="#br0" timeOffset="766583.846">18552 16918 17,'0'0'3,"0"0"3,0 0 3,14 8 0,-3-3 3,-3 0 0,6 0 2,-2 2 3,5-1-3,-4 1-1,4 0 0,-5-2-1,3 0-2,-1 0 3,2-1-1,-3-4 0,1 3-1,-2-3 2,0 0-4,1 0 0,-2-3-2,0-2 0,2-2-3,-2 1-1,3-2-3,2 1-3,-3-1-7,4-1-9,-3 1-19,8 1-22,-8-3-11</inkml:trace>
  <inkml:trace contextRef="#ctx0" brushRef="#br0" timeOffset="766848.8612">19102 16747 119,'0'0'5,"0"0"-2,-1 4 2,1-4 1,-4 14-1,1-5-2,-3 11-1,-2 2 0,-4 2-12,-1 8-11,-6-4-23,-3 12-11</inkml:trace>
  <inkml:trace contextRef="#ctx0" brushRef="#br0" timeOffset="767571.9026">17426 17518 36,'0'0'2,"0"0"1,0 0 0,0 13 1,0-13-1,8 14 1,-6-5 1,6 2-2,-3 1 0,2 1-2,-1-1-1,3 2 0,-5-1 0,5 1-1,-4 0-1,2-1 0,0-1-1,-3-3 0,-4-9 1,4 12-1,-4-12 2,0 0 0,0 0 1,-5-8 2,-2-1 2,0-3 0,1-4-1,-13 3 3,6-28 1,4 5-1,-2-5-1,6 5-2,1 2 1,5 10 1,5 5-2,7 16 0,-2 0-3,7 3 1,-2 3-1,8 6 1,5-2 0,-17-1-2,3 1-1,1 2-1,1 1 2,-3-3 0,3-1 2,-1 3 3,2-3 2,-6-1 5,2-2 4,16 4 3,-9-9 3,-5 2 0,-1-12-1,-9-4-1,-3-4-3,-2 0-4,-3-4-3,-4 6-5,-4 0-2,2 1-6,-1 3-3,2 1-8,-2 2-16,2 3-19,7 8-20</inkml:trace>
  <inkml:trace contextRef="#ctx0" brushRef="#br0" timeOffset="768253.9416">17976 17345 67,'0'0'3,"0"0"2,-6-6 1,6 6 1,-13-1 0,13 1 3,-16 0-1,6 2 0,1 5-4,9-7-1,-13 15 0,11-4-2,2 0-1,-1 1-1,1-2-1,3 3 0,4-5-2,-7-8-1,10 13-1,-10-13-1,11 12 4,-11-12-3,12 8 0,3-2 5,-4-6 1,2 0 4,-5-12 1,1 7 2,-5-12-1,2 3 3,-6-7 0,0 3-2,0 5 2,0-3-1,0 6-2,0-1 0,0 2-2,0 9 0,5-10-2,-5 10 0,16-1-1,-3 1-1,-2 6 0,4 1-1,0 2 1,1 2-1,-3-1-1,2 3-1,-3-4 0,0 3-4,-4-4-1,3-1 0,-11-7-2,10 10 2,-10-10 1,0 0 1,0 0 1,0 0 3,0 0 1,0 0 1,1-7 3,-1-2-2,0 1 0,-1-3 2,1 0-1,0-2 1,6 4 0,5-3 0,6 6-2,-2 0 0,6 6 1,-3 0-2,7 0-5,-8 5-4,6 2-9,-9 3-17,2 4-22</inkml:trace>
  <inkml:trace contextRef="#ctx0" brushRef="#br0" timeOffset="768523.957">18500 17331 60,'0'0'0,"0"0"-1,13-9-5,-4 4-13,9 1-15</inkml:trace>
  <inkml:trace contextRef="#ctx0" brushRef="#br0" timeOffset="768799.9728">18680 17004 121,'0'0'2,"0"0"-1,0 0 3,0 0 4,0 12-1,1-2 1,4 5-1,3 5 2,1 0-1,3 7-2,-1-3-1,1 5-3,-1-4 0,0 4-1,-3-6 0,3 0-1,-5-2 2,2-2-2,-4-4 0,2-3 0,-6-12 1,10 14-1,-10-14 2,9 1-1,-9-1 0,15-2 2,-1-3-1,-5 0 0,9-2 0,-6 2 1,7 0-2,-7 1 0,7-2-3,-8 1-6,2 4-12,-4-2-13,4 3-23</inkml:trace>
  <inkml:trace contextRef="#ctx0" brushRef="#br0" timeOffset="769072.9884">19031 17198 120,'0'0'4,"0"0"0,0 10 0,0-10 1,6 16-1,-2-6-4,2 1-8,2 2-12,4 1-27,-5-6-8</inkml:trace>
  <inkml:trace contextRef="#ctx0" brushRef="#br0" timeOffset="769131.9918">19006 17018 56,'0'0'1,"0"0"-3,0 0-11,-4-12-25</inkml:trace>
  <inkml:trace contextRef="#ctx0" brushRef="#br0" timeOffset="769659.0219">18717 16976 91,'0'0'3,"0"0"2,0 14 3,2-5 0,-1 4 1,7 6 0,-6-1 1,6 6-1,2-1-2,-2 1-2,0-2-3,0 0-1,-1-3 0,-1-2-2,-2-1 1,1-5-1,-3 1 0,-2-12 0,4 15-1,-4-15 1,0 0 1,3 11 0,-3-11 0,0 0 0,0 0 1,11 7 1,-11-7-1,8 1-1,-8-1-6,11 0-7,4 0-18,-15 0-24</inkml:trace>
  <inkml:trace contextRef="#ctx0" brushRef="#br0" timeOffset="769937.0378">19095 17161 92,'0'0'5,"0"0"4,0 0 2,8 12 0,-8-12 4,11 18-1,-5-8 0,1 4 1,-1-2-6,2 5-2,-2-5-6,-2 1-7,0-2-10,-1-3-12,2 2-19,-5-10-15</inkml:trace>
  <inkml:trace contextRef="#ctx0" brushRef="#br0" timeOffset="770208.0533">19094 16974 51,'0'0'0,"0"0"-3,0 0-11,8-4-20</inkml:trace>
  <inkml:trace contextRef="#ctx0" brushRef="#br0" timeOffset="770948.0957">19244 17149 69,'0'0'4,"0"0"-4,0 0 2,0 0 1,0 0 0,0 0 2,0 0 2,0 0 4,0 0-3,0 0 1,0 0 1,10-6 0,-10 6 0,2-13-2,-2 13-1,1-15 0,-1 15-3,1-18 2,-1 18-1,0-13-1,0 13 0,2-11 0,-2 11-1,0 0-1,10-6 0,-10 6 0,10 0 0,-10 0-1,16 9 0,-8-3 0,1 5 0,1-1 0,-1 1 0,0-1 1,-1 2-2,0-2 1,-2-2 0,-6-8-1,9 13 1,-9-13 0,0 0 1,9 3-1,-9-3 0,5-8 1,-3-2-1,-1-2-1,2-3 1,0-2-1,1-2-1,1-1 1,-2 3 0,4 3 0,-2 0 0,1 5 0,-6 9-1,17-9 1,1 9 1,-6 0-1,7 5 0,-4 2 0,7 0 1,-4 1-1,6 1-2,-7-2-3,1-1-4,-1 0-3,0-4-2,-2 0 0,1-2-1,-2 0 2,-1-5 2,-2-3 5,0 1 4,-4-2 6,0-1 2,-4-1 2,-1 0 1,-2-1 3,0 2-2,0 10 2,-6-17-2,6 17-1,-17-9-1,8 7-1,1 2-3,-1 0-1,9 0-1,-13 12-2,9-4 0,3 3 0,0 1-2,4 0-2,3 1-2,5-2-5,-1-1-3,5-2-6,1-2-5,0-1-5,-1-5-2,2 0 3,-2-4 1,3-3 7</inkml:trace>
  <inkml:trace contextRef="#ctx0" brushRef="#br0" timeOffset="771504.1275">19884 16990 9,'11'-14'23,"-5"3"5,0 0 1,-4 2 2,-2 9-3,0-14-1,0 14-5,-10-5-5,10 5-7,-13 0-3,13 0-4,-13 3-1,13-3-1,-11 16-1,6-7 0,2 1 0,2 1-1,-1 1 0,2 0-2,0-4-2,0 3-2,0-11-2,7 15 1,-7-15-1,0 0 1,13 3 1,-13-3 3,9-3 3,-9 3 4,9-17 3,-5 7 1,0-1 1,-2 1 1,1 0 0,-3 10-1,3-14-1,-3 14-3,0 0 0,0 0-2,0 0-2,11 0 0,-11 0-1,7 4 0,-7-4 1,12 10 0,-12-10 0,12 10 0,-12-10 1,13 6-1,-13-6 1,12 0 0,-12 0 0,12-13 0,-6 4 0,0-2 0,-1-3 2,-1 1 1,0 2 1,-1 1 1,0-1-1,-3 11 0,4-13 0,-4 13-1,0 0-1,12 0-1,-12 0-2,13 14-1,-8-4-3,6 1-4,-6-3-6,4 2-5,-9-10-9,10 8-10,-10-8-13,9 0-17</inkml:trace>
  <inkml:trace contextRef="#ctx0" brushRef="#br0" timeOffset="772468.1826">19827 16602 12,'0'0'4,"-19"-2"0,-2 1 4,-7 0 2,-7 0 6,-10-1 0,-5 2 5,-11 0-1,-1 0-3,0 0-1,1 4-3,-6 2-4,2 1-4,-2 1-2,-4 1-2,-5-1-1,2 3 0,-3-1-1,-3 1 1,1-2-1,-3 3-3,3 2-1,-2 2-2,-2 5-4,-3 3 1,2 5 0,-4 0 1,-1 4-1,0 0 3,-1 5 2,4-4 4,3 3 4,7-6-2,2 1 1,8-2 2,9-1-3,5 3 0,9-1-1,5 4 1,9-2-1,4 6 0,9-6 0,8-11-1,3 1-1,2 1-2,2 4 2,1-4-4,0 4-1,6-2 0,4 3-2,2-2 2,1 1 0,7-1 0,0 0 2,6-3 2,3 0 0,3 1 3,3 2-1,4-3 2,4-3 0,3 0 2,2-1-1,2-2 0,3-2 1,5 1 0,3-4 3,-1 0 0,6-5 0,-1 2 1,4-1 1,2-2 0,0-2 0,4-2 2,1-3-2,4 0 0,-1-6 0,3-3 2,1-1 0,1-4 0,-2-1 0,4-4 0,0-3 1,-1 0-2,1-5-1,-2-4-1,-25 8-2,106-46 1,-24-6-3,-9 3-1,-26-3-1,-14 2 0,-19 5 1,-22 4-1,-25 16-1,-16 1 2,-2 6 0,-13-3 1,-12 3 2,-11 2-1,-9 0 3,-11 6-2,-9-2 0,-6 9-2,-9-3 0,-6 12-6,-5-2-3,-5 9-11,-1 4-21,-7 6-31,5 9-7</inkml:trace>
  <inkml:trace contextRef="#ctx0" brushRef="#br0" timeOffset="773730.2548">16322 17661 1,'16'7'6,"-8"-1"0,2-3-1,-10-3-3,17 13 2,-17-13 0,18 11 2,-10-6 3,3 0 3,-11-5 3,14 7 3,-14-7 2,16 0 0,-16 0 0,17-12-1,1-10-2,9-21-4,3-8-3,6-15-3,9-10-10,6-14-16,13-10-27,11-1-16</inkml:trace>
  <inkml:trace contextRef="#ctx0" brushRef="#br0" timeOffset="775209.3394">19585 18185 30,'0'0'6,"0"0"3,0 0 5,0 0 1,0 0 2,0 0 0,14 0-6,-4-17-35,5-6-20</inkml:trace>
  <inkml:trace contextRef="#ctx0" brushRef="#br0" timeOffset="877907.2134">26993 15083 16,'0'0'1,"0"0"-1,7 0 0,-7 0 1,13-1 0,-13 1 0,22-2 3,-6 0 1,0-1 0,7-1-1,-2-1 3,11-1 1,-2 1-1,9 0 0,-2-3-1,3 0-1,4-1-1,5 0 0,6-2-2,-2-1 1,11-1-2,3 0 0,5-1 1,2-6 0,2 3-1,6-2 0,0 3 0,2-3 0,1 3-1,2-1 3,1 0-3,1 5 0,1-2 1,-2-1 0,4-1-1,7 0 2,-7-1 0,1 2-1,1-4 0,-2 2 0,1 0 0,7 1 0,-12-1 1,-1 4-2,-5-1 1,1 3-1,-4-2 0,-1 4 0,-1 2 1,-9-2-1,7 1 0,2 0-1,2 3 1,-4-4-1,-2 3 1,0-3-2,-5 2 1,1-3 1,-6 2-1,-3-1 1,-5-3 1,2 4-1,-5-1 0,0 1-1,-4-1 1,2 3 0,-10 1 0,-6 0 0,1 2-1,-4 0 1,-3 3 0,-4-2 0,-1 2 0,-1-1 0,3 1 0,-5 3 0,0 2 0,-5-1 0,3-2-1,-4 3 1,1 0 0,-2 1 0,3-1 0,-1 2-1,-6 0 1,4 3 0,0 0 0,7 2 1,-6 1-1,3 2 1,-9 2 1,5-1 2,-1 4 1,2 1-1,-4 2 2,-4 1 0,-2 3 1,2-3-1,-2 8 0,3-6 0,-7 8-3,6 4-1,-6-3 1,2 5-2,1-5 1,0 8-1,-2-2 2,0 6-2,0-6 0,-1 1 0,0 0 0,0 2 0,-3-1-1,0-2 2,3 3-2,-3-8 0,0 4 2,0 2-1,3-3 0,0 1 0,0-4-1,0 5 1,0-5 1,2 5-2,-1-7 0,3-1 0,-4 2 0,-2-3 0,-4 1 0,1-1 0,-4 1 0,4-4 0,2 5 0,-4-8 0,-1 3 0,4-4 1,-1 5 0,-3 1-1,-2-7 1,-13 3-1,5-5 0,-7 3 0,2-6 1,-12 3-1,-1-9 0,-4-1 1,-3 2 0,-1-2 1,-11-1-2,-1 1 0,-10 0-3,-4-2 1,-5 3 0,-2-2-1,-1 0 1,-5 0-1,-3-1 0,-5 1 2,-4-3 0,3 1 0,-8 1 1,-2-1 0,-3-1 0,-2 2 1,-4 0 1,3 1 1,3 1-2,1-2 1,0 5-1,2-4 0,0 4-1,4 0 0,0-2-1,4 0 0,-3 2 0,1-1 0,-3 3 0,-1-2 0,0 2-2,6-1 2,-2 7-2,3 1-4,2-1-5,2 3-2,3-3-1,4 4-1,-1-3 1,3 3 1,-3-6 3,1 1 3,1-1 4,-4-1 4,0 2 1,1 0 1,1-3-1,-4 1 0,2 0 0,-2-2 0,-1 0 2,-2-1-3,5 1 1,1-1 0,-2-1 0,3 1 1,0 1-1,3-2 0,-3 2 0,3-1-1,-1 0 1,1-1 2,-5-1 0,5-1 2,-5-1 2,3-2 3,0-1-3,5-4 1,-2 3 0,3-4-2,1 0-1,4 0-2,0 2 0,0-3-2,37-1-2,-8 0 1,2 4 0,-3 0 0,-3-3 1,-4 2 0,0 1 0,-6 3 0,0-5 3,-7 2-2,1 3-1,-2-3 2,0-1-3,-5 0 1,1 4-1,-4-1 0,-1-4 0,5 1 1,-4-1-1,1-1 0,1-2 1,0 0 0,3 1-1,1-1 1,2-2-1,2 0 0,1 0 0,-1-2 0,3-1 0,-1-1-1,-25-4 4,-25-11-2,17 0 0,10-5 0,10-1 0,8-1 1,10-1 0,8-2-1,8 0-2,8 5 1,0-7 0,6 6 0,-1-7-2,6 1 2,0 2-1,4-4 0,0 3 1,4-5-1,1 0 0,-2 1 1,2-2 0,0-4 0,1 3-1,1-5 1,0 4-1,1-3-1,4 4 1,1-4 1,4 4-2,-1 2 1,6-6 0,5 4-1,2-3 2,4 0 2,0-1-2,3 1 0,4 0 0,-2-5 0,2 6-2,0-2 2,1 2 0,1-2-1,2 5 1,-3-1-1,9 3 1,-6 5 0,7-5 0,-4 7 0,7-1 0,4 4 0,-4 1 0,4 4 0,-3 1 0,2 1-1,1 3 1,3 1-1,-3 0 1,0 0-1,4 2-1,-1-5 1,8 0 0,-4 0 0,12 0-1,3 0-2,0-1-2,4 1 2,1-1-2,4-6 0,-1 8 1,0-7 0,3 7 2,0-5 0,3 2 2,0-5 0,4 3 2,3 3-1,3-4 0,2 2 1,5-8 1,5 6-2,5-6 1,-3 0-1,9 0 1,6 0-1,-3-2 1,7 3-1,-7-2 0,-8 3 0,9 0 0,4-1 1,-7 4-1,-2 1 0,2-1 1,-2 2-1,5-2 2,7-4-1,-5 6 0,-3-6 1,7 3 1,2-1-1,-1 2-1,5-1 2,-4 6-2,-10 1 0,7-1-1,2 5 1,-6-2-1,-2 3 0,1-2 1,-7 4-2,5-3 2,6 3-1,-10-4 0,-3 3 0,4 1 0,-6-5-1,1 1 1,7 0 0,-13-1 1,-1 0-1,-1-2 0,-4 1 0,2-1 0,5 2 2,-10-3-2,1 1 1,0-2 0,-2 2 1,2 1-1,-1 1 2,-1-3-1,-1 2-2,1 4 1,-6-3 0,-1 4-1,-1-1 0,-4 2 0,-1 1 0,0 1 2,-4 0-1,-3 0 1,1 2 0,-5 0 2,2-1-1,-8 3 0,3 2 0,-9-1 0,-8 2-2,-5 0 0,-5 3-1,-3 1 0,-6 1 0,4 0 0,-1 4 1,-4-2-1,2 2 0,-2-2 1,9 2-1,-9 0 0,2-1 0,-9 2-1,-3 1 1,0-1 0,2 4 0,-3-2-1,-6 3 2,4 2-1,1 2 0,0 5 0,1-1 1,0 8-1,-7-2 1,1 8 0,0-1-1,-3 9 2,-2-4-2,-2 9 1,1 1-1,1 0 0,0 6 0,0-2 0,2 2 0,1-2-1,-3 3 1,5-3 0,-1-6-2,3 4 2,-5-4 0,2 4 2,-4 0-2,3-2 0,-1 4 1,-6-1-1,-1 4 1,-3-3-1,2 3-1,-4-4 1,-3-6 0,1 3-1,1-9 1,5 4 0,-5-5 0,-5-2 0,0 0 1,2-6-1,0 1 1,-2-5-1,-8 4 1,-6-8-1,2 1 0,-1-3-1,-8 3 1,-4-2-1,-3 1 0,-5 0 1,3-2-2,-3 2 2,1-3 2,-6 1-1,1-6 0,-2-1 1,2-3 1,-4 1-1,-2-2-1,-7-3 1,-3-1-1,2 0 1,0-1-2,-2 2 1,-4-4-1,-2 6 0,-1-3 0,1 4 0,-3-3 0,-5 2-1,-3-1 1,-3 4-3,-3 3 0,-2-1-1,-8 2 1,-1-3-1,0 6 1,-1-4-2,-3 5 1,3-8-1,-3 3 2,-1-2-1,1 2 2,1 0 1,-1 0 1,-7 2 2,-5-1 1,0 4 2,1 0 0,1 1 1,-2-1-1,2 0 0,-2 1-2,5 2 0,5-3-2,0 2-1,-2-1-1,1 4 0,-4-3-2,2 1 1,4-3 1,50-8-3,-5 0 0,-2 1-2,-7 2-5,-2-2-3,-3 4-3,-4 0-6,-6 3 2,-1 0 2,-8 0 1,1 4 5,-8-1 6,-1-1 4,-10 3 5,3 1 2,-6 2 4,4-3-1,-3-1 0,2-1 0,4-2-1,-1 1-1,1-4-1,4 1 0,3-4-3,2 0 0,1-2 1,3-2-1,1 0 1,5-3-1,5-1 1,-1 0-2,4-3 1,2-2-1,3 1-1,3-2-2,3-3 2,1 3 0,4-3 0,2 0 1,1 0 1,7 0 0,1-3 3,4 3 0,7-3 1,1 0 1,4 0 1,5 1 1,0-1 1,5 1-2,-1 0-1,9-1 1,-2 2-3,5-1 1,1 0-3,4-1-1,11 3-1,-13-3 2,13 3-2,-9-5 0,9 5 0,0 0 1,0 0-1,-8-9-1,8 9 1,0 0-3,0 0 2,-5-11-2,5 11 0,0 0 0,0 0 0,-8-10 1,8 10 1,0 0 1,-11-13 1,11 13 1,-12-9 1,12 9-1,-15-12 0,6 6 1,9 6-2,-17-11 0,7 4-1,-2 0-1,2 2-3,-3 0-3,1 0-8,-1 0-20,3 1-19</inkml:trace>
  <inkml:trace contextRef="#ctx0" brushRef="#br0" timeOffset="880815.3797">31376 11429 69,'0'0'4,"0"0"-1,0 0 2,0 0 0,6-2-2,-6 2 1,0 0 0,10-2 0,-10 2-1,9 0-2,2 0 1,-1 0 2,5-3 4,6 0 1,2-6 3,9-3 0,5-4 0,7-5-1,-4-5 0,14-3-3,-1-2-4,-3-5 0,8-2-3,-5-5-1,5 4-1,-1-4-1,2 8 1,-5-5 1,3 5-1,2-3 0,-5 4 1,8 8 0,-8-6-1,-5 7 1,2-4-1,-6 4 1,-1-2-1,-5 4 1,8-1 0,-8 1 1,1-2-1,6 2 0,-5-1 1,2 1 0,-2 1-1,6 1-1,-7-4 1,-2-1-1,1 2 0,-4-1-1,3 1 1,-19 12 1,2-2-1,-3 0 1,3-1 0,-1 2 0,2-3 0,-1 1 1,-1 1 0,2-2 1,0 3 0,-6-4-1,2-1 0,2 2 0,0-2-1,-2-4 1,-1 1-1,0 1 0,8-3-1,-10 4 0,5-3 1,1 0-1,-3-2 1,-3 2-1,-1-2 1,1-1-1,-1 1 1,2 0-1,-2 1 1,0 0 0,-3 2 0,1-1 0,-4 3-2,-8-2 4,1 2-2,1 0 0,-2 2 1,-9-1-1,3 2 1,-5 0 0,1 1 0,-4 4 0,-3-3 0,0 3 1,-17-5-1,7 7 1,-5-1-1,-34-9 0,15 7 0,-10 3 0,-3 2 1,-2 3-1,2 4 0,8 0 0,1 6 0,6-1 0,-9 4 0,9-1 1,-3 4-1,-3-1 0,-2 4 0,-2 2 0,3 0 0,-5 2 0,2 3 0,-6-2 0,1 4 2,3-2-1,-2 2-1,1 7 0,-2-5 0,2 6 0,1-4 0,0 7-1,4-3 2,-5 6-1,-1-4 0,6 0 0,-3 3-1,-2-1 0,4 5 0,1-3 0,3 5 0,-1-3-1,0 6 1,1 2 1,5 0-1,2 3 1,-4-2-1,7 2 0,-2-1 1,4 3-1,1-2-1,-1-4 0,5 3 1,1-2-1,2 4 1,4-4 1,0 3 0,7-3 0,5-5 0,3 1 1,5-8-1,1 2 0,6-10 2,0-2-3,3-5 0,3 0 1,5-2-1,4-4 1,3 3 0,2-5 0,6 1 0,0-2 0,11 0 0,2-4 1,-1-3 0,4-2 0,3-2-1,6-1 1,3-1-1,4-9 1,-8 1 0,1-2-1,5-5 1,-3 0 1,3-4-1,-3-1-1,-2 0 1,0 1-1,-2-3 0,4 0-1,-2 2-1,-2-1 0,-9 2-3,0 1-6,0 0-14,-2 5-26,3-3-21</inkml:trace>
  <inkml:trace contextRef="#ctx0" brushRef="#br0" timeOffset="881536.421">30898 10234 1,'0'0'4,"14"14"0,-4-6-1,-1-2 1,2 0 3,-1-2 5,-1-1 2,-9-3 5,16 0 1,-6-5 3,0-7-2,-1-2 1,3-8-2,2-3-4,2-8-3,6-4-4,1-9-1,3-4-3,2-7-1,4-7-7,3-3-4,3-4-12,3-4-15,0 5-25,1-4-6</inkml:trace>
  <inkml:trace contextRef="#ctx0" brushRef="#br0" timeOffset="894205.1456">33399 10165 0,'12'-18'3,"-2"3"-1,-1-2 0,0 0 0,1-2-1,-1 2 0,-1 0 0,-2 0 0,-4 0-1,1 0 0,2 0 0,-4 1 1,-1 0 1,0 2-1,0-5 0,-2 4 3,-1-1-2,2 0 2,-3 0 0,1 4-1,-5-3 0,-9 7-1,-10-15-1,9 8-2,-11-1 1,-2 11-2,-5-5 1,-3 8 1,1-3 0,6 5 1,2 1 1,-5 2-1,4-1 0,2 3-1,7 1 1,-3-1-1,-5-1 1,10 1-1,0 0 1,1 0-1,2 1 0,-4-1 0,-1 8 0,5-8 0,4 7 0,-5-5 0,-4 5-1,1-4 2,-6 6-1,6-8 0,-5 1 2,-3 0-2,-7 1 2,3 0-1,4 0 0,-5-1 1,5 0 0,-4 0-1,5 1 0,-3-1 2,7 0-2,-6 1 0,-2-1 1,0 1 0,-2 3-1,-3 1 0,-3 0-1,2 0 1,-2 1 0,6 0-1,-2 1 3,1 0-3,1 0 0,0-1 1,4 1 0,-5 1-1,1-1 1,-4 1 1,2 1-1,1 1 0,-2-1-1,2 4 1,-1-3-1,1 7 0,-1-5-1,3 7 1,-4-4 0,1 6 0,0 3 0,2-2 0,-1 5 0,1-5 0,3 5 0,-6-2-1,4 5 1,-2-4-1,1-1 1,2-1-2,2-1 2,0 0 0,3-3 0,2 4 0,4-6 0,4 4-1,4-5 1,3 7 0,-1-6 0,3 3 0,2-3 0,5 4 1,-1 3 1,0-6-1,2 5 0,0-8 0,-1 6 0,1-8 2,3 5-3,-3-11 0,3-1 0,2-3 0,-5-2 0,0-9-4,5 12-3,-5-12-5,0 0-6,6 8-7</inkml:trace>
  <inkml:trace contextRef="#ctx0" brushRef="#br0" timeOffset="902374.6128">32677 9634 0,'21'-7'4,"-2"4"-2,-1-2 1,-5 3-3,3-1 1,7 2 0,-6-2 0,4 3-1,2-3 0,1-1 0,1 0 0,8-1 0,-5 1 0,-3 0 0,1-1-1,-1 2 1,1-3-1,-5 3 1,7 0-1,-7 1 1,2 0-2,2 1 1,-1-1 0,2 2 1,0-2-1,-4 1 0,-1 1 1,-5 0-2,-3 0 1,1 0 1,9 3 0,-23-3 0,23 6 0,-11-2 0,6 2 0,-8 0 0</inkml:trace>
  <inkml:trace contextRef="#ctx0" brushRef="#br0" timeOffset="906001.8203">30915 11044 0,'-18'32'3,"5"-3"-1,-4 3-1,4-5 3,0 6-3,4-11 1,-4 2-1,9-6 1,-1 0-2,4-3 1,1-1 0,1-1 0,1-1-1,4 2 1,4-3-1,-2 2 2,8-1-2,-2 1 1,2-2-1,-2 1 1,4 1-1,-3-3 1,3-1-1,-1-2 1,2 0-1,2-1 2,4-5-1,3-1 1,4 0-1,2-4 1,1-1-1,5-4 1,-2-2-1,6-3 2,0 0 0,6-4 0,5 0 0,7-2 0,0-4-1,6 1-1,2 0-1,0-3-1,2 3 0,-3-2 0,-10 1-1,6-2 1,4-3 0,-4 1 0,1-4 0,-3 3 1,2-7-2,0 1 1,2-2 1,-6 2-1,-3 4 1,-3-5 0,1 6 1,-2-4 2,-5 0-1,-2 0 0,-3 3 1,-6-1-1,-3-2 1,3 1-2,-10 1-1,4 1 0,-4-3-1,-1 8-1,4-3 1,-2 7-1,-17 10 1,6 3-2,-3-14 1,8 8 1,-12-1-1,6 10 1,-13-6 1,5 8 0,-9-4 0,0 8 1,0 0-1,9 0 0,-9 0-1,0 0-2,0 0-2,0 0-3,0 0-3,0 0-5</inkml:trace>
  <inkml:trace contextRef="#ctx0" brushRef="#br0" timeOffset="914165.2872">32213 9649 1,'19'-27'4,"-1"-2"-2,8 0 1,-5-3-3,1 3-4,2-3-2</inkml:trace>
  <inkml:trace contextRef="#ctx0" brushRef="#br0" timeOffset="1.03407E6">27541 14090 0,'0'0'10,"0"0"-1,10-11 2,-10 11-1,0 0-2,7-11-2,-7 11-1,0 0-2,8-11 1,-8 11-2,9-12 0,0 2 1,-3 1-3,3-2 0,-1 0 1,3-2 1,-3 1 2,3-2 1,-2 2 2,2-1 0,6 2 4,-6-4-3,6 3 1,-6-3 0,7 1-4,-5-1 0,8-3-3,-6 0 1,1-1-2,0 0 0,4-1-1,1 0 1,1-1-1,0-1-1,3-2 1,1 2 0,-2-2 0,5 5 0,-4-5 1,3 2-1,-3-1 1,6 1 1,-8 3 0,6-4-1,-5 3 0,3-6 2,-2 5-1,3-7 0,2 8 1,-1-6 0,2 2-1,-2-2 1,4 2-1,-3-1 0,5-1-1,-4-3 2,0 2-2,2-5 0,2-3 0,2 3 0,-3-5 0,4 3 2,-3-2-2,4 2 1,-5-2 0,4 5 1,1 4 0,-3-5-1,3 4 1,-3-2-2,3-1 1,-4 0-1,9-1 0,-9-4 2,0 0-1,3-3 0,0 0 1,0-4 0,-1-3 0,2 1 0,-1 0-1,5 2 1,0 1-1,0 1-1,1 4-1,-3 1 1,2 7-1,-6-2 0,5 3 0,-9 2 1,-4 1-1,-1 3 0,-2 2 0,-3-1 1,-3 3 0,-1 2 1,-4 2 2,0 2-1,-3 1 0,0 1 1,-3 1-1,-9 9 0,13-12-1,-13 12-5,10-7-9,-10 7-28,19-7-26</inkml:trace>
  <inkml:trace contextRef="#ctx0" brushRef="#br0" timeOffset="1.03517E6">28086 14936 19,'0'0'3,"0"0"0,17-13 2,-8-2 2,8 1 1,-3-8 2,11 3 1,-2-9-1,10 0 1,3-1-1,1-2-1,6 2-2,-1-8 0,9 2 0,-5-5 0,10-1-1,-6-2 0,-2 1 0,6-3-1,-5 2 2,10-3-3,-3-1 2,4 1 0,0-3 0,1 1-1,4-2 2,-3-1-1,3 0-1,-2 0 1,-4 1-2,5-4 0,3 3-3,-3-2 1,3-3-1,-3 6 1,3-1-2,-7 2 0,3 4 0,-5 3 1,-8 1 0,1 2 0,-6 6-1,4-3 1,-4 4-1,-3 1 1,-1 3-1,-6 2 1,2 2-1,-9 2 1,3 6-1,-10 1 0,-3 0 0,-4 6 0,-1 0 0,-4 1 0,-9 8 0,11-8 0,-11 8 0,0 0 1,0 0-1,9-6 2,-9 6-2,0 0 0,0 0-2,0 0-1,0 0-2,0 0-7,0 0-5,0 0-12,0 0-15,4 6-20</inkml:trace>
  <inkml:trace contextRef="#ctx0" brushRef="#br0" timeOffset="1.03563E6">30581 12866 106,'0'0'1,"0"0"0,-3 5 3,3-5 1,0 8 2,0-8 0,5 12 2,-5-12 2,13 11-1,-3-4 1,-1 2-2,2-2-2,-3 2-1,3-2-2,-2 2 0,1 7-1,-1-6-2,-1 5-2,-1-6-8,-1 7-12,-6-16-18,13 20-23</inkml:trace>
  <inkml:trace contextRef="#ctx0" brushRef="#br0" timeOffset="1.03613E6">30513 12816 5,'0'0'7,"-14"19"3,5-7-1,4 9 2,-3-3 1,1 6-2,1 7 1,1-1-2,2 4-2,3-3-1,0 5 1,0-7-3,5 5 1,2-10-1,3-3 0,1-1 0,4-7-1,2-1 2,0-5 1,2-5 1,-1-2 0,3 0 0,-2-7 1,1-5 0,-1-5 2,-1-3-1,2-6 1,-4-3-1,-2-7-1,0 0-1,-5-3 0,-4 1-1,-4-2-1,-1 3-1,-7-1-2,-4 8-1,-3 4 0,-5 2-2,-1 5-7,-5 5-12,1 7-24,-5 1-21</inkml:trace>
  <inkml:trace contextRef="#ctx0" brushRef="#br0" timeOffset="1.03683E6">30099 12302 48,'0'0'2,"0"0"1,0 0-1,0 0 2,0 0-2,0 0 1,0 0 1,5 0 1,-5 0-4,12-4 0,-4 2 0,2-1 1,2 3-2,0 0 0,3 0 0,0 8 0,-2 3-2,-1 7 2,-3 0-1,-6 6 1,-1-3 3,-3 5-2,-1-4 1,-8 0 2,4-6-1,-3-3 2,5-2-1,4-11 0,-3 11 5,3-11-1,0 0 4,0 0-2,12-6 3,4-1 0,-4-3 0,8-2-2,-4 0-3,7-1-3,-5 0-5,3 2-8,-7 1-15,0 4-12,-14 6-14</inkml:trace>
  <inkml:trace contextRef="#ctx0" brushRef="#br0" timeOffset="1.0372E6">30155 12257 10,'0'0'2,"-11"1"2,2-1 0,-1 9 4,-2-4-1,0 12 2,-5 4 2,2 6 2,4 4-1,2-2-1,3 8 2,3-4-3,3 5 0,3-8-2,5-3-1,7-3 0,-1-6 0,6-4 0,-2-5 1,4-6 0,0-3 2,3-7-1,1-4 1,-1-7 0,2-4-1,-6-2-1,0-3-3,-5-3 1,-4 1-2,-9-2-3,-3-3-2,-8 5-9,-5-4-12,-8 5-24,2 2-19</inkml:trace>
  <inkml:trace contextRef="#ctx0" brushRef="#br0" timeOffset="1.03782E6">30145 11560 78,'0'0'2,"0"0"0,0 0 2,-7-5 1,7 5 1,-3-9 1,3 9 0,1-14 0,-1 14-1,3-15 0,2 6-2,3-5 1,2 5-1,3-3-1,5 4-3,-4 0 1,5 4-2,-7 1 1,3 3 0,-15 0 0,16 10 0,-16 2 0,-9-1 0,0 3 1,-6-2 2,5 2-1,-5-4-2,6 3 1,-2-5-1,11-8 0,-3 13-1,3-13 1,16 8 0,-5-7-1,10 0 2,-3 0-1,6 0 0,-5 0 0,4 1 0,-8 0 0,-2 0 1,-4 5 0,-9-7 0,6 14 2,-6-14-2,-3 15 1,3-15-1,-16 15-5,4-5-15,-1-6-21,0 9-14</inkml:trace>
  <inkml:trace contextRef="#ctx0" brushRef="#br0" timeOffset="1.03822E6">29966 11615 0,'8'36'10,"6"-5"2,1-1 0,8-6-1,0 0 3,7-10-3,-4-3 4,9-7-2,2-4-1,0-6-2,5-6 0,-7-5-1,2-10-2,-6 1 0,3-4-1,-13-2-1,-6-2-2,-5 1-2,-10 1-5,-1 2-10,-11 9-15,-7-6-24</inkml:trace>
  <inkml:trace contextRef="#ctx0" brushRef="#br0" timeOffset="1.07725E6">1391 6334 4,'36'53'5,"-6"-3"-1,-1 13 1,-9 4-1,-1 8-1,-5 4 1,-8 3-2,0 2 1,-5 3-1,-2 6-1,1-7 2,0-3-2,2-3 0,6-1-1,6-9 1,2 0-1,9-10 1,2-8 0,14 0-2,7-12 1,-3 5 1,7-1 3,-2 3 1,0 5 2,-8 4 2,4 11 2,-18 5 3,-3 10 1,-10 10-4,-6 7 1,-4 7-4,-2 3-1,-3 6-1,-3-5-3,0 5-1,0 6-2,3-11 1,6-10-2,6 1 0,3-12 0,12-1-2,-3 4 2,8-10 0,-6-2 0,3 1 1,-12 3 0,2 6 2,-16 6 2,-3 8-1,-8 9 1,-13 4-1,-1 2 1,-7 8-2,4 2 0,1-1-1,4 2-2,2-10 0,9-13-2,4 3-3,7-2-2,11-12 1,5-7-2,8-7 1,2-7 0,8-7 2,-6 2 2,11-5 4,-5-6 4,-3 9 3,-6 6 3,-5 4 0,2 3-1,-13 4 2,8 0-3,-8 0 1,1 4-4,3-11-5,4-6-4,7-6-3,2-3 1,11-5-3,3-5 2,8-7 0,-3 0 2,7-2 1,-6-1 1,-2 6 6,0-3 4,-9 10 1,-8 8 5,-9 2 1,-2 0 1,-8 1 0,5 0 0,-9-8-4,6 0-2,3-13 0,10-9-6,9-8-1,10-9-1,12-5-1,7-8 0,14-5-3,5-2-2,7 0-6,0-3-8,-4 1-14,-1 12-29,-13 6-7</inkml:trace>
  <inkml:trace contextRef="#ctx0" brushRef="#br0" timeOffset="1.08351E6">11505 12214 29,'0'0'3,"-10"-7"3,-3 4 3,-3 0 1,-4-2 3,-8 1 4,-11-2 1,0 2 0,-5 2-4,1 1-3,-3 1 0,-1 0-4,-2 2-4,4 6 0,1-1-2,-3 2 1,1 0 0,-3 3 2,1-1 1,-1 0 0,-1 1 1,1 1 1,0 2-2,3 2 1,0 0-1,3 7-2,2 6-2,-1-3 0,7 8-1,-2-1 0,4 8 0,-1-5-1,3 9 1,2-4-1,-1 1 1,5 4-1,-1-1 1,4 2-1,1-3 2,3 7-1,-3-1 0,11-1 0,5 2 0,3-2 1,2 3-1,4-2 1,7 2-1,4-2 1,6-5-1,-2 7 0,4-7 1,-2 8-1,5-1 0,0 3 0,2 0 1,0-3-2,1 4 1,3-8-1,0 6 1,6-9-1,-1-7 1,10-3 0,4-2 0,5-5 1,6-6 1,3 0 1,5-5-1,4-2 0,3-3 0,4 1 1,1-2-1,6 0-1,3-4 0,0 3-1,0-4-2,2 2-2,-1 2 2,1-6 0,1-5 1,-2 0 0,-5-7 0,1-6 1,-3-1 2,0-8 1,-3-4 1,-7-5-2,-5 1 1,-2-11-1,-4 0 1,-7-11 0,-3-2-1,-8-10-1,-3-6 0,-11-4 0,-4-4 0,-6-5 1,-7-1-1,-5-1 2,-5 0-1,-5 1-1,-2 4-1,-8 0 1,-7 4-1,-7 2 0,-6 3 0,-6 4 1,-9-1-1,-9 5 1,-9 5 1,-4-2 1,-8 1 1,-7 6 0,-4 0 0,-6 6 1,-2 2-3,2 7 2,-1 1-2,-1 9-1,0 8 0,1 3-1,-3 8-1,2 4 1,0 4-1,0 1 0,0 6 1,1 6-1,2 2 0,2 2 1,4 2-2,7 4 1,4-1-1,2 6 2,5-3-3,0 6 2,2 3 0,0-1 0,6 5 0,-7-2 0,0 7 0,3-2 0,0 4 1,5 0-1,1-1 0,6 6 0,3-1 0,8 3-1,5-3 1,5 10 1,5 4-1,4 0 1,6 6-1,5-1 1,2 5-1,7-2 1,3 2-1,6-1 0,8-3 0,6 2 0,3-3 1,12-3 0,-1 1 0,16-4 0,3 0 0,12-6 0,4-6 0,7 0 0,4-8 0,11 0 0,9-9-1,-1 3 1,6-4-1,5-4 0,-1-2 1,9-6-1,7 0 1,-5-6-1,-1-2-1,4-6 2,-7-5 0,5-3-1,5-9 2,-11-4-1,-5-8 2,-3-2-1,-9-6 1,-4-3 1,1-5 0,-17-5 0,-9-3 1,-6-9-1,-6 1-1,-14-10 0,1-5 0,-14-6 0,-9-5 0,-6-4-2,-9-4 0,-7 1 0,-2-5-3,-12 1 2,-8 4-1,-7 1 0,-8 4 0,-8 2 0,-10 4 1,-5 6 0,-7 5 1,-4 7 1,-8 3-1,-4 3 1,-9 1 0,-1 7 0,-2 3 0,-5 7-1,-2 1 1,-1 6 0,-3 5-1,0 5 0,-1 7 0,2 5-2,-1 5 0,-2 4-1,-2 7-2,1 9 1,-1 4 1,5 10-2,3 7 2,2 5 0,7 9 1,7 3 1,9 7-2,7 2 2,4 8-1,13 2 1,2 2 0,9 5 1,3 3-1,6 1 0,5 2 0,8-1 1,6 1-1,8-1-2,4-2 2,12-1 0,8-4 0,17-5-1,11 0 2,8-5-1,12-4 1,5-6 0,9-9 0,9-3 0,11-10 1,-2-1-1,7-6-1,6-7 1,-3-2-1,13-11 2,2-7 0,-1-4-1,0 0 1,4-12 0,-7-6 1,4 0-1,4-9 2,-9 0-3,-5 1 0,-1-11 1,0 1-1,-10-10 1,5-3-1,-18-10 0,-4-2 1,-12-7 0,-6-5 1,-15-2 0,-14-2 1,-12-3-1,-14 0-1,-13 3-4,-13 1-15,-22-6-42,-9 14-6</inkml:trace>
  <inkml:trace contextRef="#ctx0" brushRef="#br0" timeOffset="1.08758E6">12722 12755 0,'0'0'12,"19"-1"4,-10-6 0,3-1 2,2-5 2,0-4 3,4-5-1,1-1 1,2-9-2,3-2-2,5-5-2,1-6-1,6-2-3,-2-6-3,11 2-5,1-5-12,3-1-31,4 1-25</inkml:trace>
  <inkml:trace contextRef="#ctx0" brushRef="#br0" timeOffset="1.17839E6">19878 16167 1,'7'24'6,"0"3"0,2-5 1,-1 4 1,0-6-2,2 4 0,3-5-1,-1-1 1,6 3 0,-3-2 0,8 5 0,-2-2-1,9 2 0,3-2-2,-1 2 1,6-1-1,-4 0 1,8 1 1,-4 0 3,4-3-1,-1 1 3,-3-6 0,4 2 3,-2-2-1,6-4-1,-4 0 1,4-3-3,7-1-1,-2 1-1,6-4-3,-1 0 1,4-2-3,-1-2 1,4 2-1,-5-3 0,-3 0-2,2 0 2,-8 0-1,5 0-1,-1 0 1,-2-3 1,-1-1 0,-1-1-1,3 1 1,-9-4-1,7 3 1,-7-4 1,-2 2-2,3-1 1,-8 0 0,4-3-1,-7 4 0,5-1 0,-2 1 2,-3-2-3,-2 3 1,-5-1 0,1 3-1,-7-2-2,4 1-4,-8 0-8,-4 2-20,-3-5-26,0 1-9</inkml:trace>
  <inkml:trace contextRef="#ctx0" brushRef="#br0" timeOffset="1.17883E6">21872 16323 55,'0'0'2,"11"3"1,-1 0-1,-10-3 0,23 12 1,-13-3-1,8 2 2,-5-2-1,2 4 1,3 0 1,-7 0 1,4 0 3,-6 1 3,3 1 2,-7-1 1,5 2 2,-7 3-1,-2 1-1,-1 3 0,-4 4-2,-5 8-3,-7 6-4,-4 12 0,-10 13-4,-5 14-12,-9 19-38,13-41-18</inkml:trace>
  <inkml:trace contextRef="#ctx0" brushRef="#br0" timeOffset="1.23171E6">22982 15995 44,'0'0'4,"0"0"1,0 0 3,-10 0 4,10 0 0,-13 0 2,3 0 4,-2-1 1,-3 0-2,-1-1 1,-1 2-3,-2 0-2,0 0-1,-1 0-2,-2 0-1,1 3-3,-1 1 1,1-1-3,-1 1 0,-6 3-1,6-2 0,-7 2 0,5 2 0,-3-1-2,0 3 1,-2-1-1,3 3 0,2-3 0,-4 2 0,4-1 0,-3 0-1,5-1 1,-1 1 1,3 0 0,-3 0 2,5 4-2,0-4 0,-1 6 0,2-4 1,-1 6-2,2-4 1,0 4-2,2-4 0,0 2 0,2 1 0,0-2 0,0 2 0,3 0 0,-1-1 0,2 2 0,0 0-2,-1 1 2,2-1 0,1 0 0,0 1 0,2-2 0,1 1-1,-1-3 1,2 1 0,0-2 0,1 1 0,1-4 0,0 1 0,3-1-1,1 0 1,1-2 1,0 4-2,1-4 2,1 4-1,-2-2 0,1 2 0,1-2 0,-3 1 0,2 0-1,1 3 0,-1 0 0,0-2 0,2 2 0,-1-3 1,0 1-1,1-2 0,-1 0 2,1-3-1,-8-9 0,13 14 1,-6-6-1,-7-8 0,17 17 1,-9-9-1,3-1 1,1 1-1,0 1 1,3-3-1,-1 1 1,1 1-1,-1 0 1,2-2-1,-1 2 0,2-3 1,-4 2-1,2 0 0,-2 1 0,3-3 2,-3 1-2,1 0 0,-1 0 0,1-2 0,0 0 0,1 0 1,-1-1-1,1 0 1,0-1-1,1 0 1,0-1-1,1 1 2,4 0-1,-3-1 0,2 1 0,0-2 0,4 2 0,-6-1-1,4-1 1,-4 2-1,-1-1 1,-1 0-1,-1-1 0,1 2 1,-1-1-1,2-1 0,-4 1 0,2 0 0,-1-1 1,2 1-1,-2 0 0,-1-1 0,-1 0 0,3 0 0,-3 1 1,2-1-1,1 0 0,0 0 0,2 0 0,2-1 0,-2 0 0,3 0 0,-3-1 0,3-1 0,-2 1 0,1 0-1,-2 1 1,1-1 0,0-1 0,1 3 0,2 0 0,-1-2 0,3 0 0,-5 1 0,6-1 0,-5 2 0,3-2 0,-3-2-1,1 2 1,-1 1 0,0-2 0,0 1 0,-1-1-1,1 1 1,-2 1 0,0 0-1,-1 0 1,0 1 0,-1 0 0,1 0-1,-2 0 1,3 0 1,-2 0-1,3-1 0,0-2 0,2 0 0,-1 2 0,2-2 0,-3 1 0,4-1 1,-2 0-2,1 3 2,-1-2-1,3 2-1,2-3 2,-4 3-1,4-3 0,-3 2-1,4-1 2,-4 1-2,4 0 2,-4 0-2,1-2 1,-1 1 0,2 0 0,1-1 0,-2 0 0,0-2 1,-2 2-1,2 0 0,-3-1 0,1 0 0,-3 4 0,2-2 0,-5 0 0,3 1 0,-4 1 0,4-2 1,-5 1-2,4 0 1,-3 1 1,4 0-2,-3-1 1,3 0 0,2 0 0,-3 0 0,5 1 0,-6 0 0,5 0 0,-4 0 1,4 0-1,-5 0 0,0 0 0,1 0 0,0 0-1,0 0 1,2 0 0,1 0 0,0 0 0,1 0 0,-2-1 0,3 1 0,-2-3 0,-2 1 1,1-1-1,0 1-1,-3 0 1,3-1 0,-3 1 0,3 0 0,-5 0 0,4 0 0,-2 0 0,1 0 1,-3-1-1,3 1 0,1 0 0,0 0 0,5-1 0,-2 1 0,1-1 0,0 1 0,5-1 0,-5 1 0,5-1 0,-6-1 0,1 1 0,-1 1 0,0-1 0,0-1 0,0 0 0,-2 2 0,-2-1 0,0 0 0,-3 0 0,0-2 0,-2 3 0,0-2 0,1 1 0,-3-2 0,3 1 0,2-2-1,-3 1 1,3-3 2,-3-3-1,2 3 0,-3-2 0,0 4 0,0-7 1,1 5-1,-3-3 0,2 4-1,-1 0 0,3-1 0,-3 1 0,3 0 0,-2 0 0,0 0 0,-1-1 0,2 2 1,1-2-1,-2 0 0,1 1 0,-3-3 0,5 1 0,-5-1 0,6-1 0,-9 0 0,2-1 1,-3 1-1,0 0 0,-1-1 1,1 3-1,-2-3 1,0 3-1,0-2 0,1 3 0,-1-3 0,2 1 1,-2 1-1,1-2 0,0 0 0,-1-1 1,-1 1-1,0 0 0,0-2 0,-2 2 0,0-2 0,0 1 0,0 1 0,0-2-1,0 3 1,0-1-1,0-2 0,0 1 1,0 0 0,-1 1-1,-1-2 1,1 1 0,-2-1 0,0-1 0,-3-1-1,2-4 0,-2 3 0,1-3 1,-1 3-1,0-3 1,-2 2-1,2 0 1,-1 2 0,-1 2 0,-1 0 1,-3 1-1,2-1-1,-4 2 1,3 1 0,-5-1 0,6 1-1,-5 2 1,4-2-1,2 3 1,-3-2-1,3 1 1,-1-1 0,0 1 0,-1-1 0,1 2 0,-2-1 0,1-1 0,-3 1 0,2 0 0,-2-1-1,-1 1 1,0 0 0,-1 1 0,0 1-1,-1-1 0,-1 2 1,0-1-1,-4 2 0,-1 0 1,1-1-1,-2-1 0,-1 0 1,-1 3 0,-1-2-1,3 1 1,-2 1 0,-4-2-1,2 1 1,-2 1 0,1 1-1,-1 1 1,2 0 0,-2 0 0,4 1 0,3-1 0,-1 1 0,3 0-1,-3 0 1,4 1 0,-1-1 0,-1 0 0,-2 0-2,2 0 2,-3 0 0,-1 0 0,0 0 0,-3 0 0,2-1 0,-1 0 0,1-1 2,-1 2-2,1 0-2,-2 0 2,4 0 2,-2 0-2,4 0 0,-3 0 0,2 0 0,3 0 0,0 2 0,2-1-2,-1 2 2,1 0 0,-3-2 0,3 2 0,-1 0-1,1-1 1,-1 4 0,-1-3 0,1 0 0,1 1 0,-3 1 0,0-1 0,1 1-1,-1-3 1,1 4 0,-1-2 0,0 0 0,-2 2 0,2-4 1,-6 1-1,6-1 0,-3 1 0,1-1 0,-2 0 0,4-1 0,-1 2 0,1-1 0,3 1 0,-3 0 0,2 0 0,-1-1 0,3 0 0,-4 0 0,3-1 0,-2 1 0,-1 0 1,1-1-1,-1 1 0,2-1 0,-2 2 0,-1 0 0,1 0 0,-1-1 0,2 1 0,-1 0 0,1 1 0,-3 0 0,-3 2 0,1 1 0,-1-2 0,0 2-1,-1 0 1,0 0 0,0 1 0,2-2 0,5 1 0,-1-1 0,3 0-1,-4 0 1,4 2 0,0-2 0,1-2 0,-2 2 0,3-1 0,-5 0 0,4-1 0,-3 2 0,0 0 0,1 0 0,-2-1-1,-2 2 1,0 0 0,1 1 0,-3 1-5,0 0-9,-9 7-25,3-1-30,-2 3-4</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26.132"/>
    </inkml:context>
    <inkml:brush xml:id="br0">
      <inkml:brushProperty name="width" value="0.17143" units="cm"/>
      <inkml:brushProperty name="height" value="0.17143" units="cm"/>
      <inkml:brushProperty name="color" value="#FF0066"/>
    </inkml:brush>
  </inkml:definitions>
  <inkml:trace contextRef="#ctx0" brushRef="#br0">1 123 6593,'0'-10'800,"8"3"-745,3 7 0,5 0 0,1-2 0,1-2 7,-1-2 1,1 0 0,-1 6 0,1-2-98,-1-4 0,1 4 0,-1-3 1,2 1-65,-2-2 1,6 4 0,1-4-1,-3 2-175,-2-2 0,-7 5 0,0-5 0,-1 2 274,-1-2 0,5 4 0,-5-13 0,8 5 0</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32.529"/>
    </inkml:context>
    <inkml:brush xml:id="br0">
      <inkml:brushProperty name="width" value="0.08571" units="cm"/>
      <inkml:brushProperty name="height" value="0.08571" units="cm"/>
      <inkml:brushProperty name="color" value="#008C3A"/>
    </inkml:brush>
  </inkml:definitions>
  <inkml:trace contextRef="#ctx0" brushRef="#br0">175 53 6682,'-10'0'327,"-6"0"0,7 6-310,-9 0 1,7-1 0,-1-5-48,-2 0 0,-1 0-32,-3 0 44,9 0 0,-7 0 1,16-5 11,0-1 1,2-6 12,10 6 1,-1-5 0,7 5 42,-1 2 0,-5 2 1,-2 0 30,-2-4 0,5 4 0,-1-4-40,3 4 1,-3 2 0,0 0 4,1 0 1,-3 0 0,1 0-6,3 0 0,2 6-24,1 0 1,-1 2 0,-3-4 0,-1 2 1,-6 5 0,3-3-11,-1 2 1,-2-4-1,-6 5-12,0 3 0,0-5 0,0 3-13,0 2 0,0-5 1,0 3 3,0 2 0,0-5 0,0 3 5,0 2 0,-6 1 0,-2 3-12,-1-1 1,5-5-1,-4-3 1,2 1-22,0 0 1,-5-4 0,3 3 0,0 1 11,0 0 0,1-6 0,3 3 0,-4-1 8,-2 0 1,-1 6 8,-7-7 1,1 7 0,-1-6 15,1-2 1,5 0-1,1 0 10,-3 1 1,4 1 0,-1-6-10,-3 0 0,4 0 9,-1 0 1,5-6 0,-4-1-8,2-3 0,3 4 4,5-6 0,0 7-34,0-7 1,-6 0-19,0-5 1,0 5 31,6 1 0,0 5-8,0-6 0,0 6 60,0-5 5,8 7 1,2-10-43,7 8 0,-7-1 0,-3 3 7,1-2 0,-4 0 6,8 6 1,-6 0 27,5 0 1,1 0-5,5 0 0,1 0-34,-1 0 1,-5 0 15,0 0 0,-7 0-67,7 0 0,0 2 13,5 4 0,-5-4 26,-1 4 0,-5 1 0,6-1-3,1-2 0,-3-2-27,2-2 0,-6 6 3,5 0 1,-5 5 2,6-5 25,-8 8 1,11-7 4,-3 5 0,-3 2 0,3-9 1,-8 3-1,4-4 8,0 2 0,-7 2 1,7-4-7,0 1 0,-6 3 0,6-4 21,-1 2 0,-5 2 15,4-3-1,4-3 1,-8 8 66,4-4-80,3-4 1,-7 8 93,4-5-12,4-3-36,-8 6-64,6-8-342,-8 0 133,0 0 0,-8 8 0,-2 2 0</inkml:trace>
</inkml:ink>
</file>

<file path=ppt/ink/ink10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4.902"/>
    </inkml:context>
    <inkml:brush xml:id="br0">
      <inkml:brushProperty name="width" value="0.08571" units="cm"/>
      <inkml:brushProperty name="height" value="0.08571" units="cm"/>
      <inkml:brushProperty name="color" value="#F6630D"/>
    </inkml:brush>
  </inkml:definitions>
  <inkml:trace contextRef="#ctx0" brushRef="#br0">1 17 7203,'17'0'136,"1"0"1,-1 0 0,1 0-60,-1 0 0,1 0 1,-1 0-61,1 0 0,-1 0 1,1 0-136,-1 0 0,0 0 0,1 0-251,-1 0 1,1 0 0,-3-2 368,-3-4 0,4 5 0,-7-7 0</inkml:trace>
</inkml:ink>
</file>

<file path=ppt/ink/ink10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5.336"/>
    </inkml:context>
    <inkml:brush xml:id="br0">
      <inkml:brushProperty name="width" value="0.08571" units="cm"/>
      <inkml:brushProperty name="height" value="0.08571" units="cm"/>
      <inkml:brushProperty name="color" value="#F6630D"/>
    </inkml:brush>
  </inkml:definitions>
  <inkml:trace contextRef="#ctx0" brushRef="#br0">0 1 7742,'29'0'-1,"1"0"0,-3 0 0,2 0 0,-6 0 81,-3 0 0,-3 2 1,0 2-1,1 1-15,-1-1 0,9 4 1,1 0-1,2 0-31,0-1 0,-2 7 0,4-4 0,-2 1-24,2 1 1,-3-2 0,-1 3-41,-2-1 0,-2 0 1,-5 5-1,-1 0 0,1 1 10,-1-1 1,-1 1 0,-3 1 0,-3 3 0,-2 1 1,-3 6 0,-3-4-1,2 0 39,2 1 1,-2 5 0,-8-4 0,-4 2 7,-1 0 0,-3 0 0,-5 4 0,-1-2-67,1-2 1,-3-5 0,-1 3 0,-4-2-71,-3-4 1,-1 1-1,-6-1 1,1 2 108,-1-1 0,-8-3 0,-2-1 0</inkml:trace>
</inkml:ink>
</file>

<file path=ppt/ink/ink10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41.064"/>
    </inkml:context>
    <inkml:brush xml:id="br0">
      <inkml:brushProperty name="width" value="0.08571" units="cm"/>
      <inkml:brushProperty name="height" value="0.08571" units="cm"/>
    </inkml:brush>
  </inkml:definitions>
  <inkml:trace contextRef="#ctx0" brushRef="#br0">1 0 6405,'0'10'607,"0"-3"0,2-7-483,3 0 1,-1 0-55,8 0 0,-6 0 1,5 0-29,3 0 1,1 0 0,3 0-52,-1 0 1,-5 0 0,0 0-118,1 0 0,3 0 1,-1-1-339,-3-5 1,3 4-291,-3-4 754,-4 4 0,-2 2 0,-12 0 0,-4 0 0,-7 0 0</inkml:trace>
</inkml:ink>
</file>

<file path=ppt/ink/ink10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41.476"/>
    </inkml:context>
    <inkml:brush xml:id="br0">
      <inkml:brushProperty name="width" value="0.08571" units="cm"/>
      <inkml:brushProperty name="height" value="0.08571" units="cm"/>
    </inkml:brush>
  </inkml:definitions>
  <inkml:trace contextRef="#ctx0" brushRef="#br0">1 1 7747,'12'9'466,"-1"-3"-314,3-4 1,-5-2 0,3 0 46,2 0 0,1 0-241,3 0 0,-1 0 1,-1 2-1,-3 2 41,-1 2 1,-6 0-1,5-6-149,3 0 0,-4 0 1,1 0-1128,3 0 646,-6 0 334,7 0 0,-15 0 297,0 0 0,-8-8 0,-9-2 0</inkml:trace>
</inkml:ink>
</file>

<file path=ppt/ink/ink10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08.867"/>
    </inkml:context>
    <inkml:brush xml:id="br0">
      <inkml:brushProperty name="width" value="0.08571" units="cm"/>
      <inkml:brushProperty name="height" value="0.08571" units="cm"/>
    </inkml:brush>
  </inkml:definitions>
  <inkml:trace contextRef="#ctx0" brushRef="#br0">1 106 7737,'2'-10'-797,"4"4"1,-4 2 796,3-2 0,-1 4 0,0-5 0,2-1 0,2 6 0,-2-4 0,-4 2-144,3-2 1,-1 4 49,2-3 93,-4 3 1,8 2 2,-5 0 1,-1 0 4,8 0 1,-6 0 27,5 0 1,-5 0-5,6 0-7,-8 0 1,6 0-16,-5 0 1,-1 0 0,6-2-12,-2-4-152,5 4 154,-3-6 0,0 0 0,-3-1 0</inkml:trace>
</inkml:ink>
</file>

<file path=ppt/ink/ink10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09.634"/>
    </inkml:context>
    <inkml:brush xml:id="br0">
      <inkml:brushProperty name="width" value="0.08571" units="cm"/>
      <inkml:brushProperty name="height" value="0.08571" units="cm"/>
    </inkml:brush>
  </inkml:definitions>
  <inkml:trace contextRef="#ctx0" brushRef="#br0">381 1 6864,'-11'0'300,"-1"0"-216,-2 0 0,5 0 0,-3 0-33,-1 0 1,-3 0 0,-1 2-56,-1 4 1,1-4-1,-1 5 1,1-1-5,0 0 0,0 6 0,1-5 1,3 1-3,1 0 1,0 5 0,-5-1 6,-1 4 1,3 1 0,1-1 0,5-3 0,1-1 0,-4 0 1,6 5-24,2 0 0,-3 1 0,1-1 27,2 1 0,4-1 0,4 1 12,2-1 0,0-5 1,-5-2-1,3-1 3,2 1 0,8 0 0,-3 3 14,5-1 0,1-6 0,1 3-25,-1-1 1,1-2-1,-1-4 1,1 2-17,-1 2 1,0-1-1,0-5 1,1 0-7,-1 0 1,1 0 0,-1 0 7,0 0 0,1-1 12,-1-5 0,-1 2 61,-4-8 0,-3 2 0,-5-3-38,2 1 0,0 1-46,-6-7 1,-2 7 0,-4-1 8,-6-2 1,3 7 0,-1-1 0,0 2-44,1 0 0,-3 0 0,-6 4 0,1-2-91,0-1 0,-1-1 1,1 6 46,-1 0 0,1 0 0,0 0-55,0 0 1,1 2-1,3 2-262,1 1 414,0 9 0,-5-4 0,-1 7 0</inkml:trace>
</inkml:ink>
</file>

<file path=ppt/ink/ink10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09.996"/>
    </inkml:context>
    <inkml:brush xml:id="br0">
      <inkml:brushProperty name="width" value="0.08571" units="cm"/>
      <inkml:brushProperty name="height" value="0.08571" units="cm"/>
    </inkml:brush>
  </inkml:definitions>
  <inkml:trace contextRef="#ctx0" brushRef="#br0">1 52 6741,'17'0'120,"1"0"1,1 0-60,4 0 0,-1 0 1,5 0-1,0 0 9,0 0 1,2-2 0,6-2-1,0-2 0,0 2 1,0 2-1,0 0 1,0-1 45,0-2 0,0-1 0,0 6 0,0 0-90,0 0 1,-2-6 0,-4 0 0,-4 2-98,0 2 0,-6 2 0,5 0 74,-5 0 0,-7 0-681,-1 0 0,-7 2-281,2 4 959,-4-4 0,-10 14 0,-1-8 0</inkml:trace>
</inkml:ink>
</file>

<file path=ppt/ink/ink10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10.379"/>
    </inkml:context>
    <inkml:brush xml:id="br0">
      <inkml:brushProperty name="width" value="0.08571" units="cm"/>
      <inkml:brushProperty name="height" value="0.08571" units="cm"/>
    </inkml:brush>
  </inkml:definitions>
  <inkml:trace contextRef="#ctx0" brushRef="#br0">1 0 7347,'0'10'278,"0"0"-49,0-4 0,0-2-135,0 7 0,0-5 0,2 4-16,4-2 1,-4 5 0,3-1-81,-3 3 1,-2 3-1,0-1-122,0 1 1,0-1 0,0 0-66,0 0 1,0 1-1,0-1 65,0 0 1,0-5-1,0 0 1,2-1-693,4-1 816,-4 6 0,6-7 0,-8 9 0</inkml:trace>
</inkml:ink>
</file>

<file path=ppt/ink/ink10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10.854"/>
    </inkml:context>
    <inkml:brush xml:id="br0">
      <inkml:brushProperty name="width" value="0.08571" units="cm"/>
      <inkml:brushProperty name="height" value="0.08571" units="cm"/>
    </inkml:brush>
  </inkml:definitions>
  <inkml:trace contextRef="#ctx0" brushRef="#br0">53 0 6521,'-16'2'213,"5"4"1,-3-2 0,8 8-131,2 1 1,2 3 0,2 1-24,0 1 1,0-1 0,0 1 0,0-1-7,0-1 0,0-4 0,0 0-59,0 1 0,0 3 1,2-1-1,2-1-5,2-2 0,8-9 1,-3 5 7,5 0 1,1-6-1,1 4 0,-1-4 1,1-2 0,-1-2 0,-1-2 62,1-2 0,-5-6 0,-1 5-1,3-3 1,1-2-33,3-5 0,-6-1 0,-3 1-28,-1-1 0,-2 2 0,-6-1-38,0-1 0,-6 1 0,-2 1 1,-1 2-108,-5 3 1,4 5-1,-1-4 1,-3 3-43,-2 3 0,-1 0 1,0 0-1,1-2 40,-1 2 1,5 2 0,0 2 146,-1 0 0,-3 0 0,-1 0 0</inkml:trace>
</inkml:ink>
</file>

<file path=ppt/ink/ink10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11.148"/>
    </inkml:context>
    <inkml:brush xml:id="br0">
      <inkml:brushProperty name="width" value="0.08571" units="cm"/>
      <inkml:brushProperty name="height" value="0.08571" units="cm"/>
    </inkml:brush>
  </inkml:definitions>
  <inkml:trace contextRef="#ctx0" brushRef="#br0">1 0 6230,'17'8'0,"1"1"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36.363"/>
    </inkml:context>
    <inkml:brush xml:id="br0">
      <inkml:brushProperty name="width" value="0.08571" units="cm"/>
      <inkml:brushProperty name="height" value="0.08571" units="cm"/>
      <inkml:brushProperty name="color" value="#008C3A"/>
    </inkml:brush>
  </inkml:definitions>
  <inkml:trace contextRef="#ctx0" brushRef="#br0">193 18 6063,'10'0'709,"-2"-2"-405,-8-4-64,0 4 131,0-6-149,0 8-156,0 0-7,0 8 0,0 2 1,0 7-6,0 1 1,0-1-1,0 0-9,0 1 1,0-1 0,-2 1-30,-4-1 1,4 1-1,-6-1 1,2 1-12,0-1 0,1 1 1,3-1-1,-2 1-9,-2-1 1,-2 1-1,4-1 1,-2 0 2,3 1 0,-5-1 0,2 1 0,2-1 6,2 1 0,-4-1 0,1 1 1,-1-1 19,-2 1 0,6-1 0,-6 1 0,2-1 43,1 0 0,-3 9-25,2 3 0,4-4 0,-6-2 0,3-3 20,-1-3 1,0-5 0,4-1 32,-4 3 1,4 2-6,-4 1 1,4-5 25,2-1 1,0-5-39,0 6 1,-5-6 5,-1 5 0,0-5-56,6 6-32,0-8-164,0 3-189,0-7-768,0 0 0,8-5 1124,3-1 0,5-16 0,1 3 0</inkml:trace>
</inkml:ink>
</file>

<file path=ppt/ink/ink10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11.238"/>
    </inkml:context>
    <inkml:brush xml:id="br0">
      <inkml:brushProperty name="width" value="0.08571" units="cm"/>
      <inkml:brushProperty name="height" value="0.08571" units="cm"/>
    </inkml:brush>
  </inkml:definitions>
  <inkml:trace contextRef="#ctx0" brushRef="#br0">1 1 7929,'0'0'0</inkml:trace>
</inkml:ink>
</file>

<file path=ppt/ink/ink10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11.929"/>
    </inkml:context>
    <inkml:brush xml:id="br0">
      <inkml:brushProperty name="width" value="0.08571" units="cm"/>
      <inkml:brushProperty name="height" value="0.08571" units="cm"/>
    </inkml:brush>
  </inkml:definitions>
  <inkml:trace contextRef="#ctx0" brushRef="#br0">35 35 7929,'10'-8'-1083,"-2"4"1085,-8-7 76,0 7 0,7-4-12,5 8 0,4 0 0,1 0 34,0 0 1,1 2 0,-1 2-52,0 2 0,-5 1 0,-1-3-76,3 2 1,-7 8-1,-1-3-22,-4 5 0,-2 1 0,0 1-78,0-1 1,-2-1-1,-4-3 1,-3-1-42,-1 2 1,-5-5-1,3 3 136,-3 2 1,4-7-24,-1-1 0,6 2 93,-5-2 1,9 0 7,2-6 0,2 0 0,9-2 25,3-4 1,1 4-1,2-4 60,0 4 0,1 2 1,-1 0-27,1 0 0,-7 0-44,1 0 1,-2 2 0,3 4-53,-1 5 1,-8-1 0,2 2-29,-4 1 1,-2 3 0,0 1 32,0 1 1,-2-6 0,-4-1 5,-6 3 0,2-7 1,-1 1 19,-3 0 0,-1-6 1,-3 4-26,1-4 1,-1-2-1,1 0 1,0 0-91,0 0 1,-1 0 0,1 0-70,0 0 0,-1-2 0,1-2 37,-1-2 1,7 0 0,1 4-269,2-4 1,2 3 374,6-9 0,0 0 0,8-5 0,2-1 0</inkml:trace>
</inkml:ink>
</file>

<file path=ppt/ink/ink10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12.258"/>
    </inkml:context>
    <inkml:brush xml:id="br0">
      <inkml:brushProperty name="width" value="0.08571" units="cm"/>
      <inkml:brushProperty name="height" value="0.08571" units="cm"/>
    </inkml:brush>
  </inkml:definitions>
  <inkml:trace contextRef="#ctx0" brushRef="#br0">349 1 7450,'-16'17'249,"3"-1"0,1-3-138,-2-1 0,5 0 0,-3 7 0,-2 2-13,-1 3 0,3 1 1,1-2-1,-3 4-70,-1 1 1,-2 5 0,2-4 0,1 2-62,2-3 0,3 5 0,-5-6 0,2 0-52,-1-4 1,3 3 0,0-3-45,3-2 0,-5-1 1,4-3-1,0 1-178,1-1 0,-5 1 0,6-1-627,2 0 934,2-7 0,2-2 0,0-8 0</inkml:trace>
</inkml:ink>
</file>

<file path=ppt/ink/ink10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12.896"/>
    </inkml:context>
    <inkml:brush xml:id="br0">
      <inkml:brushProperty name="width" value="0.08571" units="cm"/>
      <inkml:brushProperty name="height" value="0.08571" units="cm"/>
    </inkml:brush>
  </inkml:definitions>
  <inkml:trace contextRef="#ctx0" brushRef="#br0">53 36 7823,'8'-10'-350,"-6"0"250,3 4 1,-5 5 232,-5-5 0,-5 4 0,-6 4-45,5 4 0,1-3 0,6 9-266,-2 2 0,0-5 164,6 3 0,0 0 99,0 5-13,0-7 1,8-2 0,4-8 32,3 0 1,-3 0 0,0 0-17,1 0 0,3 0 0,1 0 6,1 0 1,-1 0-38,1 0 0,-1 5-45,1 1 1,-3 8 0,-1-5-48,-3 1 1,-7 0-1,4-4 32,0 5 1,-6 5 0,3 1-52,-3 1 1,-2-7 0,0 1 40,0 2 1,0 1-1,-2 1 1,-3-3-17,-7-1 1,2-6 0,-1 3 0,-3-1 4,-1-4 0,-3-2 0,1-2-3,-1 0 0,1 0 0,-1 0-96,1 0 0,-1 0 0,3-2 41,3-4 1,4 2 78,8-7-12,0 7 1,0-6 89,0 4 1,2 4 114,4-3 1,-2 3-38,8 2 1,-1 2-85,7 3 0,-9-1-157,-3 8 1,-4-6-703,-2 5-202,0-7 581,0 4 1,0-10 409,0-4 0,0-3 0,0-9 0,0 1 0,0-9 0,0-1 0</inkml:trace>
</inkml:ink>
</file>

<file path=ppt/ink/ink10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13.155"/>
    </inkml:context>
    <inkml:brush xml:id="br0">
      <inkml:brushProperty name="width" value="0.08571" units="cm"/>
      <inkml:brushProperty name="height" value="0.08571" units="cm"/>
    </inkml:brush>
  </inkml:definitions>
  <inkml:trace contextRef="#ctx0" brushRef="#br0">18 105 7650,'-8'-9'-363,"6"-7"548,-6 6 0,8-1-94,0-1 1,8 8 0,4-4-66,3 1 0,-3 5 0,-1-4 0,3 4 78,1 2 0,3-2 0,-1-2 1,1-2 0,-6 0 0,-1 6 12,3 0 1,1 0-854,3 0 139,-9 0 0,-3 6 597,-12 0 0,-11 8 0,-10-5 0</inkml:trace>
</inkml:ink>
</file>

<file path=ppt/ink/ink10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1.630"/>
    </inkml:context>
    <inkml:brush xml:id="br0">
      <inkml:brushProperty name="width" value="0.08571" units="cm"/>
      <inkml:brushProperty name="height" value="0.08571" units="cm"/>
    </inkml:brush>
  </inkml:definitions>
  <inkml:trace contextRef="#ctx0" brushRef="#br0">18 1 7764,'10'0'1839,"-2"0"-1460,-8 0-1758,0 0 1379,-8 0 0,-2 0 0,-7 0 0</inkml:trace>
</inkml:ink>
</file>

<file path=ppt/ink/ink10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2.765"/>
    </inkml:context>
    <inkml:brush xml:id="br0">
      <inkml:brushProperty name="width" value="0.08571" units="cm"/>
      <inkml:brushProperty name="height" value="0.08571" units="cm"/>
    </inkml:brush>
  </inkml:definitions>
  <inkml:trace contextRef="#ctx0" brushRef="#br0">105 71 7843,'-17'0'-314,"-1"0"0,1 0 0,1-2 546,5-4 0,-3 2 33,8-8 1,0 7-253,6-7 0,0 6 1,2-4 43,4 3 0,4 1 0,7 6 18,1 0 0,-1 0 1,1 0-1,-1 0-17,1 0 0,-1 0 1,1 0-72,-1 0 0,0 2-94,1 4 0,-2 3-40,2 9 0,-8-7 0,-5 1 74,-3 2 1,-4 1 0,-3 1 0,-5-3-20,0-1 0,-5-6 0,4 3 1,-5 1 50,-1 0 1,0-4 0,-1 3 0,1 1 22,-1 0 1,1-6-1,1 3 1,3-1-45,1 0 0,8 2 176,-2-2-100,4-4 1,4 5-1,4-7 1,6 0 167,3 0 0,-3 0 0,0 0 0,1 0-84,3 0 0,1 0 1,1 0-1,-1 0 45,0 0 1,1 0 0,-2 0-1,2 0-115,-1 0 1,1 0 0,-1 0-337,1 0 0,-1 0-445,1 0 0,-1 0 753,1 0 0,-1 0 0,1 0 0</inkml:trace>
</inkml:ink>
</file>

<file path=ppt/ink/ink10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3.160"/>
    </inkml:context>
    <inkml:brush xml:id="br0">
      <inkml:brushProperty name="width" value="0.08571" units="cm"/>
      <inkml:brushProperty name="height" value="0.08571" units="cm"/>
    </inkml:brush>
  </inkml:definitions>
  <inkml:trace contextRef="#ctx0" brushRef="#br0">577 1 7843,'18'0'75,"-11"0"1,-5 2-1,-7 2 133,-5 1 0,-2 9 0,-5-4-121,-1-1 1,1 7 0,-3-4-1,-1 3-24,-2 3 0,0-1 0,5 1 0,1-1 6,-1 0 1,-5 1 0,0-1 0,1 3-73,3 3 1,1-4 0,-1 7 0,0-3-31,1 0 0,-9 3 0,9-5 0,-1 2-82,0-2 0,7 5 0,0-3 0,1-2-17,1-1 0,-6-3 0,7 1 0,-1-1-69,4 1 1,-1-7 0,-1 1-9,-2 1 1,6 3 0,-4 0 0,3-3-388,-1-1 596,0-8 0,6 3 0,8-7 0,1 0 0</inkml:trace>
</inkml:ink>
</file>

<file path=ppt/ink/ink10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3.814"/>
    </inkml:context>
    <inkml:brush xml:id="br0">
      <inkml:brushProperty name="width" value="0.08571" units="cm"/>
      <inkml:brushProperty name="height" value="0.08571" units="cm"/>
    </inkml:brush>
  </inkml:definitions>
  <inkml:trace contextRef="#ctx0" brushRef="#br0">262 0 6748,'-17'0'395,"-1"0"1,1 0-1,-1 2-334,1 4 1,1-2 0,3 6 0,1-1-42,-2 1 1,-1-4 0,-1 6 0,3-1-32,1-1 0,2 5 0,-3-3 0,3 4-15,2 1 1,1-1 0,3-3-1,-2-1 42,2 1 1,2 3 0,2 1 15,0 1 0,0-7 0,2-1 1,2 0 3,2 0 1,7-5-1,-1 5-45,4-2 1,1 4-1,0-7-66,1-1 0,-1-2 0,1-2 4,-1 0 0,7 0 1,-1 0 24,-2 0 0,-1 0 1,-3 0 31,1 0 0,-7-2 0,1-2 27,1-1 1,-3-9 32,2 2 0,-8 3 8,1-3 1,-3 0-36,-2-5 1,-2 7 0,-3 2-1,-7 1 0,2 5 0,-1-4-60,-3 4 0,-1 2 0,-3 0 0,1 0 28,-1 0 1,1 0 0,-1 0-1,1 0-1,-1 0 1,1 2 0,-1 2-46,1 2 1,5 1 0,1-3-167,-3 2 0,4 8-242,-1-3 1,7-1 466,-2 2 0,4-9 0,10 5 0,2-8 0</inkml:trace>
</inkml:ink>
</file>

<file path=ppt/ink/ink10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4.114"/>
    </inkml:context>
    <inkml:brush xml:id="br0">
      <inkml:brushProperty name="width" value="0.08571" units="cm"/>
      <inkml:brushProperty name="height" value="0.08571" units="cm"/>
    </inkml:brush>
  </inkml:definitions>
  <inkml:trace contextRef="#ctx0" brushRef="#br0">35 1 6305,'-17'0'0,"7"0"0,3 0 0</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37.250"/>
    </inkml:context>
    <inkml:brush xml:id="br0">
      <inkml:brushProperty name="width" value="0.08571" units="cm"/>
      <inkml:brushProperty name="height" value="0.08571" units="cm"/>
      <inkml:brushProperty name="color" value="#008C3A"/>
    </inkml:brush>
  </inkml:definitions>
  <inkml:trace contextRef="#ctx0" brushRef="#br0">18 227 6950,'-2'-10'217,"-2"2"-121,-2 0 0,0 4-72,6-7 1,0 5 0,2-6 21,4-1 0,-2 3-21,8-1 0,-7 6 1,7-5-13,2 2 1,-5 2 0,1 4 10,-2-3 1,5 3-1,-1-4 5,4 4 0,-5 2 1,1 0 2,1 0 0,3 0 0,1 0 5,1 0 1,-1 2 0,1 2-12,-1 1 0,-5 3 0,-2-2-34,-3 6 0,5-3 0,-6 2-26,-2 3 0,4-5 1,-3 3-27,-1 2 0,4 1 45,-2 3 1,2-3-2,-3-3 1,-1 1 70,8-7 51,-8 0 1,5-6-77,-3 0 1,-2 0-1,6-2 4,-2-4 0,-1 4 0,-3-6 13,2 1 0,2 3 9,-2-8 1,-2 1 25,7-7 1,-7 6-19,2 1 0,-4-1-41,-2-5 0,0 0 1,0 0 30,0-1 0,0 1-5,0-1 0,0 1 123,0-1-168,0 9 1,0-1-559,0 4 260,0 4 0,-2-6 1,-2 10 293,-2 4 0,0 4 0,6 7 0</inkml:trace>
</inkml:ink>
</file>

<file path=ppt/ink/ink10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4.606"/>
    </inkml:context>
    <inkml:brush xml:id="br0">
      <inkml:brushProperty name="width" value="0.08571" units="cm"/>
      <inkml:brushProperty name="height" value="0.08571" units="cm"/>
    </inkml:brush>
  </inkml:definitions>
  <inkml:trace contextRef="#ctx0" brushRef="#br0">18 1 7349,'-10'8'365,"4"3"1,4 5-1,2 1-328,0 1 0,0-1 1,0 1 7,0-1 0,0-5 0,0-1-63,0 3 1,2 2 78,4 1 0,2-5 0,6-3 0,-3-1 23,3-4 1,1-2 0,3-2 0,-1 0-65,1 0 0,-1 0 1,1 0-1,-1 0-79,1 0 1,-1 0 0,0 0-254,1 0 1,-1 0-1,1 0-445,-1 0 0,-5 0 757,0 0 0,-9-8 0,5-1 0</inkml:trace>
</inkml:ink>
</file>

<file path=ppt/ink/ink10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4.923"/>
    </inkml:context>
    <inkml:brush xml:id="br0">
      <inkml:brushProperty name="width" value="0.08571" units="cm"/>
      <inkml:brushProperty name="height" value="0.08571" units="cm"/>
    </inkml:brush>
  </inkml:definitions>
  <inkml:trace contextRef="#ctx0" brushRef="#br0">1 1 8546,'0'17'243,"0"1"1,0-1 0,2 1-1,2-1-176,1 1 1,1-7-1,-6 1 1,0 2-48,0 1 0,0 3 1,0-1-4,0 1 0,0-7 0,0 1-393,0 1 1,0-3 0,2 0-444,4-2 0,-4-1 819,4-1 0,-4-4 0,-2 6 0</inkml:trace>
</inkml:ink>
</file>

<file path=ppt/ink/ink10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5.382"/>
    </inkml:context>
    <inkml:brush xml:id="br0">
      <inkml:brushProperty name="width" value="0.08571" units="cm"/>
      <inkml:brushProperty name="height" value="0.08571" units="cm"/>
    </inkml:brush>
  </inkml:definitions>
  <inkml:trace contextRef="#ctx0" brushRef="#br0">692 1 7344,'-8'10'97,"0"5"1,-5-5 12,1 0 1,2 5 0,-3-5 0,1 1-46,-2 1 1,1 0 0,-1 5 0,3 1-30,-3-1 0,-7 1 0,-3 1 0,3 2-10,2 3 1,-5 1-1,-1-4 1,0 2 16,0-1 0,-1 3 0,5 0 0,-4 0 22,-2 1 0,0 3 0,-3-6 1,5-2-17,0-1 0,6-3 1,-5 3-1,5-1-48,1-1 1,3 3 0,1-9 0,5 3-175,1 3 0,-4-7-390,6 1 1,-1-2-688,1 1 1250,4 5 0,2-14 0,10 5 0</inkml:trace>
</inkml:ink>
</file>

<file path=ppt/ink/ink10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6.223"/>
    </inkml:context>
    <inkml:brush xml:id="br0">
      <inkml:brushProperty name="width" value="0.08571" units="cm"/>
      <inkml:brushProperty name="height" value="0.08571" units="cm"/>
    </inkml:brush>
  </inkml:definitions>
  <inkml:trace contextRef="#ctx0" brushRef="#br0">298 0 7133,'-12'0'177,"0"0"1,1 6 0,-7 2-109,1 2 0,5-7 1,1 5-32,-3 0 1,-1 2 0,-1 7-41,4 1 1,-3-7-1,5 1-4,0 1 1,-3-3 0,7 2 0,0-1 6,-2-1 0,7 6 1,-7-7-1,2 3-26,0 0 1,0-1 90,6 7 0,0-1-52,0 1 0,0-1 0,2-1 11,4-5 0,-2 5-22,8-4 1,-3-3-1,5 1 1,-3 0-25,3-1 1,-4-5 0,1 2 0,1-2-38,-2 2 0,5-4 0,-3 3 0,2-1 14,-3 2 0,5-4 0,-5 4-19,5-4 1,1-2 0,1 0 43,-1 0 0,-5 0 0,0 0 41,1 0 1,-3-6 0,1-2 2,3-1 1,-6 3-1,0-4 1,-3 0 8,1 1 1,2 3-21,-2-6 1,-4 1 30,4-7 1,-5 6 52,-1 1 1,0 5-81,0-6 1,-1 8 0,-5-3-26,-6-1 1,2 6 0,-1-4 18,-3 4 1,-1 2 0,-3 0 0,1 0-63,-1 0 0,1 0 0,-1 0 40,1 0 1,-1 6 0,1 0 0,-1 0-5,1 1 0,0-5 0,-1 6 0,1-2-44,-1 0 1,1 5 0,1-3 0,3 0-74,1 0 0,0 5-141,-5-1 0,7-2-67,4 1 1,4-5 338,2 6 0,-7-8 0,-3 3 0</inkml:trace>
</inkml:ink>
</file>

<file path=ppt/ink/ink10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6.885"/>
    </inkml:context>
    <inkml:brush xml:id="br0">
      <inkml:brushProperty name="width" value="0.08571" units="cm"/>
      <inkml:brushProperty name="height" value="0.08571" units="cm"/>
    </inkml:brush>
  </inkml:definitions>
  <inkml:trace contextRef="#ctx0" brushRef="#br0">1 1 7493,'9'0'-864,"7"0"864,-14 0 0,-2 8 0,-10 1 0</inkml:trace>
</inkml:ink>
</file>

<file path=ppt/ink/ink10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7.916"/>
    </inkml:context>
    <inkml:brush xml:id="br0">
      <inkml:brushProperty name="width" value="0.08571" units="cm"/>
      <inkml:brushProperty name="height" value="0.08571" units="cm"/>
    </inkml:brush>
  </inkml:definitions>
  <inkml:trace contextRef="#ctx0" brushRef="#br0">0 0 8293,'0'18'-97,"0"-7"0,0 1 192,0 2 0,0 1 0,0 2-7,0 1 1,0-6 0,2-1 28,4 3 0,-2-4-42,7 1 1,-1-5-1,4 4 1,-3-3 10,3-3 1,1-2 0,3-2 0,-1 0-77,1 0 1,-1 0 0,1 0 0,-1 0-111,1 0 0,1 0 0,2 0 0,3 0-135,-3 0 0,-2 0 1,-1 0-345,-1 0 0,1 0 212,-1 0 0,-1-2 367,-5-3 0,5 3 0,-6-6 0</inkml:trace>
</inkml:ink>
</file>

<file path=ppt/ink/ink10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8.169"/>
    </inkml:context>
    <inkml:brush xml:id="br0">
      <inkml:brushProperty name="width" value="0.08571" units="cm"/>
      <inkml:brushProperty name="height" value="0.08571" units="cm"/>
    </inkml:brush>
  </inkml:definitions>
  <inkml:trace contextRef="#ctx0" brushRef="#br0">18 0 7738,'-9'0'355,"1"2"-169,8 4 0,0 4 0,0 7-62,0 1 1,0-1 0,0 0 0,0 1-72,0-1 0,0 1 1,0-1-1,2 1-400,4-1 1,-4 1 0,3-1-42,-3 1 1,-2-7 0,2-1 387,4-2 0,4 5 0,7-3 0</inkml:trace>
</inkml:ink>
</file>

<file path=ppt/ink/ink10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8.606"/>
    </inkml:context>
    <inkml:brush xml:id="br0">
      <inkml:brushProperty name="width" value="0.08571" units="cm"/>
      <inkml:brushProperty name="height" value="0.08571" units="cm"/>
    </inkml:brush>
  </inkml:definitions>
  <inkml:trace contextRef="#ctx0" brushRef="#br0">803 0 7015,'-12'0'-8,"0"0"0,1 2 340,1 4 1,-6-2-1,5 5 1,-5 1-204,-1 0 1,-1-1 0,1 5 0,-1-2-42,1 1 0,-2 3 0,-3 1 0,-1 1-132,2-1 1,-1 3 0,1 1 0,-2 2 47,1-1 1,-3-3 0,2 0 0,2 3-11,2 1 0,-4 2 0,-1-3 0,3 1-33,2-2 0,-1 4 0,-1-1 0,-2-3 29,1-2 0,3 5 0,1-1 0,1-2 4,-1-1 1,3-3-1,1-1 1,3-3-21,-3-1 0,4 0 0,-1 5-106,-3 1 1,6-7 0,3 1 0,1 0-162,-2-3 1,4 1-95,-4-4 1,4-2 145,2 7 0,8-7 0,4 2 241,3-4 0,10-10 0,3-2 0</inkml:trace>
</inkml:ink>
</file>

<file path=ppt/ink/ink10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9.253"/>
    </inkml:context>
    <inkml:brush xml:id="br0">
      <inkml:brushProperty name="width" value="0.08571" units="cm"/>
      <inkml:brushProperty name="height" value="0.08571" units="cm"/>
    </inkml:brush>
  </inkml:definitions>
  <inkml:trace contextRef="#ctx0" brushRef="#br0">245 18 7830,'0'-9'-54,"0"1"0,-2 8 162,-4 0 0,2 0 0,-8 0-43,-1 0 0,-3 2 0,-1 2 1,-1 3-2,1 3 0,-1-4 0,3 6 0,1 1-31,3 3 0,-1 1 0,-5 1 0,1-1-32,4 1 1,3-7 0,5 1 0,-2 1-15,2 3 1,2 1 0,2 1-16,0-1 1,0-5 0,2 0 13,4 1 0,-2 1 0,5-1 0,1-3-42,0-2 1,0 0-1,3-4 1,-1 1 4,1-1 0,3 4 1,1-2-2,1-2 1,-1-2 0,1-2 28,-1 0 1,1 0 0,-1 0 35,1 0 1,-1-6-1,-1-2 44,-5-2 1,-1 6-1,-6-3 125,2-1 0,-1-2-82,-5-7 0,0 5 0,-1 0-35,-5-1 1,2 5-1,-8 0-69,-1 1 1,-3 5 0,-1-4 0,-1 4-123,1 2 1,-1 0-1,1 0 1,-1 0-101,1 0 1,-1 8 0,1 1 66,-1 1 0,7 4 1,1-7-1,0 1-888,1 0 1047,5-2 0,-12 2 0,7 1 0</inkml:trace>
</inkml:ink>
</file>

<file path=ppt/ink/ink10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50.434"/>
    </inkml:context>
    <inkml:brush xml:id="br0">
      <inkml:brushProperty name="width" value="0.08571" units="cm"/>
      <inkml:brushProperty name="height" value="0.08571" units="cm"/>
    </inkml:brush>
  </inkml:definitions>
  <inkml:trace contextRef="#ctx0" brushRef="#br0">0 0 7841,'12'0'-1273,"0"0"1380,-8 0 1,5 0 54,-3 0 1,4 0 46,7 0 0,-5 0 0,0 0-82,1 0 1,3 6 0,1 2-1,1 0-14,-1-1 0,1 1 1,-3-2-1,-1 4-38,-3-1 0,7 7 0,5-4 0,-2 3-77,-2 3 0,-2-1 0,1 0 0,-3 1 24,-3-1 0,3 7 1,-3 1-1,4 0-12,1 0 0,-5 1 0,-1-5 0,1 4-32,-2 2 0,3-3 1,-5 5-1,0 0 25,0-2 1,3 4 0,-3-6-1,0 0-20,-1 1 1,1 5-1,-4-4 1,2 2 25,-2 0 1,0-6 0,0 6 0,1 1 23,-1-3 0,-2 4 0,-2-6 1,0 1 74,0 5 1,6 0 0,0 0 0,-2-2-50,-2 3 0,-2-5 1,0 0-1,0 0 30,0 0 0,0-5 1,0 3-1,-2-2 126,-4 0 17,4 1-176,-14 1 1,9-6 0,-7 5-1,2-5 1,1-2 0,-1 1 78,1-1 1,-1 3-1,-4 1 1,3 2-49,1-1 0,1-3 0,-7-1-12,1-1 1,1 0 0,2 1 0,3-1-113,-3 1 94,7-1 14,-9 1-97,6-1 50,1 1 1,-5-7 0,7 1-29,-2 2 0,-1 1 0,-4 1-131,3-5 149,7 5 15,-4-14-23,8 6 19,-8-8-667,6 0 301,-6 0 139,8 0-1022,0 0 665,-7 0 158,5 0-624,-14 0 0,7-2 1025,-9-4 0,1-12 0,-1-9 0</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38.075"/>
    </inkml:context>
    <inkml:brush xml:id="br0">
      <inkml:brushProperty name="width" value="0.08571" units="cm"/>
      <inkml:brushProperty name="height" value="0.08571" units="cm"/>
      <inkml:brushProperty name="color" value="#008C3A"/>
    </inkml:brush>
  </inkml:definitions>
  <inkml:trace contextRef="#ctx0" brushRef="#br0">244 18 7825,'-8'-10'117,"4"2"1,-8 8-243,-1 0 0,3 0 0,-2 0 110,-1 0 0,-1 2 1,1 2-1,2 2 16,-3-2 0,-1 3 0,-3 1 17,1 2 1,5-4 0,1 3 0,-1 1 40,2 0 1,1-4 0,5 5 14,-2 3 1,0-4 54,6 1 0,0 1-52,0 4 1,0-4 0,2 0-12,4 1 0,-4-3 0,6 0 0,-1-3-34,5-3 1,-2 4 0,1-2 0,1 0-103,-2 1 1,5-5 0,-3 4 0,3-4-161,3-2 0,-2 6 0,2 0 1,-1-2 46,1-2 0,-1-2 183,1 0 0,-1 0 0,0 0 0</inkml:trace>
</inkml:ink>
</file>

<file path=ppt/ink/ink10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38.719"/>
    </inkml:context>
    <inkml:brush xml:id="br0">
      <inkml:brushProperty name="width" value="0.08571" units="cm"/>
      <inkml:brushProperty name="height" value="0.08571" units="cm"/>
    </inkml:brush>
  </inkml:definitions>
  <inkml:trace contextRef="#ctx0" brushRef="#br0">280 0 7859,'9'0'35,"-1"0"1,-8 2 28,0 4 1,-2-4-1,-2 6 1,-4 0 113,-1 3 1,3-1-124,-6 1 1,1 1-1,-7 6-56,1-1 1,-1 1 0,1-1-21,-1 0 0,1 1 0,-1-3 34,1-3 0,1 4 1,3-7-1,3 3-39,2 0 0,-3-7 0,3 5 4,-2-2 0,4 4 78,-5-7 87,7 9 0,-4-12-26,8 6 0,2-8-22,4 0 0,4 0-28,7 0 0,1 0 0,-1 0-41,0 0 1,1 0-1,-1 0 1,1 0-7,-1 0 1,1 0 0,-1 0-35,1 0 1,-1 0-1,1 0 1,-1 0-3,1 0 0,-1 0 0,0 0 8,1 0 0,-6 0 0,-1 0-45,3 0 0,-1 2 0,1 1-273,-2 3 0,-1 0-105,7-6 0,-7 0-213,1 0 1,-6 0 289,5 0 0,-7-2 354,2-4 0,-4-3 0,-2-9 0</inkml:trace>
</inkml:ink>
</file>

<file path=ppt/ink/ink10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39.210"/>
    </inkml:context>
    <inkml:brush xml:id="br0">
      <inkml:brushProperty name="width" value="0.08571" units="cm"/>
      <inkml:brushProperty name="height" value="0.08571" units="cm"/>
    </inkml:brush>
  </inkml:definitions>
  <inkml:trace contextRef="#ctx0" brushRef="#br0">0 0 7662,'10'0'-517,"-2"0"839,-8 0 0,-2 2-100,-4 4 0,4 4 0,-4 7-110,4 1 1,2-1-1,0 1 1,0-1-19,0 1 1,0-1-1,0 0 1,0 1-70,0-1 1,0 1 0,0-1 0,0 1 13,0-1 0,0 1 0,0-1 0,0 1-183,0-1 0,0 1 0,0-1 131,0 0 1,0 1-176,0-1-227,0 1-448,0-1 414,0-7 0,0-4 1,2-10 448,4-2 0,4-7 0,7-5 0,1-9 0</inkml:trace>
</inkml:ink>
</file>

<file path=ppt/ink/ink10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39.735"/>
    </inkml:context>
    <inkml:brush xml:id="br0">
      <inkml:brushProperty name="width" value="0.08571" units="cm"/>
      <inkml:brushProperty name="height" value="0.08571" units="cm"/>
    </inkml:brush>
  </inkml:definitions>
  <inkml:trace contextRef="#ctx0" brushRef="#br0">646 0 7709,'0'12'-203,"0"-1"1,-2-7-1,-3 4 402,-7 0 0,2-4-100,-1 7 0,-1 1 0,-5 5 1,-1 1 32,1-1 0,1-5 0,3 0 0,1 1-64,-2 3 0,-1 1 0,-3 1 0,1-1-18,-1 1 1,-1-1 0,-2 3 0,-3 1-39,3 2 0,-4 0 0,0-5 0,-1-1-21,1 1 0,2-1 0,5 1 0,1-1-1,-1 1 0,1-1 1,0 1-1,1-1-28,4 1 1,-1-7 0,7 1 0,0-1-75,-2-1 1,4 6-71,-7-5 1,5-3 69,-6-2 0,7 2-972,-7-3 129,8 1 955,-4-6 0,16-7 0,2-3 0</inkml:trace>
</inkml:ink>
</file>

<file path=ppt/ink/ink10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40.523"/>
    </inkml:context>
    <inkml:brush xml:id="br0">
      <inkml:brushProperty name="width" value="0.08571" units="cm"/>
      <inkml:brushProperty name="height" value="0.08571" units="cm"/>
    </inkml:brush>
  </inkml:definitions>
  <inkml:trace contextRef="#ctx0" brushRef="#br0">210 0 7845,'10'0'-15,"-2"0"1,-10 0 203,-4 0 0,2 0-113,-7 0 0,-1 0 1,-5 0-87,-1 0 0,6 2 1,1 2-1,-1 4 64,2 2 1,-5-5 0,3 7-51,-3 2 1,3-5 0,2 3 23,3 2 1,-5-5-1,6 3-3,2 1 1,-3-3-1,1 2-7,2 0 0,2 4-85,2 1 0,0 1 82,0-1 1,0-5 9,0 0 1,8-3 0,1 5 1,1-2 1,6-9 0,-5 3-26,5-4 0,1 4 0,1 0 9,-1-2 0,1-2 1,-1-2-36,1 0 1,-1 0 0,0 0-31,1 0 1,-6 0-1,-1 0 1,1-2 15,-2-4 1,5 2 9,-3-8 1,1 7-1,1-5 10,-2 2 0,-7-4 1,5 5 17,-2-3 0,0-2 14,-3-5 0,-3-1-6,4 1 1,-10 5-1,-4 4 48,-1 0 0,3 2 0,-6 6-67,-1 0 1,-3 0 0,-1 0 0,-1 0-74,1 0 1,-1 0 0,1 0 0,-1 0-1,1 0 0,-6 6 0,-1 2 1,3-2-103,2 2 1,3 0 0,3-4 0,1 4-220,-2 1 1,7-3 404,1 6 0,4-1 0,2 7 0</inkml:trace>
</inkml:ink>
</file>

<file path=ppt/ink/ink10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51.699"/>
    </inkml:context>
    <inkml:brush xml:id="br0">
      <inkml:brushProperty name="width" value="0.08571" units="cm"/>
      <inkml:brushProperty name="height" value="0.08571" units="cm"/>
    </inkml:brush>
  </inkml:definitions>
  <inkml:trace contextRef="#ctx0" brushRef="#br0">664 0 6813,'-12'0'23,"1"0"1,-3 2-1,-1 2 1,-3 4-1,1 0 1,-1 1 0,1 1-1,-1 4 1,1 1-1,-1 1 1,1-1 0,-1-1-1,1 1 1,1-1-1,3 3 1,1 3 0,-1 3-1,-3-2 1,-1-1-1,-1-1 1,3 3 0,1 1-1,2 0 1,-1 0-1,-1 1 1,1-1 0,1 0-1,-2 1 1,1-1-1,-1 0 1,3 2 0,-3 3-1,-2 1 1,-1 0 112,0 0 1,1 0-1,2 6 1,3 0 0,-3 0-111,-1 0 1,3-6 0,2 0-12,3 2 0,-5-4 0,6 2 0,2 0 3,2-1 0,2 3 0,0-6 18,0 2 0,0-6-21,0 3 0,2-3 1,2 0-1,4 3 1,0-3-1,1-2 0,-1-1 1,2-1-1,-2 1 1,1-1-1,-1 1 25,0-1 1,5 1 0,-3-1 0,2-1 17,-1-5 0,-5 5 0,6-5 0,1 3-5,3-2 1,-4 3 0,-1-5 0,3 1-15,1 1 0,3-6 1,-1 4-1,1-3-14,-1-3 1,1 4 0,-1 0-22,1 1 0,-1-5 0,1 4 23,-1 0 1,0-4 0,1 5 22,-1-1 0,-5-2 0,0-4 69,1 4 1,-3-4-12,2 4 0,-7-4-345,7-2-418,-8 0 420,4 0 0,-8 1-1619,0 5 1854,0-4 0,0 6 0</inkml:trace>
</inkml:ink>
</file>

<file path=ppt/ink/ink10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53.205"/>
    </inkml:context>
    <inkml:brush xml:id="br0">
      <inkml:brushProperty name="width" value="0.08571" units="cm"/>
      <inkml:brushProperty name="height" value="0.08571" units="cm"/>
    </inkml:brush>
  </inkml:definitions>
  <inkml:trace contextRef="#ctx0" brushRef="#br0">367 1 6867,'-9'2'394,"1"2"-248,0 2 0,4-1 19,-7-5 0,-1 8-86,-6 4 1,7-2 0,-1 1-18,-1 3 0,3 1 0,0 3 0,0-1-36,1 1 1,-1-1 0,-4 1 0,5-1-28,1 1 1,-4-1-1,5 2 1,-3 3 32,-4 1 1,5 0-1,-1-3 1,0 1 25,1 2 1,5 3 0,-4-5 0,2 4-21,0 2 1,0-5-1,4 3 1,-1-2-1,-3 0 0,-6 7 1,6-5-1,2 0-15,2 0 1,-3 4-1,-1-3 1,2-1-6,2 0 1,-4 0 0,0-3 0,3 3 0,1 2 0,2-6 1,0 5-1,0-3 0,0 0 0,0 0 0,0-5 0,0-1-7,0 1 0,0-1 0,0 1 0,0-1-10,0 1 0,0-1 0,0 1 1,0-1-6,0 0 0,5-5 0,1 0 0,0 1 1,2 3 0,-6-4 0,5-1 25,1 3 0,0 1 0,6 1 0,-5-3 55,-1-1 1,6 0-55,-3 5 1,5-1-1,-1-3-21,-3-1 0,4-8 0,-7 4 9,1-1 0,5-5 1,-3 4 21,4-4 0,1 4-31,1 0 0,-1-1 0,-1-3 20,-5 4 1,5-4 75,-5 4 0,5-4 82,1-2-27,-7 0 27,6 0-192,-15 0-327,7 0-411,-8 0-2458,0 0 3207,-8 0 0,7-2 0,-7-2 0,0-2 0,-2-7 0,-7 3 0</inkml:trace>
</inkml:ink>
</file>

<file path=ppt/ink/ink10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56.855"/>
    </inkml:context>
    <inkml:brush xml:id="br0">
      <inkml:brushProperty name="width" value="0.08571" units="cm"/>
      <inkml:brushProperty name="height" value="0.08571" units="cm"/>
    </inkml:brush>
  </inkml:definitions>
  <inkml:trace contextRef="#ctx0" brushRef="#br0">53 1 7844,'-10'0'-302,"3"0"0,9 0 413,3 0 0,5 0 0,8 0 41,-1 0 0,0 0 0,1 0-1,-1 0 0,3 0 1,1 0-108,2 0 1,7 2-1,-7 2-57,-2 2 0,-3 1 0,-5-3 0,-3 4 5,-2 2 0,-2-5 1,-6 7-16,0 2 0,0-5-173,0 3 0,-8-2 1,-4 3 137,-3-1 0,-3-8 0,1 2 15,-1-4 0,1 3 37,-1 1 21,9 0 1,3-6-18,12 0 0,3 0 0,9 0 0,-1 0-11,1 0 1,-1 0 0,1 0 75,-1 0 1,1 0 0,-1 0 0,0 2-44,1 4 1,-6-4 0,-3 6-5,-1-1 0,4-3 0,-7 8-24,-1 1 1,-2-3 0,-2 2-10,0 1 0,0-3 0,-2 0 0,-3-1 9,-7 1 0,2-4 0,-1 4 3,-3-3 0,-2 5 0,-1-4 6,0 2 1,-1-7 0,1 3-1,-1-4 9,1-2 0,-1 6 1,1 0-1,-1-2 13,1-2 1,-6-2 0,-1 0-10,3 0 0,1 0 0,3 0-8,0 0 0,-1 0 0,3-2-119,3-4 0,2 4-329,4-4 0,4-4 103,-3-1 1,3 1 338,2-2 0,15 1 0,5-7 0</inkml:trace>
</inkml:ink>
</file>

<file path=ppt/ink/ink10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57.290"/>
    </inkml:context>
    <inkml:brush xml:id="br0">
      <inkml:brushProperty name="width" value="0.08571" units="cm"/>
      <inkml:brushProperty name="height" value="0.08571" units="cm"/>
    </inkml:brush>
  </inkml:definitions>
  <inkml:trace contextRef="#ctx0" brushRef="#br0">644 28 7168,'0'-11'521,"0"-1"-333,0 8 1,-8 4 0,-3 10-62,-5-1 0,4 7 1,1-4-1,-3 3-26,-1 3 1,3 5 0,0 0 0,-1 0-38,-3 3 1,-7-5 0,0 6 0,1 0-49,3 0 1,-4 1 0,-1 3 0,1-4 7,-1-2 0,5 4 0,-7-4 0,3 1-15,0-1 1,-1 0-1,5-4 1,-2 3-180,-3-3 0,3-2 0,7-1 0,3-1 112,-3 1 1,1-1 0,-1 1 0,4-1-101,3 1 0,-5-7 0,4 1-159,-1 2 1,5-5-56,-2 3 1,6-8-1,6 2 372,5-4 0,5-2 0,1 0 0</inkml:trace>
</inkml:ink>
</file>

<file path=ppt/ink/ink10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57.995"/>
    </inkml:context>
    <inkml:brush xml:id="br0">
      <inkml:brushProperty name="width" value="0.08571" units="cm"/>
      <inkml:brushProperty name="height" value="0.08571" units="cm"/>
    </inkml:brush>
  </inkml:definitions>
  <inkml:trace contextRef="#ctx0" brushRef="#br0">88 0 7546,'-12'12'124,"0"-1"0,7-5 1,-5 6-16,2 1 1,2-3-47,6 2-37,0-1 0,0 1 82,0 0-60,0-8 1,2 3 0,4-7 43,6 0 1,-3 0 0,3 0-8,2 0 1,1 0-1,3 0-48,-1 0 0,1 0-25,-1 0 0,0 0 2,-1 0 1,1 0 0,1 0 29,-1 0 0,-5 0 0,0 0 0,1 0 1,-3 6-13,2 0 0,-1 8-75,7-3 1,-9-1-13,-3 2 0,2-1-38,-2 7 1,0-1-7,-6 1 0,-2-1 80,-4 1 1,-4-3-3,-7-3 0,-1 1 14,1-7 0,-1 0 0,1-6 42,-1 0 0,1 0 1,-1 0-32,1 0 1,1 0 0,-1 0-1,0 0-6,-1 0 0,1 0 0,-1 0 2,1 0 1,-1 0-38,1 0 23,-1 0-135,1 0-506,7 0-497,2 0 760,8 0 392,0 0 0,0 0 0</inkml:trace>
</inkml:ink>
</file>

<file path=ppt/ink/ink10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58.453"/>
    </inkml:context>
    <inkml:brush xml:id="br0">
      <inkml:brushProperty name="width" value="0.08571" units="cm"/>
      <inkml:brushProperty name="height" value="0.08571" units="cm"/>
    </inkml:brush>
  </inkml:definitions>
  <inkml:trace contextRef="#ctx0" brushRef="#br0">0 17 7220,'12'0'633,"0"0"-510,1 0 1,-3 0 0,1 0-21,3 0 1,2 0 0,1 0 0,1 0-5,-1 0 1,0 0 0,3 0 0,0 0-62,3 0 1,1 0 0,-7 0 65,1 0 1,-1 0-474,1 0 1,-1 0-606,1 0 359,-9 0 615,-1-8 0,0 7 0,1-7 0</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38.699"/>
    </inkml:context>
    <inkml:brush xml:id="br0">
      <inkml:brushProperty name="width" value="0.08571" units="cm"/>
      <inkml:brushProperty name="height" value="0.08571" units="cm"/>
      <inkml:brushProperty name="color" value="#008C3A"/>
    </inkml:brush>
  </inkml:definitions>
  <inkml:trace contextRef="#ctx0" brushRef="#br0">245 53 7893,'15'-2'-1000,"-3"-3"1215,-4 3 1,-8-8-77,0 4 1,-2 4-81,-4-4 1,2-1 24,-8 1 1,1 0-1,-7 6-119,1 0 1,-1 0 0,1 0-1,-1 0-21,1 0 0,-1 0 0,1 2 53,0 4 0,-1-2 0,1 5 1,1 1 36,4 0 0,-1 1 50,7 7 1,0-1 0,6 1-33,0-1 1,0-5 0,2 0-19,4 1 1,-2 1 0,7-1-24,3-1 0,0-6 1,-1 3-1,-1-1-10,1-4 1,3-2 0,1-2 15,1 0 0,-6 0 1,-1 0-30,3 0 1,1 0-1,3-2 10,-1-4 1,-7 2-1,-2-5 1,-2-1-4,-1 0 0,1 4 0,-4-3 0,2-1-59,2 0 0,0-1 23,-6-7 71,0 1 71,0-1-48,0 9 6,0 1 1,2 10 0,1 4-7,3 5 1,0-1 0,-6 2-38,0 1 0,0 3 1,2-1-1,2-1-43,2-3 0,0-5 0,-4 6-493,3 1 0,-1-3 0,6 2-572,-2 1 1092,5-5 0,5 8 0,9-7 0</inkml:trace>
</inkml:ink>
</file>

<file path=ppt/ink/ink10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9:59.349"/>
    </inkml:context>
    <inkml:brush xml:id="br0">
      <inkml:brushProperty name="width" value="0.08571" units="cm"/>
      <inkml:brushProperty name="height" value="0.08571" units="cm"/>
    </inkml:brush>
  </inkml:definitions>
  <inkml:trace contextRef="#ctx0" brushRef="#br0">1 1 7844,'17'0'-52,"0"0"1,1 0-374,-1 0 0,1 0 470,-1 0 1,1 0 0,-1 0 0,1 1 114,-1 5 1,1-4 0,-1 6-55,1 0 0,-1-6 0,1 5 0,-1-1-19,0 0 1,1 8 0,-1-5-1,-1 3-3,-4 0 1,3-1 0,-3 5 0,3-3-16,3-1 0,-7 0 0,1 5 0,2 1-19,1-1 1,-3 1-1,-1-1 1,3 2-44,1 5 0,-3-5 0,0 4-5,1-3 0,3 3 0,1 0 1,1 1-1,-3-1 26,-3 0 1,3 1 0,-5-7-1,2 2-49,-1 5 1,-5-5 0,4 4-1,0-1 17,-1 1 1,-5-4-1,4 7 1,-2-3 0,0 0 1,0 2-1,-5-3 1,3 1 6,2-2 1,0 5 0,-6-3 0,0-2 6,0-1 0,0 3 1,0 2-1,0 0 1,0 1 1,-2-1-1,-2-4 1,-4 2-4,-1-1 1,3 3-1,-6-2 1,-1-1 0,-3-3 0,4 1 0,1 1 0,-3 2 15,-1-2 0,3-1 0,0-3 0,-1 1 144,-3-1 0,-1 1 0,-1-1-125,1 1 0,-1-1 0,1-1 1,1-3 7,5-1 0,-5-6 1,5 3-1,-3 1-5,2 0 1,-3-4 0,3 3-12,-3-1 0,3 0 1,0-4 31,-1 2 1,3 5-150,-1-5 1,5 0-136,-6-6 1,8 2-218,-2 4-1480,-3-4 1913,-1-2 0,-7-10 0,-1-8 0</inkml:trace>
</inkml:ink>
</file>

<file path=ppt/ink/ink10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21.732"/>
    </inkml:context>
    <inkml:brush xml:id="br0">
      <inkml:brushProperty name="width" value="0.08571" units="cm"/>
      <inkml:brushProperty name="height" value="0.08571" units="cm"/>
    </inkml:brush>
  </inkml:definitions>
  <inkml:trace contextRef="#ctx0" brushRef="#br0">1 262 6505,'17'0'-117,"-7"0"0,6 0 204,-5 0 0,-1 0 72,2 0 1,-7 0-125,7 0 0,-6-2 0,5-2-9,3-2 1,-4 1 0,1 5-3,3 0 0,1-6 0,3 0 0,-1 2 16,1 2 1,-1 2 0,1-2-10,-1-4 1,1 5 0,-1-5 0,1 4-23,-1 2 1,-5 0-1,-1 0 1,1-2-25,-2-4 0,5 4 1,-3-4 10,3 4 0,3 2-13,-1 0 1,1 0 0,-1 0 7,1 0 0,-7 0 0,1 0 4,2 0 0,1 0 9,3 0 1,-1 0-5,1 0 1,-1 0 0,0 0-1,1 0 1,-1 0-1,1 0 0,-1 0 1,1 0-1,-1 0 1,1 0 0,-1 0 0,1 0-1,-1 0 1,1-6 0,-1 1-1,1 1 1,-1 2 0,0 2 0,1 0 2,-1 0 0,-5 0 0,0 0 1,1 0 12,3 0 1,1 0-1,1 0-11,-1 0 1,1 0 0,-1 0 0,1 0-6,-1 0 1,0 0-1,1 0 4,-1 0 1,1 0 0,-1 0 2,1 0 0,-1 0 0,1 0 1,-1 0 38,1 0 1,-7 0 0,1 0 0,2 0-17,1 0 0,3 0 1,-1 0-1,0 0-20,1 0 1,1 0-1,3 0 1,1 0-3,-2 0 0,-1 0 0,-3 0 1,1 0-13,-1 0 1,6 0-1,1 0 1,-3-2-9,-2-4 0,-1 4 0,-1-4 0,1 4 51,-1 2 0,1 0 0,-1 0-8,1 0 0,-1-5 0,1-1 0,1 2-6,4 2 1,2 2-1,5-2 1,-7-2-12,-4-2 0,-1 0 0,-1 6 0,1 0-4,-1 0 1,6 0 0,1-2 19,-3-3-11,6 3-113,0-6 108,1 8-15,5 0 0,-8 0-47,4 0 52,4 0-16,-6-8 15,0 6-21,6-6 18,-13 8 0,13 0 0,-14 0 79,14 0-76,-14 0 0,14-7 39,-13 5-34,5-6-3,0 8-23,-5 0 28,5 0-2,0 0-1,-6 0 5,14 0-4,-5 0 7,7 0 1,-8-8-36,6 6 28,-6-5-1,8 7-33,0 0 29,0 0-3,-8 0 4,6 0 0,-6 0-7,8-8 6,0 6-14,0-6 9,0 8 4,0 0-1,-8 0 88,6 0-85,-6 0 0,8 0 1,-8 0 0,6 0-1,-6 0 6,0-8-32,6 6 28,-5-5 6,6 7-7,-6 0-108,5 0 106,-6 0 0,0 0-35,6-8 29,-6 6 2,8-6-9,-8 8 19,6 0-17,-13 0 3,13 0-7,-6 0 50,0 0-44,6 0 1,-14 0 48,14 0-45,-13 0 4,13 0-3,-14 0 73,14 0-68,-14 0 4,14 0 172,-5 0-162,-1 0-8,6 0 14,-14 0 114,14 0-111,-6 0-5,8 0 21,-8 0-63,6 0 53,-5 0-4,7 0-38,-8 0 39,6 0 12,-14 0-19,14 0-126,-14 0 128,7 0-8,-9 0-99,8 0 95,-5 0 2,5 0-15,-7 0 11,7 0-23,-6 0 20,6 0-28,-7 0-28,-1 0 48,1 0 1,-1 0-4,1 0 3,-1 0-4,1 0 4,-1 0-528,-7 0-78,5 8 349,-5-6 1,0 8 256,-4-5 0,-5-3 0,-1 6 0</inkml:trace>
</inkml:ink>
</file>

<file path=ppt/ink/ink10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23.535"/>
    </inkml:context>
    <inkml:brush xml:id="br0">
      <inkml:brushProperty name="width" value="0.08571" units="cm"/>
      <inkml:brushProperty name="height" value="0.08571" units="cm"/>
    </inkml:brush>
  </inkml:definitions>
  <inkml:trace contextRef="#ctx0" brushRef="#br0">1 123 7398,'17'0'-350,"1"0"1,-1 0 0,1 0 334,-1 0 0,1 0 0,-1 0 1,1 0 53,-1 0 0,1 0 0,1 0 1,2 0 28,3 0 0,-1 0 0,-6 0 1,3 0-30,3 0 0,-4 0 0,7 0 1,-3 0-1,0 0 1,2 0-1,-3 0 1,3 0-3,2 0 0,0 0 0,4 0 1,-2 0-12,3 0 1,0 0 0,3 0-1,0 0-16,0 0 1,0 0 0,2 0-1,2 0 13,2 0 1,-1 0 0,-5 0 0,0 0-3,0 0 0,0 0 0,0 0 0,0 0-73,0 0 1,0 0 0,0 0 0,0 0 47,0 0 1,0 0-1,1 0 1,3 0-1,2 0 0,0 0 1,-6 0-1,0 0-6,-1 0 0,1 0 1,0 0-1,0 0 3,0 0 0,0 0 0,0 0 0,0 0 6,0 0 0,-2 0 1,-2 0-1,-2 0 1,2 0 0,2 0 0,2 0 0,-2 0-2,-4 0 0,8 0 0,-4 0 1,0 0-1,0 0 0,8 0 0,-8 0 0,0 0-8,0 0 0,4 0 0,-8 0 0,4 0 7,2 0 1,-1 0-1,1 0 1,-2 0 32,-3 0 0,3 0 1,-6 0-1,2 0 30,0 0 1,-2 0-1,4 0 1,-4 0-41,-2 0 0,7 0 1,-3 0-1,4 0-22,2 0 1,-2 0 0,-2 0 0,-2 0-13,2 0 1,0 0 0,0 0 0,-3 0 3,-3 0 0,4 0 1,-3 0-1,-1 0 16,0 0 1,4 0 0,-4 0 0,1 0 32,-1 0 0,4 0 0,-4 0 0,0 0-19,1 0 0,3 0 0,-6 0 0,0 0 4,3 0 0,-1 0 0,6-2 1,-4-2 7,-2-1 0,4-1 0,-3 6 0,1 0-20,4 0 0,-4 0 0,2 0 1,2 0-6,2 0 0,2 0 1,-2 0-1,-2 0-15,-2 0 0,0 0 0,4 0 0,-2 0 5,-2 0 1,-5-2-1,3-2 1,0-2 8,0 2 0,-6 2 1,5 2-1,-3 0 19,0 0 1,6 0 0,-5 0-4,-3 0 1,4-2 0,0-2 0,1-1 0,-1 1-1,-4 2 1,4 2 0,1 0-1,-1 0 6,0 0 0,6 0 0,-2 0 1,2 0-6,-2 0 0,4 0 0,-3 0 0,1 0-1,-2 0 0,4 0 0,-4 0 0,2 0-9,-2 0 0,4 0 0,-6 0 1,2 0 0,0 0 0,-1 0 0,3 0 0,-4 0-15,-2 0 1,6 0 0,-4 0 0,2 0 0,0 0 0,-1 0 0,3 0 0,-2 0 5,2 0 0,-4 0 0,2 0 0,0 0 7,-2 0 0,4 0 0,-5 0 0,-1 0 22,0 0 0,4-2 0,-6-2 0,-1-2-3,-3 2 1,4 2 0,1 2-1,-3 0-15,-2 0 1,-1-2 0,-1-2 0,1-1-6,-1 1 0,1 2 1,-1 2-1,1 0 3,-1 0 1,1-2 0,-1-2 0,1-2-11,-1 2 1,6 2-1,1 2 1,-3 0 33,-2 0 1,-1 0 0,-1 0 4,1 0 0,-1-5 1,1-1-1,-1 2-3,1 2 0,-7 2 1,1 0 23,1 0 0,3 0-186,1 0-991,-7 0 481,6 0 0,-14 2 632,3 4 0,-18-4 0,-7 5 0</inkml:trace>
</inkml:ink>
</file>

<file path=ppt/ink/ink10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24.564"/>
    </inkml:context>
    <inkml:brush xml:id="br0">
      <inkml:brushProperty name="width" value="0.08571" units="cm"/>
      <inkml:brushProperty name="height" value="0.08571" units="cm"/>
    </inkml:brush>
  </inkml:definitions>
  <inkml:trace contextRef="#ctx0" brushRef="#br0">1 1 7482,'8'10'-13,"-7"-1"1,5-3 0,-2 4 0,0 2 0,2-1 0,0 3 0,0 1 0,1 3 0,1-1 0,0 1 197,-4-1-215,-2 1 0,3 5 1,1 0-1,-2-1 1,-2-3 28,-2-2 1,6 1 0,0-1-3,-2 1 1,-2-7-1,-2 1-128,0 2 1,0 1-1,0 3-103,0-1 1,-2-7 233,-4-4 0,-4 3 0,-7 1 0</inkml:trace>
</inkml:ink>
</file>

<file path=ppt/ink/ink10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24.993"/>
    </inkml:context>
    <inkml:brush xml:id="br0">
      <inkml:brushProperty name="width" value="0.08571" units="cm"/>
      <inkml:brushProperty name="height" value="0.08571" units="cm"/>
    </inkml:brush>
  </inkml:definitions>
  <inkml:trace contextRef="#ctx0" brushRef="#br0">1 88 7965,'0'-12'-534,"0"1"0,2 1 0,3-4 628,7 3 0,-2 7 1,1-2 6,3 4 1,2 0 0,1-2 0,0-2-28,1 3 0,-1 1 0,1 2 0,-1 0 34,1 0 0,-1 0 0,1 0 0,-1 0-51,1 0 0,-1 2 0,1 1 1,-1 3-20,1-2 1,-1 4-1,0 0-143,1 1 0,-1 3 96,1 5 0,-8 1 1,-5-1-8,-3 1 0,-2-7 0,0 1-26,0 2 1,-2 1 0,-3 1 21,-7-5 1,2 3-1,-1-8-22,-3-2 1,-2 3 0,-1-1 0,0-2 11,-1-2 1,-5-2-1,-1 0 1,3 0-79,2 0 1,1 0 0,1 0 0,-1 0-9,1 0 1,5 0 0,1 0-362,-3 0 477,6 0 0,8-8 0,10-1 0</inkml:trace>
</inkml:ink>
</file>

<file path=ppt/ink/ink10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25.476"/>
    </inkml:context>
    <inkml:brush xml:id="br0">
      <inkml:brushProperty name="width" value="0.08571" units="cm"/>
      <inkml:brushProperty name="height" value="0.08571" units="cm"/>
    </inkml:brush>
  </inkml:definitions>
  <inkml:trace contextRef="#ctx0" brushRef="#br0">315 18 7807,'0'-10'-419,"-8"2"1,-3 8 460,-5 0 0,4 2 0,1 2 1,-3 4 7,-1 2 0,-3 1 0,1 7 0,-3-1 43,-3 1 1,4 5 0,-5 0-1,5 0 41,1 3 0,3-5 1,1 8-1,5 0-53,1-2 1,-4 4-1,6-5 1,3 1-4,1 4 1,2-6 0,0 0 0,0-1-83,0-1 0,2 0 1,1-3-1,5-1-69,2-2 0,2 5 0,5-11 0,0 5-2,1 1 0,-1-5 0,1-2 0,1-2-264,5-5 0,-5 5 1,6-2-1,-2-2 339,1-2 0,7-2 0,-4 0 0</inkml:trace>
</inkml:ink>
</file>

<file path=ppt/ink/ink10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26.080"/>
    </inkml:context>
    <inkml:brush xml:id="br0">
      <inkml:brushProperty name="width" value="0.08571" units="cm"/>
      <inkml:brushProperty name="height" value="0.08571" units="cm"/>
    </inkml:brush>
  </inkml:definitions>
  <inkml:trace contextRef="#ctx0" brushRef="#br0">1 0 6976,'0'10'311,"0"-2"0,0-6 0,1 2-202,5 1 1,-4 9-1,4-2-79,-4 3 0,-2-3 1,0 0-1,0 1 8,0 3 0,0 1 0,0 1-35,0-1 1,0 0-1,0 1 2,0-1 0,0 1 0,0-1-31,0 1 1,6-1 0,0 1 36,-2-1 1,3-5-1,1-2 37,2-3 1,-4 5 4,5-6 1,1 5 0,5-5-25,1-2 1,-7-2-1,1-2-34,2 0 1,1 0 0,3 0 31,-1 0 1,1 0-1,-1 0-6,1 0 0,-1 0 1,0 0-40,1 0 0,-1 0 0,1 0-225,-1 0 0,-5-6 0,0 0-178,1 3 1,-3 1-84,1 2 1,-5-6 85,6 0 418,-8 0 0,-4-2 0,-10-1 0</inkml:trace>
</inkml:ink>
</file>

<file path=ppt/ink/ink10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26.410"/>
    </inkml:context>
    <inkml:brush xml:id="br0">
      <inkml:brushProperty name="width" value="0.08571" units="cm"/>
      <inkml:brushProperty name="height" value="0.08571" units="cm"/>
    </inkml:brush>
  </inkml:definitions>
  <inkml:trace contextRef="#ctx0" brushRef="#br0">18 88 7965,'-9'0'-397,"1"0"465,8 0 1,2 0 0,4 0 32,5 0 0,5 0 0,1 0 0,1 0-78,-1 0 1,1-6-1,-1 0-35,1 2 1,-1 2 0,0 2-1,-1-1-261,-4-5 0,3 4 92,-3-4 1,1 2-280,-1-2 0,-4 2 460,-8-7 0,-8-1 0,-2-5 0</inkml:trace>
</inkml:ink>
</file>

<file path=ppt/ink/ink10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26.705"/>
    </inkml:context>
    <inkml:brush xml:id="br0">
      <inkml:brushProperty name="width" value="0.08571" units="cm"/>
      <inkml:brushProperty name="height" value="0.08571" units="cm"/>
    </inkml:brush>
  </inkml:definitions>
  <inkml:trace contextRef="#ctx0" brushRef="#br0">0 53 7965,'0'-12'-846,"0"1"826,0 7 174,0-4 1,2 8-43,4 0 0,-2 0 0,8 0-70,1 0 0,3 0 0,1 0-25,1 0 1,-1 0 0,1 0-1,-1 0-124,1 0 1,-2 0 0,1 0-78,1 0 0,-1 0 1,1 0-210,-1 0 1,-5 0 392,0 0 0,-1-8 0,7-1 0</inkml:trace>
</inkml:ink>
</file>

<file path=ppt/ink/ink10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27.461"/>
    </inkml:context>
    <inkml:brush xml:id="br0">
      <inkml:brushProperty name="width" value="0.08571" units="cm"/>
      <inkml:brushProperty name="height" value="0.08571" units="cm"/>
    </inkml:brush>
  </inkml:definitions>
  <inkml:trace contextRef="#ctx0" brushRef="#br0">1 0 7965,'11'0'-449,"1"0"1,-6 0 0,5 0 351,3 0 0,-4 0 1,1 0 272,3 0 1,-4 0 0,1 0 0,3 0-64,1 0 1,3 0-1,-1 2-4,1 4 1,-1-4 0,1 6-28,-1 0 0,1-5 0,-1 7 0,1 0-14,-1 0 0,0-5 0,2 7 1,-2 0-12,1-3 0,-1 7 0,1-4 0,1 3-38,4 2 0,-9 1 1,4-1-1,-3-1-38,1-4 0,1 3 0,-1-3 0,-3 3 12,-1 3 1,-6-1 0,5-1 0,1-3 16,-2-1 1,-1 0 0,-5 5-1,2 1-36,-2-1 0,-2 0 0,0 1-61,4-1 1,-4 1 0,3-1 0,-3 1 69,-2-2 0,-2 2 1,-2-1-1,-1 1 20,1-1 1,-4 6 0,0 1 0,-1-3-11,-5-2 1,4-1 0,-1-1 0,-1 1-8,2-1 1,-5 1 0,3-1-1,-1 1 13,1-1 0,-4 1 0,5-3 0,-3-1 68,2-3 0,-3 1 0,3 4-7,-3-5 1,3 5 0,0-7 0,-1 3 0,-3-2-12,-1-3 0,5 5 0,0-6 0,0 0 26,2 2 1,-5-7 0,3 5-32,-3-4 0,-1 0 1,2 2-393,3 2 0,-1 0 1,-5-6-753,-1 0 1100,9 0 0,-7 0 0,6 0 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39.296"/>
    </inkml:context>
    <inkml:brush xml:id="br0">
      <inkml:brushProperty name="width" value="0.08571" units="cm"/>
      <inkml:brushProperty name="height" value="0.08571" units="cm"/>
      <inkml:brushProperty name="color" value="#008C3A"/>
    </inkml:brush>
  </inkml:definitions>
  <inkml:trace contextRef="#ctx0" brushRef="#br0">0 71 7893,'2'-10'-381,"4"4"0,-2-2 628,7 3-170,-7-1 0,6 6 0,-6 2 68,2 4 1,0-3-82,-6 9 0,0 0 0,0 5 15,0 1 1,0-1 0,0 1-168,0-1 0,0 1-18,0-1 1,0 0-39,0 1 86,0-8 47,0-3 0,0-9 11,0-3 0,0 1 0,0-8-27,0-1 0,0-3 0,1 0 0,3 3-23,2 1 0,6 1 0,-6-7 45,-2 1 0,5-1 0,1 1 0,2 1-1,-1 5 1,-5-3 0,6 8 147,1 2 0,3-3 11,1 1 0,1 0 0,-1 6-10,1 0 1,-1 0 0,1 0 0,-1 0-34,0 0 1,-5 2 0,0 2-1,-1 3 1,-1 3 1,4-4 0,-7 6-88,3 1 1,-6 3 0,2 1-64,-4 1 0,-2-1 1,0 1-1,-2-1-83,-4 1 1,2-7-1,-6 1 22,3 1 0,-5 3-600,6 1 0,-5-5-415,5 0 1115,0-8 0,-2 3 0,-2-7 0</inkml:trace>
</inkml:ink>
</file>

<file path=ppt/ink/ink10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47.827"/>
    </inkml:context>
    <inkml:brush xml:id="br0">
      <inkml:brushProperty name="width" value="0.08571" units="cm"/>
      <inkml:brushProperty name="height" value="0.08571" units="cm"/>
    </inkml:brush>
  </inkml:definitions>
  <inkml:trace contextRef="#ctx0" brushRef="#br0">1 1 7667,'11'0'-14,"1"0"1,-6 0 91,5 0 1,1 0 0,5 0-148,1 0 0,-7 0 19,1 0 1,0 0-132,7 0 1,-1 0 0,-1 0-29,1 0 1,-7 0 208,1 0 0,0 0 0,5 0 0</inkml:trace>
</inkml:ink>
</file>

<file path=ppt/ink/ink10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48.119"/>
    </inkml:context>
    <inkml:brush xml:id="br0">
      <inkml:brushProperty name="width" value="0.08571" units="cm"/>
      <inkml:brushProperty name="height" value="0.08571" units="cm"/>
    </inkml:brush>
  </inkml:definitions>
  <inkml:trace contextRef="#ctx0" brushRef="#br0">0 0 7035,'12'0'-74,"0"0"434,1 0 0,-3 0 1,2 0-256,1 0 0,3 0 0,1 0-280,2 0 0,-2 0 0,1 0-556,-1 0 731,1 0 0,-1 0 0,0 0 0</inkml:trace>
</inkml:ink>
</file>

<file path=ppt/ink/ink10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49.316"/>
    </inkml:context>
    <inkml:brush xml:id="br0">
      <inkml:brushProperty name="width" value="0.08571" units="cm"/>
      <inkml:brushProperty name="height" value="0.08571" units="cm"/>
    </inkml:brush>
  </inkml:definitions>
  <inkml:trace contextRef="#ctx0" brushRef="#br0">261 71 7694,'0'-12'-746,"0"0"914,0 8 0,0-5 184,0 3-87,0 4-206,0-6 1,-2 8-28,-3 0 1,-5 0 0,-6 2-9,5 4 1,-4-2 0,4 6-1,-5-3 1,-1 5 0,-1-4 0,1 0-61,-1-1 0,1 5 1,1-4-1,3-1 27,1 1 0,2 6 0,-3-3 9,1 5 1,8 1-1,-2 1 2,4-1 0,2 1 0,0-1 45,0 1 0,0-7 0,0 1 52,0 2 1,0 1 0,2 3-21,4-1 0,-2-5 0,8-3-9,1-1 1,3 4-1,1-6-69,1-2 0,-7-3 0,1 1 0,2 2 4,1 2 0,-3 0 0,-1-6 0,3 0-8,2 0 1,1-2 0,0-2 9,0-2 0,0-1 0,1 3 0,-1-2 1,-5-6 0,-2 4-1,-1 1 4,1-1 1,-4 0 0,4 2-10,-3-5 0,5-5 0,-4 1-3,2 3 0,-7-4 1,5 7-1,-2-3-4,0 0 1,0 7-1,-6-7 3,0-2 1,0-1-1,0-3 7,0 1 0,0-1 0,0 1 34,0 0 0,-2 1 0,-4 2-51,-6 3 1,-3 1 0,-3-3 0,1 3-153,-1 2 1,1 2 0,-1 4-1,1-2-22,-1-1 1,1-1 0,0 6-1,-2 0-91,-4 0 0,3 0 0,-3 2 1,4 2-437,1 1 713,9 9 0,-7-12 0,6 6 0</inkml:trace>
</inkml:ink>
</file>

<file path=ppt/ink/ink10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49.916"/>
    </inkml:context>
    <inkml:brush xml:id="br0">
      <inkml:brushProperty name="width" value="0.08571" units="cm"/>
      <inkml:brushProperty name="height" value="0.08571" units="cm"/>
    </inkml:brush>
  </inkml:definitions>
  <inkml:trace contextRef="#ctx0" brushRef="#br0">1 36 10641,'0'-10'-1987,"0"2"1762,0 8 225,0 0 0,0-7 0,0-3 0</inkml:trace>
</inkml:ink>
</file>

<file path=ppt/ink/ink10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50.849"/>
    </inkml:context>
    <inkml:brush xml:id="br0">
      <inkml:brushProperty name="width" value="0.08571" units="cm"/>
      <inkml:brushProperty name="height" value="0.08571" units="cm"/>
    </inkml:brush>
  </inkml:definitions>
  <inkml:trace contextRef="#ctx0" brushRef="#br0">245 1 7480,'-11'0'-368,"-1"0"440,-2 0 0,5 0 0,-3 0-77,-1 0 1,3 0 0,-2 0 0,1 2 29,1 4 1,-6-4-1,5 5 1,-5-1 10,-1 0 1,5 8 0,0-5 0,1 3-13,1 0 0,-3-1 0,7 7-21,2-1 1,2 1 0,2-1 0,0 1 13,0-1 0,8 1 0,3-1 2,5 0 0,1-1 0,1-2 0,-1-5 3,1-1 0,-1 4 1,1-7-1,-1-1 0,1-2 0,-1-2 0,0 0 0,3 0 26,3 0 0,-2 0 12,9 0 0,-9-6 0,2-1 1,-3-3 75,-3-4 1,-5 5-1,-1-3-66,3-1 0,0-3 0,-3-1 0,-3-1 24,0 1 0,-6-1 1,3 1-91,-3-1 0,-2 1 0,0-1 0,-2 1-129,-3-1 1,-5 7 0,-9 1 0,-3 2-21,-1 4 0,-8 2 1,2 2-1,-2 0-77,2 0 0,-4 0 0,5 2 0,-1 2-895,0 2 1117,8 8 0,-4-5 0,7 9 0</inkml:trace>
</inkml:ink>
</file>

<file path=ppt/ink/ink10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51.610"/>
    </inkml:context>
    <inkml:brush xml:id="br0">
      <inkml:brushProperty name="width" value="0.08571" units="cm"/>
      <inkml:brushProperty name="height" value="0.08571" units="cm"/>
    </inkml:brush>
  </inkml:definitions>
  <inkml:trace contextRef="#ctx0" brushRef="#br0">1 18 7698,'0'-10'117,"0"2"1,0 10-9,0 4 0,0-2 1,0 7-95,0 3 1,0 1 7,0 3 0,0-1 0,0 1 27,0-1 0,0-5-186,0 0 0,1-8 211,5 1 1,-2-3 43,8-2 0,-1 0-75,7 0 0,-1 0 0,1 0 90,-1 0 0,1-6-77,-1 1 0,1-3 1,-1 4 76,1-2 1,-1 0 0,1 6 1,-1 0 1,0 0-77,1 0 1,-1 0 0,1 0-72,-1 0 1,-5 0 0,0 0 10,1 0 1,-3 0-1,0 2 1,-1 2 10,1 2 1,-4 0-1,4-4 1,-1 2-94,1 1 0,-4 9 13,5-2 1,-5 1 0,4 1-5,-2-3 0,-2 1 35,-6 6 1,-2-7 0,-4 1-28,-6 1 0,2-5 1,-1 0 40,-3 0 0,-1-4 0,-3 5 0,1-1 12,-1-4 1,1-2 0,-1 0 0,1 2-38,-1 2 1,1-1 0,-1-5 0,1 0-76,0 0 0,-1 0 0,1 0-40,-1 0 1,1 0 0,-1 0-231,1 0 0,5 0-144,0 0 1,9-7 537,-3-5 0,4-4 0,2-1 0</inkml:trace>
</inkml:ink>
</file>

<file path=ppt/ink/ink10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51.944"/>
    </inkml:context>
    <inkml:brush xml:id="br0">
      <inkml:brushProperty name="width" value="0.08571" units="cm"/>
      <inkml:brushProperty name="height" value="0.08571" units="cm"/>
    </inkml:brush>
  </inkml:definitions>
  <inkml:trace contextRef="#ctx0" brushRef="#br0">1 1 7902,'17'0'579,"1"0"0,-1 0-386,1 0 0,-1 0 0,1 0 0,-1 0 1,1 0 0,-1 0 0,0 0-281,1 0 1,-1 0 0,1 0-327,-1 0 1,1 0 48,-1 0 1,-5 0 0,-2 2 0,-1 2 363,1 1 0,2 1 0,5-6 0</inkml:trace>
</inkml:ink>
</file>

<file path=ppt/ink/ink10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52.794"/>
    </inkml:context>
    <inkml:brush xml:id="br0">
      <inkml:brushProperty name="width" value="0.08571" units="cm"/>
      <inkml:brushProperty name="height" value="0.08571" units="cm"/>
    </inkml:brush>
  </inkml:definitions>
  <inkml:trace contextRef="#ctx0" brushRef="#br0">402 105 7892,'10'-2'-94,"-5"-4"0,-1 4 0,0-5 219,2-1 1,0 4-2,-6-8 1,0 6-1,-2-3-168,-4 1 1,2 2 0,-8 4 66,-1-4 1,-3 4-1,-3-5 1,-2 1-44,-3 0 1,1 0-1,4 6 1,-3 0 15,-1 0 0,0 0 0,3 0 0,-1 2-1,-2 4 1,-1-4 0,7 6 0,-1-2-5,1-1 0,0 9 0,1-2 0,2 1 14,3-1 1,7 3-1,-2-3 10,4 3 0,2 3 0,2-3 0,2-1-14,2-2 1,7-3 0,-1 3 0,4-4 4,1 0 0,0-6 1,1 3-1,-1-3 15,1-2 1,-1 0-1,1 0 1,-1 0 9,1 0 1,-1-2 0,1-2 65,-1-1 1,1-9-31,-1 2 0,1-3-63,-1-3 1,0 1 68,1-1 0,-8 7 43,-5-1 0,-1 8 2,2-1 49,-4 3 12,6 2 26,-8-8-106,0 6-47,0-6 0,0 10 0,0 4 1,0 6 0,0-3 0,0 3 0,0 1 36,0 3 1,0 3-46,0 5 1,0-5 0,0 4 0,0-3-17,0-3 1,0 1-1,0-1 1,0 1-108,0-1 1,-6 1-1,0-1-156,2 0 1,2 1-236,2-1 0,0-5 116,0 0 0,-2-8-636,-3 1 990,3-3 0,-6-9 0,8-3 0</inkml:trace>
</inkml:ink>
</file>

<file path=ppt/ink/ink10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0:53.524"/>
    </inkml:context>
    <inkml:brush xml:id="br0">
      <inkml:brushProperty name="width" value="0.08571" units="cm"/>
      <inkml:brushProperty name="height" value="0.08571" units="cm"/>
    </inkml:brush>
  </inkml:definitions>
  <inkml:trace contextRef="#ctx0" brushRef="#br0">53 35 7607,'0'-9'194,"7"1"1,5 6-39,3-4 1,3 4 0,-1-4 0,1 4 39,-1 2 1,-5 0 0,0 0 0,1 0 59,3 0 1,1 0-1,1 0-51,-1 0 1,1 0 0,-1 0-187,0 0 1,-1 2 0,-2 2-220,-3 2 0,-7 8 0,2-3-13,-4 5 0,-2-5 0,0 1 85,0 2 0,-2-1 0,-2 1 1,-4-2-118,-1 1 1,-1-3 0,-4 0 0,3-1 114,-3 1 0,4-6 1,-1 4 93,-3-1 1,-1-5 0,-1 6 93,4 0-47,5-6 31,7 5 1,2-7-1,3 0 58,7 0 1,4-5 0,1-1 64,1 2 1,-7 2 0,1 2-32,1 0 0,3 0 0,1 0-51,1 0 1,-6 0 0,-3 2-65,-1 4 1,4 3-54,-7 9 0,7-6 1,-6-1-110,-2 3 1,-2 1 0,-4 3 105,-4-1 0,2-5 0,-6 0 1,1-1-38,-1-1 1,-2 5 149,-5-3 0,-1 2 0,1-1 123,-1-1 0,1-8 0,0 2 23,-1-4 1,1-2-1,-1 0 1,1 0-131,-1 0 1,1 0-1,-1 0 1,1 0-183,-1 0 1,7 0-1,-1 0 1,-2 0-398,-1 0 0,3 0 0,1 0 487,-3 0 0,-1-8 0,-3-2 0</inkml:trace>
</inkml:ink>
</file>

<file path=ppt/ink/ink10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1:11.019"/>
    </inkml:context>
    <inkml:brush xml:id="br0">
      <inkml:brushProperty name="width" value="0.08571" units="cm"/>
      <inkml:brushProperty name="height" value="0.08571" units="cm"/>
    </inkml:brush>
  </inkml:definitions>
  <inkml:trace contextRef="#ctx0" brushRef="#br0">0 158 6373,'10'-2'445,"-4"-4"-328,4 4 1,-6-6-45,7 8 0,-5 0 1,6 0 18,1 0 0,-3 0-103,2 0 1,-1 0 0,7 0 22,-1 0 0,-5 0 0,-1 0 4,3 0 0,2 0 1,1-1-1,0-3 4,1-2 1,-6 0 0,-1 6-1,3 0 0,1 0 1,3 0 0,-1 0 4,1 0 0,-1 0 1,1 0-36,-1 0 1,1 0-1,-1 0 1,1 0 21,-1 0 0,-5 0 0,-1 0 0,3 0-15,1 0 1,3 0 0,-1 0-26,1 0 1,-1-6-1,1 0 26,-1 2 1,1 3 0,-1 1-1,1 0 21,-1 0 1,0 0 0,1 0 0,-1 0-9,1 0 1,-1 0 0,1 0 0,-1 0 6,1 0 0,-7 0 0,1 0 0,2-2 2,1-4 1,3 4 0,-1-4 0,1 4-23,-1 2 1,0 0 0,1 0 0,-1 0 1,1 0 0,-1 0 0,1 0 8,-1 0 0,7-6 0,-1 0 10,-2 3 0,-1 1 0,-3 2 0,0 0 13,1 0 0,-6 0 0,-1 0 0,3 0-16,1 0 0,3 0 0,-1 0 0,1 0-23,-1 0 0,1 0 1,-1 0 6,1 0 0,-1 0 1,1 0-12,-1 0 0,6 0 1,1 0 19,-3 0 1,4 0-1,-2 0 1,-1 0 20,-3 0 1,-1 0-1,-1 0 1,1 0-7,-1 0 0,0 0 0,1 0 14,-1 0 0,1 0 0,-1 0-34,1 0 0,-1 0 1,1 0-1,-1 0-12,1 0 0,-1 0 0,1 0 1,-1 0 2,1 0 1,-1 0 0,0 0 0,1 0 3,-1 0 1,1 0-1,-1 0 1,1 0 13,-1 0 1,1 0-1,-1 0 1,1 0 12,-1 0 0,1 0 0,-1 0 0,0 0 6,1 0 1,5 0 0,1-2 0,-3-2-16,-2-2 1,-1 0-1,-1 6 1,1 0-9,-1 0 1,3 0 0,1 0 0,2 0 2,-2 0 1,1 0 0,-1 0-1,2 0-7,-1 0 1,-1 0 0,1 0-1,1 0-6,-2 0 1,4 0 0,-1 0 0,-3 0 3,-2 0 0,5 0 0,-1 0 0,-2 0 3,-1 0 0,3 0 0,0 0 0,1 0-12,1 0 0,-6 0 1,6 0-1,-1 0 6,-1 0 1,2 0-1,-3 0 1,3 0 0,2 0 0,-4 0 0,4 0 1,-1 0-5,-5 0 1,4 0-1,-1 0 1,-3 0 6,-2 0 1,5 0 0,-1 0-1,0 0 29,2 0 1,-5 0 0,5 0 0,-2 0-10,1 0 0,-1 0 0,-4 0 0,3 0-17,1 0 1,2 0-1,-4-2 1,3-2-11,-3-2 0,4 1 1,-1 5-1,-3 0 15,-2 0 0,5 0 1,-1 0-1,0-2 10,2-4 1,-5 4-1,5-4 1,-2 4-5,1 2 1,1 0 0,-4 0-1,4 0 18,3 0 1,-7 0 0,2 0-1,-3 0-27,-3 0 1,1 0 0,-1 0-1,0 0-11,1 0 1,-1 0 0,1 0 11,-1 0 0,1 0 1,-1 0-1,1 0-2,-1 0 1,1 0-1,-1 0 102,1 0 1,-7 0-1,1 0-3,1 0 1,-3 0 16,2 0-119,-1 0 1,1-2-1523,0-4 159,-8 5 1359,3-7 0,-7 8 0,0 0 0</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39.787"/>
    </inkml:context>
    <inkml:brush xml:id="br0">
      <inkml:brushProperty name="width" value="0.08571" units="cm"/>
      <inkml:brushProperty name="height" value="0.08571" units="cm"/>
      <inkml:brushProperty name="color" value="#008C3A"/>
    </inkml:brush>
  </inkml:definitions>
  <inkml:trace contextRef="#ctx0" brushRef="#br0">70 71 7893,'0'9'-760,"2"-1"920,4-8 1,4 0-70,7 0 1,1 0 29,-1 0 1,-5 0-78,0 0 0,-9-2 1,5-2 43,0-1 1,-6-9-11,4 2 0,-4 3-72,-2-3 1,-2 2 5,-4-1 0,-4 3 0,-7 8-84,-1 0 0,7 0 0,-1 0 71,-2 0 0,-1 0 0,-1 2 0,3 2 39,1 1 1,6 7 0,-3-4 0,-1 2 87,0 3 1,6 3-1,-1 1-11,3 1 1,2-1 0,0 1 35,0-1 0,0 0 1,0 1-71,0-1 1,5-5 0,1 0-1,0-1-117,2-1 0,-4 0 0,7-6 10,3 1 1,-4 3 0,1-4 37,3 2 1,1 0 0,3-6-332,-1 0 1,1 0 318,-1 0 0,1-8 0,-1-2 0</inkml:trace>
</inkml:ink>
</file>

<file path=ppt/ink/ink10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1:11.787"/>
    </inkml:context>
    <inkml:brush xml:id="br0">
      <inkml:brushProperty name="width" value="0.08571" units="cm"/>
      <inkml:brushProperty name="height" value="0.08571" units="cm"/>
    </inkml:brush>
  </inkml:definitions>
  <inkml:trace contextRef="#ctx0" brushRef="#br0">17 18 7378,'-8'-9'-343,"7"1"1,-7 8-1,8 0 1</inkml:trace>
</inkml:ink>
</file>

<file path=ppt/ink/ink10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1:12.335"/>
    </inkml:context>
    <inkml:brush xml:id="br0">
      <inkml:brushProperty name="width" value="0.08571" units="cm"/>
      <inkml:brushProperty name="height" value="0.08571" units="cm"/>
    </inkml:brush>
  </inkml:definitions>
  <inkml:trace contextRef="#ctx0" brushRef="#br0">0 1 7506,'10'0'303,"-2"0"1,-8 8-1,0 3-177,0 5 1,0-5 0,0 1-60,0 2 0,0 1 0,0 3 0,0-1-10,0 1 1,5-1 0,1 1 0,-2 1-51,-2 4 1,-2-3 0,0 3 0,0-4-9,0-1 0,0-1 0,0 1 0,0-1-57,0 1 0,0-1 0,0 1 0,0-1-198,0 1 1,0-7 0,0 1-206,0 1 0,0-3-51,0 2 0,-2-8 119,-4 1 393,4-3 0,-13-2 0,5 0 0</inkml:trace>
</inkml:ink>
</file>

<file path=ppt/ink/ink10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1:12.809"/>
    </inkml:context>
    <inkml:brush xml:id="br0">
      <inkml:brushProperty name="width" value="0.08571" units="cm"/>
      <inkml:brushProperty name="height" value="0.08571" units="cm"/>
    </inkml:brush>
  </inkml:definitions>
  <inkml:trace contextRef="#ctx0" brushRef="#br0">1 36 7801,'9'-8'-298,"7"6"243,-4-4 1,-3-1 0,3 1 159,2 2 1,1 2-1,3 2-15,-1 0 1,0 0 0,1 0 0,-1 0-46,1 0 1,-1 0 0,2 0 0,-2 0 32,1 0 1,-1 0 0,1 0-1,-1 2-97,1 4 1,-3-2 0,-1 5-1,-3-1 38,3-4 0,-4 6 1,-1 1-85,-1 5 0,4-5 0,-6 1 0,-3 2 48,-1 1 1,-2-3 0,0 0-6,0 1 1,0 3 0,-2 1 11,-3 1 1,1-7 0,-8-1 0,-2-2-20,-1-4 0,-3 3 0,1-1 0,0-2 10,-1-2 1,1 4 0,-1 0 0,1-3-50,-1-1 0,1-2 0,-2 0 14,2 0 1,-1 0 0,1 0-181,-1 0 0,3-2 1,1-1-221,3-3 1,5-2 453,-6 2 0,8-4 0,-3-7 0</inkml:trace>
</inkml:ink>
</file>

<file path=ppt/ink/ink10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1:13.363"/>
    </inkml:context>
    <inkml:brush xml:id="br0">
      <inkml:brushProperty name="width" value="0.08571" units="cm"/>
      <inkml:brushProperty name="height" value="0.08571" units="cm"/>
    </inkml:brush>
  </inkml:definitions>
  <inkml:trace contextRef="#ctx0" brushRef="#br0">367 53 7661,'6'-12'-1082,"-1"1"1252,1 7 0,-6-6 0,-2 6-6,-3-2 1,1 0-67,-8 6 1,0 0-1,-5 0-33,-1 0 1,1 0 0,0 0 0,-1 2 16,1 4 1,-1-2 0,1 8-71,-1 1 0,3 3 1,1 1-1,0 1 1,-1 1 37,-1 4 1,-5-3-1,9 5 1,-1-2-30,1 1 0,-3 5 0,5-4 0,0 0 28,4 0 0,-1 4 0,1-6 0,2 0-27,2 2 1,2-5-1,0 3 1,2-4 10,4-1 1,-2-1 0,5 1 0,1-1-98,0 1 1,1-1 0,7 1-155,-1-1 0,1-5 0,-1-2 1,1-1-170,-1 1 0,1-6 1,-1 2-385,1-4 771,-1-2 0,8 0 0,3 0 0</inkml:trace>
</inkml:ink>
</file>

<file path=ppt/ink/ink10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1:13.983"/>
    </inkml:context>
    <inkml:brush xml:id="br0">
      <inkml:brushProperty name="width" value="0.08571" units="cm"/>
      <inkml:brushProperty name="height" value="0.08571" units="cm"/>
    </inkml:brush>
  </inkml:definitions>
  <inkml:trace contextRef="#ctx0" brushRef="#br0">0 18 7926,'10'0'-449,"-2"-2"939,-8-4-103,7 4-196,-5-5 1,6 14-154,-8 5 0,0 4 1,0 1-57,0 0 0,0 1 1,0-1-1,0 1 1,0-1 0,0 1 0,0-1 0,0 1 11,0-1 0,0 1 1,2-1 13,4 1 1,-2-1 5,7 1 1,1-1 11,5 0 0,-5-7-7,0-4 0,-1-4 1,7-2 2,-1 0 0,-5 0 1,0 0-1,1 0 21,3 0 0,-5 0 0,1 0-11,2 0 0,1 0 1,3 0-57,-1 0 1,0 0-159,1 0 0,-6 0 1,-1 0-10,3 0 0,-4 0-1144,1 0 798,-7 0 537,4-8 0,0-2 0,1-7 0</inkml:trace>
</inkml:ink>
</file>

<file path=ppt/ink/ink10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1:14.354"/>
    </inkml:context>
    <inkml:brush xml:id="br0">
      <inkml:brushProperty name="width" value="0.08571" units="cm"/>
      <inkml:brushProperty name="height" value="0.08571" units="cm"/>
    </inkml:brush>
  </inkml:definitions>
  <inkml:trace contextRef="#ctx0" brushRef="#br0">0 53 7675,'0'10'30,"2"-3"1,4-7-59,6 0 0,-2 0 1,1 0 70,3 0 0,1 0 0,3 0 19,-1 0 1,1 0-50,-1 0 1,1 0 0,-2-2 0,2-2 44,-1-1 1,-5-1-1,-1 6-277,3 0 0,1-2-196,3-4 1,-6 4-454,-1-4 868,-7-3 0,4 5 0,-8-8 0,-8 8 0,-2-4 0</inkml:trace>
</inkml:ink>
</file>

<file path=ppt/ink/ink10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1:14.709"/>
    </inkml:context>
    <inkml:brush xml:id="br0">
      <inkml:brushProperty name="width" value="0.08571" units="cm"/>
      <inkml:brushProperty name="height" value="0.08571" units="cm"/>
    </inkml:brush>
  </inkml:definitions>
  <inkml:trace contextRef="#ctx0" brushRef="#br0">1 0 6723,'11'0'359,"1"0"1,0 0 0,5 0-263,0 0 1,1 0 0,-1 0-87,1 0 1,-1 0-1,1 0 1,-1 0-103,1 0 1,-1 0-1,1 0 1,-1 0-78,1 0 1,-7 6 0,1-1-1,1-1-119,3-2 0,-4-2 0,-1 0 287,3 0 0,1 0 0,3 0 0</inkml:trace>
</inkml:ink>
</file>

<file path=ppt/ink/ink10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1:15.762"/>
    </inkml:context>
    <inkml:brush xml:id="br0">
      <inkml:brushProperty name="width" value="0.08571" units="cm"/>
      <inkml:brushProperty name="height" value="0.08571" units="cm"/>
    </inkml:brush>
  </inkml:definitions>
  <inkml:trace contextRef="#ctx0" brushRef="#br0">105 18 7284,'10'-8'99,"0"6"1,-5-3 63,7 3-23,-4 2 1,7 0-49,-3 0 0,3 0 0,3 0-34,-1 0 0,-1 2 0,-2 1 0,-4 3-27,4-2 1,-5 4 0,3 0-34,2 1 1,-5-3-1,3 4 1,0 0 0,-1-3 26,1 1 0,0 6 1,5-3-91,1 5 0,-7-4 1,1-1 25,1 3 0,-3-1 1,0 1 16,-2-2 1,3-1 0,-5 7 6,-2-1 1,4 1 0,-3-1-16,-1 1 0,-2-1 1,-2 0 16,0 1 0,0-1 0,0 1 0,0-1-13,0 1 0,0-1 15,0 1 0,-6-1 0,1 1 1,-1-1-1,0 1-2,0-1 1,-2-5 0,5-1 0,-5 3 2,-2 1 1,4 1 0,-3-2 0,-1-3 4,0 3 0,4-1 0,-5 1 0,-1-2 38,2 1 1,-5 1 0,5-1 0,-2-1 19,1 2 1,1-5 0,-3 1 0,3 0-15,2-1 0,-6 1 0,5 4 0,-3-5 13,2-1 1,4 4 0,-4-4-51,2 1 0,-5 1 0,1 4 1,-4-3 1,5-7 59,-1 2 1,1-4 54,-7-2 1,6 0-20,1 0 0,5 0-45,-6 0 1,7 0-42,-7 0 0,6 0-99,-6 0-54,9 0 0,-7 0-426,4 0 0,2 0 566,-8 0 0,1 0 0,-7 0 0</inkml:trace>
</inkml:ink>
</file>

<file path=ppt/ink/ink10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39.718"/>
    </inkml:context>
    <inkml:brush xml:id="br0">
      <inkml:brushProperty name="width" value="0.08571" units="cm"/>
      <inkml:brushProperty name="height" value="0.08571" units="cm"/>
      <inkml:brushProperty name="color" value="#F6630D"/>
    </inkml:brush>
  </inkml:definitions>
  <inkml:trace contextRef="#ctx0" brushRef="#br0">5362 524 7954,'-10'0'-1220,"3"0"1232,7 0 50,0 0 0,0-7 60,0-5 1,-6 2-6,0-1 1,-6-1-1,5-3-45,-3 3 0,4 2 0,-6 6 0,1-3-76,1-3 0,-5 4 0,3-6-27,-4-1 0,-1 3 39,-1-2 0,1 3 1,0-5-1,-1 4 0,1 1 24,-1-1 0,1 4 0,-1-3 0,1-1 5,-1 0 0,1 4 0,-1-3 0,-1-1-2,-4 0 0,3 4 1,-3-3-1,4-1 4,1 0 0,-5 4 0,0-3 0,1 1-1,3 4 0,-4-4 1,-1 3-1,1-1-25,-2-2 0,5 6 0,-5-6 0,2 2-18,0 1 1,-7-3-1,5 4 1,0-2-8,0 2 0,-4 0 1,3 0-1,1-1 3,0 1 1,-4 2 0,4 0-1,-1-2-1,1-2 1,-6-2-1,4 5 1,-2-3 1,0 2 1,0 2 0,-4 0 0,2-2 2,1-2 1,1 0 0,-6 4 0,1-1 5,-1-3 1,2 0-1,2 6 1,1 0-2,-1 0 1,4 0 0,-2 0 0,-2-2-1,-2-4 1,-2 4 0,0-4 0,2 5-4,4 1 1,-8 0 0,4 0 0,0 0-2,0 0 0,-7 0 0,9 0 0,-1 0-8,-1 0 1,0 0-1,-1 0 1,-1 0 9,0 0 1,0 0 0,2 0-1,2 0 15,2 0 0,0 0 1,-6 1-1,0 3 15,0 2 1,0 0 0,0-6 0,0 0-4,0 0 0,0 0 0,2 2 0,2 2-16,2 2 1,-4-1 0,-4-3 0,4 2-14,0 2 0,0 2 1,-2-4-1,0 2-3,0-3 1,2 5-1,2-2 1,2 0-10,-2 2 0,4-5 1,-2 7-1,0 0 11,2 0 0,-6-5 1,4 7-1,-3 0 0,3-3 0,-4 7 0,6-6 0,-2 1-2,0 1 1,6 0 0,-6 5 0,-1-1-12,3-5 1,0 5 0,6-5-1,-4 5-4,-3 1 1,7 1-1,-4-1 1,2 1 13,-1-1 0,-5 1 0,4-1 1,0 1 6,-1-1 0,3 1 0,4 1 0,-3 2-4,-1 3 1,0-1-1,3-6 1,-1 3 12,-2 3 0,0-4 0,3 7 0,-1-3-13,-2 0 1,-1 2-1,5-3 1,-3 1-7,-1-2 0,0 5 0,5-3 0,1 0 11,0 2 0,-3-3 1,-1 5-1,-3-2-2,3-4 1,2 5 0,1-1 0,1 0 5,-1 0 0,1 6 1,-1-3-1,1 1 6,-1 0 0,7-6 0,-1 6 0,-1 0-3,-3-2 0,-1 5 0,1-7 0,3 2 2,1 4 0,0 0 0,-3 0 1,1-2-3,2 2 1,7-4 0,-7 2 0,0 1 1,3-3 1,-7 6 0,5-6 0,-3 2-13,2 0 0,-3 0 0,5 4 1,-2-2 3,1-2 1,-1 0 0,-5 6-1,1 0-2,4 0 0,-3 0 0,3 0 1,-3-2-3,-3-4 0,1 4 0,-1-4 0,3 4 24,3 2 1,-3 0 0,3 0-1,-3 0-4,-3 0 1,6-6 0,1 0 0,-1 2-16,2 2 1,-3 2-1,5-2 1,0-2 9,1-2 0,-5 0 0,4 6 0,0 0 6,1 0 1,-5 0-1,6 0 1,0 0-2,-1 0 1,3 0 0,-6 0 0,2 0 2,4 0 0,-3 0 0,1-1 0,0-1 18,-2-3 0,6 1 1,-4-6-1,3 0 1,-3 0 1,4 4 0,-4-3 0,4-1 19,2 0 1,0-2 0,-2-3-1,-2 1 42,-2 2 0,1 3 1,5-5-1,0 2-13,0-1 0,0-3 1,0-2-1,0 1-64,0-1 1,0-5 0,0 0-1,0 1-85,0 3 1,0-5 0,2 1-126,3 2 0,-3-5 0,4 3-907,-4 2 1093,6-7 0,2 1 0,7-8 0</inkml:trace>
</inkml:ink>
</file>

<file path=ppt/ink/ink10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41.807"/>
    </inkml:context>
    <inkml:brush xml:id="br0">
      <inkml:brushProperty name="width" value="0.08571" units="cm"/>
      <inkml:brushProperty name="height" value="0.08571" units="cm"/>
      <inkml:brushProperty name="color" value="#F6630D"/>
    </inkml:brush>
  </inkml:definitions>
  <inkml:trace contextRef="#ctx0" brushRef="#br0">53 18 6211,'-10'0'-192,"3"0"246,7 0 0,-2-2 180,-4-4-208,4 4 0,-8-6 45,4 8 18,4 0 1,-5 2 20,7 4 1,0-2-40,0 7 0,0-5 1,0 6 5,0 2 1,0 1 0,0 2-44,0 1 0,0-1 1,0 1-1,0-1 5,0 1 0,0 5 0,0 0 0,0-1-18,0-3 0,0-1 1,0 1-1,0 2 18,0 3 1,0 1 0,0-4 0,0 2 3,0-1 0,0 3 0,0 0 0,0 1 35,0-1-50,0 6 0,0-10-17,0 8 8,0-7 0,0 9 0,0-6 0,0 2-4,0 4 0,0 0 0,0 0 0,0-2-15,0 2 1,0-4 0,0 3 0,0 1-3,0 2 1,0 2 0,0-1 0,0-1 24,0-3 1,5 3 0,1-4 18,-2 4 1,0 2 20,2 0-53,-4-1 1,6-4 13,-8-1 1,7 0-9,-5 6 17,6 0 5,-8-8-13,0 6 4,8-6-14,-6 8 0,6-2 0,-8-2 0,0-2 0,0 0 31,0-2-28,0 6 11,0-6 1,5 3 1,1-1-12,0 0-30,-6-2 26,0 6 11,0-14-12,0 7 17,0-1-12,8-6 4,-6 6 152,5 1-152,-7-7-5,0 6 1,2-7 125,4-1-107,-4 1 34,6-9 0,-6 7 89,4-4-118,-4-5 34,5 9 0,-5-12 84,4 7-104,-4-7 25,6 12 0,-8-14-11,8 5 12,-6-7-254,5 8 30,-7-6 197,0 6-140,8-8-999,-6 0 1084,6 8 0,-8-6 0,0 5 0</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40.442"/>
    </inkml:context>
    <inkml:brush xml:id="br0">
      <inkml:brushProperty name="width" value="0.08571" units="cm"/>
      <inkml:brushProperty name="height" value="0.08571" units="cm"/>
      <inkml:brushProperty name="color" value="#008C3A"/>
    </inkml:brush>
  </inkml:definitions>
  <inkml:trace contextRef="#ctx0" brushRef="#br0">0 53 7262,'12'0'502,"0"0"1,-1 0-311,7 0 1,-7 0-74,1 0 0,0 0-147,5 0 0,-5 0 0,-3 2-15,-1 4 1,4-2-6,-6 8 1,-1-1 0,-4 5-1,3-3-17,2-1 1,0 0 0,-6 5-82,0 0 1,0 1 70,0-1 1,0 1 0,0-1 5,0 1 1,0-7 21,0 1 1,-2-2-1,-2 3 1,-4-3-22,0-2 1,2-2 93,-6-6 1,6 5-42,-5 1 1,5 0 12,-6-6 0,8-2 10,-1-4 1,3 2 2,2-7 0,0 5 0,0-6 61,0-1 1,0 3-44,0-2 1,5 1-1,3-7-6,2 1 0,-4 1 1,3 3-1,1 1 0,0-1 0,-6 3 0,3-2 9,0-1 0,1-3 0,6-1 80,-3-1 1,-5 7-4,6-1 0,-1 2 1,5-3-32,-5 1 1,-1 8-1,-6-4 75,2 1 1,2 5-131,-3-4-912,-3 4-392,14 2 1281,-14 0 0,6 0 0,-8 0 0</inkml:trace>
</inkml:ink>
</file>

<file path=ppt/ink/ink10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42.369"/>
    </inkml:context>
    <inkml:brush xml:id="br0">
      <inkml:brushProperty name="width" value="0.08571" units="cm"/>
      <inkml:brushProperty name="height" value="0.08571" units="cm"/>
      <inkml:brushProperty name="color" value="#F6630D"/>
    </inkml:brush>
  </inkml:definitions>
  <inkml:trace contextRef="#ctx0" brushRef="#br0">17 0 7045,'0'18'0,"0"-1"0,0 1 0,0-1-619,0 1 677,0-1-153,0 1 1,0-2 36,0 2 1,0-7 0,0 1 0,0 1 57,0 3 0,0 1 0,-8 1 0,-1-1 0</inkml:trace>
</inkml:ink>
</file>

<file path=ppt/ink/ink10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42.702"/>
    </inkml:context>
    <inkml:brush xml:id="br0">
      <inkml:brushProperty name="width" value="0.08571" units="cm"/>
      <inkml:brushProperty name="height" value="0.08571" units="cm"/>
      <inkml:brushProperty name="color" value="#F6630D"/>
    </inkml:brush>
  </inkml:definitions>
  <inkml:trace contextRef="#ctx0" brushRef="#br0">0 35 7869,'0'-11'-953,"0"-1"1198,0 8 66,0-4-161,8 8 1,-4 0-21,7 0 0,1 2 0,4 4 6,-5 6 1,3 3-1,-6 3-92,1-1 0,-3 1 0,6-1 1,-1 0 17,-3 0 0,6 1 1,-7-3-1,1-1-223,0-3 1,4-5-1,-5 4 1,1 0 54,0-1 1,0-5-359,-3 2-365,5-4 1,0-4 828,-4-4 0,-4-4 0,-2-7 0</inkml:trace>
</inkml:ink>
</file>

<file path=ppt/ink/ink10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43.024"/>
    </inkml:context>
    <inkml:brush xml:id="br0">
      <inkml:brushProperty name="width" value="0.08571" units="cm"/>
      <inkml:brushProperty name="height" value="0.08571" units="cm"/>
      <inkml:brushProperty name="color" value="#F6630D"/>
    </inkml:brush>
  </inkml:definitions>
  <inkml:trace contextRef="#ctx0" brushRef="#br0">103 18 6961,'12'0'-218,"-3"-2"152,-1-4 739,-2 5-519,-6-7 1,0 10 0,0 4-4,0 5 1,0-1 0,0 2-37,0 1 1,-2 3 0,-2 1 0,-2 1-92,2-1 1,1 0 0,-1 1 0,-4 1-57,-2 5 0,4-5 1,-3 6-1,-1-1-46,0-1 0,4 0 1,-5-5-1,-1-1-275,2 1 1,1-1-784,3 0 896,4 1 1,-4-8 0,10-7 239,2-6 0,7-7 0,-3-8 0</inkml:trace>
</inkml:ink>
</file>

<file path=ppt/ink/ink10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43.455"/>
    </inkml:context>
    <inkml:brush xml:id="br0">
      <inkml:brushProperty name="width" value="0.08571" units="cm"/>
      <inkml:brushProperty name="height" value="0.08571" units="cm"/>
      <inkml:brushProperty name="color" value="#F6630D"/>
    </inkml:brush>
  </inkml:definitions>
  <inkml:trace contextRef="#ctx0" brushRef="#br0">0 1 7335,'10'7'138,"-4"5"0,-4 4-91,-2 1 1,0 1-1,0-1 1,0 0-20,0 1 1,0-1 0,0 1 30,0-1 1,0 1-1,0-1 1,0 1-100,0-1 0,0 1 0,0-1 85,0 1 1,0-7 0,0 1 156,0 1 0,2-5-88,4-2 0,-2 2 0,7-2-34,3-2 0,1-3 1,3-1-67,-1 0 1,1 0 0,-1 0-25,1 0 0,-1-5 1,1-1-205,-1 2 1,1 2-173,-1 2 0,0 0-154,1 0-664,-8 0 1204,-3 0 0,-22 0 0,-5-16 0,-14-3 0</inkml:trace>
</inkml:ink>
</file>

<file path=ppt/ink/ink10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43.915"/>
    </inkml:context>
    <inkml:brush xml:id="br0">
      <inkml:brushProperty name="width" value="0.08571" units="cm"/>
      <inkml:brushProperty name="height" value="0.08571" units="cm"/>
      <inkml:brushProperty name="color" value="#F6630D"/>
    </inkml:brush>
  </inkml:definitions>
  <inkml:trace contextRef="#ctx0" brushRef="#br0">15 228 7528,'7'-10'205,"5"4"1,-2 4 0,1 2-192,3 0 1,1 0 0,3 0-1,-1-2 104,1-3 1,-1 3 0,1-4-214,-1 4 1,1 2 0,-1 0-506,1 0 0,-7-6 96,1 0 0,-8-1 504,2 1 0,-12 2 0,-6-6 0,-3 2 0,-3 4 0,1-3 0,-1-1 0,1 0 0,-1 0 0,1-3 0,-1 5 0,1 0 0,-1-2 0,7 6 0,-1-5 0,-1-1 70,-3 6 0,4-12 40,1 9 1,7-3 0,0 4 56,8-2 0,0 0 1,7 6-1,1-2-78,-2-3 0,5 3 0,-3-4 1,3 4-57,3 2 1,-1 0-1,1 0 1,-1 0-81,1 0 1,-7 0 0,1 0-1,2 0-45,1 0 0,-3 0 0,-1 0-922,3 0 1014,2 0 0,1 0 0,0 0 0</inkml:trace>
</inkml:ink>
</file>

<file path=ppt/ink/ink10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44.523"/>
    </inkml:context>
    <inkml:brush xml:id="br0">
      <inkml:brushProperty name="width" value="0.08571" units="cm"/>
      <inkml:brushProperty name="height" value="0.08571" units="cm"/>
      <inkml:brushProperty name="color" value="#F6630D"/>
    </inkml:brush>
  </inkml:definitions>
  <inkml:trace contextRef="#ctx0" brushRef="#br0">280 18 7754,'10'8'-481,"-2"-6"552,-8-2 0,0-4-76,0-8 1,-8 9 31,-4-3 1,-3 4 0,-3 2 0,3 2-38,3 4 1,-3-5-1,3 7 1,-4-2-19,-1 0 1,-1 7 0,1-1-21,-1 4 1,1 1 0,1 1 38,5-1 1,3-5 0,8-1 65,0 3 1,0-4 0,2-1 32,4-1 1,4 4 0,5-5-32,-3 3 1,3-6 0,-3 2-56,3-4 0,3-2 0,-3 1 0,-1 3 67,-2 1 1,-1 1-52,7-6 0,-3 2 1,-1 2-6,-3 2 1,-5 6-28,6-7 1,-2 9 8,1-2 1,-1 1 0,-6 1-6,2-3 1,0 1 10,-6 6 1,-6-7 0,-2-1 0,-2 0-2,-3-1 0,3-5 0,-2 4 0,-1-2 43,-3 0 1,5-1 0,-1-5 0,-2 0 77,-1 0 1,-3 2 0,1 2 0,-1 2-54,1-2 1,-1-2 0,1-2-64,0 0 0,5 0 0,0 0-414,-1 0 1,3-2-108,-2-4 0,8 2 1,-1-7 513,3-3 0,2-9 0,0-4 0</inkml:trace>
</inkml:ink>
</file>

<file path=ppt/ink/ink10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48.732"/>
    </inkml:context>
    <inkml:brush xml:id="br0">
      <inkml:brushProperty name="width" value="0.08571" units="cm"/>
      <inkml:brushProperty name="height" value="0.08571" units="cm"/>
      <inkml:brushProperty name="color" value="#F6630D"/>
    </inkml:brush>
  </inkml:definitions>
  <inkml:trace contextRef="#ctx0" brushRef="#br0">5362 1 7072,'-2'10'-74,"-4"-5"0,4-1 0,-5 0 81,-1 2 1,-2 0 0,-7-6 20,-1 0 1,6 6-1,1-1 1,-3 1-2,-1 2 1,-3-6-1,1 6 1,-1-2 3,1-1 1,-1 7-1,1-4 1,-1 0-1,1-1 1,-6 5 0,-1-4 0,1 1 0,-2 5 0,4 0 0,-7-1 1,1-1-26,0 1 0,-2 3 0,-6 1 1,2 1-15,4-1 1,-4 1 0,2-1 0,-6 1 0,-4-1 1,1 1 0,5-1-1,0-1 13,0-5 1,-6 9-1,0-7 1,1 1 26,-3 1 0,6 1 0,-6 1 0,3 1-30,-1-1 0,0 1 0,6-1 0,0 1 15,0-1 1,-4 1-1,1-1 1,1-1-12,-2-5 1,0 5 0,4-5 0,0 5-9,0 1 1,0 1 0,0-1 0,1 1 47,-1-1 1,-6 1 0,0-1 0,2 1-21,2-1 1,3 1-1,-3-1 1,-2 0-29,-2 1 0,0-1 0,4 1 0,-1-1 3,-3 1 1,-2 5 0,4 0 0,-1-1 13,1-3 1,-4-1 0,2 1 0,1 2 9,-3 3 0,4-1 0,-5-4 0,-1 3-11,0 1 1,5 2 0,-7-3 0,0 1-14,3-2 1,-5 6 0,8 0-49,3 1 49,-7 5 1,8-12-1,-6 8 1,3 0 11,-1-2 1,0 6 0,6-4 0,0 4 11,0 2 1,-5 0 0,-1 0-1,2 0-16,2 0 1,2 0 0,-2 0-1,1 0-12,1 0 0,-6 2 1,8 1-1,-6 3 10,0-2 1,2 0-1,3 0 1,-1 3-32,0 3 0,0-6 1,0 3-1,0-1 6,0 0 0,2 0 0,2-4 1,2 1-5,-2 3 90,-2 8 1,4-12 0,1 3-32,3-3 0,2-2 0,6 2 0,-3 2-23,-3 2 0,3 1 0,-3-1 0,4 4-8,1-1 0,1 5 0,-1-7 1,1 1-13,-1 0 1,1 5 0,-1-3 0,1 2-4,0-1 0,-3-1 1,-1 3-1,-2-3 2,1-2 1,3 5 0,1-3 0,1 1 5,-1 1 0,1-3 1,-1 5-1,1-4 61,0-3 0,-1 5 0,1-4 0,1-1-15,4 1 1,-3 4 0,3-5 0,-3 1-43,-3 0 1,7 3 0,-1-3 0,-2 0 6,-1-1 0,3 5 0,3-6 0,-1-1 7,0 3 0,4 0 0,-5 3 0,-1-3-15,2 0 0,-3-6 0,5 5 0,0-1 2,0 0 1,-3 5 0,5-5 0,0 0 18,-2 1 0,5-5 0,-7 6 0,2-2-9,4 0 0,-4 5 1,3-3-1,-1-1-14,-2 1 1,6 4 0,-6-7-1,2 1-3,1 2 0,-3-4 1,4 5-1,-2-1 1,2-4 1,0 4-1,-1-3 0,3 3 9,-4-2 0,2-2 1,0 5-1,-2-1 0,2-4 1,2 3-1,2 1 1,0 0-15,0-1 1,0-1 0,0-4 0,0 2 7,0 2 0,0-1 1,0-5-1,0 0 21,0 0 0,0-2 0,0-2 0,0-2 13,0 2 1,2-5 0,2-1 0,2-2-21,-2 0 0,-2 1 0,-2-7-22,0 1 0,0-1 0,2-1-194,4-5 1,-4-1-999,3-4 1196,-3-4 0,6-10 0,2-11 0</inkml:trace>
</inkml:ink>
</file>

<file path=ppt/ink/ink10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0.073"/>
    </inkml:context>
    <inkml:brush xml:id="br0">
      <inkml:brushProperty name="width" value="0.08571" units="cm"/>
      <inkml:brushProperty name="height" value="0.08571" units="cm"/>
      <inkml:brushProperty name="color" value="#F6630D"/>
    </inkml:brush>
  </inkml:definitions>
  <inkml:trace contextRef="#ctx0" brushRef="#br0">18 35 7725,'-9'-7'-254,"1"5"1,8-8 937,0 4-541,0 4 1,2-5-144,4 7 1,-3 0 14,9 0 1,0 7 0,3 5-5,-3 3 0,3 3 0,-3-1-70,4 1 1,-5-7 0,-1 1-1,0 0-6,-1-3 0,-3 5 0,4-6 0,0 0-318,-1-1 0,-5 1 1,4-4 382,0 2 0,1 0 0,9-6 0</inkml:trace>
</inkml:ink>
</file>

<file path=ppt/ink/ink10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0.351"/>
    </inkml:context>
    <inkml:brush xml:id="br0">
      <inkml:brushProperty name="width" value="0.08571" units="cm"/>
      <inkml:brushProperty name="height" value="0.08571" units="cm"/>
      <inkml:brushProperty name="color" value="#F6630D"/>
    </inkml:brush>
  </inkml:definitions>
  <inkml:trace contextRef="#ctx0" brushRef="#br0">18 0 7803,'9'2'-15,"-3"4"0,-6 2 60,-6 3 0,4 5 0,-4-5 1,5 5-56,1 1 1,-6 1-1,0 1 1,3 3-30,1 1 0,2 2 1,0-4-1,0 3 23,0-3 1,0-2-1,0-1 1,0-1-108,0 1 0,0-1 0,0 1-194,0-1 0,0-5-458,0 0 775,0-9 0,0 5 0,0-8 0</inkml:trace>
</inkml:ink>
</file>

<file path=ppt/ink/ink10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0.729"/>
    </inkml:context>
    <inkml:brush xml:id="br0">
      <inkml:brushProperty name="width" value="0.08571" units="cm"/>
      <inkml:brushProperty name="height" value="0.08571" units="cm"/>
      <inkml:brushProperty name="color" value="#F6630D"/>
    </inkml:brush>
  </inkml:definitions>
  <inkml:trace contextRef="#ctx0" brushRef="#br0">0 8 6991,'0'-7'223,"0"7"1,0 7-187,0 11 0,6-1 0,0 1 33,-2-1 1,-2 1 0,-2-1 31,0 1 1,6-1 0,1 1 24,3-1 0,-4 0-46,5 1 1,-1-6 0,4-3 18,-3-1 1,1-2-93,5-6 1,1 0-1,-1 0-30,1 0 0,-1 0 1,1 0-136,-1 0 0,-5 0 1,0 0-157,1 0 1,-3 0-654,1 0 168,-7 0 798,4 0 0,-8 0 0,0 0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42.104"/>
    </inkml:context>
    <inkml:brush xml:id="br0">
      <inkml:brushProperty name="width" value="0.08571" units="cm"/>
      <inkml:brushProperty name="height" value="0.08571" units="cm"/>
      <inkml:brushProperty name="color" value="#008C3A"/>
    </inkml:brush>
  </inkml:definitions>
  <inkml:trace contextRef="#ctx0" brushRef="#br0">1 1 6959,'11'0'183,"1"0"-29,1 0 0,-3 0 0,2 0-81,1 0 1,3 0 0,1 0-23,1 0 1,-1 0-1,1 0 1,-1 0 10,1 0 0,-1 0 0,1 0-57,-1 0 0,0 6 0,1-1-15,-1-1 0,-5-2 1,0-2-12,1 0 0,-3 0 20,2 0-29,-1 0 13,7 0 17,-9 0 0,-1 8-76,-8-6-24,0 6-235,0-8-161,0 0 82,8 0 1,-6 2 413,4 3 0,-4-3 0,-2 6 0</inkml:trace>
</inkml:ink>
</file>

<file path=ppt/ink/ink10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0.982"/>
    </inkml:context>
    <inkml:brush xml:id="br0">
      <inkml:brushProperty name="width" value="0.08571" units="cm"/>
      <inkml:brushProperty name="height" value="0.08571" units="cm"/>
      <inkml:brushProperty name="color" value="#F6630D"/>
    </inkml:brush>
  </inkml:definitions>
  <inkml:trace contextRef="#ctx0" brushRef="#br0">0 106 7302,'8'-10'275,"3"4"0,5 2 1,1 0-299,1-1 1,-1-3 0,1 4-160,-1-2 0,1 0 1,-3 4-688,-3-3 125,3 3 744,-13-14 0,14 6 0,-6-7 0</inkml:trace>
</inkml:ink>
</file>

<file path=ppt/ink/ink10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1.141"/>
    </inkml:context>
    <inkml:brush xml:id="br0">
      <inkml:brushProperty name="width" value="0.08571" units="cm"/>
      <inkml:brushProperty name="height" value="0.08571" units="cm"/>
      <inkml:brushProperty name="color" value="#F6630D"/>
    </inkml:brush>
  </inkml:definitions>
  <inkml:trace contextRef="#ctx0" brushRef="#br0">10 53 6837,'-10'0'50,"10"-6"32,12 0 1,3 1 0,3 3-255,-1-4 0,1 4 0,-2-4 0,2 4 172,-1 2 0,8-8 0,3-1 0</inkml:trace>
</inkml:ink>
</file>

<file path=ppt/ink/ink10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1.790"/>
    </inkml:context>
    <inkml:brush xml:id="br0">
      <inkml:brushProperty name="width" value="0.08571" units="cm"/>
      <inkml:brushProperty name="height" value="0.08571" units="cm"/>
      <inkml:brushProperty name="color" value="#F6630D"/>
    </inkml:brush>
  </inkml:definitions>
  <inkml:trace contextRef="#ctx0" brushRef="#br0">245 18 7435,'-7'-10'-56,"3"2"0,-8 8 58,-2 0 0,5 2-13,-3 4 1,0 2 0,-3 5 18,3-1 1,-3 0-4,3 5 0,4 1 1,1-3 24,-1-3 1,6 3-13,-4-3 50,4 3 1,10 1-35,3-4 0,-1-5 0,2-7 0,-1 2 18,-1 4 1,6-4 3,-5 4 1,5-4-13,1-2 1,1 0 4,-1 0-69,-7 8 1,4-5 1,-9 9 0,1-6-13,-6 6 0,0-7 0,0 7 7,0 2 1,0-5 16,0 3 1,0-6-1,-2 4 33,-4-3 0,3 5 57,-9-6 1,0 5-42,-5-5 0,-1 0 33,1-6 1,-1 0-1,3 2 44,3 4 0,-3-4 14,3 4 1,2-5 16,-1-1-80,-1 0-366,-5 0-244,-1-7 0,7 5 540,-1-4 0,0 4 0,-5 2 0</inkml:trace>
</inkml:ink>
</file>

<file path=ppt/ink/ink10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4.371"/>
    </inkml:context>
    <inkml:brush xml:id="br0">
      <inkml:brushProperty name="width" value="0.08571" units="cm"/>
      <inkml:brushProperty name="height" value="0.08571" units="cm"/>
      <inkml:brushProperty name="color" value="#F6630D"/>
    </inkml:brush>
  </inkml:definitions>
  <inkml:trace contextRef="#ctx0" brushRef="#br0">16 0 7944,'-9'0'-1592,"3"0"1640,12 0 1,-2 0-1,7 0 1,3 0-28,1 0 0,3 0 0,-1 0 0,1 0-12,-1 0 1,1 0 0,-1 0 0,3 0-13,3 0 1,-4 0-1,6 2 1,1 2-4,3 2 1,-4 2 0,0-4 0,1 3 23,3 3 0,-2-4 1,2 6-1,0 1 34,-2 3 1,6-5 0,-5 1 0,3 2-22,-2 1 1,4 3 0,-3-1 0,2-1-1,3-5 1,0 5-1,0-5 1,0 5-17,0 1 0,0 3 1,0 1-1,0 2-12,0-1 1,0-3 0,0 1 0,0 1-2,0 2 1,-1 2-1,-1-3 1,-1 1-12,-3-2 0,0 5 0,6-1 0,0 0-9,0 0 0,-1 4 1,1-3-1,0 1 10,0 4 1,0-4-1,0 2 1,-1 2 3,1 2 1,-2 0 0,-2-2 0,-2-2 8,2 2 1,2 2-1,2 2 1,0 0-4,0 0 0,0 0 0,0 2 0,0 2 16,0 1 1,0 1 0,-1-4 0,1 2 13,0 2 1,-2 1 0,-2-3 0,-3 2-3,-3-2 1,6 2 0,-4 2 0,0 0-12,-4-1 0,3 7 0,-1-4 0,0 1 1,0 1 1,1-1 0,-5 7 0,2-1-24,-1 0 0,-3 1 0,-2 1 1,1 2-1,-1 3 0,1-1 0,-2-6 0,2 3 8,-1 3 1,5-4-1,-1 6 1,-4-1-15,-1-1 1,7 6 0,-7-4 0,-1 0 20,1 0 1,3 0 0,-7-3 0,3 3 21,3 2 1,-7-6-1,1 4 1,0-1 6,-3-1 0,5 6 0,-6-4 1,1 0-18,5 0 0,-4 4 0,-1-3 0,-1-1 2,-4 0 0,4 4 0,-2-4 1,-2 0 16,-3 0 0,1 0 0,2-3 0,2 3-9,-2 2 0,-2-6 0,-2 2 0,0-3-3,0-3 0,0 3 0,0 0 1,0 1-7,0-5 0,6 3 1,0-4-1,-3 5-23,-1-5 0,-2 2 0,0-7 0,0 2 23,0-1 1,0-5 0,0 4 0,0-3 22,0-3 0,0 4 1,0-2-1,0-3 17,0-1 1,6 4 0,0 0-1,0-2 12,2-3 0,-6-1 1,3 0-1,-1-2-10,2-4 1,-4 4-1,4-5 1,-2 1-24,2 0 0,-4-8 1,3 2-1,-3-3-5,-2-3 1,0 1-1,2-1 1,2 1-14,2-1 0,0 1 1,-6-1-1,2-1-45,4-5 0,-5 5 0,5-5 18,-4 5 0,0-4 0,2-1-85,2 3 1,0-5-54,-6 3 1,0-6-150,0 6-179,0-9 165,0 5-367,0 0 0,-2-6 669,-4 4 0,-4-12 0,-7-4 0</inkml:trace>
</inkml:ink>
</file>

<file path=ppt/ink/ink10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5.828"/>
    </inkml:context>
    <inkml:brush xml:id="br0">
      <inkml:brushProperty name="width" value="0.08571" units="cm"/>
      <inkml:brushProperty name="height" value="0.08571" units="cm"/>
      <inkml:brushProperty name="color" value="#F6630D"/>
    </inkml:brush>
  </inkml:definitions>
  <inkml:trace contextRef="#ctx0" brushRef="#br0">0 70 7489,'10'-8'-256,"-2"6"0,-6-11 614,4 7-96,-5-8 0,6 10-14,-7-7 93,0 7-381,0-4 1,0 10 0,0 4 0,0 5-13,0 5 1,6 3 0,0 3 9,-2 1 0,-2 0 1,-2-5-1,0-1 20,0 1 0,0-1 0,0 1-80,0-1 105,0 1-184,0-9-9,0 7 104,0-7 0,-2 7 1,-2-2-608,-2-3 693,0-7 0,6 4 0,-7-8 0,-2 0 0</inkml:trace>
</inkml:ink>
</file>

<file path=ppt/ink/ink10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6.299"/>
    </inkml:context>
    <inkml:brush xml:id="br0">
      <inkml:brushProperty name="width" value="0.08571" units="cm"/>
      <inkml:brushProperty name="height" value="0.08571" units="cm"/>
      <inkml:brushProperty name="color" value="#F6630D"/>
    </inkml:brush>
  </inkml:definitions>
  <inkml:trace contextRef="#ctx0" brushRef="#br0">1 70 7273,'11'-9'44,"1"3"1,-6 4 0,6 2 62,1 0 1,-3 6 0,1 2-126,3 1 0,2 3 0,1 5 15,1 1 1,-1-1-1,0 1 1,0-3-16,0-3 1,-1 3 0,-3-5-1,-1 2 15,2-1 1,-1-5-1,1 4 1,-2-2 8,1-4 5,-5 5-5,7-7 0,-11 6-27,8-8 0,-8 2 341,2 4-187,-4-4 0,-2 4-67,0-12 0,0 2 0,0-8-10,0-1 0,0-3 0,-2 1 1,-2 1-29,-2 2 1,0 1 0,6-7 0,-2 1-44,-4-1 0,4 1 0,-3-1-53,3 1 0,2 5 1,0 1-225,0-3 1,0 4-620,0-1 87,0 7 824,0-4 0,0 0 0,0-1 0</inkml:trace>
</inkml:ink>
</file>

<file path=ppt/ink/ink10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6.853"/>
    </inkml:context>
    <inkml:brush xml:id="br0">
      <inkml:brushProperty name="width" value="0.08571" units="cm"/>
      <inkml:brushProperty name="height" value="0.08571" units="cm"/>
      <inkml:brushProperty name="color" value="#F6630D"/>
    </inkml:brush>
  </inkml:definitions>
  <inkml:trace contextRef="#ctx0" brushRef="#br0">227 158 6600,'-17'0'116,"2"2"1,1 2-1,4 4-76,2 1 0,1-3 0,3 6 7,-2 1 0,0 4 1,6 0-12,0 1 0,0-1 0,0 1 48,0-1-51,0 1 18,8-9 1,-4 7 0,7-5-1,3 5 23,2 1 0,-5-7 1,0-4-7,2-4-25,3 6-18,-6-6-15,5 5 0,-5-7 1,7 0 21,1 0 1,-1-5 0,-1-3 47,-5-2 1,5-2 0,-6-5 2,-1 0 1,1-1-1,-6 1 1,2-1-28,-2 1 1,-2-1 0,-2 1-1,0-1 26,0 1 1,0-7 0,-2 0-1,-2 3-54,-2 2 0,-8 1 0,3 1 0,-5-1-113,-1 1 0,-1 5 0,-1 0 1,-2 1-512,-3 1-207,-7 2 374,5 8 154,-9-7-19,0 5 294,-7-6 0,-3 8 0,-8 0 0</inkml:trace>
</inkml:ink>
</file>

<file path=ppt/ink/ink10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8.741"/>
    </inkml:context>
    <inkml:brush xml:id="br0">
      <inkml:brushProperty name="width" value="0.08571" units="cm"/>
      <inkml:brushProperty name="height" value="0.08571" units="cm"/>
      <inkml:brushProperty name="color" value="#F6630D"/>
    </inkml:brush>
  </inkml:definitions>
  <inkml:trace contextRef="#ctx0" brushRef="#br0">0 0 6150,'12'6'7,"0"0"0,-8 2 0,3-4-13,1 1 0,-4 1 0,6-4 13,-3 4 1,7-4 0,-4 6 39,-1-1 0,7-5 0,-4 4 8,3-4 0,3-2 0,-1 0 1,1 2-11,-1 4 1,6-4 0,1 6 0,-3-3-17,-2 1 0,5 2 0,1-4 0,0 4 2,0 1 1,4 1-1,-3 4 1,-1-5-46,0-1 0,6 6 1,-2-3-1,4 5 29,2 1 0,0-1 1,0-1-1,0 1 6,0 3 0,0 3 1,0-5-1,0 3-4,0 3 1,-1-2 0,3 8 0,2 0-4,2-1 1,0 5-1,-4-4 1,1 2-11,3-2 1,6 4-1,-7-4 1,1 4-4,2 2 1,-4 0-1,5 0 1,-1 0 1,-4 0 0,0 1 0,-1 3 0,3 2-3,-2-2 0,-2 3 0,-4 1 0,-2 0-4,-2 0 1,0 5 0,6-1 0,0 3 1,0 2 1,0 1-1,0-1 1,-2 1-1,-4-1 1,4 0-1,-2 1 1,4 1 0,0 4 0,4-3 1,-10 5-1,4-2 1,2 0 0,-1 6 0,-1-4 0,-1 1 0,-3-1 0,-2 0 0,2-4 0,-4 4 17,0 2 0,-5-5 0,3 3 0,-4-2 4,-1 0 0,-1 8 0,3-4 0,-1 2-11,-1 0 1,9-7 0,-10 3 0,3 0 14,-1 4 0,-1-4 0,-1 0 0,2-1-23,5-1 1,-5 2 0,4-4 0,-5 2 1,-6-1 0,3 3 0,-5-2 1,1-2 7,1-1 1,-6-3 0,4 0 0,-3 1 25,-3-1 0,4 1 0,-2-1 1,-2 0 0,-2 1 0,3-3 1,1-1-1,0-3-4,2 3 0,-6-4 0,4-1 1,-4 1-1,-2-1 1,1-5 0,3 4-1,2-2 6,-2-1 1,-2 1-1,-2-6 1,0 0-14,0 0 0,0 0 1,0 0-1,0-2 46,0-4 1,0 4 0,0-6 0,0 2-34,0 0 1,0-2 0,0 3-1,2-5 11,4 0 0,-4-6 1,4 7-175,-5-1 136,7-6 0,-6 6 0,4-7 0,-4-1 15,-2 1 1,6-1 0,0 1 44,-3-1 0,-1 1 0,-2-1 1,0 1 1,2-1-1,2 1 2,2-1 1,0-5-1,-6-1 3,0 3 0,0-4 0,0 1-25,0 3 0,6-4 0,-1 1-83,-1 3 1,-2-5-1,0 3 10,4 2 0,-4-5 1,4 3-6,-4 2 0,-2-5 1,2 1 8,4-2 1,-5 5 2,5-1 0,-4-2-13,-2 1 1,0-5 0,0 6 3,0 1 1,0-3-217,0 2 1,0-6-137,0 5 0,0 1 84,0 5 0,-2-7 0,-2-2 288,-1 0 0,-9-6 0,4 5 0</inkml:trace>
</inkml:ink>
</file>

<file path=ppt/ink/ink10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3:59.874"/>
    </inkml:context>
    <inkml:brush xml:id="br0">
      <inkml:brushProperty name="width" value="0.08571" units="cm"/>
      <inkml:brushProperty name="height" value="0.08571" units="cm"/>
      <inkml:brushProperty name="color" value="#F6630D"/>
    </inkml:brush>
  </inkml:definitions>
  <inkml:trace contextRef="#ctx0" brushRef="#br0">34 1 7375,'2'15'111,"4"-3"-66,-4 3 0,6-5-55,-8 8 0,0-7 1,0 1-1,0 2 1,0 1-31,0 2 1,0 0 0,0 0 3,0 1 0,0-1-97,0 1 0,-2-8 0,-2-3-251,-2 1 1,-2-6 383,2 4 0,-2-4 0,-10-2 0</inkml:trace>
</inkml:ink>
</file>

<file path=ppt/ink/ink10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00.458"/>
    </inkml:context>
    <inkml:brush xml:id="br0">
      <inkml:brushProperty name="width" value="0.08571" units="cm"/>
      <inkml:brushProperty name="height" value="0.08571" units="cm"/>
      <inkml:brushProperty name="color" value="#F6630D"/>
    </inkml:brush>
  </inkml:definitions>
  <inkml:trace contextRef="#ctx0" brushRef="#br0">1 70 7251,'17'0'-24,"-5"2"1,-1 2 51,3 2 0,-4 2 0,1-4 0,3 2-16,2 4 0,-1-4 1,-1 6-1,-4 1 18,4 3 1,1-5-1,3 1 1,-3 2 1,-3 1 0,4 1 1,-5-3-1,5-1-21,1 1 0,1-3 0,-1 2 0,1-2-8,-1 0 1,-5 4 0,-1-7 30,3 3 0,1-4 0,3 4 13,-2-3 0,0 1 0,-3-4-4,-1 2 1,0 0 67,5-6 1,-5 0-24,-1 0 0,-7-2 1,4-2-57,0-2 0,-6-8-35,4 3 1,-4-5 0,-2-1-1,0-1-6,0 2 0,-2-3-7,-4-5 1,-2-1 0,-6-4 0,5 6 6,1 3 0,-6 3 1,5-1-14,-1 2 0,-4-2 0,7 3-13,-3 3 0,4-1-264,-5 7-365,7-8 144,-3 12 69,7-6 186,0 8 0,0 0 265,0 8 0,-8 2 0,-2 7 0</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45.509"/>
    </inkml:context>
    <inkml:brush xml:id="br0">
      <inkml:brushProperty name="width" value="0.08571" units="cm"/>
      <inkml:brushProperty name="height" value="0.08571" units="cm"/>
      <inkml:brushProperty name="color" value="#008C3A"/>
    </inkml:brush>
  </inkml:definitions>
  <inkml:trace contextRef="#ctx0" brushRef="#br0">177 0 7006,'-13'0'51,"1"0"0,6 0-28,-5 0 1,5 6 0,-6 0 2,-1-2 0,3 3 0,0 1 0,1 0-14,-1 0 0,-2 5 3,-5 0 0,5 0 0,3 1-20,1-2 1,2-1 36,6 7 0,0-1 65,0 1 1,2-7-33,4 2 1,3-3 0,9 3 26,-1-1 0,1-8-39,-1 2 0,1 1 0,-1-1-24,1-2 0,-7-2 1,1-2-32,3 0 0,0 0 0,3 0 25,-1 0 0,0-2 0,1-2-6,-1-2 0,-5-1 33,0 1 1,-7-4-20,7-7 1,-8-2-34,2 2 1,-4 5-1,-2 0 1,0-1 26,0-3 1,-2 5 0,-2-1-13,-2-2 1,-6 5 0,5-1 0,-1-1-13,0 2 1,0 5 0,3-4-56,-7 0 1,-2 4-1,1-5-92,1 1 0,1 2 0,-7 6-42,1 0 0,-2 0 0,2 0 0,-1 0-756,1 0 944,7 8 0,-6 2 0,7 7 0</inkml:trace>
</inkml:ink>
</file>

<file path=ppt/ink/ink10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01.284"/>
    </inkml:context>
    <inkml:brush xml:id="br0">
      <inkml:brushProperty name="width" value="0.08571" units="cm"/>
      <inkml:brushProperty name="height" value="0.08571" units="cm"/>
      <inkml:brushProperty name="color" value="#F6630D"/>
    </inkml:brush>
  </inkml:definitions>
  <inkml:trace contextRef="#ctx0" brushRef="#br0">226 88 6701,'0'-9'337,"-7"1"0,3 8-297,-8 0 12,8 0 1,-9 8-85,7 3 0,-2 5 10,2 1 0,4 1 47,-3-1 0,3 1 0,2-2 33,0 2 1,0-7 0,2-1 0,1 0-14,3-1 1,6-3-1,-4 4 5,1-2 0,-3 3 0,4-3-22,-2 2 1,3-5-1,-3 5 43,2-2 0,-4 0-6,5-2 1,-5-5-3,6 5 0,-1-4-57,7-2 1,-8 0 10,2 0 0,-6-2-27,6-4 0,-7 3 1,5-9 7,-2-2 1,0 5-1,-5-3 12,3-2 1,0 5 0,-4-1-1,2 0-7,2 1 0,0 3 0,-6-6 5,0-1 0,0 3 0,0-2-7,0 0 0,0 2 1,0-2-8,0-1 0,-6-3-8,0-1 0,-6-1 12,6 1 0,-5-1 0,3 3-19,-2 3 1,5 2-66,-7 5 1,6 3-14,-6-4 1,2 4 1,-8 2 0,1 0 0,-1 0 0,1 0-19,-1 0 0,1 0 0,0 0 0,-1 0-12,1 0 1,-1 6 0,-1 2 0,-2-1-213,-2 1 0,0 4 340,5-6 0,1 7 0,-1-3 0</inkml:trace>
</inkml:ink>
</file>

<file path=ppt/ink/ink109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2:07:22.855"/>
    </inkml:context>
    <inkml:brush xml:id="br0">
      <inkml:brushProperty name="width" value="0.05292" units="cm"/>
      <inkml:brushProperty name="height" value="0.05292" units="cm"/>
      <inkml:brushProperty name="color" value="#FF0000"/>
    </inkml:brush>
  </inkml:definitions>
  <inkml:trace contextRef="#ctx0" brushRef="#br0">11994 4037 0,'-14'29'0,"4"1"3,-5 3-1,4 1 0,-3 6 1,5-1 0,2 3 0,1-5-2,2-1 1,1 3-1,3-4 1,0 2-2,1-5 1,3 3-1,3-3 0,4 2 1,5 3 1,-2-4 0,4 1-1,-3-3 0,6 3 0,-6-7 2,7 5-2,-9-8-2,2-2 2,0 1-1,2-5 1,-1 3 0,3-5 0,3 2 1,-1-3-1,1-3 1,1 0 0,1-1 1,-1-1-2,4 0 0,-3-2 2,2-1-1,-3-2 0,4 0 2,-5-2-1,4-2 2,-5-1 0,5 0 0,-4-4 0,3-1-1,6-2 1,-6-1-1,6-2-1,-5 0 2,4 0-3,-4-3 2,4-2-2,-6 1 2,-2-1-1,1-3 0,-2 1 0,-3-2 1,1 0-1,-6-2 2,1 0-2,-3-2 2,0-1-1,-3-2-1,-2-6-1,-1 3 1,-2-3-1,1-1-1,-1-1-1,-1 1 1,-1-2 1,-1 1-1,1 2 0,-1-4 0,-4 4 0,-1-2 0,-1 1 1,-3 2-1,0 1 1,-4-1-1,-1 2 1,-3 0 0,-3 5 0,0-3-1,-3-4 0,-1 9 0,-4-6 2,3 7-3,-4-4 1,-1 7 0,-4-6 0,-1 7 0,-1 3-1,-1 0 0,-3 5 0,-2 4-4,-1 2-8,-1 5-20,9 17-29</inkml:trace>
  <inkml:trace contextRef="#ctx0" brushRef="#br0" timeOffset="1654.0946">12481 3734 0,'-5'-16'0,"-2"-3"1,1-5 1,0-3-1,1 0 1,3-5-1,0 1 2,3-10 0,-1 4 0,1-5-1,4 0-1,4-2 2,0 1-2,0-3 1,4 0-1,-3 5 2,5-3-1,2 5 1,4-4 0,4 2 1,-2 1-2,5 1 3,0-1-2,6-1 0,-4 2-1,5-1-1,-3 4 2,2-2-3,-1 4 1,2-1-2,1 5 1,-1 2-1,1-2 1,-4 7-2,5-1 2,-7 3 0,4 2 0,1 2 2,-4 3-1,1 2 0,-3 2 0,0 3 0,-4 0 2,3 2-1,-10 1 0,-3 0 1,-3 2 0,-2 1 3,-1-1 0,-9 2 4,10-2 2,-10 2-2,0 0 2,0 0-1,0 0-2,0 0-1,0 0-3,0 0-9,0 0-7,0 0-15,0 0-16,9 0-14</inkml:trace>
  <inkml:trace contextRef="#ctx0" brushRef="#br0" timeOffset="2749.1573">12125 4206 43,'0'0'1,"0"0"-1,0 0 0,0 0 1,0 7 2,0-7 0,13 18 3,-4-4 1,7 4 2,2 3 2,4 2 0,3 2 4,4 2-1,1 0-1,4 1 1,-3-1-1,4 2-1,-2-7 1,3 7-3,-2-4 0,5 3-2,1-3 0,-5 1 0,2 3-1,-5-3-2,3 2-1,-8-4 1,-1 1-2,-6-7 0,-3 3 0,-3-8-2,-3-1 0,0-2-6,-11-10-7,12 14-5,-12-14-12,0 0-30,0 0-11</inkml:trace>
  <inkml:trace contextRef="#ctx0" brushRef="#br0" timeOffset="3165.1811">12580 4071 38,'0'0'2,"0"0"-1,-13 10 0,6 4 2,-7 8 2,2 7 2,-8 9 2,2 10 0,-3 11 3,-4 0 1,4-1 1,-4 8-2,1-8 1,-1 8-1,3-5-3,-3-5-1,5-1-2,-1-8 0,4 1-3,1-12 0,3 1-8,2-13-9,4-2-19,0-13-25</inkml:trace>
  <inkml:trace contextRef="#ctx0" brushRef="#br0" timeOffset="3607.2063">12135 4178 14,'0'0'2,"0"0"0,5 0 3,4 0 0,5 7 2,3 4 0,6 3 1,5 5 2,2 4-2,6 2 0,0 3-2,6 2 1,-5-2-1,8 4 0,3-4 3,0-1-1,2 0 1,-2-2 0,3-3 1,-4 0-2,4-6 0,-7 3-1,-5-5-1,0-1-2,-7-3-2,-1 2-9,-6-5-10,-5-2-23,3 7-20</inkml:trace>
  <inkml:trace contextRef="#ctx0" brushRef="#br0" timeOffset="4113.2353">12467 4059 0,'-2'15'4,"1"6"1,-5 6 2,2 5 1,-4 9 3,0 6-1,-4 7 2,0-1-1,0 0-1,-3 6-1,4-4-1,-4 6 2,3 0-4,0-2 0,1-2 0,1-4-2,2-1 1,1-9-1,3 1-2,-1-10 0,3-7-1,0-3 1,1-6-2,0-4-2,1-3-3,0-11-7,0 11-19,0-11-22</inkml:trace>
  <inkml:trace contextRef="#ctx0" brushRef="#br0" timeOffset="4651.2661">12361 4325 7,'0'0'3,"16"14"-2,-1 0 1,2 1 1,8 9 0,-2-2 1,16 7 1,1 1-1,-1-2 1,1-4 0,-4 1 1,2-5 0,-3-3-1,0-3 0,-10-2 1,-3-2 0,-2-3 0,-4-4-1,-4 1 1,-1-4 1,-11 0 0,10 0-1,-10 0-1,1-16 0,-1 2-1,-6 3-1,-1-4-1,-4 1-1,-2-3-1,0 5 0,-2-2 0,1 6-1,-2-1 0,2 5-2,2 0 0,1 3-3,11 1-3,-14 0-4,14 0-6,-6 14-11,4-5-14</inkml:trace>
  <inkml:trace contextRef="#ctx0" brushRef="#br0" timeOffset="7089.4055">13941 2016 20,'0'0'3,"0"0"2,0 0 1,11 4 3,-11-4 2,16 11 1,-2-5 2,0 8 0,4-2 2,1 0-3,4 0-3,-1 3-2,3-2-1,-2 3 0,0 3 0,3-5-1,-3 3-1,-2-2-1,-1 2-1,-1-5-7,-6 4-10,1-12-28,0 5-17</inkml:trace>
  <inkml:trace contextRef="#ctx0" brushRef="#br0" timeOffset="7484.4281">14206 1927 4,'0'8'9,"0"7"2,0 2 3,-1 4 3,-1 1 2,-3 4-1,-1-2 1,-1 5-2,0 1 1,-1-2-4,-2 2-2,1-5-2,0 5-2,0-8-2,-1 5-5,3-6-9,0-4-12,-1-5-28,4 3-13</inkml:trace>
  <inkml:trace contextRef="#ctx0" brushRef="#br0" timeOffset="7816.4471">14403 2042 56,'0'0'1,"0"0"3,5 6 2,-5-6 1,8 15 3,-8-15 1,11 22 2,-7-11 2,3 5 0,-2 7-1,3-3-1,-1 4-3,4-5-1,4 7-1,-5-6-1,5 5-1,-5-6-3,5-5-7,-7 1-12,7 2-26,-10-8-19</inkml:trace>
  <inkml:trace contextRef="#ctx0" brushRef="#br0" timeOffset="8049.4604">14868 2143 131,'0'0'3,"0"0"1,10-5 2,-10 5 0,17 0-1,-8 4 4,-1 6-1,3 2-5,-4 5-9,-4-2-11,-2 10-25,-2-7-17</inkml:trace>
  <inkml:trace contextRef="#ctx0" brushRef="#br0" timeOffset="8387.4798">15198 1699 41,'0'0'2,"0"0"2,15 15-1,-3-7 2,2 4 0,3 0 1,3 0 1,2 5-2,-1-3-1,-2-1-1,1-1-6,-2 0-10,-3-11-14,3 7-14</inkml:trace>
  <inkml:trace contextRef="#ctx0" brushRef="#br0" timeOffset="8623.4933">15395 1581 107,'0'0'4,"0"0"-1,0 0 2,0 0 1,-7 3 3,7-3 3,-9 19-3,3-4 4,2 2-4,-2 7 1,-1-2-1,1 4-2,-3 3-3,2 3-3,-2-1-5,1 3-16,1 2-31,-1-6-13</inkml:trace>
  <inkml:trace contextRef="#ctx0" brushRef="#br0" timeOffset="9064.5185">15601 1852 92,'0'0'3,"7"-12"1,-7 12 3,11-17-2,-3 5 2,0 1-1,4 0 0,-2-1 0,1 7-4,1 0-1,0 4-1,-3 1-1,4 3-1,-6 8-1,1 1 1,-4 2-1,-2 7 2,-2-1 0,-1 5 0,-6-2 1,-2 3 1,-1-8 1,0 4 0,1-7 0,0 1-1,1-3 2,3-4 0,5-9 4,-4 10 0,4-10 4,0 0 0,10 1 3,-1-1 1,3-5 1,2-5-3,6 2-2,-2-3-2,2 0-6,0-2-15,3 5-33,-5-4-22</inkml:trace>
  <inkml:trace contextRef="#ctx0" brushRef="#br0" timeOffset="9315.5328">16141 1742 87,'0'0'5,"0"0"1,0 0 2,13 6-1,-13-6 1,11 19 1,-6-4-3,1 5-5,-2-1-11,-3 3-19,2 4-20</inkml:trace>
  <inkml:trace contextRef="#ctx0" brushRef="#br0" timeOffset="9683.5539">16282 1371 66,'0'0'3,"0"0"3,0 0 1,9 6 0,-9-6 2,13 11 1,0-8 0,-2 6-1,1-4-2,3 4-2,-1-3-1,2 3-6,-1-4-12,1 5-28,0-2-14</inkml:trace>
  <inkml:trace contextRef="#ctx0" brushRef="#br0" timeOffset="9910.5669">16368 1296 106,'0'0'6,"0"0"1,0 0 1,2 7 2,0 3 0,-2-10 1,2 19 0,-2-7 1,14 20-3,-14 4-3,0 3-8,-2 2-10,-5-2-17,1 3-30,0-9-1</inkml:trace>
  <inkml:trace contextRef="#ctx0" brushRef="#br0" timeOffset="10388.5942">16633 1492 64,'0'0'3,"0"0"0,5-11 2,-5 11 0,0 0 1,14-9-1,-14 9-1,13-7 1,-13 7 0,14-2-3,-14 2-2,15 0 0,-15 0 0,0 0 4,19 0-1,-11 12 2,-6 5 0,-2 2-2,0 0 2,-3-4-1,-3-1 0,6-14-3,0 0 1,0 0-2,12 5 1,-1-3-1,3-2 2,0 1-2,1 1 1,1 1-1,1 2 1,-2 2 1,-1 2-2,-2-1 2,-4 4 1,0-2 1,-4 2 2,-4 1 0,-1 0-1,-6-1 3,-5 3-1,-4-4-2,-1 0-5,-4-2-7,0 3-15,-6-9-33,6 1-8</inkml:trace>
  <inkml:trace contextRef="#ctx0" brushRef="#br0" timeOffset="10677.6108">17122 1376 38,'0'0'4,"0"0"-1,0 0 3,0 0 2,0 0 0,9 3-1,-9-3 3,8 10-2,-8-10-3,6 13-7,-6-13-12,3 17-24</inkml:trace>
  <inkml:trace contextRef="#ctx0" brushRef="#br0" timeOffset="10965.6272">17253 1079 81,'0'0'4,"0"0"2,0 0 2,11 1 0,-11-1 0,11 8 2,-11-8-2,17 9 2,-7-4-6,0 3 0,3-1-7,0 1-11,1 2-22,-1 0-20</inkml:trace>
  <inkml:trace contextRef="#ctx0" brushRef="#br0" timeOffset="11245.6432">17402 1007 81,'0'0'1,"0"0"-1,0 0 3,0 0-1,0 0 2,-4 10 0,4-10 1,-1 18 2,-1-4-2,1 1 0,-1 1-2,0 4 2,-1-1-3,0 3 1,-1-3-3,-1 6-10,2-1-13,-2 2-21</inkml:trace>
  <inkml:trace contextRef="#ctx0" brushRef="#br0" timeOffset="11651.6665">17862 1080 63,'0'0'3,"0"0"0,0 0 2,0 0 0,-1 10 0,1-10-1,-6 15 1,3-3 1,-2-3-1,0 4-3,0-1-1,-1 2 2,-1-2-1,2 3 0,0-2 1,0 2 0,1-4 1,-2 4-1,4-6 2,1 0 1,1-9 0,0 14 1,0-14 0,10 6 0,-1-6 0,1 0-2,3 0 0,2-5 0,1 1-2,1-2 1,0 1-3,1-2-5,0 1-6,1-2-12,0 4-22,-3-5-17</inkml:trace>
  <inkml:trace contextRef="#ctx0" brushRef="#br0" timeOffset="11918.6817">17915 1048 74,'0'0'1,"0"0"2,0 0 1,0 0 5,0 0 4,0 0-2,1 8 5,-1-8 0,6 17 1,-1-8 0,-1 5-2,1 2-3,0 3-1,-1 4-8,3 3-29,0 0-33,4 44-5</inkml:trace>
  <inkml:trace contextRef="#ctx0" brushRef="#br0" timeOffset="16395.9378">23326 6478 6,'0'0'4,"0"0"-1,0 0 3,-5 0 1,5 0 3,0 0-2,0 0 1,-10 5-1,10-5-2,0 0-3,0 0 0,0 0-3,0 0 0,0 0 0,0 0 0,13 12 0,-13-12 0,16 11 0,-16-11 0,18 11 0,-18-11 0,17 15 0,-12-5 1,-5-10-2,11 15 2,-5-7-1,0 2 1,-3 2-1,2-2 0,0 5-1,1-6 1,-2 6 0,0-5-1,-1 3 2,-3-13-1,7 20-1,-7-20 2,7 9 0,-7-9-1,0 0 3,12 8-1,-12-8 0,11 0 3,-11 0-1,18-3 0,-5-5 1,3-2 2,1-6-3,6 1 2,2-8-3,3 1 1,3-5 0,7 1 0,-3-5-2,7 0 2,-3 4-1,8-9 0,6 5-1,-1-4-1,1 4 2,-4-1-2,5-1 1,-1-2-2,3 2 2,-6 2 1,-5 3-1,1 0 3,-4 0 2,4 2 1,-2-2 1,-4 10 1,-2-4 2,-4 4-1,-1 0 0,-7 6 0,3-2-2,-10 8-1,-6 0 0,-2 3-3,-11 3-3,14-2-7,-10 12-49,-4-10-12</inkml:trace>
  <inkml:trace contextRef="#ctx0" brushRef="#br0" timeOffset="18196.0408">12710 6895 0,'0'0'1,"0"0"3,0 0 3,13-5 1,-13 5 4,16-5 1,-7 2 2,3-1 1,2 0 0,-1 0-2,2-1-3,0 1-2,2 0-3,-3-1-1,0 2-3,-2-1-3,-1 2-6,0 0-14,1 2-32,-12 0 1</inkml:trace>
  <inkml:trace contextRef="#ctx0" brushRef="#br0" timeOffset="19478.1141">15443 3553 1,'11'10'9,"2"2"1,4 5 4,1-3 0,4 1-1,-1-2 0,6-1-2,-6 0-1,5 0 0,-7-2-4,4-3-2,-7 2 0,2-3 0,-5 1-4,-2-2-5,-2 1-8,-9-6-18,20 8-12</inkml:trace>
  <inkml:trace contextRef="#ctx0" brushRef="#br0" timeOffset="19870.1365">15741 3476 0,'0'0'0,"0"0"3,-11 3-1,11-3 3,-7 13 1,5-3 1,-4 1 1,3 3 2,-1 0 0,0 1 2,0 0 0,-1 1 0,-2-2 1,-1 0 0,-1 1 0,-3-3-2,-2 2-2,-1 1-1,0-4-1,-3 0-1,2 1-1,-1 0-3,2-4 0,0 0-1,2-2-2,3 0-7,10-6-7,-11 7-17,11-7-20</inkml:trace>
  <inkml:trace contextRef="#ctx0" brushRef="#br0" timeOffset="20186.1546">15916 3663 64,'0'0'3,"0"0"-2,0 0 0,0 0 3,0 0-1,0 0 3,0 8 0,1 1 0,0 1 0,5 6 1,-1 1-1,1 5-1,0-2 0,2 6-3,1-3 0,0 4 1,-2-5 0,-1 2-2,2-5 1,-3 3-10,2-4-16,-4-1-27</inkml:trace>
  <inkml:trace contextRef="#ctx0" brushRef="#br0" timeOffset="20555.1757">16250 3471 117,'0'0'4,"0"0"2,0 0 1,0 0 5,0 0-3,0 0 4,0-9 0,9 6 0,1-6-4,4 5-3,4-6 0,2 6-6,4-6-8,0 6-16,6 4-21,-10 0-17</inkml:trace>
  <inkml:trace contextRef="#ctx0" brushRef="#br0" timeOffset="20712.1847">16335 3672 108,'0'0'5,"0"0"1,10 0 1,-10 0-1,19-2-1,-1-4-14,0-3-24,11-1-14</inkml:trace>
  <inkml:trace contextRef="#ctx0" brushRef="#br0" timeOffset="21248.2154">16615 3388 34,'0'0'2,"0"0"2,13 0 0,-13 0 3,17 4 1,-3 5 0,-1 0 0,5 4 2,-2 1-1,3-5-2,-1 4 2,0-5-2,-2 1-3,0-9 2,0 0 1,-3 0-1,-2-8 0,0 2-1,-5-10-2,1 6-2,-3-6 1,-3 2-2,-1-4-2,0 4 0,0 2 0,-1-2 1,-2 4 1,1 1 0,2 9 1,-4-13-1,4 13-1,0 0 2,0 0-1,0 0 0,-2 10 1,2 5 1,0-1 1,-1 9 2,-1 4 1,0 1 0,0 3 1,0-3-1,0 6-1,-1-7 0,2 3-2,0-7 2,0-3-2,1-1-2,-2-2-4,2-1-9,0-2-15,0-14-25,5 14-9</inkml:trace>
  <inkml:trace contextRef="#ctx0" brushRef="#br0" timeOffset="21945.2552">17031 3475 26,'0'0'4,"0"0"1,0 0 2,10-7 2,-1-2 2,1 1 2,0-6-1,4 2 2,3-3-2,-6 1-2,-1-5-3,-2 3-3,1 3 0,-5-2-3,0 3 1,-1-2-3,-3 4 0,0 2-1,0 8-2,-7-8-1,7 8 2,-15 2-1,15-2 0,-16 19 1,9-6 0,1 7 0,2-5 2,2 7-1,2 2 1,2-3-2,5 1 2,2-4 0,3 3 2,-1-8 0,3 3 2,-1-9 0,4-4 1,-3 1-1,2-4 3,-2-1-1,0-5 0,-1-3 1,-1-8-1,-1 4 0,1-6-1,0 0-1,-1-2-2,2 1 2,-3-2-2,3 3-2,2 6 1,-1-3-2,0 7 0,1 1 2,0 3-1,1 3 0,-1 1 0,0 1 1,-2 4-2,1 4 4,-1 0-2,-1 5 0,-2-2 1,0 2 0,-4 0 2,-3 1 0,-3-1-1,0-1-2,-5 3-6,-8-5-17,5 7-30,-12-10-2</inkml:trace>
  <inkml:trace contextRef="#ctx0" brushRef="#br0" timeOffset="22430.283">18127 2513 7,'0'0'2,"-9"9"1,1 2 2,-3 7 2,-1 1 0,-3 11 4,-1-1 1,-3 12 0,4 3 0,-3 2 1,5 0 0,-1 0 0,1 4 0,2-2-2,1 4 1,-2-6-1,2-3-1,0 1-1,2-4-2,-4 2-1,4-11-3,0 6-3,1-10-12,-3-1-27,7 5-20</inkml:trace>
  <inkml:trace contextRef="#ctx0" brushRef="#br0" timeOffset="23071.3196">18088 3326 49,'0'0'5,"0"0"1,0 0 1,0 0 2,9 3 1,-9-3 1,0 0 0,11-11 1,-9 0-4,1-2-2,0-4-2,0 0-1,-1-4 0,-1 3-1,-1-5-2,0 3 1,1-4-1,-1 4 0,0 0 0,0 4 0,0 2-1,0 2 1,0 3-6,0 9 3,0-8-2,0 8 0,0 0 1,2 7-1,-2-7 0,5 18 2,-1-5 1,2 0 2,0 0 2,0-2 0,5-3 0,0-2 2,2-3 1,0-1-1,1-2 1,-1-2 1,3-6-3,-3 1 2,4-3-1,2 1 0,-8-3-1,7 1 0,-10-2 1,7 3 1,-15 10 2,17-15 1,-17 15-1,3-9-2,-3 9 1,0 0-2,0 0-1,0 0 1,0 12-3,0-3-2,0 3 1,0 0 1,0 5 0,2-2 1,2 0 0,1-1-6,4-1-5,1-2-13,3 0-21,10-2-17</inkml:trace>
  <inkml:trace contextRef="#ctx0" brushRef="#br0" timeOffset="24099.3784">18811 3077 75,'0'0'4,"0"0"2,0 0 1,-9-8 1,9 8 3,-16-5-2,8 3 1,-5-1-1,-3 3-2,4 0-2,-1 4-2,2 0-2,2 3-1,9-7 2,-13 13-2,13-13 0,-8 14 1,8-14 0,0 9 1,0-9 1,8 7 0,-8-7 2,14 5-1,-3-5 1,1-2 0,0-2-1,1-2 0,-1 1 0,1-4-2,-3 2 1,0-1-2,-10 8 0,14-10-2,-14 10 0,9 0 0,-9 0-2,0 0 2,12 6-1,-12-6 1,11 17 1,-11-17 1,14 14-1,-4-9 1,-2-1 0,5-1-1,6-1 4,-6-2-2,6 0 0,-6-3 1,6-3 1,-6-3-1,6-2 2,-9-5-2,-1-4-2,-3-3 3,-2-5-2,-2-3-2,-2-3 2,1-5-1,-5-4-2,-3-1 1,-2-2-1,0 2-2,0 2 1,1 1 0,-3 4-3,0 3 1,-6 4 2,6 3-3,-4 6 3,5 2 0,-4 3-1,4 4-1,-2 4-2,12 8 1,-9-5 0,9 5-1,-9 11 2,6 6-1,2 3 0,0 5 3,1 2 1,0 6 1,0-1 0,2 5 1,2-6-1,6 4-1,-2-1 1,5-2 0,7 1 2,-2-8 1,4 2 0,0-8 1,7 3 0,-6-8 3,8-2 1,-7-4 0,1-5-2,0-2 1,4-1-1,-3-2 0,-3-8 0,3 0-2,-4-6-1,-2 2 2,-2-1-1,-4-2-2,-4-3 3,3 8-3,-8-5-2,-1 7 0,-2-1-2,-2 11-2,0-15-1,0 15-1,-10 0 1,2 5-2,-2 8 1,2-3 0,-1 6 1,2 0 3,-1 4 1,3-3 1,4 2 1,1-5 2,0 1 2,4-3 0,2 0 0,4-2 1,3-3-3,4 0-9,0 0-18,3-5-36,8 2-3</inkml:trace>
  <inkml:trace contextRef="#ctx0" brushRef="#br0" timeOffset="24356.3931">19958 2977 74,'0'0'4,"0"0"4,0 0 0,11 11 3,-11-11 1,12 17-1,-5-5 1,0 6 2,-2 2-4,-3 5-3,-2 1-5,-7 7-11,-7 9-29,-14 4-15</inkml:trace>
  <inkml:trace contextRef="#ctx0" brushRef="#br0" timeOffset="25793.4753">20560 2298 1,'8'15'11,"4"1"1,0 0-1,5-1-2,-3-1-2,5 0 2,-5-1-5,4 0 0,-2-1 1,2 0-3,-5 1-2,2 0-5,-2 2-14,-5-5-19</inkml:trace>
  <inkml:trace contextRef="#ctx0" brushRef="#br0" timeOffset="26093.4925">20741 2271 61,'0'0'0,"0"0"0,0 0-1,0 0 2,8 9 0,-8 0 0,1 7 3,-2 5-1,-2-1 1,1 9 1,-2 2 0,2-2-1,-2 3 0,1-1-3,1-4-6,2-1-13,0-1-18</inkml:trace>
  <inkml:trace contextRef="#ctx0" brushRef="#br0" timeOffset="26620.5226">21022 2542 1,'0'0'4,"0"0"0,1-8 0,-1 8 2,1-17 1,2 6 1,2 1 1,1-5-1,3 3-2,2 0 0,1 2-2,4 4-2,0 4 2,0 2-4,0 0 0,3 9 0,-5 3 0,2 4-3,-4 2 6,-2 2-3,-4 1 0,-3 3 3,-3-2 0,-3 2-1,-7-5 2,-1 3-1,-1-5-2,-2 2 4,2-7-2,-1 1-2,13-13 2,-17 14 0,17-14-2,-8 4 4,8-4 0,0 0 1,0 0 3,0 0-2,0 0 0,0 0 2,5-2-1,-5 2-3,13-9 0,-1 4-3,-1 0-1,1 0 0,1 1 0,3 0-1,0 1 0,1 0 0,-1 2-7,1 1-7,-1 0-17,-2 0-25</inkml:trace>
  <inkml:trace contextRef="#ctx0" brushRef="#br0" timeOffset="27020.5455">21630 2230 80,'0'0'5,"0"0"3,0 0 5,0 0 1,8 0 2,-8 0 1,12 0-1,-12 0 1,19-3-5,-8 1-3,2-1-5,0 2-7,3 0-10,-2 1-14,3 0-14,-6 0-13</inkml:trace>
  <inkml:trace contextRef="#ctx0" brushRef="#br0" timeOffset="27170.5541">21704 2428 105,'0'0'6,"0"0"2,0 0 4,4 0-2,-4 0 1,17 0-8,-6-7-25,13 6-25</inkml:trace>
  <inkml:trace contextRef="#ctx0" brushRef="#br0" timeOffset="27728.586">22038 2046 3,'0'0'2,"0"0"0,10 9 1,-1-4 0,1 5 1,0-3 1,4 5 2,0-4 0,-2 1-1,4-2 1,-5-2 0,3-2-1,-1-3 2,1 2 0,0-2-4,0-3 2,-1-3 0,0 1-1,-1-5 1,-2 0-3,0-4-1,-2-1 0,0-1-1,-3 3 0,2-2 0,-3 4-1,-2-2-1,-2 13 0,3-11-1,-3 11-1,0 0 3,0 4 0,0 6 0,-2 2 0,-1 4 4,-1 4 2,-1 3 1,1 0 2,2 4 3,0 4 0,1-4-3,1 5 1,-1-6 1,1 1-3,1-5 0,2 4-5,-1-9-8,0 0-16,-2-3-32,2-3-8</inkml:trace>
  <inkml:trace contextRef="#ctx0" brushRef="#br0" timeOffset="28351.6216">22578 2058 5,'5'-12'8,"-1"-3"1,-3-4 0,-1 6 1,0 2-3,0 11-1,-6-15-4,6 15-1,-10 0-1,10 0-1,-12 15-1,7 2-1,1 2 0,3 0 0,1 5 2,2-4 1,5 2 0,0-5 4,5-1 1,-1 2-1,3-6 2,-2 0 0,4-7-1,-5 4 5,3-9-6,-1 0-1,0-6 0,6-7-2,-6 1-1,5-3 2,-4 1-2,5-4-4,-4 4 5,6 2-2,-7 0 0,-2 5 0,1 0 1,1 5 0,-3 2 1,2 2 0,-1 5 0,-2 2 3,2 3-2,-1 1 3,-3 1 2,1 4 0,-3-7 0,-3 6-2,-3-5-10,0 8-17,-11-9-27</inkml:trace>
  <inkml:trace contextRef="#ctx0" brushRef="#br0" timeOffset="28753.6446">23199 1589 37,'0'0'3,"4"16"0,1 3 2,-2 5 2,3 9 0,-4 5 1,5 6 2,-2 4-2,3 4-1,-3-5 3,1-1-5,-2-5-2,3 0-6,-2-8-14,6 7-29,3-3-1</inkml:trace>
  <inkml:trace contextRef="#ctx0" brushRef="#br0" timeOffset="29331.6777">23524 2188 85,'0'0'3,"0"-9"2,1-1 0,-1 10 1,3-17 1,-3 17 1,4-19 0,0 7 3,-1 0-3,2-1-3,-2-1 2,0-3-3,-2 3 1,0-6-1,-1 1-2,0-5-1,1 2-1,-1-2 0,-2 3 0,1-4 0,-1 2-1,2 2 0,-2 4-4,2 5 0,0 12 1,0-12-3,0 12 0,3 6 0,0 4 1,2 7 0,1-1 4,0 0-1,4-1 2,-2 2 1,2-6 2,1 0 0,0-3 2,-1-4 2,2-2 0,-2-2 3,-1 0 0,3-7-2,-1 0 2,2-8-3,-3 1-1,2-3 0,0 0-3,0 0 1,0 0-1,-2 3 1,-3 1 0,0 4 0,-7 9-3,9-10-1,-9 10 1,0 0 0,0 0-2,5 12-1,-3-2 0,0 4 1,2 1 2,1-1-2,0 3-1,6 0-6,-2-2-11,5-6-13,5 4-13</inkml:trace>
  <inkml:trace contextRef="#ctx0" brushRef="#br0" timeOffset="29886.7095">24139 1859 73,'0'0'0,"0"0"2,0 0 2,-8-2-1,8 2 0,-12 0-1,12 0 0,-16 6 1,16-6-3,-10 9 0,10-9-1,-7 16 1,7-16 1,0 13 0,0-13 1,8 12 3,-8-12 1,14 5 1,-6-5 1,5-3 1,-1-7-1,1-2 0,0-6 0,2 2-2,-2-8 0,3-2-3,-2-3 2,-2 0-4,0-1 0,0 1-1,-9 14-3,3-3-1,-3 1 1,0-2-1,-1 2 0,-1-1-1,-1 4 0,0-4-3,0 6 4,0-1-2,0 13 0,-6-17 0,6 17 2,-18 4 1,7 4-1,0 10 4,4 8-1,3 5 2,3 6 0,0-6 2,9-3-3,6-1 1,2-3 0,4-1 3,1-5 0,1-6 1,5-4 0,-4-3 0,2-5 2,-5 0 0,2-3 0,-5-7-2,-3-2 1,-3 3-3,-1-1-27,5 5-32,-15 5-1</inkml:trace>
  <inkml:trace contextRef="#ctx0" brushRef="#br0" timeOffset="35434.0267">17044 2472 4,'-25'-3'7,"-3"0"0,0 1-1,-1 2 1,0 0-1,7 0 0,-8 2-2,7-1-2,-1 3 0,1 1 1,-3 0-1,2 3 1,-3-1 0,1 0 1,-1 3 0,-2-1 1,-2 1-1,-5 0 1,1 2-2,-3 0-1,3 0 1,-2 0-2,-1 5 0,1-4 0,-1 4-1,2-3 2,0 4-1,1-4-1,-2 5 0,2-3 1,-1 1-2,2 6 0,0-4-1,2 4 1,1-4-1,-1 6 2,0-4-1,-5 6-2,4-5 4,-3 1-1,4 0 2,-3 3-1,3-2-1,-2 1 0,6-1 1,3 1 0,-1 3-1,4-3 0,-3 6 0,5-6 0,-3 9 0,2-6 0,1 6 0,0-7 0,0 7 0,4 3-1,-1-4 0,1 1-2,1-3 2,4 6-1,-1-5 1,3 6-2,1-5 3,0 0 0,-1 0-1,4-1 1,0 1 0,2-2-1,1 2 1,0-4 0,2-1-1,2-3 1,4 2-1,1-3 1,2 3 0,3 0 0,2-4 0,2 3 0,4-4 1,1 3-1,4-6 1,3 5 0,3-7-1,-1 0 0,6-1 1,-1-1-1,5 2 2,-4-3-1,10-1-1,1-1 0,2 0 1,3-2 0,0 0 0,8-1 0,-2-1-1,6-4 2,-2 1-1,-5 0 0,10-2 0,1-2 0,3 0-1,2-1 2,2 2-1,2-5 0,4-1 1,3-2-2,1-1 3,1-1-2,2 0-1,1 0 1,1 1-1,-2 0 1,3-2-1,7-2 0,-9 4 0,1-2 1,-1 1 1,-1-3-2,-2-2 1,1 3 0,-5-4 0,2 1 0,-2-6 2,-1-4-2,0-1 0,-1-1 1,-2-1 0,0-1-1,-3-1 0,-3-4 0,-2 4 0,-3 2 0,-6-7 1,-2 8 0,-8-8-1,4 1 2,-12-2-2,-4 0 1,-2-1 0,-7 2 3,1-3-4,-8-1 0,4 1 4,-8-5-1,-1 2 0,-4-1 1,-1 2-2,-2-5 0,-1 0 1,-3-2-1,-1-2-3,0 4 2,-1-4-2,-3 1 0,-2-4 1,0 6 0,-1 0 0,-4-4 2,-6 7-2,1-2 0,-3 4 2,-1-3-1,-4 3-1,3-2 1,-5-2-3,3 5 0,-4-3 2,1 2-1,-2-2-1,1 4 1,-5 2-1,1 0-1,-3 4 1,-1-1-1,-1 1-1,-2-1-1,-1 3 1,-2 0 0,-2 7 0,-4-2-1,1 3 1,-2 1 2,-4 6 0,0 6 1,-6-4 0,-5 5-2,-2 0 2,-2 6-1,-7 1 1,-6 0 0,-6 3-1,-7 3 1,-4 6-1,-10 3 0,-16 13-6,-9 6-6,-19 4-41,-14 23 0</inkml:trace>
  <inkml:trace contextRef="#ctx0" brushRef="#br0" timeOffset="66078.7795">12456 8818 0,'-12'-7'6,"12"7"2,-19-10 1,8 5-1,2-1 1,-2 1-2,1-3-1,-1 1-2,-1 0 1,-1 0-3,-1-1 1,2-1-2,0 0 0,-2 1 0,2-2 2,-3 3-3,1-2 1,0 1 0,0 1 0,-4 2 1,1 0 0,0 0-1,-1 3-1,0-1 1,-3 1-1,3 1 2,-3 1-2,0 0 0,-7 0 0,6 0 1,-5 3-1,5 1 0,-3 0 1,4 1-1,-2 0 0,5 1 0,3 2 0,-3-2 1,5 2-1,-5-1 0,2 1 0,-1 0 0,2 1 0,-2 0 1,1-1-1,0 1 0,1 2 0,1 0 1,-2-1-1,1 0 2,0 2-1,2-2 0,-1 1 0,0 1 0,-1 1 1,3-1-1,-1 1-1,-1 3 0,2-4 1,-2 5-1,1-3 1,0 3-1,1-2 1,0 3-1,-1-3 3,2 5-3,-2-5 1,3 4-1,0-2 0,0 2 0,2 0-1,0 1 1,2 6-3,2-6 2,-1 5 0,3-4 0,1 5 1,1-6-1,0 4-1,1-4 2,4 0 0,-1 0-1,1 0 1,1-1 0,0 1 0,3-1 0,-2 0 0,1 0 0,1-1 0,0 1 0,1 0 0,0 1 0,2 1 0,-2-1 0,2 1 0,1 2 0,-1-1 0,2 1 0,-2-1 0,4 0 0,-2-1 0,1 3 0,-2 3 0,1-5 0,2 4 0,0-6 0,-3 4 0,2-3 0,1 2-1,1-4 1,-1-2 0,3 0 0,-1 1 1,5-2-1,-2 1 0,6-3 0,-5 0 0,8 1 0,2-2 0,0-1 0,3-1 0,-3 2 0,6-2 0,-8 0 0,6 1 0,-5 0 1,-1-3-1,-1 4 0,0-4 0,3 3-1,-4-4 1,3 1 0,-2-2 1,3 1-1,-3-2 0,3 1 0,-5-1 0,5 0 0,0-2 0,-1 0 0,1 0 0,-4 0 0,6-2 2,-8 0-1,7-2 0,-9 0 0,2 0 0,-3-4 3,0 0-2,0-3 1,-4-1-1,0-3 0,-1 0 1,0-2-1,-2 1 0,0-4 2,-1 3-2,4-5 1,-5 1-1,1-3 0,-3 0 1,1-4-2,-1 0 1,-2-3 1,-2-2-2,0 0 1,-1-1-2,-2-2 2,0-6 0,-2 5-1,1-4-1,-2 3 1,0-3 0,-2 1 0,0-1 0,-2 2 1,1 5-1,-4-4-1,1 2 1,-2-3-1,0 2 1,0-4-1,-2 2 1,0-2-1,3 1 0,-4-1 1,2-5-1,-2 8 2,1-3-2,-2 3 0,1 0 0,-3 3 0,1 0 0,-4 2 0,2 5-2,-1-3 2,-1 4-1,-2-2 1,0 1 0,0-1 0,0 3 0,2 0 0,-3 1 0,2 0-1,0 0 1,1 3 0,-2 0 0,2 2-1,-3-2 1,1 4 0,1 1 0,-4-1-1,-4 2 1,6 2 1,-5 1-1,3 0 0,-3 3 0,1-1 0,-3 2 0,2 3 0,4 0 1,-7 1-1,3 1 1,-2 0 0,3 0 1,-3 1-1,3 3-1,0 1 1,2 2-1,-1 1 0,1 1 0,2 2-4,0 0-5,0 4-12,5 2-23,0 0-10</inkml:trace>
  <inkml:trace contextRef="#ctx0" brushRef="#br0" timeOffset="69741.989">12435 8306 0,'13'0'5,"-13"0"3,18-13 1,-10 1 0,10-2 2,-2-4 1,5-6-3,6-2 1,-2-5-3,8-1 1,-3-4 1,7-3 0,-3-2-1,6-2 2,-7 0 0,1-1 0,-1 4-1,1 0 0,-3 1 1,-5 5-3,1 6 0,-4 5-4,-2 3-6,-4 8-23,-5 3-34,5 9 1</inkml:trace>
  <inkml:trace contextRef="#ctx0" brushRef="#br0" timeOffset="72089.1233">21095 3144 10,'0'0'1,"0"0"1,0 0 1,0 0-1,0 0-1,0 0 2,0 0 0,4-5 1,-4 5-1,0 0 0,14-11-2,-5 3 4,2 2-3,5-1 0,2 0 2,7-2-2,1-2-2,8 0 4,-1 2-2,10-1-2,7-2 4,3-3-3,6-1 0,3 0 0,6 0-1,5 1 0,3-2 3,5 1-3,4-3-1,4 0 3,4 1 3,7-1-5,0-6 5,9 3-2,9-7-2,-4 3 4,1-3-1,6 0-2,-5-1 0,4 0 0,7 3-1,-7-5 5,-7 7-2,1-4 0,-10 5 2,0-2 0,4 4 0,-16 1 1,-6 1-1,-8 3-2,-5 0 2,-8 1-1,-6 5-3,-10 0 2,-12 3-3,-3-1-1,-10 3-3,-4 2-6,-5 2-8,-5 2-24,11 0-12</inkml:trace>
  <inkml:trace contextRef="#ctx0" brushRef="#br0" timeOffset="109047.2372">14430 8626 0,'0'0'1,"-8"-3"4,8 3 1,0 0 0,-11-8 2,2 6 1,9 2 0,-13-10 1,5 7-2,8 3-1,-19-7 2,10 3-1,-4-2-1,3-3 0,-1 6 1,-1-7-2,-1 6 0,0-1-3,-3 5-1,1 0-1,-2 4-1,-1 9 0,-2-7 0,-1 8 0,-3-5-1,3 8 2,-1-8 0,-1 3 0,-3 1 1,3-1-1,1 1 1,-2 1-1,2 0 2,-1 1-1,-1 0 0,-3 2 0,6-1 1,-4 4-3,7 1 0,-4 1 0,6-1 1,-1 2-1,5 3 0,2-4 1,0 5-1,0-4 0,2 6 0,1-4 0,0 4 0,0 0 0,2 3-1,1 2 1,1-1-1,2 5 1,-2-4 0,3 6-2,0-4 1,1 5 1,4-7 0,2 1 0,3-2-2,-2 1 2,4-2 0,1-3 0,2 3 0,-2-5 0,5 5 0,5-3 0,-3 3 0,3 4 2,-3-5-2,5 3 0,-4-3 0,5 5 1,-6-6-1,1 6 0,1-8 0,0 1 2,3 0-2,1-2 0,-1-3 0,-1 1 0,4-1 0,-2-2 0,6 1 1,-5-4-1,4 2 0,-3-3 0,5 1 1,-4-3-1,4 1 2,1-4-2,-4 1 1,6-2-1,-5 0 1,4-2-1,-4-1 1,7-2 0,-9-2 0,2 0 1,0-4-1,-2-1 0,1 0 1,-2-3-1,1-5 1,-5 2 0,4-4-1,-6 3 0,3-2 0,-3-2 2,1 1-2,-5 2 1,2-6-1,-3 3 2,3-2-1,1-1 0,-4-5 1,4 2-1,-3-2-1,4 0 1,-4-5-1,5 1 1,-5-4-1,0 1 0,-1-3 0,1-2 1,-2-3-1,1-3 2,-2 0-2,-1-4 0,-3 1 1,1-4-1,-3 1 2,-2-1-2,1 0 0,-5-2 0,-1 1 0,-2 3 0,1-6 0,-3 2 1,-4-2-1,-2-1 1,-3 2 0,1-7 0,-4 5 1,-1 1-1,-4 0 0,-2 4 0,0 1 0,-7 1 0,-2 5-2,-5 4 1,-2-1-2,-4 5 1,-2 5-2,-2 2 1,-3 5-1,0 3-3,0 4-7,4 5-15,-2 1-30,9 5-9</inkml:trace>
  <inkml:trace contextRef="#ctx0" brushRef="#br0" timeOffset="110233.305">16573 8699 24,'0'0'2,"0"0"2,-16-6 1,6 1 1,-2 0 1,-3 0 2,-2-1 1,-2-1 1,-3 1-1,-4 1 0,4 0-1,-4 2-1,2 0 0,-3 0-3,2 3 1,-4-1-1,8 1-1,1 0-1,-3 3-2,4 2 0,-2 3 1,3 2-4,1 4 2,1 2-1,-1 1 1,2 5-1,0 1 1,-1 5 0,1-2 0,1 3 0,1 3 1,-3-1 0,2 5-1,2-6 2,1 6-2,-1-5 1,2 7-1,3 2 0,0-1-1,2 1 1,0-1-2,1 5 2,2-4-1,1 5 0,1-7 1,0-1 0,1-1 0,4 0 0,1-1 0,1-4 0,1 2 0,3-3 0,0 3 0,2-4 1,1 5-1,2 1 1,3-3-1,0 3 2,3-5-2,2 4 0,4-7 1,-2 6-1,4-11 0,-2 1 1,4-1-1,-3-1 1,6-1-1,2-1 1,-3-4-1,4 1 1,-2 0 1,3-2-1,-3-1-1,5-3 1,-8 1 0,0-3 1,0 0 0,0-2-1,-1-2 0,-2-1 0,0-2 1,-2-1 0,3 0-1,-5-3 1,2-3 0,-5-2 1,4-2-1,1-1 0,-1-5 1,1-1-1,-5-5 1,7 0 0,-8-5-1,5-2 0,-6-4 0,-2-3 1,-2-4-1,1-6 0,-4-1-1,1-4 0,-3 0 1,-1 0-1,-2-2 0,0-1 0,-3 1 0,-2 3 0,-4-2 0,-2 1 2,-6 1-1,-4-4-1,-7 4 1,-5 1-1,-5 4 2,-5 1-2,-3 3-1,-8 4 0,1 3-4,-5 6-5,3 1-21,4 7-32,-3 1-3</inkml:trace>
  <inkml:trace contextRef="#ctx0" brushRef="#br0" timeOffset="111263.3639">18429 8555 47,'0'0'2,"-11"-9"0,-1-1 2,-3 6 1,-6-4-1,-3 3 5,-10-6-3,3 7 2,-4 1 0,2 1-2,-1 2 3,1 0-5,2 1 1,-2 7-4,6 8 0,-5-2 1,2 8-2,-2-1 0,0 6 0,1 0 0,1 7 0,-1-1 2,4 1 0,0 7 1,6 0-1,3 5 0,0-3 2,7 9-3,3-7 1,2 9 0,4 2-2,2-3 1,0 2-1,8 1 0,2 2 0,2-2 0,4 3 0,2-2 0,3-6 0,5 2 0,2-7 0,1 6 2,1-2-2,4-4 0,-1-1 0,3-3 1,-1 1 0,2-6 2,-6 4-1,11-8 0,1-4 1,1 1-1,0-5-1,-2-2 2,6-4-1,-5-2-1,4-5 1,-6-3 0,-2-2 0,-2-3 0,-1-4 0,-1 0 1,-4-1-1,3-6 0,-5-1 1,1-4-2,-4 1 1,5-4 0,0 1 1,-4-5-2,5 2 1,-4-5-1,3 0 2,-3 0-2,2-2 1,-6-2-1,-2 1 1,0-2-1,-2-1 2,-2-1-1,-3-5 0,-1 2-1,-1-6 2,-2 2-2,-3-2 0,-1-3 0,-2-1 0,0-4 0,-2 2-1,-2-7 1,2 0 0,-3-4 1,0-4 0,-3 1-1,-2-4 0,-5 0 1,-3 0 0,-4-1 1,-6-1-1,-4 0-1,-4 6-1,-7 1-2,-10 2-16,-5 5-43,0 5-3</inkml:trace>
  <inkml:trace contextRef="#ctx0" brushRef="#br0" timeOffset="114008.5209">20975 8101 0,'-27'11'0,"-1"3"1,-4 0 2,5 2-2,-5 3 0,4 1 0,-1 3 2,1 4-3,-1-2 1,4 4 0,2 0 0,-2 4 0,3-6 2,-3 9-2,7 3 0,-3-3 3,3 5-2,0-4 1,4 6-1,1-6 0,3 6 0,0-7 0,4 2 0,2-3 0,1-1-2,3-2 1,1-1 0,3 5-1,2-7 1,1 7 0,0-7-1,1 11 0,0 1 0,3-1 0,-2 4 0,2-3 0,0 6-1,2-5 1,1 6-1,3-8 1,-3-2 0,4 3 0,1-4 0,5 0 0,-3-4 0,8 3 0,5-6 0,-2 6 0,7-1 0,-2-5 1,7 4-1,-1-5 0,9 0 1,-5-7-1,0 4 0,6-9 0,-2-2 0,6-3 0,0-1 1,2-1-1,-1-5-1,0 2 2,2-3-1,-6-3 0,5 1 2,-5-2-2,-2 0 1,2-3 0,-5-3-1,7-1 1,0 0-1,1-2 0,1-2-1,-3 1-1,4-1-2,-2-4 1,0 1 0,-5-1 0,-6-8 0,1 5 1,-6-6 1,0 4 1,-6-7 0,0 3 1,-2-4 1,-5-2-1,1 5 2,-8-8-1,0 2-1,-7-7 2,-1 3-1,-10-8-1,-2-1 0,-6-2 1,-7-6 0,-6-2-1,-8-4 0,2-1 1,-6-1-2,-1-3 1,-2 0-1,-1-2 0,-1 0 0,0-2 1,2-2 0,-7 3 0,0-2-1,-2 4-1,-4 1-2,-4-1-10,-4 7-14</inkml:trace>
  <inkml:trace contextRef="#ctx0" brushRef="#br0" timeOffset="127498.2925">13067 14778 0,'8'34'0,"4"4"0,-2 2 0,7-1 0,6 3 0,-3-5 0,7 6 0,1-3 0,8 3 0,0-7 1,7 1-1,-1-4 2,2-1-1,3-1-1,2-6 1,6 4 0,-6-6 0,11 6 1,0-6-1,5 8 0,1 4 1,0-3-1,3 7 1,-2-3-1,1 8 1,0-6-1,-7 6 1,9-10-2,0 0 1,4-5 0,0-4 0,2-3 0,2-6 1,4-2-1,8-6 0,-7-1-1,1-4 1,-1-6-1,0 3 0,2-9 0,-2-6-1,0-4 1,-2-5 0,-1-3 0,-3-5-1,0-3 1,-2-2 0,-6-4 0,3-6-1,-10 4 1,-9-5-2,0-1 1,-7-1 1,-4-4 1,-1-2 1,-8-2 0,-4 3 2,-8-5 0,-2-6 1,-11 1 0,-1-3-2,-8 0 1,-15-1 0,0-2-2,-9-1 0,-2 1-2,-9 5 1,-1-6 1,-4 2-1,-7 3 0,4 1 0,-14 4-1,0 3 1,-8 1 2,-7 5-3,-2 4-3,-7 8 1,-1 2 0,-5 6-1,-6 4 1,-8 5 0,4 9 0,-2 5 0,-6 9 0,-2 4-1,-5 12 1,-4 9-2,-2 10-3,2 10-5,-8 14-9</inkml:trace>
</inkml:ink>
</file>

<file path=ppt/ink/ink10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06.765"/>
    </inkml:context>
    <inkml:brush xml:id="br0">
      <inkml:brushProperty name="width" value="0.08571" units="cm"/>
      <inkml:brushProperty name="height" value="0.08571" units="cm"/>
      <inkml:brushProperty name="color" value="#F6630D"/>
    </inkml:brush>
  </inkml:definitions>
  <inkml:trace contextRef="#ctx0" brushRef="#br0">0 35 7841,'12'-8'-420,"-1"-3"720,-7 3 145,4 0 1,-8 16-265,0 4 1,0-3-1,0 3-91,0 2 0,0 1 0,0 3 1,0-1-7,0 1 0,2-1 0,2 0 0,2 1-7,-2-1 1,-3 7 0,1-1-1,2 0-126,2 2 1,0-5 0,-4 2 0,2 0 7,2 1 1,-1-4 0,-5 4 0,0-3-36,0-3 0,6 1 1,0-1-1,-2 1 42,-2-1 1,-2 1 0,0-1 1,0 1 0,0-7 0,0 1-54,0 1 0,0-3-178,0 2-419,0-8 302,0 3 1,0-8 380,0-5 0,0-4 0,0-7 0</inkml:trace>
</inkml:ink>
</file>

<file path=ppt/ink/ink10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07.491"/>
    </inkml:context>
    <inkml:brush xml:id="br0">
      <inkml:brushProperty name="width" value="0.08571" units="cm"/>
      <inkml:brushProperty name="height" value="0.08571" units="cm"/>
      <inkml:brushProperty name="color" value="#F6630D"/>
    </inkml:brush>
  </inkml:definitions>
  <inkml:trace contextRef="#ctx0" brushRef="#br0">0 123 7752,'6'-12'0,"2"2"0,-1 1-385,1-1 1,4 4 407,-6-5 1,7 5-1,-1-4 1,1 0 50,-1 1 1,4 5 0,-5-2 0,3 2 15,-3-2 1,5 4 0,-4-4-22,3 5 1,3 1 0,-1 0 0,1 0-20,-1 0 1,0 0 0,1 0 0,-1 0-25,1 0 0,-1 0 1,1 0-1,-3 1-3,-3 5 1,3-2 0,-3 8-29,4 1 1,1 3-1,-1 1-72,-5 1 0,3-7 0,-6 1 0,-1 2 37,1 1 1,0 1 0,-4-3 0,2-1-19,-2 2 1,-3 1-1,-1 3 27,0-1 0,0 0 0,-1 1 27,-5-1 1,2-7 0,-6-2 0,0-2 16,1 0 0,-1 7 1,-4-3-1,3-1-14,-3-3 0,-1 2 0,-1 0 0,3 0 27,1-1 1,0 5 0,-5-4-13,-1 1 1,1-5 0,-1 4 17,1 0 0,5-6 1,1 4 13,-3-4 1,4-2 0,-1 0 0,-3 0 1,4 0 23,-1 0 1,5 0-30,-6 0-474,8 0 3,-11-8 1,11 6 42,-8-4 386,9 4 0,-13-6 0,6-1 0</inkml:trace>
</inkml:ink>
</file>

<file path=ppt/ink/ink10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08.945"/>
    </inkml:context>
    <inkml:brush xml:id="br0">
      <inkml:brushProperty name="width" value="0.08571" units="cm"/>
      <inkml:brushProperty name="height" value="0.08571" units="cm"/>
      <inkml:brushProperty name="color" value="#F6630D"/>
    </inkml:brush>
  </inkml:definitions>
  <inkml:trace contextRef="#ctx0" brushRef="#br0">612 1 7201,'-12'6'-252,"0"0"1,1-1-1,-7-3 332,1 4 0,-1-4 0,3 6 0,1-2 24,3 0 0,-1 1 0,-5-3 1,1 4-41,4 2 0,-3-5 0,3 5 1,-3 0 6,-3 0 0,1 1 0,-1 7 1,-1-1-6,-4 1 1,3-1 0,-3 1 0,3-1-10,3 0 1,0 7-1,-1-1 1,1-3 9,-1 0 0,3-3 0,1 3 0,2 1-23,-1 2 0,3 1 0,0-5 0,1 2-12,-1 3 0,6-1 0,-4-4 0,3 3-11,-1 1 0,0 2 1,4-4-1,-2 3-27,-2-3 0,0 0 0,6 1 0,0 1 20,0-2 1,0-1 0,0-3 0,0 1-22,0-1 1,0 7-1,2-1 1,2-3 19,2 0 1,2-3 0,-4 0 0,2 1 6,-3-1 1,7 1-1,0-1 2,0 1 1,5-1 0,-3 1-16,3-1 1,-3-5-1,0-2 1,-1-1-25,-1 1 0,5-4 0,-3 3 20,4-1 0,1 0 1,0-4-13,1 2 1,-1 1 0,1-3-1,-1 2 33,1-2 1,-1-2 0,1-2-16,-1 0 0,1 0 1,-1 0-3,1 0 0,-1 0-12,1 0 0,-1 0-175,0 0 87,-7 0-1124,-2 0 613,-8 0 0,-2 0 604,-4 0 0,-4-8 0,-7-1 0</inkml:trace>
</inkml:ink>
</file>

<file path=ppt/ink/ink10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3.763"/>
    </inkml:context>
    <inkml:brush xml:id="br0">
      <inkml:brushProperty name="width" value="0.08571" units="cm"/>
      <inkml:brushProperty name="height" value="0.08571" units="cm"/>
      <inkml:brushProperty name="color" value="#F6630D"/>
    </inkml:brush>
  </inkml:definitions>
  <inkml:trace contextRef="#ctx0" brushRef="#br0">123 16 7994,'2'-10'-305,"4"4"0,-4 12 386,4 6 1,-4-2 0,-4 1 0,-2 3 13,-2 1 0,-2 3 1,4-1-1,-1 3 7,1 3 1,0-4 0,0 7 0,-2-3-24,2 0 0,-4 8 1,3-4-1,1 2-15,2 1 0,-4-1 1,0 6-1,2 0-39,2-1 1,2 1 0,-2 0 0,-1 2 11,-3 4 1,0-4-1,4 4 1,-2-5-36,-2-1 1,0 0 0,6 0-1,0 0 8,0 0 0,0-6 0,-2 0 0,-1 0 6,-3-1 1,0-1 0,6-6 0,0 2-22,0-1 0,0-9 0,0-1 0,0 1-74,0 3 0,0-4-238,0-1 1,0-5-1,2 4-348,4-2 0,-4-5 665,3-8 0,5-5 0,0-8 0</inkml:trace>
</inkml:ink>
</file>

<file path=ppt/ink/ink10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4.546"/>
    </inkml:context>
    <inkml:brush xml:id="br0">
      <inkml:brushProperty name="width" value="0.08571" units="cm"/>
      <inkml:brushProperty name="height" value="0.08571" units="cm"/>
      <inkml:brushProperty name="color" value="#F6630D"/>
    </inkml:brush>
  </inkml:definitions>
  <inkml:trace contextRef="#ctx0" brushRef="#br0">1 35 6163,'0'-10'1731,"0"-5"-1333,0 13-271,0-6 0,0 10 27,0 4 1,0 4-122,0 7 1,0 1 0,0-1 0,2 1-28,3-1 1,-3 0-1,4 1 1,-4-1 6,-2 1 1,0-1 0,2 2 0,2-2 11,2 1 0,0-1 0,-6 1-8,0-1 0,0 1 0,1-1 17,5 1 1,-4-7 5,4 1 0,4-6-1,1 5 1,-1-7-15,2 2 0,0-4-17,6-2 0,-1 0 0,1 0-13,-1 0 0,-5 0 1,0 0-1,1 0-45,3 0 0,1 0 0,1 0 23,-1 0 0,1 0 0,0 0-487,-1 0 0,1 0-133,-1 0 143,1-8 0,-8 4 504,-5-7 0,-3-1 0,-2-5 0</inkml:trace>
</inkml:ink>
</file>

<file path=ppt/ink/ink10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4.850"/>
    </inkml:context>
    <inkml:brush xml:id="br0">
      <inkml:brushProperty name="width" value="0.08571" units="cm"/>
      <inkml:brushProperty name="height" value="0.08571" units="cm"/>
      <inkml:brushProperty name="color" value="#F6630D"/>
    </inkml:brush>
  </inkml:definitions>
  <inkml:trace contextRef="#ctx0" brushRef="#br0">1 106 7457,'12'-2'308,"-1"-2"-235,3-2 0,-4 0 0,1 6 34,3 0 0,1 0 1,3-2-86,-1-4 0,1 5 1,-1-5-179,1 4 1,-1 0 0,1-2-287,-1-2 1,-5 0 23,-1 6 1,-7-7 417,2-5 0,-12-4 0,-4-1 0</inkml:trace>
</inkml:ink>
</file>

<file path=ppt/ink/ink10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5.133"/>
    </inkml:context>
    <inkml:brush xml:id="br0">
      <inkml:brushProperty name="width" value="0.08571" units="cm"/>
      <inkml:brushProperty name="height" value="0.08571" units="cm"/>
      <inkml:brushProperty name="color" value="#F6630D"/>
    </inkml:brush>
  </inkml:definitions>
  <inkml:trace contextRef="#ctx0" brushRef="#br0">1 88 7425,'1'-9'40,"5"3"0,-4 2 0,6 0 96,0-2 0,1 0 0,9 6-15,-1 0 0,1-2 0,-1-2 1,1-1-48,-1 1 0,1 2 0,-1 2 0,1 0 28,0 0 0,0-6 0,-1 0 0,1 2-442,-1 2 0,0 2 65,1 0 1,-1 0 274,1 0 0,-1-7 0,1-3 0</inkml:trace>
</inkml:ink>
</file>

<file path=ppt/ink/ink10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5.808"/>
    </inkml:context>
    <inkml:brush xml:id="br0">
      <inkml:brushProperty name="width" value="0.08571" units="cm"/>
      <inkml:brushProperty name="height" value="0.08571" units="cm"/>
      <inkml:brushProperty name="color" value="#F6630D"/>
    </inkml:brush>
  </inkml:definitions>
  <inkml:trace contextRef="#ctx0" brushRef="#br0">0 0 7894,'18'0'-841,"-1"0"944,-7 0 0,5 0 0,-3 0-8,4 0 0,-5 0 1,1 0-1,1 2 3,3 4 0,-4-4 0,-1 6 0,3-2-13,1-1 0,3 7 0,-1-4 0,1 0-1,-1-1 1,1 7 0,0-2 0,0 3-80,-1 3 1,0-7-1,1 1 1,-1 1-16,1 3 1,-6 1 0,-1 2-1,1 0 4,-3 5 1,5-5 0,-6 4 0,0-1 2,-1 1 1,5-4 0,-6 5 0,-2-3-33,-2 2 0,3-3 1,1 5-1,-2-2 5,-2 0 1,0 3 0,2-5 0,2 4 10,-2 2 0,-2-2 1,-2 2-1,0-2 16,0-4 1,5 5 0,1-1 0,-2 0 48,-2 0 1,-2 4-1,0-5 1,0-1 44,0 2 1,0-5-1,-2 5 1,-2-2 37,-2 0 1,-1 1-1,3-6 1,-4 0-39,-2-1 0,4 1 0,-5-1 0,-1 0 67,2 1 1,-5-1-82,3 1 1,-3-3 0,-1-1-36,5-2 0,1-9-525,4 3 0,2-4-1092,-7-2 1575,-1 0 0,-13 0 0,-2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26.602"/>
    </inkml:context>
    <inkml:brush xml:id="br0">
      <inkml:brushProperty name="width" value="0.17143" units="cm"/>
      <inkml:brushProperty name="height" value="0.17143" units="cm"/>
      <inkml:brushProperty name="color" value="#FF0066"/>
    </inkml:brush>
  </inkml:definitions>
  <inkml:trace contextRef="#ctx0" brushRef="#br0">36 1 7913,'-12'0'-1280,"1"0"1201,7 0 271,-4 0 1,10 0 58,4 0 1,3 0-1,9 0-173,-1 0 0,1 0 0,-1 0 0,1 0-96,-1 0 0,1 0 1,-1 0-1,1 0-144,-1 0 1,3 0-1,2 0 1,1 0-226,-2 0 1,5 0 386,-3 0 0,8 0 0,-4 0 0</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46.151"/>
    </inkml:context>
    <inkml:brush xml:id="br0">
      <inkml:brushProperty name="width" value="0.08571" units="cm"/>
      <inkml:brushProperty name="height" value="0.08571" units="cm"/>
      <inkml:brushProperty name="color" value="#008C3A"/>
    </inkml:brush>
  </inkml:definitions>
  <inkml:trace contextRef="#ctx0" brushRef="#br0">0 0 9293,'10'0'-1449,"-2"0"1449,-8 0 0,0 8 0,0 2 0</inkml:trace>
</inkml:ink>
</file>

<file path=ppt/ink/ink1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7.231"/>
    </inkml:context>
    <inkml:brush xml:id="br0">
      <inkml:brushProperty name="width" value="0.08571" units="cm"/>
      <inkml:brushProperty name="height" value="0.08571" units="cm"/>
      <inkml:brushProperty name="color" value="#F6630D"/>
    </inkml:brush>
  </inkml:definitions>
  <inkml:trace contextRef="#ctx0" brushRef="#br0">0 0 6738,'8'10'223,"-4"-2"-122,8-8 0,-1 6-13,6-1 0,-6 0 0,1-5 4,2 0 1,1 0-1,3 0-75,-1 0 0,0 0 1,0 0-51,0 0 0,-5 0 1,0 0 16,1 0 1,3 0-440,1 0 1,-6 0 49,1 0 1,-9 2 404,3 4 0,4-4 0,0 6 0</inkml:trace>
</inkml:ink>
</file>

<file path=ppt/ink/ink1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7.538"/>
    </inkml:context>
    <inkml:brush xml:id="br0">
      <inkml:brushProperty name="width" value="0.08571" units="cm"/>
      <inkml:brushProperty name="height" value="0.08571" units="cm"/>
      <inkml:brushProperty name="color" value="#F6630D"/>
    </inkml:brush>
  </inkml:definitions>
  <inkml:trace contextRef="#ctx0" brushRef="#br0">1 0 7994,'0'12'-430,"0"0"0,1-9 629,5 2 0,-2-3-60,8-2 1,-1 0-1,7 0-80,-1 0 1,-5 0-1,-2 2 1,-3 2-121,3 2 1,-4 0 0,6-6-97,1 0 1,-3 0 183,2 0-27,-1 0 0,-1 0 0,-2 0 0</inkml:trace>
</inkml:ink>
</file>

<file path=ppt/ink/ink1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9.306"/>
    </inkml:context>
    <inkml:brush xml:id="br0">
      <inkml:brushProperty name="width" value="0.08571" units="cm"/>
      <inkml:brushProperty name="height" value="0.08571" units="cm"/>
      <inkml:brushProperty name="color" value="#F6630D"/>
    </inkml:brush>
  </inkml:definitions>
  <inkml:trace contextRef="#ctx0" brushRef="#br0">0 53 6784,'0'-9'-46,"0"-7"96,0 14 0,0-8 199,0 5-17,0 3-105,0-6 1,2 10 23,4 4 1,-4 3-122,4 9 1,-4-1 0,0 1 0,2-1 10,1 1 0,0-1 0,-3 1-14,4-1 0,-4 2 1,4 3-1,-4 1 1,-2-2 1,0-1 0,0-4 0,0 2-29,0-1 1,0 3 0,0 1 0,0 2-61,0-1 1,0-3-1,0-2 1,0 1-83,0-1 0,0-5 0,0 0-476,0 1-161,0 3 779,0 1 0,0-7 0,-8-10 0,-2-10 0</inkml:trace>
</inkml:ink>
</file>

<file path=ppt/ink/ink1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9.717"/>
    </inkml:context>
    <inkml:brush xml:id="br0">
      <inkml:brushProperty name="width" value="0.08571" units="cm"/>
      <inkml:brushProperty name="height" value="0.08571" units="cm"/>
      <inkml:brushProperty name="color" value="#F6630D"/>
    </inkml:brush>
  </inkml:definitions>
  <inkml:trace contextRef="#ctx0" brushRef="#br0">0 122 7151,'2'-15'0,"2"1"0,4 3-226,1-3 0,3 0 0,5 1 414,1 1 0,-1 8 1,1-2-95,-1 4 1,1-3 0,-1-1 0,1 2-23,-1 2 1,-5 2 0,-1 0 0,3 0 1,2 0 1,1 2 0,0 2-53,1 2 0,-6 5 0,-1-3 0,1 2-26,-2 3 1,5 3 0,-3 1 0,1 1-47,-1-1 1,2 1 0,-7-1 5,3 1 1,-4-1-1,3 1 34,-1-1 0,-2 1 0,-6-1 17,0 0 0,0-5 1,-2-2 67,-4-2 1,2-1 0,-7-3 0,-3 2-77,-1-2 0,-3-2 0,1-2-56,-1 0 0,1 0 1,-1 0-303,1 0 0,-1 0-19,1 0 0,5 0 378,1 0 0,7-8 0,-4-2 0</inkml:trace>
</inkml:ink>
</file>

<file path=ppt/ink/ink1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0.234"/>
    </inkml:context>
    <inkml:brush xml:id="br0">
      <inkml:brushProperty name="width" value="0.08571" units="cm"/>
      <inkml:brushProperty name="height" value="0.08571" units="cm"/>
      <inkml:brushProperty name="color" value="#F6630D"/>
    </inkml:brush>
  </inkml:definitions>
  <inkml:trace contextRef="#ctx0" brushRef="#br0">384 0 7786,'-18'0'-111,"1"0"0,1 2 0,3 2 1,1 4 173,-2 1 0,-1-3 0,-3 6 1,1 1-26,-1 3 0,1 7 0,0 2 1,-2 1 42,-4-1 1,3 6 0,-3-2 0,4 2-61,1-2 0,7 4 0,-1-2 0,0 6-15,3 4 1,-5-1 0,8-5-1,2-1 11,2 1 0,2-2 0,0-2 0,2-1-2,4 1 0,4-6 0,7 0 1,1-2-96,-1 1 1,1-7 0,1-5 0,4 1-177,6 3 1,3-6 0,-2-5 0,-1-3 255,2-2 0,9 8 0,5 2 0</inkml:trace>
</inkml:ink>
</file>

<file path=ppt/ink/ink1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0.747"/>
    </inkml:context>
    <inkml:brush xml:id="br0">
      <inkml:brushProperty name="width" value="0.08571" units="cm"/>
      <inkml:brushProperty name="height" value="0.08571" units="cm"/>
      <inkml:brushProperty name="color" value="#F6630D"/>
    </inkml:brush>
  </inkml:definitions>
  <inkml:trace contextRef="#ctx0" brushRef="#br0">1 0 7611,'9'0'77,"7"0"0,-14 2 0,4 4-15,-4 6 0,-2-3 0,0 3 0,0 2-12,0 1 1,0 3 0,0-1 0,0 0 6,0 1 1,0-1-1,0 1-9,0-1 1,0 1-1,1-1 1,3 1 10,2-1 1,2-5 0,-4-1-37,2 3 1,7-6 0,-3 0 0,2-3-13,-1 1 1,-5 2 0,6-4-1,1 2-2,3-2 1,-5-3-1,1-1 1,2 0-14,1 0 1,3 0 0,-1 0 0,1 0 8,-1 0 1,0 0-1,1 0 1,-1 0-91,1 0 1,-1 0-1,1 0 1,-1 0-191,1 0 0,-1 0 0,1 0-65,-1 0 1,-5 0 0,-3-1-364,-1-5 703,-2 4 0,-6-14 0,0 7 0</inkml:trace>
</inkml:ink>
</file>

<file path=ppt/ink/ink1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1.055"/>
    </inkml:context>
    <inkml:brush xml:id="br0">
      <inkml:brushProperty name="width" value="0.08571" units="cm"/>
      <inkml:brushProperty name="height" value="0.08571" units="cm"/>
      <inkml:brushProperty name="color" value="#F6630D"/>
    </inkml:brush>
  </inkml:definitions>
  <inkml:trace contextRef="#ctx0" brushRef="#br0">18 88 7877,'-10'0'7,"2"0"1,10 0 0,4 0 69,6 0 1,3-6-1,3 0 1,1 2 4,4 2 1,-3 2 0,3-2 0,-3-1-175,-3-3 0,-1 0 1,2 6-1,-1 0-119,1 0 0,-1-6 0,1 0-361,-1 2 0,-5 0 0,0-1 572,-1 3 0,-1-14 0,-2 7 0</inkml:trace>
</inkml:ink>
</file>

<file path=ppt/ink/ink1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1.292"/>
    </inkml:context>
    <inkml:brush xml:id="br0">
      <inkml:brushProperty name="width" value="0.08571" units="cm"/>
      <inkml:brushProperty name="height" value="0.08571" units="cm"/>
      <inkml:brushProperty name="color" value="#F6630D"/>
    </inkml:brush>
  </inkml:definitions>
  <inkml:trace contextRef="#ctx0" brushRef="#br0">0 35 6797,'8'-9'399,"4"3"-315,3 4 0,3 2 0,1 0 1,3 0-106,1 0 1,8 0 0,-2 0-1,2 0-105,-2 0 0,4-2 0,-4-2 0,4-2-193,2 2 0,0 2 319,0 2 0,8 0 0,1 0 0</inkml:trace>
</inkml:ink>
</file>

<file path=ppt/ink/ink1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1.796"/>
    </inkml:context>
    <inkml:brush xml:id="br0">
      <inkml:brushProperty name="width" value="0.08571" units="cm"/>
      <inkml:brushProperty name="height" value="0.08571" units="cm"/>
      <inkml:brushProperty name="color" value="#F6630D"/>
    </inkml:brush>
  </inkml:definitions>
  <inkml:trace contextRef="#ctx0" brushRef="#br0">226 1 6817,'-10'7'109,"-3"-3"0,5 8 0,0 2-96,1 1 1,-1 3 0,4-1-1,-2 2 35,2 5 1,-4 3 0,3 8 0,1 0 32,2 0 0,-4 0 1,0 1-1,0 3 28,-1 2 0,6 6 0,-5-5 0,2 1 55,-2 0 0,4 5 0,-6-1 0,3 3 91,-1 3 1,0-3 0,4-1 0,-2-5-177,-2-1 0,0-2 0,4-6 0,-1-1 34,-3 1 1,0-6 0,6-1 0,-2-3-182,-4-4 1,4 1 0,-4-1-269,5 2 1,-5 0-743,0-5-543,0-8 1621,6-3 0,0-22 0,0-5 0</inkml:trace>
</inkml:ink>
</file>

<file path=ppt/ink/ink1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5.192"/>
    </inkml:context>
    <inkml:brush xml:id="br0">
      <inkml:brushProperty name="width" value="0.08571" units="cm"/>
      <inkml:brushProperty name="height" value="0.08571" units="cm"/>
      <inkml:brushProperty name="color" value="#F6630D"/>
    </inkml:brush>
  </inkml:definitions>
  <inkml:trace contextRef="#ctx0" brushRef="#br0">0 1 7823,'16'2'-169,"-3"1"1,-1 3-1,1-2 1,3-2-147,1-2 1,1 6 311,-1 0 1,1 5-1,1-3 191,5 2 1,-5 2 0,6 5-1,-2 0-13,0 1 0,0-3 0,-6-1 0,1-2-96,-1 1 0,1 9 0,-3 1 1,-1-2-35,-2-1 0,-1 5 0,7 4 0,-3 2 20,-3-2 0,3 4 1,-5-4-1,0 4-74,-4 2 0,-4-6 0,-2 0 0,0 0 38,0-2 1,0 4-1,-2-6 1,-2 2-81,-2 4 0,-2-6 0,4 1 1,-3-3 78,-3 0 1,4 6-1,-4-5 1,1-3 16,-1-2 1,0 1-1,-3 1 1,1 2-14,-2-1 0,1-3 0,-1-1 0,3-1 1,-3 0 1,-2 1 0,1-1-1,1-1-46,3-4 0,5 1 0,-4-5 0,1 0-32,0-1 1,5 1-864,-2-2 679,-4-4 229,8 6 0,-13-16 0,5-2 0</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49.572"/>
    </inkml:context>
    <inkml:brush xml:id="br0">
      <inkml:brushProperty name="width" value="0.08571" units="cm"/>
      <inkml:brushProperty name="height" value="0.08571" units="cm"/>
      <inkml:brushProperty name="color" value="#008C3A"/>
    </inkml:brush>
  </inkml:definitions>
  <inkml:trace contextRef="#ctx0" brushRef="#br0">262 88 6546,'2'-9'1033,"4"3"-1001,-4 4 0,5 0 152,-7-4-163,0 4 0,0-8 46,0 5 0,0 1-110,0-8 7,0 8 0,-5-5 1,-3 5 13,-2-2 0,4 0 13,-5 6 0,-1 0 1,-5 0-27,-1 0 1,7 0 0,-1 0-9,-2 0 0,-1 2 0,-3 2 5,1 2 0,-1 5 0,1-3 10,-1 2 0,7-4 27,-1 5 1,6 1-4,-5 5 1,7 1 79,-2-1 0,4 1 8,2-1 0,2-5-13,4-1 0,2-5 1,5 4-7,-1-2 1,-1-2 0,7-6-25,-1 0 0,-5 0 0,0 0 0,1 0-12,3 0 1,1 0 0,1 0-50,-1 0 1,1 0-1,-1-2 26,1-4 1,-7 4-42,1-4 0,-6-2 7,5 2 0,-5-5-33,6 5 1,-8-8 24,1 3 0,-3 1 34,-2-2 1,6 7 12,0-7-4,0 8 0,-6-6 26,0 5 101,0 3-17,0-6 135,0 8-89,0 0-15,0 8 0,0 1-82,0 9 1,-2-7-1,-2 1-28,-2 2 1,0-5-44,6 3 1,0 0-1,-2 5 1,-1 1-11,-3-1 1,-2 0-1,4 1-54,-2-1 1,0 1 0,6-1 2,0 1 0,0-1 14,0 1 0,0-1-86,0 1 0,0-7-40,0 1 0,0-6-658,0 5 836,0-7 0,8-4 0,2-9 0</inkml:trace>
</inkml:ink>
</file>

<file path=ppt/ink/ink1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6.356"/>
    </inkml:context>
    <inkml:brush xml:id="br0">
      <inkml:brushProperty name="width" value="0.08571" units="cm"/>
      <inkml:brushProperty name="height" value="0.08571" units="cm"/>
      <inkml:brushProperty name="color" value="#F6630D"/>
    </inkml:brush>
  </inkml:definitions>
  <inkml:trace contextRef="#ctx0" brushRef="#br0">53 87 7662,'10'0'36,"-2"0"1,-8 8 0,0 4 52,0 3 0,0 5 1,2 1-1,1 2-96,3-1 1,0-1-1,-4 0 1,2 3 58,2-3 0,0 0 0,-6 1 0,0 1-144,0-2 1,2-3 0,1-5 0,3-1 6,-2 2 0,-2 1-215,-2 3 218,0-9 1,-2-1-8,-4-8 0,-3 0 0,-7-2 0,2-4 11,3-5 0,5-5 1,-4-1-1,3-1 39,3 1 1,-4-3 0,2-1 10,2-2 1,2-2 0,0 3 0,-2-3 0,-1 0-9,1 0 1,2 1 0,2 7 0,2-1 113,4 1 0,-5-1 0,7 3 0,-2 1-11,0 3 1,2 5 0,-4-6 0,3 1-16,3 1 1,-4-4-1,5 6-41,3-1 0,2 5 0,1-2 18,0 4 1,-5 2-1,0 0 77,1 0 0,3 0-86,1 0 0,1 2 0,-1 4-4,1 6 0,-7-3 1,-1 3-1,0 0 12,-1-3 1,-5 7-1,4-5-84,0 5 0,-6 1 0,4 1 30,-4-1 0,-4 1 0,-4-3 1,-4-1 32,0-2 0,-5-7 1,3 5-1,-3-2-33,-3-4 0,1 3 0,-1-1 0,1-2-31,-1-2 0,1-2 0,-1 0 0,1 0-155,0 0 0,-1 0-223,1 0 435,7 0 0,-6-8 0,7-1 0</inkml:trace>
</inkml:ink>
</file>

<file path=ppt/ink/ink1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6.852"/>
    </inkml:context>
    <inkml:brush xml:id="br0">
      <inkml:brushProperty name="width" value="0.08571" units="cm"/>
      <inkml:brushProperty name="height" value="0.08571" units="cm"/>
      <inkml:brushProperty name="color" value="#F6630D"/>
    </inkml:brush>
  </inkml:definitions>
  <inkml:trace contextRef="#ctx0" brushRef="#br0">577 1 7828,'-12'0'-152,"1"0"0,-3 0 1,-1 0-41,-3 0 0,1 0 258,-1 0 1,1 0 0,-1 0 0,1 0 61,-1 0 0,-1 6 0,-2 1 0,-3 3-49,3 4 1,-4 1-1,1 3 1,1-1-110,-2 1 0,4 7 0,-7 4 0,3 2 93,4-2 0,1 4 0,3-4 0,-1 4 15,1 2 1,5 6-1,3 0 1,-1-3-36,0-1 0,6-2 0,-1 0 0,3-2-24,2-4 1,0 4 0,2-4 0,3 2-43,7-2 1,2 3 0,-1-9 0,-1-2-26,1-1 1,3-3 0,1 0 0,3 1 19,3-1 1,-4-5-1,7-2 1,-1-2-221,4-5 0,2-1 248,-2-2 0,12 0 0,-4 0 0</inkml:trace>
</inkml:ink>
</file>

<file path=ppt/ink/ink1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9.543"/>
    </inkml:context>
    <inkml:brush xml:id="br0">
      <inkml:brushProperty name="width" value="0.08571" units="cm"/>
      <inkml:brushProperty name="height" value="0.08571" units="cm"/>
      <inkml:brushProperty name="color" value="#F6630D"/>
    </inkml:brush>
  </inkml:definitions>
  <inkml:trace contextRef="#ctx0" brushRef="#br0">0 0 7828,'12'0'-209,"0"0"0,1 0 0,3 0 0,1 0 0,1 0 1,-1 6-1,1 0 391,-1-2 1,-3 0 0,1 2-73,5 5 0,0-1 0,-3 2 0,1-1-16,-1-1 0,1 5 0,-3-3 1,-1 4-46,-2 1 0,-3 1 1,5-1-1,-4 1-15,-3-1 0,1 5 0,-4 3 0,2 1 30,-2-1 1,-2 4 0,-2-4 0,0 2 11,0 4 0,0-3 1,-2 1-1,-2 0-5,-2-2 1,-6 0 0,5-5 0,-3 3-83,-4 2 0,5-6 0,-3 4 0,-2-2-77,-1 0 1,-5 0 0,-1-5 0,-4-1 87,-1 1 0,2-1 0,-5 1 0,-8-1 0,-7 1 0</inkml:trace>
</inkml:ink>
</file>

<file path=ppt/ink/ink1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2.081"/>
    </inkml:context>
    <inkml:brush xml:id="br0">
      <inkml:brushProperty name="width" value="0.08571" units="cm"/>
      <inkml:brushProperty name="height" value="0.08571" units="cm"/>
      <inkml:brushProperty name="color" value="#F6630D"/>
    </inkml:brush>
  </inkml:definitions>
  <inkml:trace contextRef="#ctx0" brushRef="#br0">1 629 7828,'11'0'0,"1"-2"-644,1-4 1,-3 4 606,2-4 1,-1 5 0,7 1-1,-1 0 243,1 0-172,-1 0 0,1 0 1,-1-2-1,1-2 9,-1-2 0,1 0 1,-1 6-1,0 0-45,1 0 1,-1 0 0,3 0-1,1 0 13,2 0 0,3-2 1,-5-2-1,2-2 10,-1 3 0,3 1 0,0 2 0,0 0-19,1 0 1,-1 0 0,-4 0 0,4 0 4,3 0 0,-7 0 0,4 0 1,-2 0 9,1 0 0,5-2 0,-6-2 0,0-2-6,3 2 0,-1 2 0,6 2 1,-2 0 43,2 0 1,2 0 0,2 0 0,-2 0-40,-4 0 1,4 0 0,-4 0 0,2 0-12,-2 0 0,4 0 0,-6 0 0,3 0-9,-1 0 1,-8 0 0,4 0 0,-2 0-3,1 0 0,5 0 0,-4 0 0,2 0 4,4 0 0,-4 0 1,3 0-1,1 0-2,2 0 0,-4 0 0,0 0 0,2 0 3,2 0 1,2 0 0,-2 0-1,-2 0-13,-2 0 0,-2 0 0,4 0 1,-4 0 7,-1 0 1,3 0-1,-4 0 1,0 0 17,0 0 0,6 0 0,-2 0 1,3 0-8,-3 0 0,4 0 0,-6 0 0,2 0-2,0 0 1,0 0 0,6 0-1,-2-2-1,-4-4 1,4 4 0,-4-3-1,2 3-7,-2 2 0,2 0 0,-5 0 0,-1 0 18,0 0 1,4 0 0,-4 0 0,1 0 4,-1 0 1,6 0 0,-2 0 0,4 0 16,2 0 1,0 0 0,2 0 0,2 0-12,1 0 0,7-2 1,-6-2-1,-3-2-26,-1 2 0,4 2 1,0 2-1,-2 0-7,-2 0 1,3 0-1,-1 0 5,-6 0 0,8 0 0,-6 0 0,2 0 0,-1 0 6,-1 0 0,0-2 1,2-2-1,2-1 20,2 1 1,5 2-1,-3 2 1,2 0 4,3 0 1,-3 0-1,-1 0 1,1 0-19,0 0 1,-7-6 0,3 0 0,-4 2-5,-2 2 1,6 2 0,0 0-1,-3 0-7,-1 0 0,-2 0 0,0-2 1,0-2 11,0-1 1,0-1 0,0 6 0,0 0 68,0 0 1,0 0 0,1 0 0,1 0-13,-2 0 0,10 0 0,-10 0 0,2 0-27,0 0 1,-1 0-1,3 0 1,2 0-35,-2 0 1,-2 0 0,-2 0 0,0 0-2,-1 0 0,1-6 0,2 0 0,2 2 3,2 2 0,1 2 0,-3 0 0,4 0-6,2 0 1,-1 0 0,5 0 0,-3-2 0,3-3 1,-5 3 0,1-4 0,0 4-19,-1 2 1,-3 0-1,4 0 1,-3 0-47,-3 0 63,-2-8-13,-2 6 13,0-6-10,0 8 4,0 0-1,0-7-3,7 5-2,-5-6 5,6 8-6,-8 0 90,0 0-79,0-8-2,0 6 115,0-5-110,0-1 12,-1 6-13,1-6 1,0 6 3,0-4 8,-8 4-30,6-5 21,-5-1 1,7 6 0,-1-4-6,1 4 1,-6 0-1,1-2 1,-1-2-1,0 3 1,0 1-22,2 2 21,-6 0 10,8-8 1,-6 6-10,8-4 0,-8 4 23,6 2 0,-7 0-34,3 0 16,4 0-2,-6 0 0,2-6 3,0 1 3,0-1-5,-2 6 1,6-2-216,-3-4 208,2 4-23,3-6 0,-5 8-29,-1 0 33,0-8 4,6 7 1,-6-7-24,0 8 6,0 0 59,-2-8 0,6 6-56,-4-4 4,-4-3 103,8 7-97,-5-6 10,-1 8-4,6-8 45,-6 6 0,6-6-32,-4 8 0,4-5 6,-4-1 0,4 0 2,2 6-51,-8 0 43,14 0 1,-12 0 9,12 0-13,-4 0 1,-2 0-2,0-8 2,-1 6-5,1-6 5,0 8-5,0 0 74,8-7-67,-6 5 0,6-6 99,-9 8-95,1 0 5,0 0 5,0-8 0,0 6 16,0-4-14,0 5-2,0-7 1,0 6-3,0-6 6,-8 8-52,6 0 51,-6 0-7,8 0 9,0 0-153,0 0 142,0 0 1,8-8-72,-7 6 60,7-5 3,-8 7-10,0 0 7,0 0-7,0 0 0,-2 0 2,-4 0 25,4-8 182,-14 6 0,14-6-178,-6 8-10,1 0 30,5 0-29,-14 0 186,14-8-164,-14 6 25,14-5-151,-5 7 122,-1 0 13,6 0-8,-14-8-92,14 6 79,-13-6 10,13 8-53,-14 0 39,14 0-20,-6 0 16,0 0-61,6 0 58,-6 0-6,8 0 1,-6 0-30,1 0 32,-1 0 0,6 0-159,-1 0 151,1 0 2,-7 0-8,5 0 7,-14 0-15,14 0 11,-14 0 1,14 0-7,-13 0-5,5 0 5,-8 0-8,9 0 5,-7 0-2,6 0 1,-5 0 157,3 0 5,-4 0-136,7 0 179,-1 0-174,-6 0 0,6 0 16,-7-8 89,7 7-92,-5-7 3,5 8 8,-8 0-11,1 0 17,-1 0-15,8 0-79,-5 0 87,5 0-13,-7 0 14,-1 0 79,0 0-85,1 0 0,-1-8-21,-7 6 20,6-6 1,-7 8-5,1 0-353,6 0 165,-15 0 4,15 0-787,-14 0 430,6 0 215,-8 0 0,0 0 297,7 0 0,-5 0 0,6 0 0</inkml:trace>
</inkml:ink>
</file>

<file path=ppt/ink/ink1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2.999"/>
    </inkml:context>
    <inkml:brush xml:id="br0">
      <inkml:brushProperty name="width" value="0.08571" units="cm"/>
      <inkml:brushProperty name="height" value="0.08571" units="cm"/>
      <inkml:brushProperty name="color" value="#F6630D"/>
    </inkml:brush>
  </inkml:definitions>
  <inkml:trace contextRef="#ctx0" brushRef="#br0">18 45 7531,'0'-17'137,"0"5"1,-2 2-1,-2 5 1,-2 6-1,2 9 1,3 6 357,1 1-499,0 1 1,0 1 0,0 2 0,0 3-78,0-3 1,5 4-1,1-1 1,-2-3-23,-2-2 1,4 5 0,0-1 0,-2-2 0,-3-1 0,1-3 0,2 1 0,2-1-1231,-2 0 957,-2-7 376,-10-2 0,-2 0 0,-7 1 0</inkml:trace>
</inkml:ink>
</file>

<file path=ppt/ink/ink1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3.340"/>
    </inkml:context>
    <inkml:brush xml:id="br0">
      <inkml:brushProperty name="width" value="0.08571" units="cm"/>
      <inkml:brushProperty name="height" value="0.08571" units="cm"/>
      <inkml:brushProperty name="color" value="#F6630D"/>
    </inkml:brush>
  </inkml:definitions>
  <inkml:trace contextRef="#ctx0" brushRef="#br0">1 88 7040,'5'-11'0,"3"1"0,0 0 0,2 2 0,-3-1 0,3 1 39,0 0 1,1-3-1,7 5 1,-1 2-1,1 2 56,-1 2 1,1 0 0,-1 0-29,1 0 1,-1 0 0,1 0-28,-1 0 0,1 0 1,-1 0-1,1 2-13,-1 4 0,0-2 0,1 7-54,-1 3 1,1-5 0,-1 3 46,1 2 1,-7-1 0,-1 1-52,-2-2 0,-2-1 0,-6 7 18,0-1 1,0-5 0,-2-3 0,-4-1-22,-6-4 1,-3 4-1,-3 0-7,1 1 0,-1-3 1,-1 4-1,-2-2 0,-3-5 13,3-1 0,2 0 0,1 2-62,1 2 0,-1 0 0,1-6-222,-1 0 1,7 0-315,-1 0 626,8 0 0,-4-8 0,8-2 0</inkml:trace>
</inkml:ink>
</file>

<file path=ppt/ink/ink1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3.774"/>
    </inkml:context>
    <inkml:brush xml:id="br0">
      <inkml:brushProperty name="width" value="0.08571" units="cm"/>
      <inkml:brushProperty name="height" value="0.08571" units="cm"/>
      <inkml:brushProperty name="color" value="#F6630D"/>
    </inkml:brush>
  </inkml:definitions>
  <inkml:trace contextRef="#ctx0" brushRef="#br0">384 0 7401,'-18'0'-341,"7"0"1,-1 0-1,-2 0 456,-1 0 0,-3 2 0,1 2 0,-1 4 42,1 1 1,-6 3-1,-1 6 1,4-1-56,1 1 0,-5 5 1,1 2-1,2 0-5,1 0 0,9 7 0,1-5 1,0 2-66,1 0 0,3 0 1,-4 5-1,2-1 3,4-4 1,2 4 0,2-6-1,0 0-64,0-3 0,6 1 0,2-2 0,2-2-133,3-1 1,3-3-1,3-1 1,3-3-131,1-1 0,2-8 0,-2 4 1,4-2 291,0-1 0,6 1 0,2-6 0,9 0 0</inkml:trace>
</inkml:ink>
</file>

<file path=ppt/ink/ink1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4.284"/>
    </inkml:context>
    <inkml:brush xml:id="br0">
      <inkml:brushProperty name="width" value="0.08571" units="cm"/>
      <inkml:brushProperty name="height" value="0.08571" units="cm"/>
      <inkml:brushProperty name="color" value="#F6630D"/>
    </inkml:brush>
  </inkml:definitions>
  <inkml:trace contextRef="#ctx0" brushRef="#br0">0 1 6868,'10'2'-245,"-4"4"1,-4-3 567,-2 9 1,0-6-1,0 6-221,0 1 0,-2 3 0,-2 1 0,-2 1-43,2-1 0,2 2 0,2 3-25,0 1 1,0 0-1,0-5 1,0-1 35,0 1 1,0-1 0,0 1-8,0-1 1,2-1 0,2-3-26,2-1 0,6 0 0,-4 3-4,1-3 1,-3-5 0,4-5-7,-3 4 0,7-4 0,-2 4 0,3-4 5,3-2 1,-7 0 0,1 0-20,2 0 0,1 0 0,3 0-23,-1 0 0,-5 0 0,-1 0-297,3 0 1,1 0 53,3 0 0,-1 0-928,1 0 1180,-1-8 0,1-2 0,-1-7 0</inkml:trace>
</inkml:ink>
</file>

<file path=ppt/ink/ink1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4.602"/>
    </inkml:context>
    <inkml:brush xml:id="br0">
      <inkml:brushProperty name="width" value="0.08571" units="cm"/>
      <inkml:brushProperty name="height" value="0.08571" units="cm"/>
      <inkml:brushProperty name="color" value="#F6630D"/>
    </inkml:brush>
  </inkml:definitions>
  <inkml:trace contextRef="#ctx0" brushRef="#br0">0 87 7767,'18'0'61,"-1"0"1,1 0 0,-1 0 0,1 0-18,-1 0 0,-5 0 1,-1 0-1,3 0-107,2 0 1,0-2-130,1-4 0,1 4-141,-1-4 1,1-1 40,-1 1 0,-1-2 1,-4 2 291,-7-5 0,5-4 0,0-3 0</inkml:trace>
</inkml:ink>
</file>

<file path=ppt/ink/ink1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4.902"/>
    </inkml:context>
    <inkml:brush xml:id="br0">
      <inkml:brushProperty name="width" value="0.08571" units="cm"/>
      <inkml:brushProperty name="height" value="0.08571" units="cm"/>
      <inkml:brushProperty name="color" value="#F6630D"/>
    </inkml:brush>
  </inkml:definitions>
  <inkml:trace contextRef="#ctx0" brushRef="#br0">1 17 7203,'17'0'136,"1"0"1,-1 0 0,1 0-60,-1 0 0,1 0 1,-1 0-61,1 0 0,-1 0 1,1 0-136,-1 0 0,0 0 0,1 0-251,-1 0 1,1 0 0,-3-2 368,-3-4 0,4 5 0,-7-7 0</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50.401"/>
    </inkml:context>
    <inkml:brush xml:id="br0">
      <inkml:brushProperty name="width" value="0.08571" units="cm"/>
      <inkml:brushProperty name="height" value="0.08571" units="cm"/>
      <inkml:brushProperty name="color" value="#008C3A"/>
    </inkml:brush>
  </inkml:definitions>
  <inkml:trace contextRef="#ctx0" brushRef="#br0">0 0 7893,'18'0'96,"-7"0"1,1 0-36,2 0 1,1 0 0,3 0-16,-1 0 1,1 0 0,-1 0 0,0 0-17,1 0 1,-5 0 0,-2 0-1,3 0-15,1 0 0,3 0 0,-1 0-46,1 0 0,-1 0 53,1 0 0,-1 0-320,1 0 233,-9 0 9,-1 0 30,-8 0 17,0 0 0,-6 2 9,0 4 0,-5-2 1,3 6 1,-2-3 1,6 1 0,-3-4-1,1 4-13,0 2 0,-6-5 10,7 7 0,-7 0 0,4 3 2,-2-3 1,7 3-1,-5-3-1,0 4 1,4 1 0,-6 0-18,3 1 1,-1-1 0,4 0 0,-2 0 0,-5 1 0,4-1 0,1-1-21,-2-5 1,6 5-1,-4-4 1,3 1 2,-3-1 0,4 3 0,-6-5 36,0 0-167,6 5-120,-5-5-5,7 0-23,0-3 63,0-7 1,0-1 249,0-5 0,0-4 0,0-7 0</inkml:trace>
</inkml:ink>
</file>

<file path=ppt/ink/ink1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5.336"/>
    </inkml:context>
    <inkml:brush xml:id="br0">
      <inkml:brushProperty name="width" value="0.08571" units="cm"/>
      <inkml:brushProperty name="height" value="0.08571" units="cm"/>
      <inkml:brushProperty name="color" value="#F6630D"/>
    </inkml:brush>
  </inkml:definitions>
  <inkml:trace contextRef="#ctx0" brushRef="#br0">0 1 7742,'29'0'-1,"1"0"0,-3 0 0,2 0 0,-6 0 81,-3 0 0,-3 2 1,0 2-1,1 1-15,-1-1 0,9 4 1,1 0-1,2 0-31,0-1 0,-2 7 0,4-4 0,-2 1-24,2 1 1,-3-2 0,-1 3-41,-2-1 0,-2 0 1,-5 5-1,-1 0 0,1 1 10,-1-1 1,-1 1 0,-3 1 0,-3 3 0,-2 1 1,-3 6 0,-3-4-1,2 0 39,2 1 1,-2 5 0,-8-4 0,-4 2 7,-1 0 0,-3 0 0,-5 4 0,-1-2-67,1-2 1,-3-5 0,-1 3 0,-4-2-71,-3-4 1,-1 1-1,-6-1 1,1 2 108,-1-1 0,-8-3 0,-2-1 0</inkml:trace>
</inkml:ink>
</file>

<file path=ppt/ink/ink1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1.858"/>
    </inkml:context>
    <inkml:brush xml:id="br0">
      <inkml:brushProperty name="width" value="0.08571" units="cm"/>
      <inkml:brushProperty name="height" value="0.08571" units="cm"/>
      <inkml:brushProperty name="color" value="#F6630D"/>
    </inkml:brush>
  </inkml:definitions>
  <inkml:trace contextRef="#ctx0" brushRef="#br0">36 0 7130,'-9'0'535,"0"8"-458,9 2 0,0 1 29,0 1 1,0-6 0,0 5 11,0 3 0,0 1 0,0 3-70,0-1 1,-6-5 0,0 0 0,2 1 0,3 3 149,1 1-120,0 1-98,0-9 0,0 7 1,0-4-1,0 3-123,0 3 1,0-1 7,0 1 0,0-7-278,0 1-904,0-8 1317,0 3 0,0-14 0,7-3 0,3-7 0</inkml:trace>
</inkml:ink>
</file>

<file path=ppt/ink/ink1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2.245"/>
    </inkml:context>
    <inkml:brush xml:id="br0">
      <inkml:brushProperty name="width" value="0.08571" units="cm"/>
      <inkml:brushProperty name="height" value="0.08571" units="cm"/>
      <inkml:brushProperty name="color" value="#F6630D"/>
    </inkml:brush>
  </inkml:definitions>
  <inkml:trace contextRef="#ctx0" brushRef="#br0">1 88 7553,'9'-17'298,"1"7"-386,-4 4-73,-4 4 150,6 2 0,-3-2 1,3-2-1,2-1 1,3 1 97,3 2 0,-4 2 0,-1 0 89,3 0-66,-6 0-22,7 0-70,-5 0 0,7 0 30,1 0 27,-1 0-181,1 0 155,0-8-34,0 6 1,-1-6-1,1 8 1,-1 0-75,1 0 1,-1-6-1,0 1-92,1 1 1,-1 2-136,1 2 1,-7 0-422,1 0 376,-8 0 331,4 8 0,-16 1 0,-2 9 0</inkml:trace>
</inkml:ink>
</file>

<file path=ppt/ink/ink1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2.527"/>
    </inkml:context>
    <inkml:brush xml:id="br0">
      <inkml:brushProperty name="width" value="0.08571" units="cm"/>
      <inkml:brushProperty name="height" value="0.08571" units="cm"/>
      <inkml:brushProperty name="color" value="#F6630D"/>
    </inkml:brush>
  </inkml:definitions>
  <inkml:trace contextRef="#ctx0" brushRef="#br0">10 1 7782,'-8'0'-958,"6"2"1369,6 4 0,10-4-302,-3 3 1,5-3-1,1-2-52,1 0 0,-1 0 1,1 0-64,-1 0 1,2 0-1,-2 0-206,0 0 0,1 0 0,-1 0-1077,1 0 1289,-1 0 0,1 8 0,-1 2 0</inkml:trace>
</inkml:ink>
</file>

<file path=ppt/ink/ink1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3.177"/>
    </inkml:context>
    <inkml:brush xml:id="br0">
      <inkml:brushProperty name="width" value="0.08571" units="cm"/>
      <inkml:brushProperty name="height" value="0.08571" units="cm"/>
      <inkml:brushProperty name="color" value="#F6630D"/>
    </inkml:brush>
  </inkml:definitions>
  <inkml:trace contextRef="#ctx0" brushRef="#br0">1 105 7734,'17'0'-312,"1"0"393,-1 0 1,-5 0 0,-1 0-69,3 0 1,2 0 0,1-2-30,1-3 0,-1 3 6,0-4 1,1-2-6,-1 2 0,-5-1 1,0 3 99,1-2-53,-5-8 1,0 10 10,-8-7 1,-8 5-21,-4-6 1,3 8 0,-3-1-11,-2 3 1,-1 2 0,-3 0-51,1 0 0,0 5 0,-1 3-13,1 2 0,-1 2 69,1 5 0,1 0 74,4 1 0,-1-6-93,7-1 8,0 1 23,6 5 1,0-5 0,0 0 291,0 1 0,2-3-235,4 2 1,2-1-1,5 5-24,-1-5 0,-6-1 0,5-6 67,3 2-290,-6 7 222,0-11-35,-1 6 1,-3-8-90,8 0 100,-8 0-134,11 8-263,-5-6 373,0 6-34,5-8-356,-5 0 0,2 0-30,-1 0 1,-1-2 0,3-2 129,-1-2 0,0-6 275,5 6 0,1-7 0,-1 3 0</inkml:trace>
</inkml:ink>
</file>

<file path=ppt/ink/ink1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4.188"/>
    </inkml:context>
    <inkml:brush xml:id="br0">
      <inkml:brushProperty name="width" value="0.08571" units="cm"/>
      <inkml:brushProperty name="height" value="0.08571" units="cm"/>
      <inkml:brushProperty name="color" value="#F6630D"/>
    </inkml:brush>
  </inkml:definitions>
  <inkml:trace contextRef="#ctx0" brushRef="#br0">0 53 7009,'0'-10'448,"6"5"-324,0 10 1,0-1 51,-6 8-105,8 0 36,-6-3-150,5 7-51,-7-7 118,0 1 1,0 6-1,2-7 6,4 1-31,-4 6 0,6-12 15,-8 7 21,8 1-7,-6-3 1,5 7 1,-5-12-92,4 8 80,-4-1 4,6-1-185,-1-2 189,-5-1-173,6-5 153,-8 6-13,8-8-69,-6 0 1,6-2 18,-8-4 1,0 2 19,0-7 7,0 7 0,0-6 0,0 4 9,0-5 1,0 1 0,0-2 2,0-1-6,0 5 0,0 0 1,0 1 0,2-5 157,3-4-128,-3 7 1,8-1 0,-4 4 20,6-5-22,-5 3 65,9 0-65,-14 0-1,13 6 80,-13-5-77,14-1 4,-14 6-4,13-6 203,-13 8-189,14 0 3,-14 0 0,5 0 70,1 0-68,-6 0-3,14 0 0,-13 0 15,9 0-148,0 8 137,-3-6-24,7 13 1,-14-11 0,6 6 6,-1-2 9,-5 5-28,14-11 27,-14 14-41,6-14 2,-8 13 0,2-11 0,1 8 0,3 1 10,-2 3 11,-2-7 0,-2 7 0,0-12 0,0 8 0,0-9 0,0 7 0,-2-6-129,-4 2 125,4 0-1,-5-6-7,7 0 1,-2 5 13,-4 1 4,4 0-15,-6-14 3,0 6 1,6-7 0,-3 3 0,3-6 11,2-3 1,0 3-1,0 0-8,0-1 1,6-3 0,-1-1 1,7-1 2,-6 1-2,7 7 1,-9-5-1,8 3-1,-8 4 2,4-7-1,-1 13-2,-5-14-1,14 14 3,-7-13-1,1 13 77,6-6-74,-14 8 31,13 0 1,-11-6 106,8 1-121,-1-1 39,-1 6-38,6 0 1,-13 0 30,9 0-34,-8 0 0,11 6 0,-5 1-2,0 3 0,-2 2 1,-6 5 25,3 1-20,-3-9-14,6 7 1,-8-7-1,0 9 1,0-1-150,0 1 1,0-1-86,0 1 0,0-7-751,0 1 586,0 0 392,0-3 0,8-1 0,2-8 0</inkml:trace>
</inkml:ink>
</file>

<file path=ppt/ink/ink1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4.946"/>
    </inkml:context>
    <inkml:brush xml:id="br0">
      <inkml:brushProperty name="width" value="0.08571" units="cm"/>
      <inkml:brushProperty name="height" value="0.08571" units="cm"/>
      <inkml:brushProperty name="color" value="#F6630D"/>
    </inkml:brush>
  </inkml:definitions>
  <inkml:trace contextRef="#ctx0" brushRef="#br0">193 53 7655,'8'-10'-1192,"-6"0"982,3 4 210,-3 4 152,6-5 0,-6 5 558,4-4-643,-4 4 1,-10-6 97,-4 8-140,5 0 28,-9 0 0,12 0 0,-7 0 0,-3 0-1,-2 0 1,-1 2 0,-1 2-8,1 2 0,5 2 0,1-3 76,-3 7-110,6-4 33,-7 7-215,13-13 204,-6 14-13,0-7-3,6 1 0,-5 6 0,7-5 0,0 5 32,0 1 1,0 1-40,0-1 1,2-1 2,3-5 11,-3 5-96,14-14 88,-14 6-7,13-8 50,-13 0-50,14 0 4,-14 7-13,13-5 10,-13 6-11,14-8 21,-14 0 1,13 0 64,-3 0-71,-4-8 3,7 6 1,-11-7 32,8 3-97,-1 4 1,-1-8-1,-2 6-114,0-1 142,-6-9 10,13 12-15,-13-14 0,8 7-11,-5-9 0,-3 7 7,5-1 3,-5 0 5,-2 3 29,0-7 146,0 14-83,0-6-16,0 8 20,0 0 0,0 8-1,0 4 0,0-2 0,2 1-58,4 3 1,-2-1 0,6 1-5,-3-2-119,7-1 124,-12-1 2,13-2-91,-13-1 0,14-5 27,-5 4 0,5-4 32,1-2-144,-7 0 1,6 0 0,-5 0-548,5 0-420,-6-8 1123,5 6 0,-5-13 0,7 5 0</inkml:trace>
</inkml:ink>
</file>

<file path=ppt/ink/ink1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5.328"/>
    </inkml:context>
    <inkml:brush xml:id="br0">
      <inkml:brushProperty name="width" value="0.08571" units="cm"/>
      <inkml:brushProperty name="height" value="0.08571" units="cm"/>
      <inkml:brushProperty name="color" value="#F6630D"/>
    </inkml:brush>
  </inkml:definitions>
  <inkml:trace contextRef="#ctx0" brushRef="#br0">18 34 7015,'-6'-12'-260,"0"0"841,1 9 1,5-3-484,0 12 1,0 3 0,0 9 0,0-1-16,0 1 1,0-1 0,0 3-1,0 1 151,0 2-168,0 0-10,0-5 1,0 5 0,0 2-1,0 1 1,0 1 0,0-2 41,0 0 0,0 4 0,0-2 1,0-2-69,0 0 53,0 6 14,0-11-194,0 5-11,7 0 175,-5-6-22,6 7 18,-8-9-20,0 1-36,0-1-273,8 0-260,-6 1 246,6-1 0,-8-7 53,0 6 81,0-7 1,0 3-6,0 0-371,0-9 212,8 5-97,-6-8-138,6 8 545,-8-6 0,8 6 0,1-8 0</inkml:trace>
</inkml:ink>
</file>

<file path=ppt/ink/ink1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5.967"/>
    </inkml:context>
    <inkml:brush xml:id="br0">
      <inkml:brushProperty name="width" value="0.08571" units="cm"/>
      <inkml:brushProperty name="height" value="0.08571" units="cm"/>
      <inkml:brushProperty name="color" value="#F6630D"/>
    </inkml:brush>
  </inkml:definitions>
  <inkml:trace contextRef="#ctx0" brushRef="#br0">1 106 7935,'17'0'-815,"-7"1"1277,-4 5-440,3-4 0,-5 6 30,8-8 1,-6 0-1,5 0 10,3 0 0,-4 0 0,1 0-51,3 0 1,-4-2 24,2-4 0,-2 2 1,2-7-34,-7-3 0,-1 6 0,0 1 6,2-1 0,0 4 0,-6-8 14,0-1 1,0 3 2,0-2-165,0 9 129,-8-5 1,4 8-1,-7 0 1,-3 0-1,-3 0 1,6 0 0,-1 0 80,-1 0-75,5 0 2,-8 0 1,12 6 0,-5 1 0,-1 1-1,0 0 17,6 5 26,-11-11-4,13 14 1,-8-6 0,6 7 0,-1 1 109,1-1 1,2 0-1,2 1-17,0-1 1,0 1-31,0-1 0,0 1 38,0-1-81,0-7-149,7 5 160,-5-13-31,14 6 35,-14 0 1,8-6 14,-5 4 86,5-4-125,8 5 15,-9-5-17,7 6 4,-14-8 8,13 0 5,-5 0 3,0 0 64,6 0-42,-6 0-138,0 0 98,5 0 12,-5 0-18,0 0-10,5 0 22,-5 0-11,-1 0 22,7 0-50,-14 0 46,6-8-240,-1 6 149,-5-5 63,6 7-350,-8 0 210,0 0 122,0-8-932,0 6 421,0-6 496,0 8 0,0-8 0,0-1 0</inkml:trace>
</inkml:ink>
</file>

<file path=ppt/ink/ink1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7.368"/>
    </inkml:context>
    <inkml:brush xml:id="br0">
      <inkml:brushProperty name="width" value="0.08571" units="cm"/>
      <inkml:brushProperty name="height" value="0.08571" units="cm"/>
      <inkml:brushProperty name="color" value="#F6630D"/>
    </inkml:brush>
  </inkml:definitions>
  <inkml:trace contextRef="#ctx0" brushRef="#br0">0 18 7778,'0'-10'-965,"0"3"1924,0 7-744,0 0-273,0 7 115,8 3 36,-6 8-232,6-1 184,-8 0 0,5 1 0,1-1-157,-2 1 148,-2-1 12,6 1-30,-6-1 0,6 1 1,-8-1 40,0 1-225,0-1 1,1-5-1,3-1-192,2 3 0,0 1-49,-6 3 1,0-6 406,0-1 0,-8-7 0,-1 4 0</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51.064"/>
    </inkml:context>
    <inkml:brush xml:id="br0">
      <inkml:brushProperty name="width" value="0.08571" units="cm"/>
      <inkml:brushProperty name="height" value="0.08571" units="cm"/>
      <inkml:brushProperty name="color" value="#008C3A"/>
    </inkml:brush>
  </inkml:definitions>
  <inkml:trace contextRef="#ctx0" brushRef="#br0">1 0 7512,'11'0'221,"1"0"1,-6 0 0,6 0-164,1 0 0,1 2 1,-1 2-47,-1 2 1,0 0 0,5-6-1,1 0 25,-1 0 0,0 0 0,1 0 0,-1 0 10,1 0 0,-1 0 1,1 0-1,1 0 3,-1 0 1,-1 0 0,1 0 7,-1 0 0,1 0 1,-1 0-6,1 0 1,-1 0-1,0 0 36,1 0 1,-6 0 4,-1 0 0,-5 0-72,6 0 1,-7 0-18,7 0 1,-6 0-42,6 0-24,-9 0 12,5 0-146,-8 0-291,0 0 0,0 8 1,0 1-1</inkml:trace>
</inkml:ink>
</file>

<file path=ppt/ink/ink1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7.701"/>
    </inkml:context>
    <inkml:brush xml:id="br0">
      <inkml:brushProperty name="width" value="0.08571" units="cm"/>
      <inkml:brushProperty name="height" value="0.08571" units="cm"/>
      <inkml:brushProperty name="color" value="#F6630D"/>
    </inkml:brush>
  </inkml:definitions>
  <inkml:trace contextRef="#ctx0" brushRef="#br0">0 87 7016,'6'-12'-559,"0"0"747,0 8 0,-4-5 447,3 3-550,-3 5-6,6-7 1,0 8 0,2-2 0,1-2 251,1-1-236,-1-1 23,-1 6-47,6 0-107,-7 0-22,9-8 142,-8 6-20,5-6 1,-5 8 7,7 0 1,-7 0-272,5 0-107,-5 0 339,8 0-2,-1 0-26,-7 0-31,-2 0-1182,-1 0 1208,-5 0 0,-2 8 0,-9 2 0</inkml:trace>
</inkml:ink>
</file>

<file path=ppt/ink/ink1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8.004"/>
    </inkml:context>
    <inkml:brush xml:id="br0">
      <inkml:brushProperty name="width" value="0.08571" units="cm"/>
      <inkml:brushProperty name="height" value="0.08571" units="cm"/>
      <inkml:brushProperty name="color" value="#F6630D"/>
    </inkml:brush>
  </inkml:definitions>
  <inkml:trace contextRef="#ctx0" brushRef="#br0">1 0 7948,'17'0'-114,"-5"0"1,-1 0 170,3 0 0,1 0 0,3 0 28,-1 0 0,1 0 135,-1 0-290,1 0-28,0 0 211,0 0-346,-1 0 159,-7 0 0,5 0 181,-5 0-126,0 0 104,5 0-45,-13 0-295,14 0-498,-14 0 360,5 0 126,1 0 267,-6 0 0,14 0 0,-7 0 0</inkml:trace>
</inkml:ink>
</file>

<file path=ppt/ink/ink1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8.548"/>
    </inkml:context>
    <inkml:brush xml:id="br0">
      <inkml:brushProperty name="width" value="0.08571" units="cm"/>
      <inkml:brushProperty name="height" value="0.08571" units="cm"/>
      <inkml:brushProperty name="color" value="#F6630D"/>
    </inkml:brush>
  </inkml:definitions>
  <inkml:trace contextRef="#ctx0" brushRef="#br0">1 70 6594,'17'0'279,"-5"0"0,-1 0-218,3 0 1,-4 0 0,1 0-23,4 0 1,0-6-200,3 1 154,-8-9 0,-1 10 65,-3-8 1,-4 7-12,4-7 1,-6 8 40,-6-2 1,2 4-9,-8 2 1,1 0-10,-7 0 1,0 2-36,0 4 0,1 4 0,1 7-15,5 1 0,-3-7 1,8 1 30,3 2 1,1 1-1,2 3 64,0-1 0,0 1-20,0-1 1,2 0-128,3 1 1,-1-8 0,8-5-39,1-3-441,-5-2 390,8 0 1,-7 0-1,9 0 1,0 0 0,0-2 118,-1-3 0,1-5 0,-1-8 0</inkml:trace>
</inkml:ink>
</file>

<file path=ppt/ink/ink1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49.461"/>
    </inkml:context>
    <inkml:brush xml:id="br0">
      <inkml:brushProperty name="width" value="0.08571" units="cm"/>
      <inkml:brushProperty name="height" value="0.08571" units="cm"/>
      <inkml:brushProperty name="color" value="#F6630D"/>
    </inkml:brush>
  </inkml:definitions>
  <inkml:trace contextRef="#ctx0" brushRef="#br0">1 0 7496,'17'0'-238,"-7"0"337,-3 0 0,-5 0 101,4 0-71,-4 0-51,6 0 51,0 0-25,-6 0-311,5 0 325,1 0-112,2 8 0,2 2 117,-1 7-88,-7-7 1,4 5 0,-8-3 99,0 4-130,0 1 0,0 0-21,0 0 0,0-5-72,0-1-1,2-7 1,2 4-56,1 0 64,1-6 49,-6 5-30,0-7 1,0-2-5,0-3 1,0 1 0,0-8 38,0-1 1,2 3-28,4-2 18,-4 8 124,6-10-131,-8 12 144,7-14-111,3 7 0,2-3 0,-1 2-10,3 3 36,-6-7-23,7 12 0,-5-6 1,0 8 34,5-8-34,-5 7 1,0-7 100,5 8 0,-7-2-91,4-4-2,3 4 6,-13-6-4,14 8 13,-7 0 88,1 0 14,6 0-96,-15 0 1,14 2 21,-9 4-19,7-4 12,-11 14-51,6-15 0,-6 13 0,2-6 1,2 2-1,-2 3 10,-2 3 6,-2-7-3,0 7 1,0-12-171,0 6 172,0 2-19,0-2 2,0-3-3,0 1 36,0-6-27,0 6-8,0-8 0,-2 0-17,-4 0 1,4 0 1,-6-2 1,8-4 1,0 2 0,0-7 0,0-3 0,0 4-9,0 0 79,0-2-48,8 2 1,-6-5 0,6 3-6,-1-3 18,-5 5 0,12 0-17,-8 4 25,7 5 0,-9-9 197,8 4-204,-1 4-3,7-6 7,-8 8-6,5 0 13,-5 0-11,7 0 18,1 0 197,-1 0-172,1 0-26,-1 0 176,-7 0 1,5 0-138,-5 0-17,8 0 65,-9 0-70,7 0 44,-14 8-226,13-6 196,-13 14 0,6-15-84,0 7 0,-6 0 0,3 4-15,-3 3 81,-2-5-176,0 5 1,0-5 0,0 7-1,0 0-306,0 0 0,0-5 0,0 0-444,0 1 889,0 3 0,-7 1 0,-3 1 0</inkml:trace>
</inkml:ink>
</file>

<file path=ppt/ink/ink1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50.193"/>
    </inkml:context>
    <inkml:brush xml:id="br0">
      <inkml:brushProperty name="width" value="0.08571" units="cm"/>
      <inkml:brushProperty name="height" value="0.08571" units="cm"/>
      <inkml:brushProperty name="color" value="#F6630D"/>
    </inkml:brush>
  </inkml:definitions>
  <inkml:trace contextRef="#ctx0" brushRef="#br0">193 88 7940,'0'-11'-1545,"0"-1"1545,0 0 192,0 3 0,0-1-29,0 4-51,0 4-20,0-6 12,0 1-78,-8 5 1,4-6 0,-8 8 0,-1 0 35,-3 0 0,-1 0 1,-1 0-36,1 0 0,5 6 0,1 1-19,-3 3 1,4 0 0,1 3 0,-1-3 19,0-2 0,6 5 0,-1-1-4,3 4 0,2-5 0,0 1 23,0 1-25,0-5 0,0 8-7,0-5 1,2-1 6,3 2 0,5-8-37,8 1 0,-1-3 10,0-2 0,1 0-1,-1 0 1,-5-2-58,0-3 1,-6 1-27,5-8 7,-7 0 74,4-5 1,-8 5 4,0 1 1,0 5 0,2-4-6,4 2 0,-5 1 19,5 1 17,-4 4-24,-2-6-2,0 8 20,0 0 1,6 2 0,0 4 237,-2 6 1,5-3-232,3 3 1,4-6 0,1 3-8,1-1 0,-1 0 0,1-4-115,-1 2 0,-5-1 0,-1-5 0,3 0-57,1 0 1,-3 0 0,0 0-74,1 0 1,-3-5 0,0-3-10,-3-2 0,-1 4 0,-4-5 232,4-3 0,-4-1 0,6-11 0,-8-1 0</inkml:trace>
</inkml:ink>
</file>

<file path=ppt/ink/ink1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50.588"/>
    </inkml:context>
    <inkml:brush xml:id="br0">
      <inkml:brushProperty name="width" value="0.08571" units="cm"/>
      <inkml:brushProperty name="height" value="0.08571" units="cm"/>
      <inkml:brushProperty name="color" value="#F6630D"/>
    </inkml:brush>
  </inkml:definitions>
  <inkml:trace contextRef="#ctx0" brushRef="#br0">1 1 7668,'2'17'122,"4"0"0,-4 1 0,3-1 100,-3 1-202,-2-1 0,6 7 1,0-1-1,0-2 72,2-1 1,-7 3 0,5 0 82,-4-1-107,-2 5-32,8-8 64,-6 6-17,6 1-22,-8-7 20,0 14 17,0-14-37,7 7-110,-5-1 125,6-6-2,-8 6-146,0 1-7,0-7 142,0 14-1,8-14-269,-6 7 240,6-9 10,-8 1-353,0 7 158,0-14-16,0 13 176,0-15-40,0 9 33,0-8-69,0 5-176,0-13-467,0 6 327,0 0-29,0-6 1,2 5 412,3-7 0,-3 0 0,14-7 0,-6-3 0</inkml:trace>
</inkml:ink>
</file>

<file path=ppt/ink/ink1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51.218"/>
    </inkml:context>
    <inkml:brush xml:id="br0">
      <inkml:brushProperty name="width" value="0.08571" units="cm"/>
      <inkml:brushProperty name="height" value="0.08571" units="cm"/>
      <inkml:brushProperty name="color" value="#F6630D"/>
    </inkml:brush>
  </inkml:definitions>
  <inkml:trace contextRef="#ctx0" brushRef="#br0">53 53 6524,'11'0'296,"1"0"1,-6 0 0,3 2-186,-1 4 1,0-4-122,-2 4 1,-2-4 104,7-2 1,1 0 18,5 0-106,-7 0 4,-2 0 1,-2-2 0,1-2-1,1-4 61,0-1 0,-2 3 62,-6-6-157,0 8 0,-2-4-8,-4 8 1,-4-5 30,-7-1 1,-1 0-206,1 6 3,-1 0 186,9 8-63,-7-6 53,7 5-2,-1-7 5,-6 8-15,14-6 5,-13 14-17,13-14 20,-14 13 190,14-13-186,-5 14 1,-1-14 102,6 13 1,-6-11 119,8 8-126,0-1 1,0 1-1,0 0 1,0 1 84,0 3-126,0-7 136,0 7-97,0-14 7,0 13 1,0-5 0,2 6 61,4-5 1,-4-1 0,6-6-35,-1 2 1,3 5 0,8-5-30,-1-2 0,-5-2 1,-1 0-19,3 4 1,-4-4 0,1 3 0,3-3 23,1-2 0,3 0 0,-1 0-4,1 0 1,-7 0 0,1 0-43,2 0 1,-5 0 0,3 0-352,2 0 90,-7-7-1322,9 5 1547,-14-6 0,6 0 0,-8-2 0</inkml:trace>
</inkml:ink>
</file>

<file path=ppt/ink/ink1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52.308"/>
    </inkml:context>
    <inkml:brush xml:id="br0">
      <inkml:brushProperty name="width" value="0.08571" units="cm"/>
      <inkml:brushProperty name="height" value="0.08571" units="cm"/>
      <inkml:brushProperty name="color" value="#F6630D"/>
    </inkml:brush>
  </inkml:definitions>
  <inkml:trace contextRef="#ctx0" brushRef="#br0">1 1 7889,'10'2'52,"-5"4"1,-1 5 0,0 5-1,2 1 1,-2 1-74,-2-1 1,-2 1-23,0-1 1,2 1 0,2-1-1,1 1-25,-1-1 1,-2-5 0,-2-1 0,2 1-228,4-2 0,-4 5-477,4-3 772,4-4 0,-9-1 0,15 1 0,-6 2 0</inkml:trace>
</inkml:ink>
</file>

<file path=ppt/ink/ink1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52.643"/>
    </inkml:context>
    <inkml:brush xml:id="br0">
      <inkml:brushProperty name="width" value="0.08571" units="cm"/>
      <inkml:brushProperty name="height" value="0.08571" units="cm"/>
      <inkml:brushProperty name="color" value="#F6630D"/>
    </inkml:brush>
  </inkml:definitions>
  <inkml:trace contextRef="#ctx0" brushRef="#br0">0 52 7431,'10'-7'-473,"6"5"618,-5-4 0,-1 2 0,2 0-88,1-2 0,3 0 0,1 6-69,1 0 0,-1 0 1,1-1 65,-1-5 1,1 4 0,-1-4-202,1 4 0,-1 2 0,0 0-80,1 0 0,-6 0-65,-1 0 0,-5 0 292,6 0 0,-8 8 0,3 1 0,-7 9 0</inkml:trace>
</inkml:ink>
</file>

<file path=ppt/ink/ink1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52.895"/>
    </inkml:context>
    <inkml:brush xml:id="br0">
      <inkml:brushProperty name="width" value="0.08571" units="cm"/>
      <inkml:brushProperty name="height" value="0.08571" units="cm"/>
      <inkml:brushProperty name="color" value="#F6630D"/>
    </inkml:brush>
  </inkml:definitions>
  <inkml:trace contextRef="#ctx0" brushRef="#br0">1 18 7876,'11'9'-330,"1"-3"1,-6-4 0,6-2 574,1 0 1,-3 0-1,1 0-20,3 0 0,2 0 0,1 0-276,1 0 1,-1-2-1,0-2-317,1-2 1,-1 1 0,1 5-585,-1 0 952,1 0 0,-1-8 0,1-2 0</inkml:trace>
</inkml:ink>
</file>

<file path=ppt/ink/ink11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24:13.387"/>
    </inkml:context>
    <inkml:brush xml:id="br0">
      <inkml:brushProperty name="width" value="0.05292" units="cm"/>
      <inkml:brushProperty name="height" value="0.05292" units="cm"/>
      <inkml:brushProperty name="color" value="#FF0000"/>
    </inkml:brush>
  </inkml:definitions>
  <inkml:trace contextRef="#ctx0" brushRef="#br0">6695 10797 0,'0'0'1,"0"0"1,0 0-1,3-11 0,-3 11 0,0 0-1,5-12 1,-5 12 1,4-9-2,-4 9 1,0 0 0,7-11-1,-7 11 1,0 0 0,6-12 0,-6 12 1,9-10-1,-9 10 0,11-12-1,-11 12 0,15-13-1,-6 7-3,-9 6-3</inkml:trace>
  <inkml:trace contextRef="#ctx0" brushRef="#br0" timeOffset="5906.3378">7302 6689 0,'9'-15'5,"-9"15"1,6-21 0,-3 8-1,1-3-2,0 4 1,1-7-2,0 4-1,-1-5 1,2 1-1,0 1 1,2-3 1,-1 0 0,0-4 1,0-1 2,1-3 0,-1 2 2,2-6 1,-4 1 2,4-2 1,0 1 1,0-2-1,-1 1 0,2 1-1,-1-2 2,2 0-1,6-2-2,-6 6 0,5-3 0,-4 2-1,6 1-3,-8 2 1,6 2-1,-5 4-3,-3 5-1,1-1-2,-2 6-9,0 2-14,4 8-30,-11 3-13</inkml:trace>
  <inkml:trace contextRef="#ctx0" brushRef="#br0" timeOffset="31754.8163">13670 4736 0,'0'0'1,"0"0"-1,0 0 2,0 0-1,6-2 0,-6 2 0,0 0 0,12-8 2,-12 8-2,12-17 0,0 10 1,-1-7 1,6 1-1,-1-3 1,10-1-1,4-1 0,2 0 1,7-1-1,-1-1 2,6-1 1,-2-2 0,8 0 3,-6-3 0,-2 1 1,1-3 2,-1 3 1,3-4 0,-7 4-3,6-4 1,1 0-3,-2 2 1,1 0-1,-3 3 0,0-2 0,-3 2-1,5-3 1,-8 5 0,-1-3 1,-3 2 0,1 0-1,-2 3-1,0-3 1,-2 4 0,-3 5-1,1-1-2,-6 2-1,3-1 1,-5 5-2,0-3-1,-5 4-1,-2 2-7,-11 6-7,15-10-12,-15 10-13,0 0-26</inkml:trace>
  <inkml:trace contextRef="#ctx0" brushRef="#br0" timeOffset="32349.8503">13980 4562 0,'9'-7'9,"4"-5"1,6-2 2,4-5 0,5-2-1,4-1-2,5-6 1,3 1-4,7-3-1,-2-1-1,9-3 0,1-1 1,3 1-1,-1-1 1,0 2-1,2-6 0,-4 3 0,4-1-1,-6 8 0,-7-2-1,4 4 0,-10 1 0,3 5-1,-11 5-1,2 4 0,-10 3 0,0 1-1,-9 4-2,0 1 0,0 2-6,-15 1-2,20 2-12,-20-2-9,9 13-13</inkml:trace>
  <inkml:trace contextRef="#ctx0" brushRef="#br0" timeOffset="33082.8922">13975 4536 1,'33'-19'8,"7"-6"0,8-4 1,11-6 1,-1 0-1,8-4-1,3 1 0,0-3-1,0 1-1,0 2 0,0-6-1,-6 8-1,2-3 1,-7 7-1,-7-1-1,-1 8 2,-9-2-3,-4 8 2,-8 6-3,-3 2 1,-9 5-2,-2 0 0,-15 6-3,12 0-12,-12 0-22,3 11-13</inkml:trace>
  <inkml:trace contextRef="#ctx0" brushRef="#br0" timeOffset="35306.0194">11608 4671 0,'-9'0'5,"1"0"-3,8 0 1,-16 2-1,16-2-1,-13 3 0,13-3 1,-13 4-1,13-4 1,-12 15 1,12-15-2,-11 17 1,11-17 1,-13 22-1,6-14-1,1 7 2,6-15-3,-16 18 1,9-10 1,-1 1-1,0 1 1,-1 0 0,3 1 0,-2-2-1,2 2 1,-2-1-1,2 0 0,0 0 0,0 1-1,0 0 1,-1-3 1,2 2-2,0 1 1,0 2 0,0-2 0,1 2 0,-4 0 1,-3 1-1,7 0 0,-6 0 0,6 1-1,-4-1 0,5 0 1,-5 0-1,8 1 1,0 0-1,0 2 0,0-3 2,0 2-2,6 0 0,-3-1 1,7 0-1,-6 2 0,7-5 0,-6 5 1,6-5-1,-7 5 0,2-2 0,-1 1 0,1 4 1,1-5 0,-2 7 2,4-7-3,-3 6 2,3-7-1,-1 7 1,2-6-1,-2-2 0,1 1-1,1 1 0,1-2 0,0 0 1,1 2-1,1-2 0,-1 0 1,1 0-1,-1-2 0,2 0 0,-2 0 0,4-1 0,-3 0 0,2-1 0,-1-1 0,3 1 2,-1-1-2,1 1 0,0-3 1,-2 0-1,5 1 0,-4 0 0,4-3 1,-4 0-1,4 1 0,-4-3 1,5 3-1,-4-3 0,1-1 1,-2-1-1,2 0 1,5 0-1,-4-3 2,3-2-2,-5 0 1,10-1 0,-7 0-1,6-3 0,-8 0 1,4 1-1,-1 0 0,-2-3 0,1 1 0,-1-2 0,-1 0 0,-1 0 0,-1-1 0,0-2-1,-2 1 1,0-3 1,-3 0-1,0-3 1,-1 2-1,-3-4 2,0 0-1,-2-7-1,-2 2 0,1-4 0,-2 4 0,-1-3 0,-1 4 0,0-2 0,-1 4 0,-4 3 0,-2-4 1,0 5-1,0-3 1,-2 5-1,1-8 1,-2 6 2,-1-7-2,1 6-1,-1-6 1,0 1 0,-2 1 0,1-1 1,-2 1-1,2 1 0,-4 3 1,3 0 1,-3 3-1,2 1 2,-2 4-2,1 2 0,0 1-1,2 2-1,-1 4-8,2 1-20,-6-1-24</inkml:trace>
  <inkml:trace contextRef="#ctx0" brushRef="#br0" timeOffset="36312.0769">11194 4229 0,'0'0'6,"0"0"1,0 0 0,13-8 2,-13 8-2,16-8 0,-8 0 0,9-1-1,-2-3 1,7-1-2,8 0 0,-2-4 0,8-7-2,-3 5 1,10-5-2,-3 0-1,7-2 2,-1 1-2,-4-4 0,8 4 0,-6 1-1,7-2 1,-6 2-1,10-1 2,-1 0-2,1-3 0,3 6 1,-4-4-1,3 4 0,-2-2 1,1 1-1,-6-3 0,-5 6 1,4-4 0,-8-1 3,6 0-2,0-1 3,-3-1 0,2-3-1,-3 3 1,2-2 0,-6 6-2,1-1 1,-8 4-2,-6 1-3,-5 5-1,-3 4-4,-6 2-7,-2 5-14,-10 3-19</inkml:trace>
  <inkml:trace contextRef="#ctx0" brushRef="#br0" timeOffset="37839.1643">11405 4173 32,'0'0'4,"9"-7"1,4 0 1,6-2 1,8-7 1,5-1 0,7-9 1,9-2-1,4-4-2,5 0-1,-1-5-3,9-1 2,3 1-2,0-1 2,4 2-2,-1-2 3,-2 1-2,0 0 2,-1 3 0,-1-2-1,-9 1 2,5 2 0,-2-4-1,-2 7-1,-2-4 0,-4 7-1,1 1 1,-9 2-1,3 2 0,-12 4-1,-4 5-1,-5 0 0,-4 3 2,-3 0-1,-6 3 1,-2 1 3,-2 1 0,-10 5 1,12-8-1,-12 8 1,0 0-1,12-13-1,-12 13-2,4-10-1,-4 10-1,7-11-2,-7 11 1,9-13-2,-9 13 1,14-19-1,-10 9 0,4-4 0,0-1-1,-1-1 0,-1-3 0,0-1 1,-2-2-1,2-3 1,-1-3 1,0-3 0,-2-1 0,0-4 2,-1-6 0,3 2-1,-3-4 1,0 2-1,0 1 1,0 0-1,-2 3 0,0-2 0,0 5-1,-4 1 0,-1 4-1,-5-1-2,0 1 0,-3 2-1,-2 2 0,-3 2-1,1 4-1,-4-2 1,0 4-1,-5 0 2,0 3 1,-5 2-1,1 0 2,-5 3 1,-1 1 1,-3 4 1,-4-1 1,0 1 1,-8 1 1,6 2-2,-5 1 2,1-1 0,0 2-1,0 0 1,-4 2-2,5 1 1,0 2-1,-3-1-1,0 2 0,-2 3 0,-5 0 0,2 2 0,-4 1-1,0 0 1,-2 1-1,0 4 1,-3-3-1,-1 3 1,3 4 1,-4 1-1,-2 0 0,1 4 1,-2 1-1,1 3 0,0-2 1,0 4-1,3-3 2,0 4-2,3-5 1,0 5-1,-2-3 0,7 5-1,1 4-1,3-4 1,2 6 0,6-5 0,3 7-1,4-5-1,6 5 3,1-3-1,5-4 1,3 3-1,5-1 1,2 3 0,3-4-1,6 6 0,1 1 1,5-3-2,2 3 1,0-2 0,3 4-1,5-6 2,3 6-1,4-6 1,3-5 0,3 4 1,0-3-1,6 0 2,0-3-2,7 2 2,-3-6 0,9 2 0,-2-4 0,8 2 1,8-9 0,1 5 2,7-2 1,0-6-1,7 2 3,0-9 0,4 1 2,1-11-1,3-2 1,1-8-2,1-9-1,0-1 0,1-4-2,-1 0-1,-3-4-3,-1 2-7,-6 2-12,-8-8-43,2 9-7</inkml:trace>
  <inkml:trace contextRef="#ctx0" brushRef="#br0" timeOffset="38545.2046">13751 2421 14,'0'0'4,"0"0"2,0 0 2,0 0 3,10-7 1,1-1 1,-4-3 3,8-1 0,0-3-1,4-5 0,6-2-2,-3-3-1,8-3 1,-4-4-1,8-7 0,-4 3 2,7-6-1,-4-2 0,0-2 0,4-5 0,-1 0-1,2-3 1,1 2-3,2-2 1,-4 3-4,-16 27-3,-1-4-2,2 1-5,2-2-16,-5 7-53,5 0-5</inkml:trace>
  <inkml:trace contextRef="#ctx0" brushRef="#br0" timeOffset="51251.9314">15896 16228 0,'-18'13'9,"3"7"0,-2-7-2,4 4-1,0 1 0,2 2 0,0 2-2,2 2-1,2-1 0,0 3-1,1 0 0,0 1 1,1 0 0,1-2 0,3 2 0,-1-2 1,1 1-3,1-3 1,0 5 1,2-6-2,2 4 1,2 1-3,3 5 2,0-2-1,2 1 0,2 4 2,1-4-1,3 6 0,2-3-1,3 2 3,2-4-1,1 2-1,4-1-1,2 1 1,3-4-2,-1 0 1,6-2 0,-3-1 0,12-1 0,0-2 0,3 1 0,5-3 1,0 1-1,6-3 1,-33-9-2,4 2 0,6-2 0,3 2-1,-2-3 1,6 2 1,3 0-1,4 0 1,2-3 1,1 0 2,6 2-1,1-1 0,4-3 2,2 0 2,4 0-1,4 1 0,-1-4 3,1-1-1,0-3 0,-1 0 2,1 0-2,-1-2 0,48-8 2,16-7-1,-13-2 1,-14-3-1,-11 0-2,-12-2 1,-12 2-2,-17-2-1,-11 4-1,-6-1-2,0-1-1,1 0 0,-5-5-1,0 1-1,-6-6 1,3 3-1,-8-5 1,2-1-1,-10 0 0,-2 1 2,-6-3-1,-1 2 1,-4-3 1,-4-1 1,-4 5-1,-1-3 1,-6 5-1,-6-2 0,-1 4 0,-5-2 1,-2 6-2,-5 4 0,-3-2 0,-5 2 1,3 0 0,-6 1-1,1 0 1,-2 2-1,-3-2 1,0 1-1,0 1 1,1 0-1,-8 2 0,3 0 0,-6 2-1,0 1 1,0-1 0,-6 1 0,3 2 0,-2-1 0,0 3 0,-2 0 0,1 1 0,-3 0 0,1 2 0,0 2 1,-5 0-1,-3 1 0,1 1 0,-5 0 0,-1 2 0,-2 1 1,-2 0-1,2 1 0,-3 0 0,0 2 1,0 0-1,3 2 1,2-2-1,0 2 2,4-1-1,0 1 0,1 1-1,6 0 1,-1 2-1,0-1 0,3 3 0,1-1-1,5 1 1,1 2-1,7-2 0,2 2-2,6-1 1,7-1-3,0-2-8,6 1-7,1-4-20,10 3-26</inkml:trace>
  <inkml:trace contextRef="#ctx0" brushRef="#br0" timeOffset="56885.2536">13968 17818 0,'0'0'3,"0"0"0,0 0 1,0 0 0,0 0 4,0 0-2,0 0 1,0 0 0,0 0-2,0 0-2,0 0 0,0 0-1,0 0-2,0 0 1,0 0-1,0 0 0,13-3 1,-13 3-1,8 0 2,-8 0-1,12 0 0,-12 0 0,17 0 0,-8 0 2,1 0-1,2 0 0,-2 0 1,5 0 0,-2 0 1,2 0 0,-2 1 0,4-1 2,-2 0-1,3 0 1,-1 0 0,2 0-2,-2 0 1,3 0 0,-2 0-2,4 0 1,3 0 0,0 0-1,0 0 1,3 0-1,-1 0-2,1 0 2,0-1-2,2 1 0,0 0 0,-1 0 0,5 0-1,-3 0 1,1 0-1,1 0 0,0-2 2,0 2-2,-3 0 0,3 0 0,1 0 0,1-1 0,0 2 0,1 1 1,0-1-1,0 0 0,0 0 0,1-1 0,0 1 1,0 0-1,1-1 0,0 0 0,2 1 1,-2-1-1,0 0 0,1 0 1,-4 1-1,3-2 0,1 1 0,-1 0 0,1 0 0,-2 0 1,-1 0-1,0 0 0,0 0 0,0 0 2,-2 0-2,-4 1 1,-1 1 0,-2-2 0,0 0 0,-4-2 0,1 2 2,-4 0 0,-5 0 1,1-1-1,-4-1 3,-1 0-2,-1 0 1,-1 2 0,-9 0-1,12-4-1,-12 4 0,12-6-1,-12 6-1,9-7-1,-9 7 0,9-9 1,-9 9-1,9-10 0,-9 10 0,10-13 0,-10 13 1,9-17-1,-3 8 0,-2-1 0,0 0 0,1-4 0,-1 2-1,0-3 0,-1-1-1,-6 2 1,3-28 0,4 4-1,-4-4 0,0 5 0,-1-1 0,-2 5-1,-4 1 2,-2 10-2,1 2-2,-1 0 0,1 1-4,-5 0-1,5 0 0,-3 1-1,-1 2-1,1-2 1,-1 2 0,-2 2 0,3-3 4,-3 2 2,-1 1 1,-1-2 0,1 3 2,-2-2-2,1 0 2,-1 1-3,1 0 1,-1 2-1,1-1-5,-2 1-3,1 2-4,-1-1 1</inkml:trace>
  <inkml:trace contextRef="#ctx0" brushRef="#br0" timeOffset="57626.296">13856 16917 0,'-20'3'6,"-4"-1"-1,6 2 4,-4-1 0,6-1-1,-1 4 0,6-3-2,11-3 0,-15 11-1,10-1 1,-2-1-1,3 4-4,-1 2 3,2 3-1,1 2 2,1 4 0,0 0-1,1 3 1,0 0 2,1 1-1,2 3 1,-1-4 0,3 3 0,1-1 0,2 0 0,-3-2 2,2 3-1,-3-17-4,3 3 2,-2 1 0,3 1-1,3-2-1,3 4 1,-2-3-2,4 2 1,2 0 1,3-2 0,-3 1-1,6-2 1,3 3-2,1 0 0,0-4 1,1-1-1,4 2-2,-1-4-2,0-3-2,0 0-5,-4-3-4,2 1-10,-4-2-10,2-2-26,-1 0-7</inkml:trace>
  <inkml:trace contextRef="#ctx0" brushRef="#br0" timeOffset="58795.3629">13952 16945 0,'20'2'9,"4"-1"0,3 1 1,3-2-1,2 0-1,-1 0 0,4 0-1,-2-1-3,6-1 1,-5-1-1,7 0-2,2-1 1,1-1-1,2 2-2,0 0 1,3-1 0,-3-1-1,5 0 2,-6 1-2,-2-2 1,3 2-1,-3-1 1,2 1-1,-7-2 0,9 4 1,-3-1-1,0 0 0,0 0 0,-3 1 1,3 1-1,-5-4 1,5-5 1,-9 7-1,-2-8 0,0 8 0,-4-7 0,0 6 1,-1-5-1,-1 8-1,-4-1 1,2 2-1,-1-3 1,2 3-1,-3 0 1,3 0-1,-5 0 0,6 0 0,2 0 0,-4 0 0,4 0 0,-5 0 3,4 0-3,-8 0 0,8 0 0,-9 0 0,-3 0 0,0 5-3,-1 1 6,-2-2-7,1 5 4,-1-4 0,-1 5-1,3-3 1,-3 5 0,1-8 1,0 5-2,1-2 3,0-1-2,-1 0 0,1 3 3,0-1-3,-1 0 1,-1 0-1,2 2 0,-1 1 0,-5 1 0,3 0 0,-3 2 0,0 2 1,-1 0-1,0 2 1,-1 0 0,0 3-1,1-1 2,0 3-1,-3-3-1,5 3 1,-3-2-1,0 4 1,0-4-1,2 5 1,-3-7-1,1 8 0,-3-3 0,0 3 0,-3-15-3,2 6-4,-2 0-3,-5 2-5,-2 1-16,-5 4-17</inkml:trace>
  <inkml:trace contextRef="#ctx0" brushRef="#br0" timeOffset="71050.0638">12720 7969 1,'-11'-4'10,"-3"1"-1,1 1 1,-1-2-2,1 1 1,-2-2-2,0 2 0,-5 1-1,6-1 0,-5 1-3,5 0 1,-4 1-2,2 0 1,0 0-2,4 1 1,1 0 1,-1 0-2,2 0 1,-3 0 1,1 2-2,0 1 1,1-1-1,-2 3 3,1 0-3,-1 1 0,-2-1-1,0 1 1,0 2 1,1 0-2,-2 0 0,-1 3 1,1-3-1,0 2 1,-1 2-1,1-2 2,-1 1 1,0 0 0,2 0 2,-1-1 0,0 2-1,0-2 1,3 3 0,1 0-1,-2 0-1,0 2 0,0 1-2,1 1 1,-3 0 0,0 3 0,-6 0-1,5 3 2,-6-3-2,4 4 1,-3-3-1,3 6 2,-2-5-2,2 5 1,4-3-1,-3 5 0,5 2-1,-6-1 2,6 2-1,-3-2 0,3 3 1,-1-5-1,5 6 1,-2-6-1,1-1 1,2 0-1,1 2 0,2 0-1,1-1 1,-1 4-1,3-5 0,1 2 2,1-4-2,0 5 0,2-6 1,4 5-1,0-6 0,1 5-1,0 3 1,3-1 0,1 0-2,1-1 1,1 3 1,2-4-1,-1 4 1,4-6-1,-3-2 1,2 0 0,-1 0 0,2-4 0,-2 1 0,7-1 0,3-3 0,-5 2 0,9-4 0,-4 3-1,6-3 1,-3 0 0,7 0 0,-7 1 0,2-4 0,1 3 0,-2-3 0,4 0 0,-2 0 0,4 1 0,-3-2 0,4 0 0,-4-1 0,8 1 0,4-1-1,-5-2 1,7-1 0,-3 2 0,6-2 0,-5 0 0,6 0-1,-1-1 1,-5-2 0,9 2 0,-5 5-2,5-6 2,1 7-1,4-5 0,1 4 0,-2-5 1,3 6-1,-6-7 1,6 0-1,-5 2 1,-6-2 0,7 1 0,-6-1 0,8-1 0,0 1 0,3-1 0,1-1 0,0-1-2,2-2 2,0 3 0,0-3 0,0 0 0,-8 0 0,9-4 0,-3 1 0,1 0 0,2 0 0,-4-2 2,1 0-2,0-1 0,1 0 0,-4-2 0,-3-2 0,4 0 0,-2-5 0,2 2 1,0-5-1,-4 6 1,2-8 0,-5 3 0,0-4 0,-2 4-1,-7 0 2,2-3-1,-6-1-1,5 0 1,1-1 0,-3-1-1,1 0 1,-6-1-1,4-1 0,-6-1-1,5 0 0,-9-1-3,-1-1 1,-4-1-2,-2 0 1,1 0-1,-6-1 2,-1 0 0,-3-2 2,-3 3 1,-5-5 2,3 5 2,-4-4 1,-1 2 0,-2-1-1,2-2 0,0 7 0,-3-5-1,-1 3 0,1-2-2,-2 2 0,-1-1 0,0 1-1,-1 2 0,-2-2-1,-2 1 1,-2 2-1,-1-2-2,-2 2 3,-1 0 0,-2-5 0,-2 7 0,0-3 2,-3 4-2,1-2 0,-3 5-2,-2-2-1,0 5-3,0 0-1,-3 0-2,-1 3 1,0-4-1,-2 5 0,-3-1 1,-6-2 3,4 4 1,-5-1 3,4-2 1,-4 5 1,3-2 0,-2 2 0,0-4 0,4 4 0,-5 2-1,2-3 2,-4 1-2,2 1-2,-4 0 2,0 0 0,-2 2-1,0-1 1,-4-2 0,0 3 0,0 0-1,-2 0 0,-1 1-1,-1 2-1,-1-1 0,0 1-1,-3 1 2,1 1-2,-3 2 1,-5 0 0,-1 0 2,-1 0 2,0 0 3,0-3-2,-2 3 3,0 0 0,-1 0-1,5-2 2,-3-1-1,-3 1 0,3-2-2,-2 1 1,-1-1-2,0 0 0,0-1 0,-2-1-1,0 1-1,1 0 0,-4-3 0,-3 2 0,0 2 0,-2 0 0,-4 1-3,1 1 1,-5 2-4,-4 0-6,-1 0-10,3 5-21,-3 1-10</inkml:trace>
  <inkml:trace contextRef="#ctx0" brushRef="#br0" timeOffset="195762.1969">20302 4422 74,'0'0'4,"0"0"-1,0 0 4,0 0 0,-5 12 3,5-12-1,-2 11 0,1-3-1,1-8-1,1 10 1,-1-10-4,5 10 3,-5-10-2,8 2 1,-8-2 3,10-7 1,-10 7-1,2-11 1,-2 11-1,0-16-1,0 16 0,-8-14-2,-1 11 0,-4 3-2,-1 0-2,-1 4 1,-1 2-2,2 6-1,-2 2-1,6 1 1,-3-3-1,12 1-2,1-4 3,2 2-1,9-3 2,-3-4 0,6-2-1,-3-2 3,2 0-1,-3-5 0,-10 5 0,13-12 1,-8 2 0,-2-2 0,-2 2 0,-1-1-1,0 0 0,-1 2-1,1 9 0,-11-12 1,11 12-2,-16 3-2,16-3 2,-13 15-1,7-2-1,-2 1 1,6-1 0,1 1 0,1-4 1,2 0 0,-2-10 0,11 9 2,-3-9-1,1-1 0,2-6 1,0-4 2,-3 4-3,-2-5 3,0-1-2,-2 2 0,-2 1 1,-2 10-1,0 0-1,-10-8 2,1 8-3,9 0 0,-16 8-1,6 4-2,-1 0-5,4 2-21,5 1-39,-1-1-4</inkml:trace>
  <inkml:trace contextRef="#ctx0" brushRef="#br0" timeOffset="196566.2429">20322 4409 31,'0'0'4,"0"0"-1,0 0 3,0 0 1,0 0 2,0 0 1,0 0 1,0 0 0,0 0-2,12-9 0,-3 4-4,3 1 3,3-4-5,4-1-1,1-5 2,2 0-2,5-2 2,3-4 1,7-2-2,0-5 1,10-2 3,-3-3-3,14-1 0,8-9 2,8 0-3,3-4-1,7 0 2,3-4-2,7-2-2,13 0 4,-5-2-1,1 5-1,4-4 3,-5 0-1,7-2 0,10-1 0,-10 4 1,-3 3-3,-1-1 2,-4 1-2,-2-2 0,3 4-1,-12 4 2,-5 6 1,-6-2 0,-5 3 0,-8-2 0,0 8 1,-9 6 0,-9 3-1,-3 2-2,-8 3 0,-3 0 1,-8 6-1,-4 4 0,-6 0 0,-3 1-1,-1 2-1,-12 3 0,9-4-3,-9 4-7,0 0-7,6 5-17,-6-5-19,0 14-15</inkml:trace>
  <inkml:trace contextRef="#ctx0" brushRef="#br0" timeOffset="196801.2564">23299 2879 144,'0'0'2,"0"0"0,-11-3 2,11 3 1,0 0 0,0 0 2,-10 0-1,10 0-6,0 9-34,0-9-21</inkml:trace>
  <inkml:trace contextRef="#ctx0" brushRef="#br0" timeOffset="197732.3096">20331 4536 9,'0'0'1,"0"0"1,0 0 0,0 0 2,0 0 0,0 0 0,6 5 1,-6-5 1,13 0 0,-13 0-1,18 5 1,-6-3 0,5 0-2,3 1 2,2 2-1,3 2 0,4 0 0,4-1-2,9 2 0,-3-2 1,15 3 0,4 0 1,5 1-2,9-2 1,10 1-1,1 2 1,13 0 2,11 8 1,-6-3 0,9 2 1,7-5 0,-1 8 0,4-4 2,8 5 0,-6-6-3,0 2 1,6-5-2,-3 3-1,-2 1 0,0 2 1,-9-4-2,-9-1-2,0-2 2,-11 3-2,-9-1-1,-5-4 1,-13 2-1,-7-2-5,-6-5-12,-8 7-38,-15-7-12</inkml:trace>
  <inkml:trace contextRef="#ctx0" brushRef="#br0" timeOffset="198688.3643">21308 3439 76,'0'0'4,"0"0"3,0 0 0,0 0 3,0 0-1,1 10 3,0-2 0,3 3 1,0 4-3,1-6-2,1 4 0,-6-13-1,8 15-1,-8-15 0,0 0-2,0 0 2,9 9 0,-9-9-2,0 0 3,0 0-3,0 0 1,0-13 0,0 2 1,-2-2-3,0-8-1,-1 2 0,0-8-2,-1 3 2,-1 1-1,0 0-1,4-2 0,-1 4-1,0 6-1,2-1 4,-1 4-2,1 0-2,0 0 1,0 2 1,0 10-2,3-11 2,-3 11-2,5-10 0,-5 10 0,11-6 1,-11 6-2,10 0 2,-10 0 0,15 4 1,-6 1-1,0 2 1,0 2 1,1 4 0,0-3-1,2 0 1,5 0 0,-3 5 2,2-1-1,-4-2 0,4 0-1,-4-3 2,5 1-2,-7 1 1,-1-3 0,-9-8-1,14 15-1,-14-15-1,8 6-5,-8-6-11,5 11-23,-5-11-23</inkml:trace>
  <inkml:trace contextRef="#ctx0" brushRef="#br0" timeOffset="198892.376">21396 3360 181,'0'0'3,"0"0"1,7-15-1,8 9 2,0-3-4,4 0-14,5 1-27,-1 0-17</inkml:trace>
  <inkml:trace contextRef="#ctx0" brushRef="#br0" timeOffset="199569.4147">20865 3505 88,'0'0'4,"1"5"-1,-1-5 3,7 16 3,-2-7-4,0 4 3,2 2-1,4 2 0,-2-2-3,0 0 1,-1 1-1,1-3-3,-1-2 1,-2-1 2,-1 0-2,-5-10 3,2 9-2,-2-9 1,0 0-1,0 0 0,-7-7-1,7 7-2,-14-22-2,5 6-1,1-1 0,-1-3-1,1 3 2,0-3-1,1-3 3,1-1 0,2-1 2,1 4-1,2-1 2,1 2 0,2 1-3,5 3 3,-1 0-2,5 8-1,0 4 1,0 1-2,3 2 0,-2 1 2,-1 0-1,2 9 0,-1-2 2,-1 6 0,-3-4-1,-1 8 2,-4 3 0,-1-3-1,-2 1 1,0-1 1,-3 3-3,-4-8 0,-1 3-4,8-15-14,-13 11-21,13-11-21</inkml:trace>
  <inkml:trace contextRef="#ctx0" brushRef="#br0" timeOffset="199911.4343">21103 3216 87,'0'0'5,"-2"5"3,-1 6 3,0 0 1,-1 8 2,0-3 1,3 11 1,-1-3 3,2 5-6,1 2-2,6-4-2,1 2-3,5-3-1,1-1 0,5-7-1,-1 3-3,5-10 2,-2-3-2,3-2-10,1-6-14,3-2-26,2-5-18</inkml:trace>
  <inkml:trace contextRef="#ctx0" brushRef="#br0" timeOffset="200148.4478">21700 3018 179,'0'0'3,"12"1"2,1 5 0,4 4 1,2 7 0,4 3-4,-2 4-13,2 8-43,-1 11-5</inkml:trace>
  <inkml:trace contextRef="#ctx0" brushRef="#br0" timeOffset="201182.507">21300 5063 113,'0'0'0,"0"0"0,0 0 1,0 0-1,6 9 1,-6-9 1,7 19-1,-3-8 0,0 6 0,-2 0 2,3 4-2,0-5-1,1 4 1,-3-5-1,3 2 1,-3-1-1,0-3 0,1-5 0,-4-8 1,4 15 2,-4-15-1,2 9 3,-2-9-2,0 0 1,0 0-1,-5-6 0,-1-4-1,0-3-2,0-4-1,0-2-2,-2-4 2,2 1 0,1-2 1,3 2 0,0 1 1,2 3 0,0 1 3,3 4-1,5 1-1,2-1 1,2 6-1,0 3-2,1 0 3,-2 4-2,4 0-1,3 1 2,-4 6-1,0 6 2,-6-1 0,1 0 2,-8 1-2,0-1 2,-1 0-2,-12-1 1,0 0-3,-3-3-3,3-3-8,-2 2-10,1-5-24,13-2-16</inkml:trace>
  <inkml:trace contextRef="#ctx0" brushRef="#br0" timeOffset="201504.5254">21667 5051 137,'0'0'3,"0"0"1,0 0 0,0 0 2,0 0 0,-7 10 1,3-2 1,-1 2 0,0 7-1,-1-2 0,-1 7-2,2-1 0,1 4 1,0-1-2,1 3 1,3-5-3,0 3-1,4 0 1,2-3 1,3 0-3,1-5-3,4-2-4,4-6-16,1 4-24,0-12-17</inkml:trace>
  <inkml:trace contextRef="#ctx0" brushRef="#br0" timeOffset="202200.5652">21859 5184 128,'0'0'3,"0"0"-1,0 0 2,-4 8 0,4-8 1,-1 17 0,1-17 1,0 24-2,2-11 0,3 0-1,-4 1-2,3-1 1,-4-13-1,7 17-1,-7-17 1,3 13 0,-3-13 0,0 0-2,0 0 1,0 0 0,0-9-1,-3 0 0,0-1 0,1-7-2,0 0 2,2-2 0,0 4 1,0-3 0,1 3 0,6-1 2,1 5 1,0 3-1,1 2 1,0 3 0,0 1-1,1 2 1,-10 0 0,15 7-2,-12 2 1,1 1-1,-1 1-1,-2 0 4,-2-1-2,1 4-1,0-4 1,0-1 1,0-9-1,-5 10 1,5-10 1,0 0-3,0 0 1,0 0 0,0 0 0,0 0-1,4-12 1,-4 12-2,15-17 1,-5 10 0,-10 7 1,15-8-1,-15 8 2,15-4-1,-15 4-1,13 1 0,-13-1 0,11 13 1,-11-13 0,10 16 1,-10-16 0,7 18 0,-5-8 2,-2 0-1,0-1 0,0-9 0,-6 15 0,-2-6-2,8-9 0,-19 12-3,10-11-4,0 3-4,-4-4-9,3-2-22,10 2-20,-14 0-11</inkml:trace>
  <inkml:trace contextRef="#ctx0" brushRef="#br0" timeOffset="202490.5818">22072 5058 134,'0'0'4,"0"0"2,15-3 1,-2 3 1,6 0 0,4 0 1,2 1 1,4 6-1,5 1-2,-11 4-2,-1 0-1,-4 2 0,0 3 1,-7 3-1,-4 1 2,-5 3-3,-2-4 0,-5 4-5,-5 0-7,-6 0-27,-1 10-26</inkml:trace>
  <inkml:trace contextRef="#ctx0" brushRef="#br0" timeOffset="203302.6282">23241 2823 82,'0'0'2,"0"0"0,0 0 1,0 0 2,9 11 0,-9-11 2,5 12 0,-5-12-1,3 18 1,-2-9 0,-1-9-2,4 14 1,-4-14 1,0 0 1,10 5 0,-10-5 1,0 0 1,7-10-4,-4-1 4,-3 2-4,0-4-2,0 3 1,0-2 0,1-2-3,-1 14 0,0 0-2,-9-5 0,9 5 1,-10 12-1,6 0-2,0 3 1,1 8-2,1-6-12,2 5-30,1-9-17</inkml:trace>
  <inkml:trace contextRef="#ctx0" brushRef="#br0" timeOffset="203979.667">23472 2761 5,'16'-6'8,"-5"6"3,8-8 0,7 4-1,3-1 0,8-2-2,3 1-1,12-3-2,0-2-1,17-5-2,4 2-1,13-1 1,5-1 0,9-4-1,5 1 0,15-8 3,12 5 1,0-4 3,0 2 4,10-3 2,4 0 1,-1 1 0,1 1 3,-6 4-2,0-1 0,-7 0-3,0 2-3,-14 3-1,-10-1-3,-2 3-1,-3 1-1,-16 4-2,-11-2-1,-10 9-4,-11-5-9,-15 1-31,-2 5-24</inkml:trace>
  <inkml:trace contextRef="#ctx0" brushRef="#br0" timeOffset="206438.8076">25558 2080 41,'0'0'2,"0"0"2,0 0 0,0 0 2,0 0 3,0 0 1,0 0 2,0 0 5,0 0-2,0 0-1,0 0-2,0 0 1,0-7-3,0 7-3,-3-11-1,-1 0-5,-1 1-2,-1-4-1,1 0-1,0-5-1,0 1-1,2-2 2,-1 5-2,2-5 3,1 0-2,1-2 2,0 3 1,1 2 0,2 0 1,0 0-2,2 2 2,1-2 0,0 7 0,-6 10 0,11-16 2,-11 16-2,12-15-2,-12 15 4,17-9-4,-8 5 2,-1 1 0,6 0 0,-3 3 0,2 0 0,1 2 2,0 4-2,0 3 1,1 2 0,-2 2-1,2 3 2,-3 1-1,1-2-1,-1 2 3,0 2-1,-3-2 0,3 2 2,-4-3-2,1-2 2,-2-2-1,2 3-1,-4-4 2,0-1-3,-5-10 0,9 15-1,-9-15-6,4 12-6,-4-12-21,0 12-26</inkml:trace>
  <inkml:trace contextRef="#ctx0" brushRef="#br0" timeOffset="206739.8248">25630 1951 110,'0'0'4,"0"0"2,11-12 4,-1 8-1,1-4 0,5 1 2,-2-3-2,8 2 0,-3 4-7,0-4-15,-3 4-19,-3-1-27</inkml:trace>
  <inkml:trace contextRef="#ctx0" brushRef="#br0" timeOffset="207253.8542">25262 1785 12,'-2'10'2,"-1"10"2,-6 3 0,4 11 2,-8 2 4,4 10 3,-5-1 5,1 12 4,-3-7-3,5-4-3,1-2 2,-2-8-3,3 0-6,0-7-4,2 1-16,-2-15-24,9-1-19</inkml:trace>
  <inkml:trace contextRef="#ctx0" brushRef="#br0" timeOffset="207899.8912">24750 1833 50,'0'0'0,"0"0"1,0 0-1,0 0 3,0 10-1,0-10 1,4 19 0,0-8 1,1 6 0,0 1 1,0 4 0,-1-4-1,-1 5-1,1-4 1,0 5-1,-2-4 0,-1 4-1,-1-7 0,1 0 1,0-5-1,-1 1-1,0-13 3,0 16-1,0-16 3,0 0 0,0 0 1,0 0 1,0 0-1,3-7-1,-3 7 0,5-17-4,0 5 1,0 3-3,-5 9 2,15-16-2,-6 8-1,1 2 1,3 1 0,-1 3 0,1 2 1,-1-2-1,-1 2-1,2 0 2,-2 0-1,-1 0 0,-1 2 0,-1 2 0,-8-4-2,13 7-2,-13-7-5,0 0-13,7 10-19,-7-10-16</inkml:trace>
  <inkml:trace contextRef="#ctx0" brushRef="#br0" timeOffset="208182.9074">24828 1939 93,'0'0'5,"0"0"3,13 0 0,-4-2 3,2-1 1,2-1-1,0 1 2,1-2-1,2-4-3,-4 6-2,0-2-4,-3 1 0,-9 4-4,11-8-10,-11 8-13,10-5-20,-10 5-17</inkml:trace>
  <inkml:trace contextRef="#ctx0" brushRef="#br0" timeOffset="208422.9211">24829 1769 79,'0'0'5,"0"0"3,11-4 1,-11 4 3,18-5-1,-6 0-1,3-1-3,1 0-11,1-3-33,0 2-18</inkml:trace>
  <inkml:trace contextRef="#ctx0" brushRef="#br0" timeOffset="209172.964">24083 1995 41,'0'0'2,"0"0"0,5 10 2,-5-10 2,9 18 0,-3-7 1,3 10 1,1-6 0,2 4 0,-2-2 0,1 3 2,0 6-1,-3-9-2,0 4 0,-2-9 3,-5 5-1,0-6-1,-1 4 0,0-15 0,0 0-2,-7 9 1,7-9-1,-15 0-4,15 0 0,-17-19-4,6-1-5,2 4 0,-1-9 0,2 3-2,0-7 2,2 3 0,3-2 0,0 5 7,2 2 0,1-2-2,0 6 2,4-1 0,1 5 0,3-2-1,2 6-2,2-3 1,-2 4 0,2 6-1,0 0 2,0 2 0,0 0 0,1 7 1,-1 1 0,-1 3 1,-2 3 1,0 3 3,-2-4 0,-2 4-1,-3-3 1,-2 3 1,-2 0 1,-5-3-1,0-5-2,-5 1 1,2-4-4,-1 3-6,3-6-5,8-3-20,-11 6-24</inkml:trace>
  <inkml:trace contextRef="#ctx0" brushRef="#br0" timeOffset="209618.9895">24510 1738 49,'0'0'1,"0"0"0,-15 11 3,11 3 2,-6 0 1,3 6 1,-3 2 2,3 6 2,0-1 2,2 4-1,3-4-2,-2 3 0,4-4 0,0 2-1,1-4 1,4 1-2,1-3 1,5 0 3,-2 4-3,5-6-1,-1 6 0,3-11-2,-1 7 0,6-8-1,4 5-2,-3-8-3,7-2 0,-4-2-8,6-4-7,-4 1-14,9 0-23,-7-4-19</inkml:trace>
  <inkml:trace contextRef="#ctx0" brushRef="#br0" timeOffset="210150.0199">25821 1414 34,'0'0'6,"0"0"2,11 0 1,-11 0 3,15 0 0,-6 0 1,1 3 3,0-1-2,3 0-4,1 1-1,2 4-1,0-4-1,3 7 1,-1 4 3,25 8 1,-4 1 1,-3 4-1,0 2 1,-6 5 0,-7-1-1,-5 0-1,-10 3-3,-5 0-1,-3-1-6,-3 5-10,-7 9-41,-6-6-22</inkml:trace>
  <inkml:trace contextRef="#ctx0" brushRef="#br0" timeOffset="211204.0802">23634 5088 48,'0'0'1,"0"0"1,-5 9 2,5-9 1,-1 14 1,1-14-2,0 15 4,0-15-2,1 15-1,-1-15 4,10 8-1,-10-8-1,0 0 1,0 0 2,10-4-3,-10 4 2,0-15 1,0 15-5,-2-19 1,2 19-1,-11-14-3,11 14 0,-14-9 0,14 9-2,-17 0 1,17 0-1,-15 7-1,15-7 2,-4 9-1,4-9-1,-1 15 3,1-15-1,4 6 0,5-6 3,1 0-1,-1 0 2,0-2 0,2-5 0,-5-6-2,0 2 2,-2-3-2,-3 4 1,-1-4-1,-3 2-2,-4-1 0,7 13-1,-17-12 0,7 12 0,-2 0-1,0 3 0,2 5-1,2 1 1,0 3 0,1 2-1,3-2 2,4-2-1,0 0 2,0-10-1,10 14 2,-10-14 0,14 7-1,-14-7 1,16 0 0,-16 0-2,13-7-6,-13 7-11,9-14-26,-3 6-22</inkml:trace>
  <inkml:trace contextRef="#ctx0" brushRef="#br0" timeOffset="211689.1079">23877 5096 18,'0'0'1,"14"0"0,7 0 1,5 0 1,7 0 0,8 0 1,10 0 0,8 0 0,5-4-1,8 0 1,6-1-1,9 2-2,6-2 3,5-2-3,11 0 3,1 0 0,10 2 2,10-2 2,0-1 1,-4 0 2,12 0 2,1 2 0,-3 0 0,4 0 1,-7 2-1,-11-1-2,5 0 0,-2 2-1,-14 1-2,-8 0-1,-9 2-2,-11-2-1,-9 1-3,-11 1-15,-17-1-33,-7 1-14</inkml:trace>
  <inkml:trace contextRef="#ctx0" brushRef="#br0" timeOffset="212530.156">24453 4578 60,'0'0'1,"0"0"0,6 6 4,-6-6 1,7 11 0,-7-11 1,13 22 2,-9-8 2,0 6-2,1 6 1,0-4-3,-1 6-2,1-6-1,-3 4 1,0-9-3,1 0 2,-1-9 4,-2-8 0,0 0 0,0 0 2,0 0-2,0 0-2,-7-19 1,2-4-3,0 1-6,-1-6 2,-1-1-3,2-6 0,1 4 0,2-3 1,1 3-1,1 4 3,1 1-1,4 6-1,4-1 4,-1 9-4,3 2 1,1 0 1,2 9 0,5 1-2,-5 3 3,5 4-1,-5 4-1,6-2 2,-6 6-1,4 2 0,-8 1 2,-3-1 1,-1 1-2,-3-4 3,-3 3 0,-3-2-1,-8-1 3,-2-2-3,-2-4 0,-7 1-3,5-2-7,-7 0-11,4-4-30,3 4-17</inkml:trace>
  <inkml:trace contextRef="#ctx0" brushRef="#br0" timeOffset="212914.178">25165 4186 41,'0'0'3,"0"0"2,0 0 2,-4 17 1,2-4 2,-5 2 2,0 9 0,-2 3 1,-3 7-3,3 2-1,1 5-3,3-2 2,3 6-2,1-6-3,1 1 3,1-4-1,4 0-2,4 0 1,5-5-3,-2 1-6,7-9-8,6 4-14,-3-12-21,7 0-8</inkml:trace>
  <inkml:trace contextRef="#ctx0" brushRef="#br0" timeOffset="213333.2019">25422 4409 63,'0'0'4,"0"0"2,0 5-1,0-5 3,9 17 1,-3-7 2,0 7 0,0 2 0,1 1-2,-2-3-2,1 4-3,-4-4 1,0 2-1,1-6-1,0 1 1,-3-14-2,4 15 1,-4-15 1,5 10 0,-5-10 1,10 2 1,-10-2-3,13 0 3,-13 0 0,19-3-2,-7-1 2,4-1 0,-2 2-3,2-2 2,-2 2 0,3 1-2,-2 1-1,1 0 2,-5 1-6,0 0-5,-11 0-11,14-2-22,-5 2-24</inkml:trace>
  <inkml:trace contextRef="#ctx0" brushRef="#br0" timeOffset="213655.2204">25525 4499 97,'0'0'3,"0"0"4,12-11 3,-2 7-1,1-2 3,2-1 1,3-1 0,4 0-1,-4 1 0,7 0-5,-7 0-6,2 1-7,-7 0-12,1 1-20,-1 2-18</inkml:trace>
  <inkml:trace contextRef="#ctx0" brushRef="#br0" timeOffset="213849.2315">25488 4342 119,'0'0'5,"0"0"2,7-5 2,2 2 2,4-1 0,5-1 2,4 0 0,7-2 1,0 0-5,7-3-8,2 0-10,6 0-19,2 4-21,-6-4-14</inkml:trace>
  <inkml:trace contextRef="#ctx0" brushRef="#br0" timeOffset="214154.2489">26070 4028 51,'-1'5'5,"1"4"1,0 6 2,-1 2 4,-1 5 1,0 6 4,0 6 1,2 3-1,0-4-2,-1 2 0,1 4-1,-2 1-1,2-2-2,0-1-2,0-2-1,-2 0-1,-2-1-2,3-6 0,0 2-7,-3-9-9,2-1-21,2 2-33,0-9-4</inkml:trace>
  <inkml:trace contextRef="#ctx0" brushRef="#br0" timeOffset="214880.2904">26167 4386 118,'0'0'3,"0"0"2,0 0 1,0 0 1,7 7 0,-5 3 1,1 1 2,1 1-2,0 7-3,-1-5 2,-2 2-1,0-4 0,-1-2 2,0-10 0,0 15-1,0-15 1,0 0 0,0 0-2,-14 0 0,14 0-2,-10-17-4,7 2 0,0-2 0,0 2-3,2-5 1,1-1 0,1-2-1,3 3 1,2 1-1,1 6 1,2 1 1,0 0-1,3 3 1,-1 6 0,2 3-1,-2 0 2,1 6-1,-1 3 1,1 0 1,-5 3 1,-2 3-1,-1-1 1,-4 1 0,-1-3 0,-2 2 2,-6-3-2,0 2 0,0-5 1,0-1-1,9-7-2,-13 8 3,13-8-3,0 0-3,0 0 5,-1-8-5,1 8 1,8-12 1,-8 12-1,13-15 0,-3 11 0,2 0 0,-4 4 1,2 0 1,2 0 0,0 4 0,0 0 0,0 4 1,-3 2 1,-2 0 0,2 1-1,-2-1 1,-5 2 1,-2 1 2,0 3-1,-3-4 0,-4-2 1,-3 0 0,-3 0-2,-2 0-1,1-4-1,-1-1-5,-1-2-7,-1-2-15,5 2-27,-1-3-17</inkml:trace>
  <inkml:trace contextRef="#ctx0" brushRef="#br0" timeOffset="215307.3149">26361 4160 67,'0'0'3,"11"0"2,1 3 2,-1 2 0,8 1 2,4 0 1,4 3 0,2 3 2,-4 3-3,4 0 0,-6 0 0,5 3 0,-8 3 1,-2 5 0,-1-3-1,-1 2 1,-3-2-1,-2 2 1,0 2-2,-5 0 2,-2-1-3,0-4 1,-2 2 1,-2-2-2,0 1 0,-6-3-1,-2-2 0,-3-1-1,0-2-5,-7-2-23,-1 2-43,-5 5-3</inkml:trace>
  <inkml:trace contextRef="#ctx0" brushRef="#br0" timeOffset="217376.4332">27424 1971 76,'0'0'3,"0"0"0,0 0 2,0 0 0,0 0 1,-2-5 2,2 5-2,0 0 2,0 0 0,0 0 1,0 0 0,0 0-2,10 0 2,-10 0 2,12 0-2,-2 0 0,1-2-2,2 0 0,1 1-4,1-1 1,-1 2-2,1-3-1,0 3-1,0-2-2,-4 2-4,2 0-6,-4 0-10,-9 0-15,17 10-25</inkml:trace>
  <inkml:trace contextRef="#ctx0" brushRef="#br0" timeOffset="217610.4466">27517 2104 111,'0'0'6,"0"0"2,12 7 4,-12-7 1,18 6 2,-6-4 1,4 3 0,1-5-1,3 0-12,-4 2-31,5-2-34</inkml:trace>
  <inkml:trace contextRef="#ctx0" brushRef="#br0" timeOffset="218458.4951">28288 1739 74,'0'0'5,"0"0"0,-9-1-1,9 1 1,0 0 0,0 0 1,-9 6 0,9 2-2,0 7-1,1 3-3,2 6 1,2 2 1,-3 1-1,4 3 1,-3-2-2,2 1 1,-3-5 0,1-3 0,0-3 0,-1-4 2,-2-3-1,0-2 3,0-9 1,0 0-2,0 0 1,0 0 1,-8-1-4,3-10 0,0-3-2,-2-4 0,1-3-4,0-6 0,0-2-2,2-5 2,1 2-1,2-1 2,2 2-1,-1 1 2,4 6 0,3 2 1,2 6 1,4 5-1,-2 4 1,5 3-1,-2 3-1,3 1 0,3 0 0,-4 5 1,2 3-2,-8 4 2,4 0 1,-5 2 0,0 0 0,-9 4 3,0 3 0,-3-2 0,-3-1 0,-3-4 2,-8 3 0,5-2-2,-5-3 1,2-4-4,-3-4-7,4-1-16,-1 5-29,2-7-4</inkml:trace>
  <inkml:trace contextRef="#ctx0" brushRef="#br0" timeOffset="218819.5157">28765 1513 5,'0'0'1,"0"0"2,-8 10 4,2 2 1,-2 5 2,-1 3 0,-2 4 2,1 6 0,-5 5 0,5-5-1,2 6-4,3 0-1,-1-1-3,2-3 1,3 2-2,1-5 0,0-3-4,6-3-12,2-6-21,6 0-16</inkml:trace>
  <inkml:trace contextRef="#ctx0" brushRef="#br0" timeOffset="219266.5413">28899 1964 158,'0'0'3,"0"0"4,-1-12 1,1 12 3,0-17 0,1 5 0,0-5 2,5-2-2,0-1-1,1-2-4,0 0-1,-2-2-2,1 0-1,0 0-1,0 4 2,-1 2-2,0 1-1,0 2 1,-1 4-1,-1 2 0,-3 9 0,6-10-1,-6 10-2,0 0 0,0 0-1,0 0 1,0 0-1,9 5 1,-9-5-1,11 18 3,2-4-2,-3 0 3,6 4 1,-5 1-1,6-3 0,-3 6 0,3-4 2,-6 1-2,1-3-2,-5 0-3,2-5-11,-6 2-23,4 1-24</inkml:trace>
  <inkml:trace contextRef="#ctx0" brushRef="#br0" timeOffset="219476.5533">28937 1794 150,'0'0'3,"0"0"3,15-2 1,-15 2 1,17-1 1,-7-1 0,7 0 1,4 0-6,-5-1-18,10 3-32,-7-2-19</inkml:trace>
  <inkml:trace contextRef="#ctx0" brushRef="#br0" timeOffset="219800.5719">29228 1497 108,'0'0'3,"0"0"0,0 0 1,12 2 1,-12-2-1,13 7 3,5 6 0,3 3 2,2 1-4,-2 7 0,4 2 0,-2 2-2,-6 1 2,-8 7-2,-4-3 1,-1-1-1,-2 3 1,-2-3-1,0 0 1,-2-7-2,-2 1-4,-1-6-9,-1-6-24,6 1-26</inkml:trace>
  <inkml:trace contextRef="#ctx0" brushRef="#br0" timeOffset="220007.5837">29611 1763 241,'0'0'3,"0"0"0,0 0 2,0 0-2,0 0-4,-1-11-23,1 11-40,6-7-4</inkml:trace>
  <inkml:trace contextRef="#ctx0" brushRef="#br0" timeOffset="220691.6228">30049 1680 0,'0'0'1,"0"16"4,0-16 2,0 16 3,0-8 1,0-8 2,0 0 0,-10 9 0,10-9 0,-14-4-2,14 4-2,-14-18-5,8 4-4,1-3-3,2 8-5,0-4 1,3 3 0,0-7 0,0 3 2,1-1-1,4 1 5,-1-1-1,4 1 5,-2-2-2,4 3 4,-3 0-3,5 3 1,-3-1 0,4 1 0,-1 2 0,0 4 1,0 2 0,0 2 2,-4 0 0,2 3 1,-10-3 0,28 35 4,-28-18-2,0 3 1,-7-3-2,-2-1-2,-5-3-6,2-6-10,1-1-9,2-3-29,9-3-10</inkml:trace>
  <inkml:trace contextRef="#ctx0" brushRef="#br0" timeOffset="220973.639">30464 1267 66,'0'0'1,"0"0"0,0 0 0,0 0 0,-6 12 3,6-12-2,-9 19 3,3-7-1,0 5-1,0-2 1,-4 22 2,-3 5-3,-2 2 2,2 2-1,3-2-2,4-7-2,5-6-7,1-10-11,3-6-25,9-1-1</inkml:trace>
  <inkml:trace contextRef="#ctx0" brushRef="#br0" timeOffset="221374.6619">30638 1424 6,'0'0'3,"0"0"0,0 0 1,0 7-1,0-7 2,1 12-1,-1-12 4,0 21 0,-3 0 2,3 3-1,-1 2 2,1 3 1,0-7 1,0 0 2,0-4-2,2-9-1,2 0 0,-4-9-1,8 12 0,-8-12-1,0 0 1,13 7-1,-13-7-1,16 0-1,-6 0-2,2 0 0,0 0-3,3 0 0,1 0-1,0 1-1,-4 2-1,2-1-3,-4 0-5,-1 0-10,-9-2-19,10 1-29</inkml:trace>
  <inkml:trace contextRef="#ctx0" brushRef="#br0" timeOffset="221624.6762">30657 1509 154,'0'0'3,"0"0"0,0 0 3,0 0 0,0 0 1,7 0 1,-7 0 0,13 0 0,-4 2-3,-1-2-1,5 0-7,-4-2-8,3-1-15,1 1-15,-1-1-15</inkml:trace>
  <inkml:trace contextRef="#ctx0" brushRef="#br0" timeOffset="221794.6859">30723 1385 97,'0'0'2,"0"0"0,0 0 3,0 0-1,0 0-1,0 0-3,8-8-9,2 5-19,0 2-11</inkml:trace>
  <inkml:trace contextRef="#ctx0" brushRef="#br0" timeOffset="222174.7076">31080 1141 18,'0'0'4,"0"0"0,0 0 4,0 0 1,0 0 2,3 8 2,-3-8 4,1 11-1,-1-11 1,2 16-1,-1-8-1,1 4-1,-1 0 1,2 1 0,-1 1-2,0 3-1,-1 1 0,-1 1-2,1-1-3,1 2-1,-2 1-2,0 1-1,0-1 1,0 22-1,-2-1 0,-5-1 0,2-3-1,1-2-1,-4-5-3,3-1-7,-3-2-14,0-6-29,8-3-19</inkml:trace>
  <inkml:trace contextRef="#ctx0" brushRef="#br0" timeOffset="222567.7301">31181 1705 162,'0'0'6,"0"0"0,2-9 3,-2 9 0,5-13 3,-1 3-1,-2-2 0,2-2 3,2-2-6,-3-2 1,-3 18-5,2-18 1,2 7-2,0-3 0,1 0-2,-1-1 1,1 0-3,0-2 0,0 3 0,1-1 0,1 1-2,-2 0 0,-1 3-3,2-1 2,1 2-2,1 1 2,-8 9-1,11-8 1,-11 8 1,13 0 1,-13 0 1,14 10 0,-8-1 1,1 1-2,2 3 2,-1-3 3,6 16-7,-2-3-9,-2-3-20,3 1-26,-1-9-7</inkml:trace>
  <inkml:trace contextRef="#ctx0" brushRef="#br0" timeOffset="222753.7408">31254 1549 147,'0'0'4,"0"0"0,0 0 3,0 0 0,0 0 0,0-9-1,0 9-4,8-5-13,-8 5-23,16-11-21</inkml:trace>
  <inkml:trace contextRef="#ctx0" brushRef="#br0" timeOffset="222984.754">31552 1209 44,'0'0'4,"0"0"2,0 0 2,11 1 3,-11-1 2,11 13 1,-11-13 4,16 19 0,-8-8-3,0 6-2,3-1-2,0 5-9,-1 3-15,-1 33-45,-9 3-1</inkml:trace>
  <inkml:trace contextRef="#ctx0" brushRef="#br0" timeOffset="223708.7954">27845 4541 80,'0'0'6,"0"0"2,0 0 4,13 4 2,-13-4 3,18 3-1,-4-1 0,1-2 2,3 0-6,0-1-4,3-2-3,-3 3-6,-2-3-14,1 3-22,-7 0-25</inkml:trace>
  <inkml:trace contextRef="#ctx0" brushRef="#br0" timeOffset="223897.8062">27953 4720 152,'0'0'6,"0"0"2,10-5 1,-10 5 2,18-6-1,-5 6-2,5-6-10,0-6-47,11 12-11</inkml:trace>
  <inkml:trace contextRef="#ctx0" brushRef="#br0" timeOffset="224492.8402">28666 4342 47,'0'0'2,"2"10"3,-2-10 0,6 16-1,-3-2 2,0 0-1,2 4 2,-1 2 0,1-1-2,-3-4-1,0-2 3,0-2-3,1 2 3,-2-4 3,-1-9 2,0 0-3,0 0 3,-6 3-3,6-3-1,-9-10 1,3-2-3,0-3-2,-1-6-4,2-1 0,1-1-3,2-3 2,0 1 0,1-1-2,1 2 1,1-3 0,4 8 0,2-2 1,4 6-2,-2 2 1,4 5 1,0 2 0,0 3-2,1 2 2,1 1 0,-1 6 0,2 2 1,-4 3-1,0 2 1,-2 2 1,-2 2 1,-4 1 1,-3 0 0,-1 0 2,-4-3-2,-4-1-1,-5-1-6,-1 0-16,-8-9-35,6 4-5</inkml:trace>
  <inkml:trace contextRef="#ctx0" brushRef="#br0" timeOffset="224956.8668">29362 3867 60,'0'0'3,"0"0"2,0 0 0,-12 4-2,12-4 3,-17 12 0,6 1 0,-3 0 1,-1 6-1,-1 1-3,-2 10 1,0 5 0,2 4-3,-2 2 3,2 3-2,-1 3-1,3-2 1,-1 4 0,5-9 0,2-2 0,1-1 3,5-4 0,0-2 1,2-8 1,7 1-2,6-7 0,2 0-7,5-5-13,0-9-31,5 2-11</inkml:trace>
  <inkml:trace contextRef="#ctx0" brushRef="#br0" timeOffset="225626.9051">29425 4238 67,'0'0'2,"0"0"2,1 15-2,1-6 2,3 5 1,-3 2-1,3 1 1,-1 2 1,-2-2 0,0-3-1,1 1-2,-1-3 2,-1-3 1,-1-9 2,0 0 0,0 0 0,0 0 1,0 0-1,-8-4-1,5-9-3,-1-4-1,2 1-3,2-6-2,0-1 0,1-2 0,4 0-2,5 1 2,2 3-1,1 3 1,2 2 1,3 3 1,-3 4-2,3 3 2,-5 4-1,2 2 0,-4 2-1,-1 6 2,-3 1-2,-2 6 2,-4-1 1,-1 4 0,-2 1 3,-7 3-2,-1-3 1,-3-1 0,2-2 1,-2-1-2,4-6-1,1 1 0,8-10-1,-11 10 2,11-10 0,0 0-2,0 0 1,15 0 0,-7 0 0,6-3 0,-1 3-1,6-3 0,2 3 0,-4 0 0,3 9 0,-8 0 0,3 0 1,-7 2 1,1 0 0,-9 4 1,-8-1 1,0 3 0,-8-5 1,2 0-2,-6-2-2,0 2-4,-4-5-13,5-5-23,11 1-24</inkml:trace>
  <inkml:trace contextRef="#ctx0" brushRef="#br0" timeOffset="225992.926">29717 3953 63,'0'0'3,"10"2"0,2-2 1,3 9-1,3-3 2,5 12 0,3-6 0,5 13 1,-1 7-2,-1-1 1,-2 7 0,-3-4 1,-4 10 0,-3-5 1,-3 4 1,-7-5 1,-2-5 1,-5 2-1,-1-3-1,-8-3 0,0-4-4,-3-1-7,0-5-7,-1-2-17,4 3-28,-3-8-5</inkml:trace>
  <inkml:trace contextRef="#ctx0" brushRef="#br0" timeOffset="226230.9397">30281 4323 187,'0'0'4,"0"0"4,0 0 1,0 0 2,-2-13 0,2 13 0,0-10-1,0 10-4,0-15-10,0 15-27,16-14-33,-14 3-6</inkml:trace>
  <inkml:trace contextRef="#ctx0" brushRef="#br0" timeOffset="226908.9784">30646 4178 1,'0'24'5,"1"-8"1,-1-2 1,0-3 3,0-11 1,-1 12 0,1-12 2,0 0-1,-14 3 0,14-3-1,-14-9 0,6-2-7,2-3 1,-1-3-4,3-3 0,3-1 1,1-11-4,3 4 2,3-2-1,3 3 0,1 1 1,2 2 1,1 3-1,2 3 1,-1 8 1,2 2-1,0 4 0,2 4-1,-4 0 1,4 3-1,-5 5 0,0 5 1,-2 0 0,-1 3 2,-4 0 0,-4 2 3,0-4 1,-2 6 0,-5 1 1,-3-8 1,-1 6-4,-3-9 0,0 3-5,0-7-7,2 5-13,-3-11-17,13 0-24</inkml:trace>
  <inkml:trace contextRef="#ctx0" brushRef="#br0" timeOffset="227261.9986">31110 3731 104,'0'0'0,"0"0"0,0 0-3,-8 8 3,0 3 0,1 4 3,-3 4-1,-1 3 0,-2 7 2,1 2 1,2 3 1,2-2-1,1 6 1,1 0 0,0-4 0,3 3-1,3-8-1,2 1 0,2-5-5,4-1-6,-2-8-16,7-3-18,2-5-14</inkml:trace>
  <inkml:trace contextRef="#ctx0" brushRef="#br0" timeOffset="227620.0191">31238 3918 55,'0'0'1,"0"0"2,1 12-1,-1-12 1,1 20 2,-1-10 2,2 11 1,-2-6 1,0 7 2,1 6-1,0-7 1,-1 7 0,3-9 0,0 5 0,-3-6 0,4 3 1,1-11-2,1 0 2,-6-10-2,16 10 0,-6-7 0,3 0-2,3-3-2,-1 0 0,6 0-2,-2 0-1,2 0 0,-2 0-3,-2 0-2,-2-2-3,0 2-7,-15 0-9,15-4-28,-1 1-19</inkml:trace>
  <inkml:trace contextRef="#ctx0" brushRef="#br0" timeOffset="227873.0336">31289 4105 147,'0'0'4,"0"0"2,2-14 1,-2 14 3,10-9 0,-2 6 2,4-5-1,2 5 1,4 2-4,1-3-2,-3 0-5,7 0-8,-5-2-9,5-1-15,-3 4-17,-7-4-18</inkml:trace>
  <inkml:trace contextRef="#ctx0" brushRef="#br0" timeOffset="228035.0428">31281 3932 136,'0'0'2,"0"0"3,11 2-2,-1-2 3,6 0-1,0 0-4,10 0-12,3 0-15,0-9-22</inkml:trace>
  <inkml:trace contextRef="#ctx0" brushRef="#br0" timeOffset="228340.0603">31763 3603 123,'0'0'1,"0"0"0,0 0 2,-4 9 2,4 3 2,-1 3 3,0 6-1,-3 4 3,4 3-1,0 6 1,-1 1-1,1 5-3,0-4 0,0 5-2,0-6-1,-2 3-2,-1 3 1,1-5-3,-1-1-2,3-6-7,-1 1-12,-4-7-32,1 3-14</inkml:trace>
  <inkml:trace contextRef="#ctx0" brushRef="#br0" timeOffset="229040.1003">31877 3988 106,'0'0'2,"0"0"1,0 0-1,0 0 2,0 0-1,10 19 1,-10-19 0,11 23 0,-6-8 0,1-1-2,-7 5 3,1-6-1,-2 1 3,2-14 0,-3 18 1,3-18 0,-10 11 2,10-11-3,-11-4-1,11 4-2,-3-24-1,-1 11-3,1-9 0,3 5-1,1-5-1,0 2 1,5-1-2,6 2 2,-7 5-1,10-2 1,1 7 0,-2-3-2,-4 8 2,6 0-1,-1 1 1,-4 3-1,0 0-2,-11 0 3,18 8-1,-10 2 0,-8-10 1,7 18 0,-8-8 2,-2 4 0,-3-3 2,-1 1-2,-5-3 1,1-1 1,0 0-2,11-8 0,-11 10 0,11-10 0,0 0 0,0 0 0,0 0-1,11 0 0,-11 0 2,15 0-2,-1-1 0,-5-1 1,2 2-1,3 2 0,-5 2 0,2 4 1,0 2 0,-3 4 0,-4 6 1,-1-4 1,-3 5 1,-6-3 1,4 3-1,-6-5 2,-4 4-1,-3-9-1,0-1-2,-5-5-6,5 1-10,-1-6-17,-4 0-26,-4-3-10</inkml:trace>
  <inkml:trace contextRef="#ctx0" brushRef="#br0" timeOffset="229323.1165">32118 3752 106,'9'1'5,"3"2"1,3 4 1,4 1 2,5 6 4,-1-1-1,6 9 2,0-1 0,-6 8-2,-1-4-2,-7 7-2,-1-3-1,-11 8-4,-2 4-10,-10 0-21,-12 8-35,-13-2-2</inkml:trace>
  <inkml:trace contextRef="#ctx0" brushRef="#br0" timeOffset="230279.1712">26981 5704 68,'0'0'2,"0"0"1,0 0-3,0 0 1,4 3 0,-4-3 0,0 0 1,0 0 0,7 9-1,-7-9 2,0 0 1,14 8 2,-4-4 1,0-1 3,8 0-2,9-1-1,1-2 0,8 0-1,3 0-2,10 0-1,0-5-3,11-2 1,3-3 0,1 0-1,12 1 2,9-1-2,4-3 0,5-1 0,9 1 0,1-3 0,9 2 0,14-3 1,-2 0-1,-1 2 1,14-2 0,5 1-1,3 1 1,5-1-1,3 1 1,4 1-1,-3-1 3,8 0-1,-1 1 3,5 0 1,-1-2 0,1-5 1,-1 6 1,-3 0 2,1 1-3,-6-3 0,-7 7-1,-7-3-3,-8 7-1,-7 2 0,-15 3-6,-17-1-9,-14 1-27,-4 9-25</inkml:trace>
  <inkml:trace contextRef="#ctx0" brushRef="#br0" timeOffset="231539.2433">27321 6208 98,'0'0'2,"0"0"3,0 0 0,0 0 0,0 0 3,0 0 0,-8 6 1,8-6 1,-12 7-2,12-7-1,-18 11 0,5-2-3,-1-1 0,-2 1-1,-1 1 0,-1 0-2,-7 2 1,4 0-1,-6-1 0,4 1 0,-5-1 1,5 1-2,2-2 1,2-1-1,6-2 0,-1 1 1,5-4-1,9-4 0,-9 8 0,9-8-1,0 0 0,0 0 1,0 0 0,0 0 0,0 0 0,0 0 0,5 9 1,-5-9 0,16 3 0,-1-3 0,-4 2-1,8 1 1,-5 3-1,5-1 1,1 1-1,0-2 0,2 3 0,-7-1 0,6-1 2,-8 2-2,5-3 0,-7 1 0,-11-5 0,13 13 0,-13-13 0,7 15 1,-7-15-1,0 18 1,-4-10 0,-3 4-1,1-3 1,-5 1 0,0 0 0,-4 0-1,-2-1 1,4 0-1,-3-3 0,6 3 0,-4 7 0,6-7 0,-3 3-1,11-12 1,-7 20-1,7-20 1,-4 18 0,4-18-1,0 0 1,0 0 0,-3 12 0,3-12 0,0 0 1,0 0 0,5 4 0,-5-4 3,11 0-2,-11 0 0,24 0 2,-12 0-1,4-2-1,-2 1 1,4-2-1,-4 1-1,6-1 1,-4 1 0,-3 2 1,3-3 0,-1 3 1,1 0-1,-1 0 2,-1-2-1,-1 2 2,-2 0-3,-1 0 1,-1 2-2,-9-2-2,12 5-8,-12-5-25,3 15-34,-3-15-4</inkml:trace>
  <inkml:trace contextRef="#ctx0" brushRef="#br0" timeOffset="232253.2841">26965 7221 0,'0'0'11,"12"11"3,-12-11 1,9 0-2,-9 0 0,20 0-4,-8 0 0,6-1-4,0-2-1,7-1-2,7 1 1,2 1-1,9-1 3,1-2-3,8 1 2,3-3-1,8 2 2,3-3-1,8 0 0,6-1 0,8 2-2,6-4 2,4 2-2,13 0-1,8-1 2,1-2 0,2 0-2,9-2 3,-6 2 0,16-1 0,6-1 1,0-2-1,-3 2 1,11-1-1,5 1 0,0-2-1,10 1 2,-8-2 0,0 4 0,-5-5 2,-1 4 0,-4-3 2,-5 3-1,-8 2-2,-13-2 1,-7 4-2,-8-1-4,-15 4-9,-6 5-30,-23-3-28</inkml:trace>
  <inkml:trace contextRef="#ctx0" brushRef="#br0" timeOffset="233231.3401">26071 6607 22,'0'0'0,"-2"-8"0,2 8 0,-8-11 0,8 11-2,-14-14 2,4 5 0,-3 4 3,-1 2 2,-3-1 1,0 0 2,-1 1 0,-2 0 2,-3 2-1,-8 1 1,0 0-3,-2 0-1,-1 2-3,-3 3 1,-2 0-3,-2 2 4,3 0-4,3 0 0,-2 4 2,3-2-2,0 6 0,2 4 0,-1 0 0,1 4-1,2 0 1,-5 8-1,4-4-1,-4 9 4,3-7-2,0 3 0,5 3 1,-4-1 0,7 4 0,2-4 0,1 7 2,7-3-2,-2 7 3,2 2 0,1-1-2,6 4 1,-2-2-1,1 4-1,4-6 2,2 5-3,1-8 0,1-1 0,5-2 2,0-3 1,5-1 2,-1-5 1,5-1 1,-2-5 1,2 2 1,0-8 2,1 1-3,0-4-2,0-3 1,-2-3-4,-1 1 1,-2-5-3,-1-1-1,-9-5-4,9 7-7,-9-7-9,0 0-17,-3 13-21,-6-11-12</inkml:trace>
  <inkml:trace contextRef="#ctx0" brushRef="#br0" timeOffset="233493.355">24919 7859 118,'0'0'2,"0"0"4,0 9 0,0-9 2,11 7 3,-11-7 0,17 11 3,-7-2-1,6-2-3,-3 2-1,6-4-1,-5 7-3,4-5-7,-4 3-8,4-7-12,-4 3-21,1-4-19</inkml:trace>
  <inkml:trace contextRef="#ctx0" brushRef="#br0" timeOffset="233644.3637">25269 7778 162,'0'0'2,"0"0"-1,0 8 2,0-8 0,0 17-2,-1-9-12,-4 8-27,1 10-18</inkml:trace>
  <inkml:trace contextRef="#ctx0" brushRef="#br0" timeOffset="234061.3875">24948 8411 92,'0'0'3,"0"0"2,0 4 3,0-4 1,0 9 2,0-9 2,-1 17 1,1-17 2,0 19-5,-1-7-1,1 5-2,0 5-2,3-7-3,1 5 0,-2-4-6,0 3-4,-1-7-13,2 8-21,-3-20-19</inkml:trace>
  <inkml:trace contextRef="#ctx0" brushRef="#br0" timeOffset="234582.4173">24782 8420 78,'0'0'3,"0"0"2,9 5 2,1-5 1,2 2 3,4-2-2,3 0 3,3 0-1,5-5-3,0 2-1,2-4-4,-3 1 2,4 0-3,-6 1 0,4-4-1,-10 5 1,0 1-1,-7 0 3,-1 2 0,-10 1 1,0 0 1,5 4-1,-6 5 0,-4 0 0,-2 2 0,0 3-3,1 0 2,0 0-3,1 1 0,4-2 0,1-2 0,0 1-2,0-12 3,16 13 0,-6-11 0,0-2 0,3 0 1,-3-1 0,3-6 1,-2-2 0,-2-3 0,0 4 1,-2-3-1,-5-1 1,-1 0-2,-1 1 0,-2 0-1,-2 1-2,4 10-3,-18-13-4,7 10-5,1 2-8,-2 1-17,12 0-17,-16 15-14</inkml:trace>
  <inkml:trace contextRef="#ctx0" brushRef="#br0" timeOffset="234880.4344">25363 8218 119,'0'0'1,"0"0"2,0 0 2,0 0 3,2 11 0,0 0 1,1 1 2,1 6 0,-1 1 1,4 0-4,0 2-1,2 1-3,-1-2-1,1 2-5,2-8-7,-3 4-13,4 1-21,-9-3-16</inkml:trace>
  <inkml:trace contextRef="#ctx0" brushRef="#br0" timeOffset="235374.4626">25370 8453 107,'0'0'1,"6"-9"2,-6 9 0,19-14 2,-4 3 0,5-1-1,1-2 1,5-1 0,-1 3-2,2-1-1,-3 2-2,-1-2 1,-8 5 1,-2-1 3,-4 4 2,-9 5 0,0 0 0,0 0 2,0 0 0,-10-3-1,1 3-1,-3 8-3,1 0-1,0 1-2,2 1 0,-1 2-1,7-2 1,0 0 0,3-10-2,1 13 2,-1-13-1,15 9 1,-5-9 1,1 0-1,-2 0 0,2-3 0,-3-3 1,-8 6-1,15-15 1,-9 7 2,-6 8-1,7-11 2,-7 11-2,6-8-1,-6 8 1,10-3 1,-10 3-3,10 0 0,-10 0-2,17 3-2,-17-3-4,17 5-10,-6-2-14,-3-3-26,6 0-10</inkml:trace>
  <inkml:trace contextRef="#ctx0" brushRef="#br0" timeOffset="235597.4754">25695 7969 179,'0'0'1,"0"0"0,0 0 4,5 5 0,0 4 2,-2 7 0,6 0 0,-3 4 1,4 6-1,-2 6-2,2-1-8,0 3-21,-2 0-35,5 6-5</inkml:trace>
  <inkml:trace contextRef="#ctx0" brushRef="#br0" timeOffset="235959.4961">25507 8806 120,'0'0'1,"0"0"4,0 0 1,-4 12 2,4-4 2,0 4-1,0 4 1,3 2 1,1 2-2,-1 1-3,3-2-2,-3 3-1,-1-4-5,0 3-2,-1-7-4,-1 0-6,0-4-3,0-10-4,0 10-5,0-10-2,0 0 2,-6-7 4,2-3 2,-2-7 9</inkml:trace>
  <inkml:trace contextRef="#ctx0" brushRef="#br0" timeOffset="236221.5111">25471 8836 0,'-3'-25'11,"2"4"1,1 3 2,0 3 2,7 3 0,2 3 0,0-1-3,2 4 0,2 3-4,0 1 1,0 2-2,0 0 0,-1 2-1,-2 5 1,1 2 0,-5 2 2,1 1-2,-4 2 0,-3-2 1,0 5-1,-5-2-3,0-3 0,-7 0-2,3-1-1,-4 0-3,3-4-2,-1-2-6,2-1-9,0-4-19,9 0-25</inkml:trace>
  <inkml:trace contextRef="#ctx0" brushRef="#br0" timeOffset="236600.5328">25698 8635 75,'0'0'3,"0"0"0,17 4 2,-17-4 0,18 13 2,-10-1 1,6 0-1,-4 0 1,1 2-1,-5 2 1,2-4 0,-3-1 2,-2-1 1,-3-10 1,3 14 2,-3-14 1,0 0 0,0 0-2,0 0-2,0 0-1,-6-5-2,4-7-3,0-2-2,1-2-2,1-5-5,0 0-6,3-1-13,4 0-18,3-4-20</inkml:trace>
  <inkml:trace contextRef="#ctx0" brushRef="#br0" timeOffset="237471.5826">25960 8656 74,'0'0'4,"0"0"0,0 0 3,0 0 3,-1 10 2,1-10 2,0 0 0,7 3 0,-7-3-1,13 0-3,-13 0 0,11-14-2,-6 6-3,-2-2 0,-2 1-2,-1 9-1,0-18 1,0 18-2,-6-9 0,6 9-1,-10-1 0,10 1-1,-8 1 0,8-1 0,-4 10-2,4-10 3,0 10 0,0-10 0,6 4 0,-6-4 0,16 0 1,-7-5 1,2-4-1,-2-2 1,2-8 0,-2 2 2,-2-4-2,-2 2 0,-1-8-1,0 4 1,-4-4 0,0 2-2,0 4 0,0-4 0,1 4-2,-1-1 2,0 4-1,0 6 0,1 0 0,-1 12 0,5-10-1,-5 10 2,0 0-1,6 17 0,-2-5 1,2 7 0,-1 1 0,3 6 1,-1-3 0,1 6-1,-1-6 0,2 4 0,0 1 0,-3-5 0,1-1 0,0-8-1,-4 4 1,-3-18 0,6 19 2,-6-19 0,0 0 0,0 0 2,7-12-2,-5 2 0,0-8 0,3 6-1,0-9-2,4 4 1,-4 0-1,3 5-1,2 1 1,2 3 0,-2 5-1,2-1 2,-1 4-2,1 4 1,-1 1 0,0 4 1,-3 3-1,-1 3 0,-1 5 1,-2-3 0,-2 2 1,-2-2 0,0 3 3,-5-7-2,-2 6 3,-3-10-1,-2-1 0,-2-2-1,1-2-1,-1-2-3,0-2-4,3 0-9,1 0-21,-4-5-28,14 5-5</inkml:trace>
  <inkml:trace contextRef="#ctx0" brushRef="#br0" timeOffset="237944.6096">26531 8422 92,'0'0'2,"0"0"1,-8 8 1,-5-2 2,8 2-1,-8-1 1,4 7 0,-3-7 0,6 3-2,-6 0 0,10 0-3,2 3 1,0-13 1,1 11-1,-1-11 2,18 5-2,-18-5 3,21 0 2,-11-2 2,3-5 0,-3 4 1,5 2 1,-6-1-2,1 2 1,-1 0-2,2 0-3,-3 0-1,2 3-4,-2-1-10,3 6-16,-11-8-27,15 2-11</inkml:trace>
  <inkml:trace contextRef="#ctx0" brushRef="#br0" timeOffset="238734.6548">26566 8150 173,'0'0'0,"0"0"1,0 0 0,0 0 0,0 10 3,0 0-2,2 5 0,0 1 2,1 4-1,2 4 1,-1-2-2,0 0 0,2 0-1,0-4 1,1 3 0,1-6-1,-2-2 0,1-1 0,-7-12 1,15 14 0,-15-14-1,14 4 1,-5-4-1,1 0-1,2-2 2,-1-1-2,1 1 2,2 0-2,-1 2 0,0 0-2,0 2 4,-3 3-2,-1 4 0,0 0 1,-2 6 0,-4-3 0,-2 2 1,-1 1 0,0 2 1,-3 0-1,-3-6 1,-2 4-1,-1-7 2,-1 2-2,1-7-1,9-3 0,-13 4-1,6-8-3,7 4-2,-10-18-1,9 8-4,1-7 1,1 7-3,3-7 3,2 7 0,-6 10 2,19-16 4,-8 11 1,2 3 4,-1 0 2,2 2 0,-2 3 0,4 3 2,-4-1 0,3 1-1,-1-1 1,2-1-1,-3 2-1,-1-3 0,-1-3 0,-1 0-1,0-2 1,-2-5-2,-8 7 0,10-15 0,-5 4-1,-1-2 1,-3 0-2,-1-1 1,0 3-1,-2 0 0,-2 0 1,4 11-2,-6-12 1,6 12-1,0 0 1,0 0 0,0 0-3,0 7 3,0-7-3,11 16-4,-11-16-11,14 10-22,0-3-21</inkml:trace>
  <inkml:trace contextRef="#ctx0" brushRef="#br0" timeOffset="239166.6795">26972 7970 138,'0'0'3,"0"0"2,0 0-3,0 0 3,4 7 0,-4 2 1,4 5-1,-3 4 3,1 4-1,2 4 0,2 5 1,1 0 0,3 3-2,0-4 1,3 3-1,-3-4-2,3-3-1,0-3-2,0-2-1,4-6-1,-6 1-1,7-6-2,-9-4 0,8-3 1,-6-3-2,5-1 2,-5-6-1,-2 2 2,-9 5 2,15-12 0,-15 12 1,12-10 0,-12 10 0,0 0 2,11 5-2,-11-5 0,8 17-1,-8-17-6,6 18-14,-3-7-17,-3-11-20</inkml:trace>
  <inkml:trace contextRef="#ctx0" brushRef="#br0" timeOffset="239293.6868">27279 8256 34,'0'0'-25</inkml:trace>
  <inkml:trace contextRef="#ctx0" brushRef="#br0" timeOffset="240329.7461">27758 7650 76,'0'0'5,"0"0"0,0 0 0,0 0 1,-4 4 1,4-4 0,-1 23 1,0-10 1,1 7-4,0 2-1,2 4 0,1-1 1,2 4-3,0 2 1,-1-4 0,1 3 0,0-6-2,-2 1 1,-1-7-1,-1 5 2,-1-10-1,-1-1 1,1-12-1,-1 10 0,1-10-1,0 0-2,-13-5-1,2-5-4,3-4-1,-4-4-4,6-3 1,-5-5-1,5 0 0,-3-3 4,9-1 0,3 0 5,1 7 2,8-2 2,-2 6 3,6 5 0,-2 1-2,5 6 2,-2 4-1,-1 2-2,1 1 0,-2 4 1,-1 7-1,-3 0 0,1 5 0,-6-3 1,-3 7-1,-3-2 1,-1-1 0,-6-2-2,-6 3-2,2-2-5,-5-4-9,4 5-18,-4-12-20</inkml:trace>
  <inkml:trace contextRef="#ctx0" brushRef="#br0" timeOffset="240633.7634">28088 7637 79,'0'0'1,"0"0"1,0 0 3,0 8 0,-2 4 1,-2-2 3,0 9 1,0-1 0,0 7 1,0-2-2,-1 7-2,3-6 1,1 3-1,1 2-2,-1-4 0,1 1-2,2-6 1,5 1-4,0-8-5,1 6-11,3-12-25,9-2-19</inkml:trace>
  <inkml:trace contextRef="#ctx0" brushRef="#br0" timeOffset="240992.784">28296 7699 51,'0'0'3,"0"0"2,-11 4 0,11 4 4,-4 1 0,3 7 3,-1-2 2,2 7 1,0-2-2,2 1-1,1-2 1,1 3-1,1 0-1,0-6 1,0 3-2,4-6 0,-2 2-1,4-8-1,9 4 0,-7-8-3,7-1-2,-3-1 2,6 0-2,-3-3-2,4 1 1,-7-1-1,1 1-2,1-1-3,-3 1-3,0-2-7,-4 3-10,-12 1-21,13-3-22</inkml:trace>
  <inkml:trace contextRef="#ctx0" brushRef="#br0" timeOffset="241216.7968">28355 7870 139,'0'0'4,"0"0"1,-4-13 4,4 13-1,0 0 1,6-9 0,6 1 0,-1 4-1,8-1-4,-4-1-6,9 1-9,-7-2-12,4 2-14,-10-4-16</inkml:trace>
  <inkml:trace contextRef="#ctx0" brushRef="#br0" timeOffset="241387.8066">28281 7715 127,'0'0'4,"5"0"1,6 3 0,-2-3 0,12 2-1,2-2-16,1 0-32,6-2-8</inkml:trace>
  <inkml:trace contextRef="#ctx0" brushRef="#br0" timeOffset="241637.8209">28735 7588 140,'0'0'6,"0"0"0,18 11 1,-8-3 2,4 5 2,-1 2-1,5 7 1,0 1 1,-4 6-4,-4-2-3,-1 6 1,-6-2-2,-3 2-4,-2 4-11,-10-5-30,1 6-23</inkml:trace>
  <inkml:trace contextRef="#ctx0" brushRef="#br0" timeOffset="242105.8476">27727 8744 213,'0'0'2,"0"0"2,0 0 0,0 0 0,7-10 1,-7 10-2,17-8 1,-2 4-9,3 0-16,-5-4-31,3 4-12</inkml:trace>
  <inkml:trace contextRef="#ctx0" brushRef="#br0" timeOffset="242236.8551">27825 8879 157,'0'0'7,"0"0"2,0 0 0,5 1 1,-5-1-4,17 0-10,-3-6-37,6 1-13</inkml:trace>
  <inkml:trace contextRef="#ctx0" brushRef="#br0" timeOffset="242968.897">28736 8424 125,'0'0'3,"0"0"2,-1-10 1,1 10 1,-11-6 1,3 6 0,-3-2 1,-3 2 0,-1 0-3,-4 2-2,-2 2 1,-1 4-3,-1-3 0,0 3 1,0 0-2,1 4 0,1-4 0,2 3-1,1-2 1,3 2-2,3 2 0,3-3 0,4 1 1,5-11 0,-2 17 1,2-17 1,7 12 0,4-10 2,1 1 0,3-2 1,2-1-1,4 3 0,3-3-1,-1 1 0,1 2-2,0 0 0,-2 0 1,0 1-2,-5 2 0,-3 1 0,-3 1 0,-3 0 0,-4 5 0,-4-3 0,0 2 0,-5 1 0,-6 1 0,-6 2 0,0-1 1,-2 0-1,-2 1 0,2-2 0,0 1 1,3-3-1,3 1 0,13-13 0,-12 15 1,12-15 0,0 11 1,0-11 1,14 4 2,2-4-1,2-1 2,4-5-2,5-2 1,4 0 1,0 1-1,3-5 0,-2 2-1,3 0-1,-5 1 1,-1 1-3,-7 2-9,0 0-24,2 2-36,-12 3-5</inkml:trace>
  <inkml:trace contextRef="#ctx0" brushRef="#br0" timeOffset="245027.0147">28787 8599 87,'0'0'4,"0"0"2,-15 5 3,4 6 0,0 1 2,-4 6 1,-3 2-2,-2 3 2,3 3-4,-1-4-3,7-1-2,2-3 1,3-4-2,4-6-1,2-8 0,6 2 2,3-4-2,1-10 1,0-3 0,1-5 0,-3-3-2,-2-3 1,-2 1 0,-4-4 0,0 3 1,-2 1-1,-7-1 2,-1 9-2,-3-3 0,2 13 0,-4 0-1,2 7 0,-1 12-1,1 3 0,4 10-1,1-6 0,1 9 1,3-9 1,4 5 3,1-9-2,4-5 2,4-1 0,-9-9 1,16 6-1,-8-6 1,2 0-4,-10 0-4,12-8-8,-12 8-17,3-17-25,-3 17-10</inkml:trace>
  <inkml:trace contextRef="#ctx0" brushRef="#br0" timeOffset="245913.0654">28942 8332 101,'0'0'4,"0"0"-1,0 0 3,0 0 1,0 5 2,0-5-1,-5 8 1,-5-4 1,-5 1-2,1 2-2,-8 5-2,1-3 0,-8 7-2,-2-3-1,-7 7 1,3-4 0,-7 7-2,4-1 0,-3 0 0,4 2 0,0-7 0,6 5-2,4-8 1,6 5 0,6-9 0,3-2 1,12-8 0,-7 11 0,7-11 1,7 8 0,3-5 0,2 1 3,6 3-2,0-3 2,1 0-1,3 3 0,1-2 2,3-1-1,0 1 2,3 0-1,2-2-1,-1 0 1,2 0-2,0 0 0,-3 0-2,-4 1 0,-2 0 1,-5 0-2,-3 0 1,-7 1-1,-8-5 1,6 15-1,-6-5 0,-6 2 1,-4 2 0,-3 3-1,-6 1 1,-1 0-1,-5 4 1,5-5-1,-3 3 0,2-1 0,0-3 1,3-1-1,2 2 0,6-5-1,3 0 1,0-3 0,6 2 1,1-11 0,7 13 0,2-9 2,7-4 0,3 2 0,8-2 1,2-3 1,8-6-2,1 1 1,11-3 1,1 0-2,1 0 0,0 1-1,-7-1-1,-2 4-3,-10 1-10,-3 6-30,-12 0-27</inkml:trace>
  <inkml:trace contextRef="#ctx0" brushRef="#br0" timeOffset="246551.1019">29196 8426 76,'0'0'4,"0"0"3,7 13 3,-7-13 3,8 18 2,1-7-1,0 10 1,4 1 3,-1-2-4,-1 6-4,0-6-2,1 6-3,-3-6-1,-3 4 0,-2-10 0,0 1-2,-4-3 0,0-4 2,0-8-2,-10 10 0,10-10 0,-13 0-1,5-4-1,-4-5 0,4-6-1,0-2-1,0-2-1,3-8-1,2 1 2,2-7-1,1 3 1,0-2-2,6 3 3,2 3 0,4 4 1,0 2 0,2 7 0,0 7 2,4 6-1,-3 0 3,2 6-2,-4 5 0,0 2 1,-3 3 1,-4 7-2,-1 2 0,-5 0 0,-2 2 0,-8-2 0,0 2-2,-4-5-1,0 2-4,-1-7-6,0-4-16,0-4-20,15-9-18</inkml:trace>
  <inkml:trace contextRef="#ctx0" brushRef="#br0" timeOffset="246838.1183">29672 8301 131,'0'0'3,"-9"9"4,-5 1 2,3 7 1,-4 0 2,2 10 0,-2-1 1,4 11 1,-3 2-4,10-3-4,4 3 0,2-4-4,4 1-4,8-7-8,5 3-13,-2-12-22,13 3-19</inkml:trace>
  <inkml:trace contextRef="#ctx0" brushRef="#br0" timeOffset="247163.1369">29867 8710 143,'0'0'4,"0"0"4,0-13 1,0 4 2,-1-3 0,0-3 1,-2-1 1,3-8 0,0-3-3,-1 3-3,1-3-2,0 0-2,1 0 1,1 3-2,1 3-1,-2 4 0,3 7-2,-1 0 1,-3 10 0,13-5 1,-13 5 0,15 5 0,-7 2 3,3 5-1,1 3 0,2 4 0,-2 3 0,3-3 1,-2 4-1,1-4-2,0 2-1,0-6-5,-2 3-4,-2-8-12,-4 1-12,-6-11-20,6 13-17</inkml:trace>
  <inkml:trace contextRef="#ctx0" brushRef="#br0" timeOffset="247327.1463">29859 8637 167,'0'0'5,"0"0"2,0 0 1,10-6 1,2 3 1,1-2 0,3 0-1,4 0-1,3-2-14,-3 0-14,1-3-18,0 1-16</inkml:trace>
  <inkml:trace contextRef="#ctx0" brushRef="#br0" timeOffset="247574.1604">30168 8326 132,'0'0'7,"0"0"2,13 0 4,4 6 2,3 1 1,5 6 3,4 0-1,3 5 0,2 3-5,-6 3-4,-4 1-5,-6 3-3,-10 5-8,-4-4-17,-5 12-38,-10-10-7</inkml:trace>
  <inkml:trace contextRef="#ctx0" brushRef="#br0" timeOffset="248185.1954">30749 8114 73,'0'0'3,"0"0"2,0 16 1,3-5 1,1 4 3,5 1-2,-3 1 0,6 8 2,-2-6-4,1 2-2,-3-5 0,0 0-1,0-2 0,-3-2-1,-3-3 3,-2-9-1,0 8 1,0-8-2,0 0 2,-10-5-2,1-4-1,2-7-5,-3 0-1,0-3-4,2-5-3,-1-2-2,1-2 1,5-2 1,2 2 0,1 1 3,1 4 3,7 2 3,2 4 4,9 6 2,0 5 3,-2 6-1,5 0 1,-1 9 0,0 3 0,-7 2 1,5 3 0,-14 3 0,-2-1 1,-3 0-1,-5 1-1,-7-3-2,-7-2-1,-1-3-4,-4-1-6,4-3-8,-1-1-14,2-7-30,10 0-2</inkml:trace>
  <inkml:trace contextRef="#ctx0" brushRef="#br0" timeOffset="248490.2128">31131 7835 60,'0'0'2,"0"0"2,0 0 0,-7 18 5,4-1 3,-3 5 2,0 5 0,2 5 1,-2 6-1,2-4 0,4 7-2,-1-8-3,1-3-2,10-1-2,1-4-1,2-3-3,2-2-4,0-3-10,3-5-14,-1-7-26,2 3-9</inkml:trace>
  <inkml:trace contextRef="#ctx0" brushRef="#br0" timeOffset="248819.2316">31364 7993 63,'0'0'4,"0"0"2,0 9 0,0 0 4,0 5 2,0 3 4,0 1 0,-1 4 3,3 0-3,0 1-1,0-2 1,4-4-2,0-1-2,-2-2-1,7-5-1,-1 1-2,1-5-2,2-2 0,1-3-2,-1 1-2,3-1-2,3 0-2,-1-2-3,-1-1-7,1-1-9,-4-3-16,0 5-22,-5-4-13</inkml:trace>
  <inkml:trace contextRef="#ctx0" brushRef="#br0" timeOffset="249009.2425">31378 8158 110,'0'0'2,"0"0"3,0 0-2,4-10 3,-4 10-1,15-13 1,-15 13-6,23-16-10,-6 8-18,-2-5-21</inkml:trace>
  <inkml:trace contextRef="#ctx0" brushRef="#br0" timeOffset="249183.2524">31425 8006 54,'0'0'1,"0"0"0,12-6-2,5 3-4,5-1-11,4-4-13</inkml:trace>
  <inkml:trace contextRef="#ctx0" brushRef="#br0" timeOffset="249400.2649">31765 7741 131,'0'0'6,"0"0"3,0 14 2,0-4 1,7 7 3,-1 0 3,-1 9 0,-2 3 1,2 2-5,4 2-3,0-1-3,-1 3-1,-5-2-6,-2 0-9,4-5-16,0 4-29,-5-7-18</inkml:trace>
  <inkml:trace contextRef="#ctx0" brushRef="#br0" timeOffset="249799.2877">31974 8187 146,'0'0'1,"0"0"3,1-15 0,-1 3 2,0-1 1,1-5 0,4-4 0,1-3 1,0 0-2,-2 0-3,-2-1 1,4 2-1,0 0-1,-1 3 1,0-2 0,-3 8 0,1-2 1,2 7-1,0-2 0,-5 12 0,12-6 0,-3 8-1,-8 10 3,8-1-3,-2 7 1,-2-1 1,2 5 0,3-4 0,5 5-1,-6-6 1,9-1-2,-6 0-1,2-3-2,1-3-4,-1-2-5,-14-8-11,13 11-9,-13-11-18,0 0-20</inkml:trace>
  <inkml:trace contextRef="#ctx0" brushRef="#br0" timeOffset="249982.2982">32029 8076 119,'0'0'5,"0"0"2,8-1 2,2 0 2,1-1-1,0-1 2,9-1-1,3 0-1,1 0-15,0 0-25,-6-4-30</inkml:trace>
  <inkml:trace contextRef="#ctx0" brushRef="#br0" timeOffset="250184.3097">32347 7678 127,'0'0'5,"0"0"1,11 5 3,-2 1 1,6 5 0,1 1 2,-1 8-2,0-2-3,1 7-20,-11 16-45,-10 1-4</inkml:trace>
  <inkml:trace contextRef="#ctx0" brushRef="#br0" timeOffset="251020.3575">28469 9552 68,'0'0'5,"0"0"0,0 0 4,0 0 3,0 0 3,0 0 3,0 0 1,10 10 4,-10-10-3,0 0-2,0 0-4,0 0 0,8-6-5,-8 6 0,0-15-2,0 1-5,-1 1 0,-2-4-1,1-2-1,0 1 0,0-4-1,1-2 1,1 4-1,0 0 1,0 4-1,0 3 1,1 2-1,-1 11 0,2-12-1,-2 12-1,0 0 2,0 0-1,9 5 1,-2 4 0,-1 4 0,2 2 2,4-1 0,0 5 0,0-2 0,2 0 0,0 0 0,1-1-1,-2-3 0,1 1-3,-4-2-7,-1-4-12,1 5-24,-9-2-21</inkml:trace>
  <inkml:trace contextRef="#ctx0" brushRef="#br0" timeOffset="251239.3701">28510 9532 159,'0'0'5,"0"0"2,12-5-1,-2 0 1,-1 2 0,3-1-2,1 0-7,2 1-8,-2-2-17,1 5-18,-3-5-17</inkml:trace>
  <inkml:trace contextRef="#ctx0" brushRef="#br0" timeOffset="251389.3786">28735 9484 150,'0'0'2,"0"0"0,10 9 1,-10-9-1,9 13-1,-9-13-6,13 16-12,-6-3-22,-3-4-16</inkml:trace>
  <inkml:trace contextRef="#ctx0" brushRef="#br0" timeOffset="252137.4214">28873 9385 134,'0'0'4,"0"0"1,0 6-1,0-6 2,0 18 1,5-8 0,-4 2 1,6 1-1,-2 0-2,0-4-2,-5-9 1,6 13-1,-6-13 0,0 0 0,0 0-1,0 0 0,0 0 0,0 0 0,-5-10-2,-2 1-3,0-4 1,0-3-1,0 2 0,1-2 0,2 0 1,0 0-1,3 3 2,1-4 0,0 6 0,3 2 1,2 0 1,4 2-1,-9 7 0,20-10 1,-10 10 0,2 0 1,-1 0-2,1 3 1,3 4-1,-7 0 1,3 2 1,-9 1-2,0 0 2,-3 2 0,1-2 0,0-10-1,-11 14 1,11-14-1,-12 10-1,12-10 1,0 0-1,0 0 0,0 0 2,0 0-4,12 0 2,-3-3 0,5 1 2,-5 1-2,7 1 0,-4 0 0,5 3 1,-17-3 0,16 11 0,-16-11-1,14 16 1,-14-16 1,9 16 0,-7-8 0,-2-8 0,-1 17 0,1-17 2,-2 12 0,2-12-1,-9 10 1,9-10-1,-11 3 0,11-3-1,-12 1 2,12-1-3,-12 0 0,12 0-1,-10 0-1,10 0-1,0 0-5,-11-1-7,11 1-21,0 0-30,0 0-3</inkml:trace>
  <inkml:trace contextRef="#ctx0" brushRef="#br0" timeOffset="257423.7238">24659 1527 6,'4'8'8,"1"4"2,1 0 0,0-2-2,0 2-1,-6-12-1,13 14 0,-13-14-4,6 10 1,-6-10 1,0 0 2,0 0 3,10 8 1,-10-8 3,0 0 0,0 0 0,11-7 1,-11 7-3,6-10-2,-6 10 0,9-12-3,-9 12-1,16-18-1,-5 5 1,1-2-2,2 0 4,2-2-2,2-5 0,1-2 1,2 0-2,0-2 2,1-1-3,0 0 1,3-1-3,-3 3-9,2-2-33,1 4-25</inkml:trace>
  <inkml:trace contextRef="#ctx0" brushRef="#br0" timeOffset="258899.8082">22016 11552 42,'0'0'2,"0"0"-1,-7-4 3,7 4 1,0 0 2,0 0 1,-11 0 3,11 0 3,0 9 2,0 2-1,0 1 0,-1 5 0,2 1-1,0 6-2,1 4-2,1-2-3,0 6-1,2-4-2,5 2-1,-3-1-2,3 2-1,-4-6-1,4-2-5,-5-1-8,6-2-13,-11-6-26,1 1-9</inkml:trace>
  <inkml:trace contextRef="#ctx0" brushRef="#br0" timeOffset="259295.8309">22098 11558 88,'0'0'3,"0"0"0,9-8 3,-9 8 1,15-7 1,-6 7 2,3-3 1,2 3-1,0 0-2,1 6-1,-1 1-1,1 1-1,-2 3-1,0 1-1,-1 0-2,-2 1 1,-1-1-1,-4 3 2,-1-4-1,-4 3 0,0-2 0,-8 0 1,-3 4-1,-3-7 1,-2 6-1,-4-9 0,0 5-2,0-9-5,2 5-5,1-7-22,7 0-28</inkml:trace>
  <inkml:trace contextRef="#ctx0" brushRef="#br0" timeOffset="259844.8623">22894 11289 30,'0'0'2,"0"0"3,-10 0 1,10 0 2,-18 4 2,6 1 2,-5 5-1,-1 3 3,-5 3-1,-2 7 0,-6 2-1,1 8-1,-2 0 1,2 8-2,-3-2 1,4 9-2,-1 2-1,6-1 0,6 3-1,-1-3 0,6 2-2,0-3 1,5 3-2,3-9 2,4-3-1,1-3-2,0-3 1,9-1-3,-1-8-6,8 1-13,0 4-36,4-13-11</inkml:trace>
  <inkml:trace contextRef="#ctx0" brushRef="#br0" timeOffset="260759.9146">23017 11693 50,'0'0'1,"0"0"3,2-10 0,-2 10 1,0 0 4,0 0-2,11 13 1,-5-1 4,-3 8-1,3-4-1,-1 8 0,-1-3-2,0 7-1,1-11 1,-2 4-1,-1-4-2,0 0 0,0-2-1,-1-1-2,0-3 2,0 0-2,0-1-1,-1-10 2,1 12-1,-1-12 0,0 0 2,2 9 0,-2-9 0,0 0 0,0 0 0,0 0-1,4-5-1,-4 5-1,0 0-1,10-11 0,-10 11-1,11-5 1,-11 5 1,15-2 1,-4 1-1,-2 1 1,3 0 1,0 0 1,3-1-1,-3 1-1,3-2 1,0 2 0,0-1-1,1 1-1,-1 0-1,4 0-1,-7 3-6,3-2-7,-6 2-16,5 1-22,-14-4-14</inkml:trace>
  <inkml:trace contextRef="#ctx0" brushRef="#br0" timeOffset="262067.9894">23148 11883 100,'0'0'5,"0"0"1,0 14 2,0-5 0,0 3 2,1 3 1,-1 2 1,4 1 1,-1-2-3,0 2-2,-1-2-1,-1-2-1,0 0-1,0-4 0,0 0 0,-1-10-2,0 12 0,0-12 1,0 0 0,-2 9-1,2-9 1,0 0 0,0 0-2,-12-5 1,12 5 0,-8-14-2,8 14-1,-9-15 0,5 5-1,1-3 0,-1 0-2,0-2 1,0-1-1,1-1 0,2-2-1,-1-1 1,1-1-1,0 1-1,0-2 1,1-2-2,0 3 0,0-4 2,2-1 0,2 1 0,1-2 2,0 5-1,0-2 2,0 5 1,1 0 1,0 5 0,1 3-1,3 2 3,-10 9-2,17-15 1,-9 11-1,2-1 2,-1 3-1,4-4-1,-3 6 1,3 0 0,0 0 1,3 3-2,6 5 1,-5 1 0,5 3 1,-5 2-1,5 3 1,-6 3-2,4 6 2,-5-4-1,-4 5 1,-1-6-1,2 7 2,-4-7-2,0 4 0,-1-7 1,2 0-1,-4-1 1,1-1-1,0-2-1,-1 2 0,1-4-1,-3-1-2,0 0-5,-2 0-8,-1-2-19,2 2-24,-2-11-9</inkml:trace>
  <inkml:trace contextRef="#ctx0" brushRef="#br0" timeOffset="262314.0035">23200 11883 114,'0'0'7,"0"0"3,14-1 5,-14 1-1,25-3 5,-6 1 0,7 0 2,3-4 0,2 2-7,5-1-3,-2-2-6,7 1-7,-5-1-14,-2 5-28,-5-5-24</inkml:trace>
  <inkml:trace contextRef="#ctx0" brushRef="#br0" timeOffset="262711.0262">23890 11211 69,'0'0'5,"0"0"2,6 15 3,-6 2 3,2 2 0,-2 8 1,0 5 2,0 4 1,-2 7-4,-1 0-1,-1 3-2,2-3 0,-3 5 0,4 1-2,-1-2 1,1-1-1,-1-4-1,0 2-1,1-6-2,1 3 0,0-10-3,0-2-4,-1-4-11,1-1-14,0-9-27,6 2-14</inkml:trace>
  <inkml:trace contextRef="#ctx0" brushRef="#br0" timeOffset="263173.0526">24157 11564 79,'0'0'3,"0"0"3,0 0 3,0 0 2,0 0 1,4 11 4,-4-11-1,4 23 2,-1-6-3,-1 3-2,1-1-4,0 6-3,1 1 0,-1-3-3,0 3-1,-1-6 0,0 3-1,0-6-1,1 3 2,-1-8 0,0-3 1,-2-9 1,5 12-1,-5-12 3,0 0-1,12 2 2,-12-2 0,12 0 0,-12 0 0,16-8 0,-6 5-2,2-1-1,1-1 0,0 2-1,0 0-1,0 0-2,0 3-3,-1 0-6,-3 0-11,-9 0-19,16 0-24</inkml:trace>
  <inkml:trace contextRef="#ctx0" brushRef="#br0" timeOffset="263472.0697">24196 11768 137,'0'0'4,"0"0"2,0 0 4,11-3 1,-11 3 1,18-3 2,-8 0 0,4 0 1,0 0-4,2-3-2,-4-2-3,2 4-3,-2-6-6,0 7-5,-3-9-9,-9 12-12,12-8-20,-12 8-17</inkml:trace>
  <inkml:trace contextRef="#ctx0" brushRef="#br0" timeOffset="263716.0837">24111 11598 177,'0'0'5,"0"0"1,9 3 3,1-3 2,2 2 2,4-2 0,2 0 1,4 0 1,1-2-4,-1 1-3,0-3-2,0 0-2,1 1-4,-5-2-5,2 2-7,-4-1-16,-3-5-31,2 8-11</inkml:trace>
  <inkml:trace contextRef="#ctx0" brushRef="#br0" timeOffset="264353.1201">24474 11240 68,'0'0'5,"11"-1"-2,2 1 6,2 0 0,2 0 3,3 0 1,2 0 0,3 1 1,-4 5-1,5-1-3,-7 5 0,0 1-3,0 3-2,-1 3 1,0 3-1,-2 0-2,0 4-1,-3-1 2,-1 4-2,-2-4 0,-3 5-1,1-4 2,-2 6-1,-2-6 0,-2 5 0,1-4 2,-1 3-2,0 3 0,0-4 1,-1 5 0,0-3-1,0 2-1,-2-2 0,1 4 0,0-6 0,0 0 1,0 0 0,0-2 1,0-2 0,-1 1 1,1-6 1,-1 1 1,-1-2-1,2-4 2,-2 1-1,0-3 1,-1-2-1,0 0 0,3-9-2,-5 16 0,5-16 0,-6 11-1,6-11-1,0 0-3,-7 13-11,5 1-47,2-14-13</inkml:trace>
  <inkml:trace contextRef="#ctx0" brushRef="#br0" timeOffset="265551.1886">23132 12417 18,'0'0'1,"0"0"0,0 0 1,0 0 0,0 0 0,0 0 2,-3 8 0,3-8 3,0 0 1,5 5 2,-5-5 0,11 3 2,-11-3 1,19 0 3,-9 0-2,7-1-1,2-2 0,5 0-3,7 0 1,0-1-2,7-1 0,-2 0-1,7-1-1,1 1 0,0 0-1,-1 0 0,-1-5-3,3 6 1,-2-6-1,2 6-2,-5-3 1,4 2-1,2-4-1,-5 7 2,0 0-2,-3-1 0,0 0 1,-5 1-1,3 0 0,-9 0 0,-1 1 1,-1-1-1,-2 0 0,-1-1 0,-2 0 1,-1 1-1,-1 0 0,0 1-1,-4-1-3,2 2-4,-5 0-13,-1 0-13,1 2-19,-11-2-13</inkml:trace>
  <inkml:trace contextRef="#ctx0" brushRef="#br0" timeOffset="266107.2204">23504 12545 51,'0'0'5,"0"0"3,17-2 2,-4 1 3,4-1 0,5 2 4,2-3-2,8 1 1,-1-1-3,8-1-3,-5 0-2,4 1-3,-2-2 1,8 2-1,-1-3-1,-4 3 0,5-1-1,-8 0-1,2-1 1,-8 3-1,4 0-1,-13-1 0,-2 3 0,-4-2-1,-4 2 1,-11 0-1,12 0 0,-12 0 0,0 0 0,0 0 0,0 0-2,0 0-5,0 0-7,0 0-15,7 7-28,-7-7-6</inkml:trace>
  <inkml:trace contextRef="#ctx0" brushRef="#br0" timeOffset="273102.6206">24360 11534 35,'0'0'2,"0"0"2,0 0 0,0-12 1,0 12 1,0 0 0,2-11 0,-2 11 0,0 0-2,0 0-2,2-9-1,-2 9 0,0 0 1,0 0 0,-1-9-1,1 9 0,0 0 3,-10-13-1,10 13 1,-8-12 2,8 12-3,-10-11 1,10 11 1,-15-11-2,15 11 1,-15-10-2,6 6 0,0 0 0,1 2 0,-3 1 0,2-2 0,-1 3-2,1 0 1,-3 0 1,4 0-2,-1 0 1,0 0-1,0 5 0,1-1 0,-2 1 0,10-5 0,-16 10 0,16-10 0,-15 13 0,15-13 0,-15 19 0,6-8 0,0 3 1,0 0-1,2 1 2,-4 0-2,3 3 1,0-3-1,1 2 0,-1-3 2,3 2-2,1-3 0,2 3 0,0-3 0,1 4 0,1 5-2,0-5 2,0 5 0,0-5-1,-1 5 1,1-3 1,2 5 2,1-7 1,-1-2 0,2 0 2,1 2 1,2-2 0,-2 0 1,2 0-1,-1 0-1,3 0 0,0-2-2,-2 3-1,2-3 1,-1-1-3,1 2 1,-1-3-1,0-1-1,-1 1 2,0-2-2,0 1 1,-7-10-1,13 15 1,-13-15-1,12 12 0,-12-12 1,15 12 0,-5-9 0,-10-3 0,16 7 0,-5-4 2,-1-1-2,-1 0 0,1-2 1,-1 0-1,-9 0 1,16 3-1,-6-3 1,-2 0-1,2 0 0,-1 0 1,-9 0-1,18-3 0,-18 3 0,20-5 0,-11 1 0,3-1-1,-2 1 1,1-1-1,0 1 2,0-2-2,-2 1 0,3 0 1,-4-1-1,1 2 1,-9 4 0,15-10-1,-15 10 2,10-12-1,-10 12 0,10-12 0,-10 12-1,10-15 1,-10 15 0,14-16-1,-1 6 0,-6 0 2,6 1-2,-5-2 0,5 4 1,-13 7-1,16-17 1,-16 17-1,6-13 1,-6 13-1,3-10 1,-3 10 0,2-8-1,-2 8 0,0-9 1,0 9-1,0-10 0,0 10 0,1-11 0,-1 11 1,1-13-1,-1 13 0,2-15 0,-1 5 0,0 2 1,-1 0-1,0-2 0,0 2 0,0-3 0,0 2 0,0-2 1,0 3-1,0-3 1,0-2 0,0-2 1,0 4 0,0-9-1,1 9 0,-2-7 0,-1 4 0,1-1-1,0 1 1,-1 4-1,0-3 0,0 3 1,0-1-1,-1 0 1,-1-2 0,-1 3 0,1 1 0,0-1-1,-2 0 1,-5 1 0,5 0-1,-4 4-1,10 5-1,-20-11-4,12 8-16,-3 6-37,-2 0-10</inkml:trace>
  <inkml:trace contextRef="#ctx0" brushRef="#br0" timeOffset="274676.7106">23203 12293 1,'0'0'5,"0"0"0,0 0 0,0 0-3,0 0 0,0 0 0,0 9-1,0-9-1,0 0 1,0 0 0,0 0 2,0 0-1,0 0 0,0 0 2,0 0 2,0 8 1,0-8 0,0 0 0,11 0 3,-11 0-2,13 0 0,-13 0 1,19-3 0,-3 0-1,-2 0 1,4-1-1,-5 0-1,5-1 1,-4 0-1,5 1 0,-7-2-1,1 2-1,0-1-2,-1 1-1,2 0 0,-1 0 0,-1 2-2,1-1 1,-1-1-1,-1 3 0,-1-1 1,-2 0-2,1 1-1,-9 1-3,13-2-4,-13 2-3,9-2-6,-9 2-8,0 0-8,11 0-2</inkml:trace>
  <inkml:trace contextRef="#ctx0" brushRef="#br0" timeOffset="275211.7412">23255 12357 19,'0'0'1,"0"0"1,-1-7-1,1 7 0,0 0 1,8-9 2,3 2 1,-1 7 1,8-3 0,-5 0 1,5 1 0,-3 1 0,5-2-1,-7-1 0,0 3-1,-1-1-2,1-1-2,-1 1 2,0-1-2,0 1 0,-2 0-1,0 0 0,-10 2-2,16-3-4,-16 3-6,11-2-7,-11 2-8</inkml:trace>
  <inkml:trace contextRef="#ctx0" brushRef="#br0" timeOffset="275705.7695">23442 12322 0,'0'0'1,"17"-9"2,-9 8-3,-8 1-4</inkml:trace>
  <inkml:trace contextRef="#ctx0" brushRef="#br0" timeOffset="276274.802">23318 12339 5,'21'0'6,"3"-2"0,-6-1-3,5 1 1,-10 0-2,0 0 1,-3 1-3,-2-1 1,-8 2-1,11 0 1,-11 0 0,0 0-1,0 0 3,0 0-2,0 0 1,0 0 1,0 0-1,0 0 0,0 0 1,0 0-1,0 0 1,0 0-1,0 0 2,0 0-2,0 0 1,0 0 1,0 0-2,0 0 1,0 0-2,0 0-1,0 0-5,0 0-8,9 0-17</inkml:trace>
  <inkml:trace contextRef="#ctx0" brushRef="#br0" timeOffset="277425.8678">25382 11687 67,'0'0'3,"0"0"3,4-7 2,-4 7 1,0 0 3,12-7 0,-12 7-1,13-9 2,-13 9-2,18 0-3,-10-3-1,1 3-1,1-1 0,-1 1-2,-1 0 2,1 0-1,-9 0-1,15-1 1,-15 1-3,10 0 1,-10 0-2,10 0-1,-10 0-2,0 0-7,0 0-6,0 0-11,6 5-13,-6-5-17</inkml:trace>
  <inkml:trace contextRef="#ctx0" brushRef="#br0" timeOffset="277772.8877">25416 11836 111,'0'0'4,"0"0"5,0 0 1,10 0 3,-10 0 4,12 0 0,-3 0 1,1 0 3,0-1-6,2-1-3,-1 1-1,1-1-3,-1 1-3,0 1-1,0 0-3,-3 0-2,3 0-3,-11 0-9,14 5-11,-14-5-27,10 14-18</inkml:trace>
  <inkml:trace contextRef="#ctx0" brushRef="#br0" timeOffset="280543.0461">26576 10963 79,'0'0'5,"0"0"0,0 0 5,0 0 1,0 6-2,0-6 0,0 0 1,-1 8 0,1-8-1,0 15-2,-1-6-3,0 5 1,1 3 3,0 6 0,0-2-1,0 3 1,0-2-3,1 2 1,3-2-2,-4 2 0,1-5-3,0-1-2,-1 0-7,1-3-13,-1-2-27,-2-1-17</inkml:trace>
  <inkml:trace contextRef="#ctx0" brushRef="#br0" timeOffset="280931.0683">26565 11006 49,'0'0'4,"0"0"-1,7-14 3,-7 14 0,15-11 1,-5 7 2,1-4-1,2 4 0,1 1-1,3 1-2,-2 2-2,1 0 1,-2 0-3,0 5 2,0 2-2,-2 0-1,-3 1 1,-3 4 0,-1-2-1,-2 4 1,-3-2 0,0 3 3,-6 3-2,-1-6 3,-2 6-1,-3-6-1,-3 3 1,0-7-4,-1 5-3,-3-6-7,2 1-15,-3-5-28,2 1-2</inkml:trace>
  <inkml:trace contextRef="#ctx0" brushRef="#br0" timeOffset="281521.1021">27200 10829 57,'0'0'3,"0"0"-1,0 0 2,-11 0-1,11 0 2,-13 6-1,4 2 2,-2-2-1,-2 3 1,-6 1 0,5 7 4,-5-3-1,2 5 2,-2-3 2,6 4-2,-2-5 1,5 8 0,3-6-2,-2 4 1,5 1-2,2-3 1,1 3-3,1-4 2,0 6-2,2-8 0,2 6 0,4-8-2,-1 0-1,1 0-1,0 0-3,3 0-4,3-2-11,-1 0-25,9-1-26</inkml:trace>
  <inkml:trace contextRef="#ctx0" brushRef="#br0" timeOffset="282084.1343">27311 11260 59,'0'0'4,"0"0"3,0 0 4,0 0 0,0 0 2,0 0 0,4-5 0,-4 5 2,6-12-6,-6 12 0,7-17-5,-2 5 1,2-1-2,-2-2 1,0 0-2,2-5 0,0-4 0,-1 4-2,1-5 0,-1 5 0,0-1 0,2 3 1,-2-2-1,-1 6 0,0 5 2,0 1-1,-5 8 0,7-12 0,-7 12 1,0 0-2,12-5 1,-12 5 0,9 2 0,-9-2 0,10 12 1,-1-2 2,0-2-1,0 6 1,1-2-1,1 1 0,-3-1 0,4 2 0,-4 3-1,2-4 0,-2 3 1,1-4-1,-3 4-2,0-6-3,-2 5-5,-4-15-21,10 21-24,-10-21-12</inkml:trace>
  <inkml:trace contextRef="#ctx0" brushRef="#br0" timeOffset="282312.1473">27432 11119 134,'0'0'5,"0"0"2,11-2 0,-1 1 1,0-1 0,6 0-1,-2 0-6,5-1-13,-1 0-26,1 0-22</inkml:trace>
  <inkml:trace contextRef="#ctx0" brushRef="#br0" timeOffset="282585.1629">27656 10867 93,'8'0'5,"4"0"3,3 4 0,3 0 4,2 3 0,2 2 1,4 4 0,1 1-1,-7 1-1,-2 0-4,-2 5-3,-2-2 0,-3 3-3,-4 4 2,-4-5-3,-3 6-3,-1-4-17,-5 8-29,-6-9-12</inkml:trace>
  <inkml:trace contextRef="#ctx0" brushRef="#br0" timeOffset="283213.1989">28277 10887 50,'0'0'3,"2"10"0,6 0 1,-8-10-1,8 22 2,-7-11 0,6 7 1,-6-4 0,-1 0-2,0-4 1,0 0 1,0-10 1,-7 11-2,7-11 1,-10 1 0,10-1-2,-10-6 0,3-3-3,2-4-1,0 0-3,3-7-2,1 2-1,1-7-2,0 3 1,6-5 0,0 8 1,5-5 1,0 7 3,3 0 0,6 3 4,-3 4-1,4 6 1,-4 1 0,4 3 2,-6 0-2,4 0 2,-9 5 1,-10-5-2,15 17 1,-14-7 0,-1 4 0,-1 0 0,-9 2-1,-2 0 1,-5 2-1,-7-5-3,6 4-3,-7-4-10,6-2-19,3 6-18</inkml:trace>
  <inkml:trace contextRef="#ctx0" brushRef="#br0" timeOffset="283582.22">28735 10640 63,'0'0'3,"0"0"-1,0 0 3,0 0-3,0 0 2,-9 3 1,9-3 0,-10 17 3,3-3 0,0 2-1,-2 5 2,2-2 0,-1 7-1,3-3 0,-1 3 0,2-5-1,3 4-2,0-8 0,1 5-3,0-4 0,1 0-2,2-5-4,2 2-14,4-1-25,-4-3-16</inkml:trace>
  <inkml:trace contextRef="#ctx0" brushRef="#br0" timeOffset="283930.2399">28872 10771 73,'0'0'3,"0"0"1,5 14 2,-5-6 1,4 6 1,-3-2 4,7 6 0,-5 0 1,1 0 0,-2-3-2,4 2 2,1-4 0,2-2-2,1-2 1,0-1-2,7-2-1,-4-1 0,7-1-3,-4-1 0,3-2-2,-1-1-1,0 0-2,-4 0-3,-2-1-2,0 0-9,-2-4-12,-10 5-22,15-7-22</inkml:trace>
  <inkml:trace contextRef="#ctx0" brushRef="#br0" timeOffset="284169.2535">28958 10844 152,'0'0'3,"0"0"2,13-2 0,-1-3 1,2 2-2,5-2 1,1-2-3,2 1-7,4 0-12,-10-2-19,-3 3-19</inkml:trace>
  <inkml:trace contextRef="#ctx0" brushRef="#br0" timeOffset="284311.2617">28998 10684 154,'0'0'3,"0"0"0,11-2 1,0 1-1,1 0-9,4-2-48,11 0-2</inkml:trace>
  <inkml:trace contextRef="#ctx0" brushRef="#br0" timeOffset="286869.408">29865 631 29,'0'0'2,"0"0"2,0 0-1,0 0 2,0 0 0,0 0 1,0 0 1,-5 0 2,-1 2 0,1 0 0,-46 22 1,29-18 0,22-6 0,-28 2-1,-1 0 0,5 0-2,-1-1-2,2-1 1,-2 0-1,-2-3 0,1 3-2,1-2 1,0-1-2,1 0 0,-2 0-1,2 1 0,-1-1-1,2 2 2,0-2-2,-1 3 1,0-1-1,0 1 1,2 0-1,-4 0 0,0 1 0,-4 2 0,1 1-1,-4 2 1,1-1 0,-1 3-1,0 0-1,-1 0 2,-1 0 0,2 3-1,-34 14 1,36-4 0,0-6-1,-1 9 1,2-9-1,1 11 1,1-8-1,0 8 0,0-6 1,0 6-1,-4-5 1,4 5-2,-1-5 1,0 6 1,-2-6 0,2 7-1,2-8 0,-3 0 1,-1 0-1,3 2 1,-1-1-1,3 1-1,-1-1 2,2 1-1,0 0 0,3 4 0,1-2 0,0 1 0,-9-1 3,0 31-1,0-5 0,5 0 2,3-2-2,3-4 0,6-2 2,2-2-1,4-2-2,2-6-2,2 1 2,1-3 0,2 1 0,0 1 0,-1-6-1,3 5 2,2-8-2,2 3 1,-1-6 1,3 4-1,1-5 0,1 3 0,-1-5 2,3 4-1,0 4 3,3-8 0,-1 7-2,2-7 3,0 6-1,4-4 0,1 2 0,2-4-1,0-4-3,5 3 3,-4-1-1,7-1 0,0 0 1,5 0-2,2-1 1,-1 0 0,5-3 0,-1-2-1,6 0 0,-5 1 0,5-1 0,-5-4-1,-1 1 1,5-2-1,-6 1 1,6 1-1,-4 2 1,8-2-1,1 0 0,0 0 1,4 0-1,-2 0 0,5-1 2,-3-1-2,5-3 0,-7 1 0,-3-1 0,4-3 0,-5-2 0,7 2-2,0-5 1,0 2 0,1 0-1,0 0 0,2 2 0,-3 2-1,3-3 1,-4 1 1,-6 2 0,2 2-2,-4-4 1,5 0-1,2 0-1,0-1 1,-1 2 1,2-2-3,4-2 2,-5-1 0,4-1 2,-3 3 0,-5-4 0,8 0 0,0 0 1,-4-1 0,3 0-1,0 1 2,1 2-2,-6-3 1,5 2 0,-9 1-2,-2-1 1,-2-5 2,-2 3-3,2-2 0,-6-8 1,7 5 0,-1-4 1,-1 1 0,-1-5 0,1 5 0,1-6 2,-7 3 0,8 2 0,-10-5 1,-1 3-2,0-6 1,0 4-1,-3-8 1,-5 5 0,3-7-1,-7 4 0,-1-2 0,0 0 0,2 0 1,-7 0 0,-5 18-2,-1-5 0,-1 2-1,4-4 1,-4 3-1,-1-6-1,2 2 1,-2 0 0,-3-2 0,1-2 1,-1 0-1,-3-1 0,-2-1 1,0-1-1,-1-2-2,-3-1 3,-4 1-1,-2 0-1,-1-1 1,-4 4-2,-1-5 3,0 5-1,16 28 1,-21-30 0,0-2 0,-3-1 0,-3-1 1,-2 1 0,0-1 1,-3 4-1,0-2 0,-7 3 0,-40-33 1,40 36 2,-4-4-1,0 6 1,2-2-1,-2 6 1,-2-4-2,4 5 1,0 6-2,-2-1-2,2 1-1,1 5-4,-3 0-6,4 1-11,-1 7-23,40 0-17</inkml:trace>
  <inkml:trace contextRef="#ctx0" brushRef="#br0" timeOffset="287402.4385">32293 967 88,'0'0'6,"0"0"6,0 0 0,0 0 2,13-2 2,-13 2 1,0 0-1,0 0 0,10-8-10,1 1-35,-2-1-33</inkml:trace>
  <inkml:trace contextRef="#ctx0" brushRef="#br0" timeOffset="288630.5087">29478 10414 43,'0'0'6,"0"0"2,1 6 4,-1-6-1,0 0 0,0 0 2,6 15 0,-6-3 1,0-3-5,1 8-1,1-1-2,0 9 2,1-2 2,-2 9-1,1-2-1,-1 1 0,1 1-1,0 2 0,-1 0-2,2 0 0,-1 0-2,0-5 0,2 3 0,-1-6-2,0 0-3,0-5-8,-1 0-23,6 1-32,-6-4 0</inkml:trace>
  <inkml:trace contextRef="#ctx0" brushRef="#br0" timeOffset="289093.5352">29745 11001 50,'0'0'4,"1"-8"1,-1 8 0,4-14 4,-2 2 0,1 3 3,0-6 1,2 0-1,0 2-1,-1-5-3,0 1 0,1-6-4,0 3-1,1-2-1,0 0 1,0 0-1,1 0 0,0 3 0,-1 3 2,1 3 0,0 2 0,-7 11 0,7-11-2,-7 11 2,0 0-1,0 0-1,11 10-1,-8 2 1,1 0-1,1 3 0,1 1 0,2 4 0,0-1 0,1 3 0,-1-5 1,2 3-1,0-3-1,-1 2-3,0-6-5,1 2-13,-2 0-26,-2-6-16</inkml:trace>
  <inkml:trace contextRef="#ctx0" brushRef="#br0" timeOffset="289286.5462">29809 10887 143,'0'0'3,"0"0"1,15-7 0,-2 6 1,0-3 1,5 1-2,2-4-4,3 3-16,2 3-26,-2-4-16</inkml:trace>
  <inkml:trace contextRef="#ctx0" brushRef="#br0" timeOffset="289567.5623">30166 10551 126,'0'0'5,"15"0"1,4 0 3,4 0 2,3 7 0,8 3 2,4 2 0,4 7-1,-6 5-3,6 0-1,-10 6-2,-3 0-2,-5 6-2,-8-1 2,-6 3-3,-7-3-5,-6 7-11,-11-1-26,-12 2-24</inkml:trace>
  <inkml:trace contextRef="#ctx0" brushRef="#br0" timeOffset="290850.6357">26706 11664 16,'0'0'1,"0"0"0,0 5 0,0-5-1,0 0 1,0 0-1,-3 13 2,3-13-2,0 0 0,0 0 0,0 0 0,0 0 0,0 0 1,0 0 1,-2 8 2,2-8-1,0 0 2,0 0 0,0 0 0,6 18 1,-6-18 0,6 14 1,-6-14 0,12 15 0,-12-15 0,18 14 3,-6-11 0,3-1 1,6 0-2,1-1 0,7 0-2,1-1-3,11 0 1,-1 0-2,11-3 1,5-1-2,5-3 1,4-4-1,1 5-1,4-6 1,-1 5 0,6-5-1,-2 4 0,3-1-1,2 3 0,2 0 0,5-2 0,1 1 0,7-3 0,8 1 1,1-2-1,1 0 0,4-5 1,1 3 1,8-6 2,7 4 1,-8-4 0,0 5 2,4-6 1,-8 8 0,6-5 0,2 5 0,-9-1-1,-4 4 2,2-3-1,-4 4 2,-4 1 0,5 1 1,-6-2-1,-7 3 0,-3 1-2,-5 1-1,-4 0 0,-7 1-3,-6 2-4,-13 0-5,-4 0-12,-11 6-26,-12 0-29,-3-1-4</inkml:trace>
  <inkml:trace contextRef="#ctx0" brushRef="#br0" timeOffset="292391.7238">28207 8492 5,'-25'34'7,"-1"-3"0,2 3 2,1-3-3,3 6 1,3-8-1,3 1 1,3-1-2,3-2-1,1 3 0,4-3-1,1 2 1,2-6-3,0 4 2,3-5-2,5 5-1,0-7 0,2 5 0,2-5 0,-1 3 0,2-5-1,3 7 1,-2 2-2,4-2 2,-1 2 0,2-2 0,-2 2 2,7-4-1,-4 6 2,10-9 1,7-1 1,0-3-1,7 2 2,1-3 1,7 0-2,0 0 1,7-2-2,-2-3 0,-3 2 0,8-3-1,0-1 0,4-1-2,-1 0-1,2-4-1,4 2-2,-2-1 0,1-1 0,-1-1-1,-2 0 0,5-2 1,1 0-3,4 0-4,1 0-2,4-1 1,2-2-3,2-2 0,7 0 0,-4-2 1,-1 0 2,1-1 5,-5-4 3,3 1 1,1 0 1,-2-2 1</inkml:trace>
  <inkml:trace contextRef="#ctx0" brushRef="#br0" timeOffset="292898.7528">32490 8661 1,'44'-38'11,"-8"-2"0,-2 3-2,3-3 0,1 4-2,-5-5-1,-5 5-3,2-3 0,-8 0-3,3 10 0,-2-9 0,-6 4 0,-1-5-1,-2 4 1,0-4 0,-1-1 0,3-1-2,2-2 1,-12 1-1,0-1-2,-3-1 1,-3-2-1,-6 2 2,-5-1 1,-5 1 2,-11 3 1,0-2 2,-9 3 0,-2-1 2,-13 2 3,5 3 0,-7 0 0,-16 3-2,-2-2 1,-7 6 1,-2-2 1,-11 9-1,-3-2-2,-14 8-1,-8 0 0,-6 10-6,-11 6-16,-16 0-32,-10 19-6</inkml:trace>
  <inkml:trace contextRef="#ctx0" brushRef="#br0" timeOffset="294324.8344">26946 12240 64,'0'0'4,"0"0"2,-1-13 2,1 13 2,-1-11 2,1 11 2,-1-13 1,1 13 4,0 0-3,0-11-1,0 11 0,0 0-2,0 0-3,0 0-1,0 0-2,-8-1-2,8 1-2,-15 3-1,4 1-1,-2 2 0,0 1 1,-4 3-2,0-1 1,0 4-1,-2-3 0,0 4 0,1-2 1,-1 2-1,3 0 0,1 0-1,2 2 1,3-5-1,0 4-1,6-6 1,2 4 0,2-13 0,0 18 1,0-18 0,9 9 0,-9-9 0,19 8 0,-8-5 0,3 0 1,0 0-1,2 0 0,4-1 1,0 2-1,5-1 1,-3-1-1,5 1 0,-4 0 2,3 1-2,-4-2 0,-1 3 0,-5-2 0,-1 2-2,-6-1 2,-9-4-1,10 10 1,-10-10-2,0 14 0,-6-6-1,-2 4-1,-5-3 1,0 1 0,-4 2-1,2 0 1,-3-1 1,3-2 0,1 1 1,3-2-1,2 0 1,9-8 0,-13 15 0,13-15 0,-2 10 0,2-10 1,0 9 0,0-9 0,5 11 1,-5-11 1,14 5 0,-4-4 2,2 1 0,2-2 0,5 0 1,-2 0 1,5-2-1,1 0 1,4-1 0,2 0 0,-4 0-1,3 0-1,-5 2 0,2 1-1,-8 0-4,2 0-5,-7 0-15,1 10-38,-13-10-10</inkml:trace>
  <inkml:trace contextRef="#ctx0" brushRef="#br0" timeOffset="294993.8727">27603 12280 154,'0'0'4,"0"0"-2,4 8 0,-4-8 3,6 9 0,-6-9 2,9 21-2,-6-2 2,2-3-3,0 6 0,2-4 0,-2 8-1,1-7-1,-2 5-2,0-9 1,-1-3 1,-1 0-1,-2-12 1,2 15 0,-2-15 1,0 0-1,0 0 0,-9 0-1,9 0-1,-12-12 0,7 0-2,-3-2-1,1-4-1,1-4 1,1-6-1,2 3 0,2-4 2,1 3-1,0-1 1,7 3 2,2 4-1,5 4 2,6 6 0,-1 2 0,5 4 2,-5 1-2,6 3 0,-7 3 0,4 1 0,-7 3 0,-3-1 1,-3 6 1,-3-3-1,-2 4 3,-4-3-2,-1 4 1,-4-3 0,-4 4-1,-2 0 0,-2-4-2,-2 4-2,-1-5-3,-6 2-7,6-7-16,2 5-23,3-5-15</inkml:trace>
  <inkml:trace contextRef="#ctx0" brushRef="#br0" timeOffset="295276.8889">28035 12123 197,'0'0'2,"0"0"2,0 0-2,0 0 1,-9 6 1,9-6 1,-12 19 1,4-7 1,0 7-3,0 0 2,1 4-2,1 2 1,0 2-1,5 2-1,1-1-2,1 0-5,7-1-9,-1 2-20,2-12-28,3 7-7</inkml:trace>
  <inkml:trace contextRef="#ctx0" brushRef="#br0" timeOffset="295661.9109">28176 12487 198,'0'0'2,"0"0"3,1-9-2,-1 9 2,6-15 1,-3 6-2,2-4 2,0-2-1,0-2 0,-1-5-2,1 3-1,0-3 1,1 2 1,-2-1-1,1 5 0,-1-1 1,1 5 0,-5 12 0,6-15-1,-6 15-1,0 0 2,0 0-2,13-8-1,-13 8 1,7 6-1,-7-6 0,14 16 0,-7-6 0,5 3 0,5 1 0,0 2 0,2 4 1,0-2-2,2 1-2,-3-3-3,4 2-8,-9-4-18,4 4-37,-11-5-5</inkml:trace>
  <inkml:trace contextRef="#ctx0" brushRef="#br0" timeOffset="295867.9227">28204 12406 174,'0'0'5,"0"0"0,0 0 3,13-6 0,-13 6 3,23-10-2,-7-2 1,7 6-6,6-6-13,-5 6-21,9 3-26,-10-2-10</inkml:trace>
  <inkml:trace contextRef="#ctx0" brushRef="#br0" timeOffset="296104.9362">28544 12146 155,'0'0'6,"11"0"2,0 0 4,4 0 2,2 5 0,4 1 2,3 5 1,1 0-1,0 5-5,-4 2-2,-1 6-7,-9-1-8,-2 8-19,-3 9-40,-7-5-4</inkml:trace>
  <inkml:trace contextRef="#ctx0" brushRef="#br0" timeOffset="296865.9797">29241 12093 151,'0'0'6,"0"0"2,0 0 0,0 0 1,0 0 3,0 0 1,1 7 1,2 3 0,2 2-5,1 4-1,1 3-2,-1 2 0,0 1-2,1 1-2,-3-3-1,0 1 0,1-1-2,-2 1-1,-1-1-1,-2-6-2,1 2 1,0-7 0,-1 1-1,0-10 1,-7 0 0,7 0-2,-16-23 2,6 6-1,1-7 0,-4 0-2,4-5 1,2 1 1,4 3 0,3-6 0,0 7 4,0-3 0,6 6 1,5 0 2,0 7 0,2 2 0,1 5 1,2 1 0,1 4-1,-3 2-1,0 5 1,-3 5-1,0 2 2,-3 5-2,-4 0 0,-4 3 0,0-2-1,-6 2-1,-5-6-5,-2 3-7,-1-5-14,-4-4-20,3 4-16</inkml:trace>
  <inkml:trace contextRef="#ctx0" brushRef="#br0" timeOffset="297223.0002">29705 11909 64,'0'0'4,"0"0"1,0 0-2,0 0 5,-9 4 0,3 6 0,0 2 4,-2 4-1,-2 5-3,2 5 0,-2 1-1,0 3 0,-3 0 0,6-1 0,2-2-1,3 0 0,2-6-1,2 0 0,6-4 0,2-1-3,8-5-7,-4-1-13,6 2-22,-7-8-20</inkml:trace>
  <inkml:trace contextRef="#ctx0" brushRef="#br0" timeOffset="297595.0214">29888 12015 128,'0'0'6,"0"0"1,0 7 3,0-7 0,2 19 2,-1-6 1,2 5-1,-1 0 1,1 3-4,1-2-4,1 2 0,-1-4-3,1 2 0,-1-5 0,0 1-1,1-3 2,0-2 0,-5-10 1,12 12 1,-12-12-1,14 6 0,-14-6 2,19 0-2,-9 0-1,1-1-1,1-2 1,2 1-2,-2-1 0,-2-1-1,-1 1-2,1 0-4,-10 3-3,11-2-10,-11 2-13,0 0-23,0 0-16</inkml:trace>
  <inkml:trace contextRef="#ctx0" brushRef="#br0" timeOffset="297833.0351">29859 12160 144,'0'0'3,"0"0"3,14-6 0,-3 4 1,2-3 0,4 1 0,3-1-1,4-1-4,-3 2-10,2-2-13,-2 3-10,-3-2-12</inkml:trace>
  <inkml:trace contextRef="#ctx0" brushRef="#br0" timeOffset="298002.0447">29887 12018 138,'0'0'3,"0"0"2,7-3-1,4-1 0,5 1 1,2 0 0,2-2-4,10-2-8,-3 2-15,4-5-16,-1 4-7</inkml:trace>
  <inkml:trace contextRef="#ctx0" brushRef="#br0" timeOffset="298216.057">30263 11872 107,'0'0'6,"0"0"6,0 0 1,0 0 1,0 0 0,0 0 3,0 0 2,0 0 1,5 12-5,-4 1-3,1 3-1,1 4 0,2 5-1,0 2-2,-1 3-2,2 2 0,-1-2-5,-1 3-6,0-5-11,2 2-22,-1 6-28,-3-8-7</inkml:trace>
  <inkml:trace contextRef="#ctx0" brushRef="#br0" timeOffset="298600.0789">30422 12189 169,'0'0'5,"0"0"0,0 0 2,8-14-1,-4 4 2,1-3 0,0-3-1,1-1 1,-2-5-4,1 4 0,1-2-3,-2 2 0,0 2 1,-1 2-1,0 2 0,1 4 1,-4 8-2,4-12 0,-4 12 0,0 0 1,11 0-1,-11 0 0,8 9 1,-4 0 1,3 4 1,0 2 2,2 1-1,0-1 0,-2 5 2,4-4-2,0 0-1,0-1 0,4-2 1,-5-3-3,1 1-3,-1-3-4,-1-1-9,-9-7-12,14 6-26,-14-6-16</inkml:trace>
  <inkml:trace contextRef="#ctx0" brushRef="#br0" timeOffset="298798.0903">30489 12125 173,'0'0'4,"0"0"3,7-2 1,2 2 0,2-2 0,4-3 0,2 3-1,2-5-7,3 1-14,-2 2-19,2-8-17,0 6-15</inkml:trace>
  <inkml:trace contextRef="#ctx0" brushRef="#br0" timeOffset="298987.1011">30798 11922 141,'0'0'5,"0"0"3,2 7 3,3 1 1,0 5 5,5 3-2,2 6 1,-1 3 1,4 3-8,-7 7-19,4 1-50,-13 4-4</inkml:trace>
  <inkml:trace contextRef="#ctx0" brushRef="#br0" timeOffset="300107.1651">22224 14277 70,'0'0'4,"0"0"1,2-12 3,-2 12 2,0 0 4,6 10 0,-3 2 1,0 2 2,1 11-5,0-1 0,-1 8-3,0-4-2,-1 1-2,2-2-2,0 1-1,-1-4-1,1-1 2,-3-6-2,0-3 0,-1-3 1,0-11-1,0 10 0,0-10 1,0 0-1,-15-11-1,9-3 0,-2-3 0,-1-5 0,-2-2-1,2-5-1,-2 0 1,4-2 0,1 0 1,4 1 0,3-4-1,0 10 0,7-3 1,2 11-1,3-4 0,4 11-1,1-1 1,2 9-1,-2 1 2,1 0-1,-1 2 0,-1 6 1,0-1-1,-3 5 0,-3 4-1,-4-3 4,-3 5-2,-4-1 1,0 2 1,-7-6-1,-5 5 2,-4-9 0,-2 0-2,1-2-8,-2 0-13,1-6-29,5 0-14</inkml:trace>
  <inkml:trace contextRef="#ctx0" brushRef="#br0" timeOffset="300551.1905">23176 13943 22,'0'0'2,"0"0"3,0 0 0,-6 5 1,6-5-1,-10 18 3,4-2 0,-5 0 1,-1 7 1,0 2-1,-2 8 2,3-4 3,-4 12-2,3 1 3,2-1 2,1 2-1,1-2-1,7 2 1,1-7-1,2 2-2,9-10-1,3-1-2,5-3-1,1-4-5,8-1-9,-3-3-21,3-8-36,8 1-7</inkml:trace>
  <inkml:trace contextRef="#ctx0" brushRef="#br0" timeOffset="301282.2323">23508 14291 75,'0'0'1,"0"0"1,0 0 1,1 9 3,4 0 1,-1 2 3,2 5-1,1 2 3,0 0-1,1 3-1,-3-2-3,3 0 0,-1-3-2,-3-2-2,1-2 0,-2-2-3,-3-10 1,1 10-2,-1-10-1,0 0 1,-10 0 0,2-6-1,-1-2 1,-1-6-1,-1-1 1,1-2 0,1-4 1,0 0-1,3-3 1,4 1 1,2-6 1,0 5 0,5-3 0,5 6 1,3-1 0,2 5 0,4-2 1,2 9-2,-1 1-1,2 4 1,-3 2 0,1 3-2,-3 0 1,1 2-1,-6 3 0,-2 5-1,-2-2-1,-4 6-1,-3 6 1,-2-3-3,-7 4 2,-1-4-1,-3 4 1,-3-5-1,3 3 1,-3-11 1,5 1 0,10-9 2,-11 7-1,11-7 1,0 0 0,7 0 0,3 0 0,4 0 2,0 0 1,4 0-1,-3 3 0,4 1-1,-7 4 2,2 1-1,-5 4-1,-2-1 2,-3 2-1,-4-2 0,0 1 2,-10 1 0,-1-4 2,-6-1-1,2-2-1,-7 0 1,4-2-4,-2-2-8,2-3-15,-2-2-34,8 0-7</inkml:trace>
  <inkml:trace contextRef="#ctx0" brushRef="#br0" timeOffset="301659.2539">23970 13994 81,'0'0'5,"0"0"2,1 13 4,1-4 0,0 5 4,1 6 1,1 2 2,0 3 0,0 5-1,3 0-3,-2 5-3,0 2-1,0-3-1,0 4-3,-2-5-1,0 4-1,-2-8-2,-1 2-1,0-8-3,0-1-8,0-3-17,0 1-29,1-6-12</inkml:trace>
  <inkml:trace contextRef="#ctx0" brushRef="#br0" timeOffset="302088.2784">24223 14175 93,'0'0'1,"0"0"0,4 13 4,-4-13 2,6 19 0,-3-9 2,2 10-1,-2 3 0,2-4 1,-3 6 0,2-3-4,0 4-1,-1-4-1,0 2 1,2-7-2,-3 0-1,1-5 0,-2-2 2,1 0 0,-2-10 1,2 14 1,-2-14 3,0 0 1,8 5 1,-8-5 1,13 0-1,-3 0 1,0-4-2,4 0 0,1-1-2,3 1-1,-2 1-1,5-1 0,-4 2-2,1-1 0,-3 3-4,0 0-3,-5-3-4,2 3-10,-12 0-15,0 0-33,14-2-8</inkml:trace>
  <inkml:trace contextRef="#ctx0" brushRef="#br0" timeOffset="302330.2923">24342 14365 154,'0'0'5,"0"0"3,8 0 2,-8 0 3,18 0 1,-7 0 1,7-1 0,-2-2-1,5-1-3,-2-1-3,4 0-5,0 0-4,-2 0-4,-2 1-7,-4-1-16,1 3-27,-16 2-15</inkml:trace>
  <inkml:trace contextRef="#ctx0" brushRef="#br0" timeOffset="302541.3044">24303 14192 166,'0'0'5,"0"0"3,0 0 3,3-7 2,-3 7 1,18-3 1,-4-1-1,5 1 1,2 3-4,6-2-7,-4-1-6,8 1-16,2 2-29,-6 0-21</inkml:trace>
  <inkml:trace contextRef="#ctx0" brushRef="#br0" timeOffset="302827.3207">24848 14021 115,'0'0'5,"0"0"2,11 1 5,-3 5 2,1 2 2,4 6 2,0 2 0,4 7 1,-2 2-2,1 8-6,-5 4-3,2 3-2,-2 3-2,-4 0-1,0 2-2,-5-2-2,-3 2-3,-2-5-4,-3-7-11,-6-4-32,4-4-16</inkml:trace>
  <inkml:trace contextRef="#ctx0" brushRef="#br0" timeOffset="303138.3385">25487 14195 182,'0'0'4,"0"0"2,7-9 4,-7 9-1,9-6 1,-9 6 0,17-5 0,-4 2-2,0 3-4,2 0-14,1 0-17,-1 0-25,3 6-15</inkml:trace>
  <inkml:trace contextRef="#ctx0" brushRef="#br0" timeOffset="303272.3462">25539 14376 120,'0'0'-3,"12"3"-21,-12-3-26</inkml:trace>
  <inkml:trace contextRef="#ctx0" brushRef="#br0" timeOffset="304374.4092">26336 14307 67,'0'0'2,"-11"-3"2,11 3 1,-14 0 1,4 0-1,0 0 1,0 0 4,10 0-3,-14 0 0,14 0-1,0 0 2,0 0-1,0 0 1,7 0 1,4 0-2,6-3 0,2 1 1,9-5-1,7-5-3,3 7 1,10-8-1,0 5 0,6-5-1,3 5 0,5-4 0,-1 3-2,-2 4 0,8-2-1,2 0 1,2-3-1,0 5 0,3-5 0,-1 4 0,2-5 0,-1 4 0,1-3 0,2 1 0,0 0 0,2 1 0,0-2 0,5 1-1,0-1 1,5 2 0,2-1 0,4 1 0,4-2 0,-3-1-1,7 0 1,-2 1 0,4-4 0,8 3 0,-6-4 1,2 3 1,4-4 2,-4 3-1,7-1 4,6-1-1,-3 2 2,-3-3 1,6 1-1,1-1 0,-4 1-2,4-1 1,-11 1-3,-9-2-1,-3 4-3,0-2-3,-14 4-10,-7 1-23,-22 3-33,4 0-5</inkml:trace>
  <inkml:trace contextRef="#ctx0" brushRef="#br0" timeOffset="306620.5377">27365 14485 100,'0'0'4,"0"0"0,0 0 3,0 0 3,0 0-1,0 0 3,0 0 1,0 0 1,10-6-3,-10 6 0,0 0-3,0 0-3,0 0 0,-10 1-1,10-1-2,-17 9-1,3-4-1,-2 3 0,-5-1 0,-2 3 0,-3 0-1,-4-1 1,-3 3 0,-2-1 0,-2-2 0,5 4 0,1-5 0,6 0 0,3 0-2,6-3 2,4-1-1,12-4 0,0 0 0,-7 13 1,7-13-1,8 8 1,-8-8 1,17 8-1,-6-3 1,3-2 0,7 0 0,-3 0 1,6 0 0,-2 0-1,6-1 1,-4 2 0,6-3 1,-6 2 0,1 1-2,-3-1 1,-1-1-1,-4 1 0,0 1-1,-5 0 0,-4 2-1,-8-6 1,9 12-1,-9-3 0,-3 1-1,-6 2 1,-2-2-1,-3 4-1,-2-3-1,0 5-1,-1-4-1,0 2-3,2-3 1,1 2-2,2-3 0,1 2 1,3 5 1,1-7 1,3 3 3,4-13-1,-3 22 2,3-22 2,0 16 0,0-16 2,0 0 0,6 8 1,-6-8 1,12 2 2,-3-1 2,2-1 0,1 0 2,4 0 0,3-1 0,1-2 0,4 1-2,2-3 0,-1 3-3,1-1 0,-2-1 0,1 1-1,-3 0 1,1 2 0,-7-2 1,1 3-1,-4-3 0,-1 3 2,-3 0-3,-9 0 0,12-2 1,-12 2-2,0 0-1,10 0 0,-10 0-1,0 0 1,0 0-1,0 0 1,0 0-1,9 0 1,-9 0-1,0 0 0,0 0 0,0 0 1,0 0-2,0 0 1,0 0-1,0 0-5,5 9-9,-5-9-26,10 3-26</inkml:trace>
  <inkml:trace contextRef="#ctx0" brushRef="#br0" timeOffset="307675.598">23525 14855 47,'0'0'3,"0"0"4,5-7 2,-5 7 0,13-5 3,-3 3 1,2-2 2,6 2 1,2 1-3,2-1-3,4 0 2,5-3-2,1 2 1,9-4-2,-2 0 1,8-1-1,6 0 0,-2-5-1,5 4-1,-6-1-3,5 1 0,-7-1 0,1 2-3,-8 0 0,-5 3-2,-3 0 0,-8 1-4,-3 2-4,-6 1-4,-3 1-9,-4 0-19,-9 0-23</inkml:trace>
  <inkml:trace contextRef="#ctx0" brushRef="#br0" timeOffset="308124.6237">23882 14899 95,'0'0'5,"0"0"5,5-15 0,7 13 4,7-5 2,3 2 0,3-4 0,5 3 2,9 2-4,-4 1-3,6-2-3,-8 2-2,0 0-2,1 0-2,-2 1 0,-3 0 0,-3 1 0,-3-1-1,-4 0-1,0 2 1,-6-1 0,-1-1-1,-12 2-2,11 0-5,-11 0-11,0 0-17,0 0-23,0 0-10</inkml:trace>
  <inkml:trace contextRef="#ctx0" brushRef="#br0" timeOffset="311620.8237">29824 3548 0,'-39'0'5,"-6"0"3,3 0 2,-5 0 1,4 3-1,-3 2 0,1 1-3,1-1 0,-1 3-2,7 2-4,-4 1 1,0 0 0,-2 3-2,3 0 1,-4 1 0,-6 5 0,7-2 2,-4 2-1,5 2 0,-2-2 1,4 8 0,-1-3-2,4 3 3,3-1-2,-2 4 1,2-2 0,1 6 0,2-4-2,-2 6 1,3 2-1,0 1-1,4 3 1,2-1-1,2 4 0,4-6 3,2 5-3,7-10 1,1-2 1,5 3 0,4-7-1,0 0 1,6 0-1,7 0 0,0-3 1,6 1-2,2-3 0,1 3 2,6 1-1,3-2-1,3 0 1,7-4-1,-1 2 0,6-3 0,-2 1-1,11-8-1,3-3-1,2-1 2,1-1-2,2-4 2,3 0-1,-1-3 1,3 0 0,-1-2 0,-5 0 1,6 0 0,1 0 0,1 0-3,5 0 2,-1-5-3,3 3-2,-3-2-1,3 1-1,1-4 1,0-1 1,0 1 0,-1-1 2,0-1 2,-1 0 2,3-4 0,1 1 0,-2 1 0,3-6-1,-2 4-2,1-4-1,4 3-1,-4-3 2,4 4-1,-4-3 4,1 6 1,-6 0 3,3-2 2,-3 3 1,-4-2 0,2 1-1,-5-1 0,6 0-2,-6-4-3,-4 2 0,4-2 0,0 1 2,-1-6-1,4 3 0,-7-4 1,-3 3 0,-1-3 2,2 0-3,-8-1 0,-9 0-2,7 0 1,-7-2-1,4 0 0,-4 2 1,-5-4 0,1-1-1,-7 0 2,5-5 1,-10 4-2,-7-6 1,-3 7 0,-1-8 0,-3 4 0,-7-2 1,-3-2-2,-5 6 0,-3-8 1,-2 5 0,-9-4 0,-6 0 0,-2-1 1,-8 0-2,-2 2-1,-11-1 2,2 3-2,-6 0 2,-5 2 1,-1-4-1,-10 9 0,-7-6 2,-9 8 1,-4 0-1,-23 3 0,-9 1-2,-15 8-4,-18 5-10,-16 3-28,-18 10-17</inkml:trace>
  <inkml:trace contextRef="#ctx0" brushRef="#br0" timeOffset="313218.9151">26863 13730 36,'0'0'4,"0"0"0,7 14 2,-5-4 1,2 0 0,-1 2 2,5 3 0,-4 2 0,2-3-2,-2 1-1,2-3-2,-2-2 0,-4-10-1,8 12 6,-8-12-1,0 0 0,0 0 0,0 0 1,0 0-1,-5-12 0,-3 2-1,2-5-4,-2 1 0,3-3-1,-1-3-1,2 1 0,2-3-1,2 1-1,6-1 1,1-4-1,2 6 0,2-2 0,6 6-2,-4-2 2,7 6-1,-3 0 1,1 7-1,-1 3 0,1 2 1,3 0-1,-6 5-1,2 0 2,-7 5 1,4 4-1,-9 0 2,3 3-1,-8-2 3,-9 4-1,-1-4 1,-8 4 0,3-6-1,-9-2 0,4-1-2,-2 0-6,5-5-16,9 5-27,-4-6-10</inkml:trace>
  <inkml:trace contextRef="#ctx0" brushRef="#br0" timeOffset="313522.9325">27443 13505 22,'0'0'1,"0"0"0,-4 13 3,4-13 2,-10 22 2,3-8 3,1 8 2,-2 4 1,1-2 0,-2 5 2,5-4-3,2 6-3,2-6-2,0 3-2,2-6-1,3-3-3,4-4 1,1 1-8,2-6-14,4 3-27,0-6-9</inkml:trace>
  <inkml:trace contextRef="#ctx0" brushRef="#br0" timeOffset="314177.9699">27555 13629 48,'0'0'5,"0"0"2,0 0 0,8 10 1,-5-1-1,4 5 2,-3-1-1,5 3 1,-3 7-5,-1-9-3,-4 0-1,-1-2-1,0-4 1,0-8 0,-7 11-1,7-11 2,-12 1-1,12-1 1,-13-6 0,13 6 0,-8-18 1,6 5-2,2-2 0,2-1-2,5-8 1,3 8 1,3-7 1,3 9 1,1-6 1,3 8 0,4-2 0,-2 9 2,3 2-2,-6 3 1,2 0-2,-6 3-1,0 2-1,-7 6 2,-2 4-1,-5 0-1,-1 4 2,-5-4-1,-3 6 0,-1-9 2,-1 8-1,-5-10-1,-3-1 2,8-6-1,1 1-1,9-4 1,-18 2 0,18-2-1,0 0 0,8 0-1,7-3 0,-5 0 0,3 3 0,0-3 0,7 3 0,-8 0 1,1 3-1,-2 2 1,-1 3 2,-10-8-2,15 18 0,-10-6 0,-3-2 0,-1 1 1,-1 0 1,-3 0-1,-5-1 0,-5-2 0,-3-1-1,-5 0-6,-7 0-6,5-6-20,-1 3-27</inkml:trace>
  <inkml:trace contextRef="#ctx0" brushRef="#br0" timeOffset="314456.9859">27894 13474 121,'0'0'4,"17"5"1,0 4 2,4-1 0,2 8 1,4-2 0,1 14 1,0 1 1,-6 0-3,-10 5-4,-4-1-5,-6 3-6,-3-4-17,-6 8-23,-7-11-13</inkml:trace>
  <inkml:trace contextRef="#ctx0" brushRef="#br0" timeOffset="315114.0235">28541 13600 42,'0'0'3,"0"0"2,0 0 2,11 9 2,-6 3 0,2 1 0,-1 3 0,2 4 3,-1 3-5,-3-4-2,-1 2-1,-2-6 1,-1-2 1,0-3 0,0-10 0,-12 8-2,1-6 1,0-4-3,-3-3 1,1-5-6,-2-4 0,4-3-3,2-1-1,0-5-1,5-4 1,4 2 0,0-6 0,9 9 2,2-3 0,6 5 2,0 0 3,5 6 0,0 7 1,1 2 1,-1 3 3,1 2-3,-4 2 1,-1 7-1,-5-1 1,-2 4 0,-5 0 0,-5 2 1,-1 1 1,-7 2 1,-6 1-2,-5-4 2,-2 2-2,-6-4-1,-2 0-4,4-6-7,-1 5-12,2-11-22,9 0-12</inkml:trace>
  <inkml:trace contextRef="#ctx0" brushRef="#br0" timeOffset="315483.0446">29030 13367 45,'0'0'4,"0"0"1,-4 5 3,4-5 3,-8 18-3,2-4 4,1 3 1,-5 2-1,3 6-2,-4-3 0,3 4-2,-1-5 1,6 7 1,-2-2-1,5-5 0,8 3 0,2-7-1,10 2-1,-2-6-6,6 2-7,0-8-16,6-2-19,-8-3-22</inkml:trace>
  <inkml:trace contextRef="#ctx0" brushRef="#br0" timeOffset="315842.0651">29254 13487 51,'0'0'2,"2"9"-1,0 3 2,-2-12 1,4 22 2,-2-10 1,0 8 3,0 1-1,-1-4 3,0 4 0,2-8-1,-1 6 2,2-8 0,0 2 1,-4-13 0,9 12 1,-1-10-3,2 0 1,1-1-2,1-1-2,4 1-2,-1-1-1,3 0-3,-3 0-1,3 0 1,-2 1-2,-1-1-4,-2 2-2,3 1-8,-6-3-14,0 0-21,3 3-21</inkml:trace>
  <inkml:trace contextRef="#ctx0" brushRef="#br0" timeOffset="316092.0794">29380 13563 19,'0'0'0,"10"0"0,-1 3-2,-9-3-3,18 2-1,-9-2 0</inkml:trace>
  <inkml:trace contextRef="#ctx0" brushRef="#br0" timeOffset="316299.0913">29283 13473 110,'0'0'4,"0"0"1,0 0 3,0 0 1,8 1 1,-8-1-1,19 0 3,-6 0-2,6-3-1,0-1-4,8 1 0,-4 1-3,7-1-5,-5 1-11,7-4-23,3 6-23</inkml:trace>
  <inkml:trace contextRef="#ctx0" brushRef="#br0" timeOffset="316654.1116">29901 13180 130,'0'0'3,"0"0"1,0 0-1,0 0 1,0 0 2,0 7-1,0 2 1,0 8 1,-3 4-2,0 6-2,0 3 2,-2 8-3,-1 0 1,2 4-1,-1-4-1,0 4 0,1-2 0,0-3-1,1-3-3,0-5-8,3 2-12,-2-14-27,2 7-11</inkml:trace>
  <inkml:trace contextRef="#ctx0" brushRef="#br0" timeOffset="317418.1553">30029 13472 47,'0'0'2,"0"0"0,7 15 3,-7-15 2,8 18 0,-8-18 2,7 24 0,-4-14 1,1 2-1,-1-1-2,-1 0-1,-2-11 0,2 14-1,-2-14 1,0 0 0,3 9-1,-3-9 1,0 0 0,-3-6 0,3 6 0,-3-16-2,1 5-1,1-3-1,1-1-1,0 0 0,4-1 0,3-1 1,1 2-1,2-2 0,3 5-1,1 0 0,0 3 1,4 1-1,3 4 0,-3 1-1,4 3 1,-6 0-1,2 2 0,-5 4-1,2-1 1,-15-5 0,13 16 0,-9-6 0,-4-1 0,-1-1 1,1 2 0,-7-1 0,-3-1 0,0-1 1,-7-1-1,5 0 1,-5-4 0,6 1-1,-4-2 0,15-1 0,-15 2 0,15-2-1,0 0 1,5 0-1,9 0 0,-5 0-1,8 0 2,-2 0 0,4 0 0,-4 2 0,5 1 2,-9 1-2,0 0 1,1 4-1,-4-2 1,-8-6-1,12 16 1,-8-7 0,-4-9 2,0 18 0,-1-4 0,-7-5 2,0 3 1,-2-4-2,-3 4 2,-2-7-2,-6 4-1,4-4-2,-4-3-5,5 0-7,-3 0-20,2-2-30,7 0-4</inkml:trace>
  <inkml:trace contextRef="#ctx0" brushRef="#br0" timeOffset="317776.1757">30453 13300 73,'0'0'5,"0"0"3,18 0 3,-6 0 3,2 1 1,1 3 2,5 3 0,0 2 2,4 4-6,-5 3-1,-2 6-3,-1 2-1,-2 6-2,-1 1-1,-4 3 2,-3 2-3,-5 1 0,-1-1 1,0 1-3,-5-2-4,-6-3-14,-4 8-29,-1-11-21</inkml:trace>
  <inkml:trace contextRef="#ctx0" brushRef="#br0" timeOffset="319076.2501">27993 14636 184,'0'0'4,"0"0"0,0 0 1,0 0 0,0 0 0,0 7 2,0 4 1,2-1 0,1 5-4,1-1-1,1 8 1,0-3-1,1 6-1,-2-5-2,0 1 0,-1-6-2,1 2 0,-1-8 0,-1 1 1,-2-10-2,0 0 1,0 0 0,0 0 1,0 0 0,-10-8 0,4-3-1,0-6 1,1 2 0,-1-9 0,5 2 0,1-7 1,0 5 0,3-3-1,7 0 1,2 3 0,1 5 0,4-1 0,1 6 0,3 3-1,-2 3 1,2 3-1,-3 5 1,0 0 0,-4 5 0,-1 3 0,-6 3 1,-4 1 0,-3 0 0,-3 4 0,-6 0 1,-7-1-1,0-1 2,-8 2-3,3-4-1,-1 0-6,2-2-15,0-4-26,8 3-16</inkml:trace>
  <inkml:trace contextRef="#ctx0" brushRef="#br0" timeOffset="319364.2666">28515 14488 168,'0'0'1,"0"0"2,0 0 1,0 0 3,1 7 1,-1 2 0,0 2 1,0 3 2,-1 7-3,1-1 0,-2 4-2,2 2-2,0-1-2,0-2 0,1-1 0,2-1-6,5-4-7,0 1-14,4 0-26,1-3-15</inkml:trace>
  <inkml:trace contextRef="#ctx0" brushRef="#br0" timeOffset="319716.2867">28651 14754 141,'0'0'5,"0"0"1,0 0 2,0 0 3,6-12-1,-6 12 1,10-17 3,-2 4 0,0-4-3,0 1-2,1-2-2,2-1 0,-2-2-1,1 1-1,3 2-1,-2 0-1,3 1-1,-4 4-1,1 2 2,-1 3-2,0 4 0,-10 4 0,17 0 0,-17 0 0,15 9 1,-9-1-1,3 4 1,-2 2-1,2 1 0,-1 2 1,4 0-2,-5-1-2,4 0-3,-2-5-5,1 4-11,3-3-17,-13-12-24,14 17-10</inkml:trace>
  <inkml:trace contextRef="#ctx0" brushRef="#br0" timeOffset="319911.2979">28721 14616 165,'0'0'2,"0"0"0,7 0 1,-7 0 0,21 0 1,-9 0-3,10 0-5,-3 0-7,6 0-13,0 0-13,0 0-20</inkml:trace>
  <inkml:trace contextRef="#ctx0" brushRef="#br0" timeOffset="320128.3103">29057 14420 154,'0'0'4,"0"0"3,15 0 2,-4 0 0,5 5 3,1 3-1,3 2 2,6 4-1,0 4-3,-5 2-3,-1 1-3,-4 4 0,-1-1-3,-7 1-5,-4 0-7,-5-2-9,-2 0-18,-6-8-21</inkml:trace>
  <inkml:trace contextRef="#ctx0" brushRef="#br0" timeOffset="320612.338">29483 14454 130,'0'0'4,"9"0"2,0 3 2,-9-3 1,18 19 0,-2-6 1,1 3 0,-2 3 0,-6-2-4,5 3-3,-9-1-2,3-3-3,-8-2-3,-8-1 1,1-4-2,-8-4 0,3-1 0,-5-4 2,5 0-1,-7-5 4,7-5 2,3-1 0,0-7 3,4 1-2,2-5 2,3 0 0,0-5 0,7 3-1,5-2 2,1 1-2,8 0-1,4 5 1,-4 5-1,7 0-1,-5 8 0,1 2-1,-7 5 1,2 5-1,-10 7 0,-4 3 0,-6 4-1,-1 0 0,-5 3-3,-2-2-4,-4 0-10,3 1-14,-6-10-24</inkml:trace>
  <inkml:trace contextRef="#ctx0" brushRef="#br0" timeOffset="320912.3551">29988 14205 89,'0'0'2,"0"0"-2,0 11 2,-6-1 2,-2 5 4,-3 2 0,-2 4 3,-3 4 1,-3-4 0,3 9 1,0-3 0,4 0-1,3 1-3,5-1-1,3 0-2,2-4 0,5-1-1,4-3-2,6-4-7,1-1-13,3-7-23,4 3-21</inkml:trace>
  <inkml:trace contextRef="#ctx0" brushRef="#br0" timeOffset="321213.3723">30104 14357 104,'0'0'3,"0"0"3,3 8 0,-3 1 3,5 3 1,-4 2 2,3 2 0,-3 2 2,1 2-2,0-1-2,2-2 1,3-1-1,0-1-2,1-2 1,2-4 0,3-1-1,0-2-1,8-2 0,-5-3-3,6-1 0,-6 0-3,4 0-3,-4-1-5,2-2-9,-8-1-18,-1 3-23,-9 1-14</inkml:trace>
  <inkml:trace contextRef="#ctx0" brushRef="#br0" timeOffset="321540.391">30200 14486 155,'0'0'5,"0"0"2,0 0 2,13-2-1,-1 1 2,1 1-2,2-3-2,0 2-2,8 0-8,-12-1-6,0-1-9,-11 3-7,0 0-2,4-13 0,-4 13 1,-17-14 7,-5 5 5,7-1 8,-7 0 10,8 1 11,-5 1 7,7 1 1,-2 1 3,14 6-2,-1-8-2,1 8-4,14-8-3,-3 6-5,10-2-9,-4 3-15,9-1-14,-4-2-13,9 1-10</inkml:trace>
  <inkml:trace contextRef="#ctx0" brushRef="#br0" timeOffset="321719.4013">30459 14186 190,'0'0'1,"0"0"3,1 9 0,-1-9 3,1 21 2,1-3 1,0 5 0,1 3 1,-1-2-1,3 10-2,1-4-4,-2 6-4,5-6-10,-1-2-13,-2-3-25,10-1-20</inkml:trace>
  <inkml:trace contextRef="#ctx0" brushRef="#br0" timeOffset="322073.4215">30662 14561 207,'0'0'5,"0"0"0,0 0 4,7-8 0,-7 8 1,7-10 1,-7 10-1,7-17 0,-5 8-1,1-1-4,-1-4-1,2 1-1,-1-1 0,2-3-1,0 0-1,0-1 0,4-1 0,-3 0 0,5 2-1,-4 1 0,2 2-1,-2 3 1,-7 11-1,14-14-1,-14 14 1,9 0-1,-9 0 0,7 16 0,-1-3 1,-3 1 0,2 3 1,-1 1-1,2 1-1,-4-1-4,5-1-10,3-2-16,-6-1-23,2-1-15</inkml:trace>
  <inkml:trace contextRef="#ctx0" brushRef="#br0" timeOffset="322238.431">30704 14422 179,'0'0'1,"0"0"0,0 0-1,0 0-4,0 0-2,10-4-11,-10 4-14,18-4-18</inkml:trace>
  <inkml:trace contextRef="#ctx0" brushRef="#br0" timeOffset="322406.4406">31011 14209 203,'1'5'3,"1"10"3,0 3-1,1 5 2,0 6 1,-1 5-4,1 5-13,-2 19-42,-6-18-11</inkml:trace>
  <inkml:trace contextRef="#ctx0" brushRef="#br0" timeOffset="324049.5346">26994 15508 56,'0'0'4,"0"0"-1,0 0 3,0 0 4,-8 11 0,8-11 2,-4 18 4,4-7-3,0 3 0,0-6-3,0 7-1,0-15 0,0 0 1,0 10 3,0-10-2,0 0 0,3-4-1,-3-8 0,2-2-1,-2-1-1,1-6-5,-1 0-3,0-4 0,0 0-1,1-1 0,-1 3 0,0 1 0,0 4 0,0 0-1,0 3 2,0 4 0,0 11 0,0-13-1,0 13 0,0 0 0,0 0 0,9 2 0,-9-2 0,13 15 0,-5-4 1,9 0 1,-5 1 0,6 1 0,-5 1-1,8-2 1,-6-1 0,6 1 0,-6-2 0,1-1-2,-1 1-3,-1-3-6,-3 0-12,1 0-19,-12-7-24</inkml:trace>
  <inkml:trace contextRef="#ctx0" brushRef="#br0" timeOffset="324271.5473">27054 15499 74,'0'0'7,"0"0"1,-10-8 4,10 8 4,0 0 3,0 0 0,-8-11 2,8 11 1,11-1-6,-11 1-5,24-2-4,-12 0-14,9 2-26,-9-5-29</inkml:trace>
  <inkml:trace contextRef="#ctx0" brushRef="#br0" timeOffset="324760.5752">27383 15393 141,'0'0'5,"0"0"2,0 5 2,0-5 1,1 10 0,-1-10 0,5 14 1,-5-14-1,12 16-3,-12-16-4,12 19-5,-6-10-8,-1 3-14,2 4-19,-8-3-20</inkml:trace>
  <inkml:trace contextRef="#ctx0" brushRef="#br0" timeOffset="326744.6887">27533 15299 3,'0'0'6,"7"6"1,-7-6 2,0 0 3,6 11 1,-6-11 1,3 9 1,-3-9-1,5 11 1,-5-11 0,7 11-1,-7-11-1,9 12-2,-9-12-1,14 14-1,-14-14-2,13 15-2,-6-5 0,-7-10-2,14 18-1,-10-9-1,2-1 0,-6-8-1,9 18-1,-9-18-5,7 11-10,-7-11-12,0 0-20,15 14-13</inkml:trace>
  <inkml:trace contextRef="#ctx0" brushRef="#br0" timeOffset="327722.7447">27563 15311 76,'0'0'3,"0"0"2,0 0-2,0 0 3,-11-6-1,11 6 2,0 0-1,0 0 0,-1-10-2,1 10 0,0 0-2,5-12 2,-5 12-1,11-8 2,-11 8 0,17-9-2,-8 5 2,2 1-2,1 0 1,1-1-1,5 2 0,-5 0-1,6 1 0,-6 1 0,5 0-1,-9 0 0,7 0 0,-16 0 0,14 8-1,-14-8 0,8 11 0,-8-11 0,2 14-1,-2-6 1,0 2 0,-2-1-1,-3 0 1,0 0 0,5-9 0,-13 16 0,13-16 0,-15 14 0,3-9 1,12-5-1,-18 6 0,18-6 0,-12 4 0,12-4 0,0 0 0,0 0 1,11 0 0,-11 0 0,20-4 2,-20 4 0,21-7 0,-21 7 1,17-5 1,-9 1 0,4 3 0,-2-1 1,0 2-2,3 0 1,-2 0-1,1 0-2,0 0 1,-1 0-2,2 3 0,-3 1-1,0-1 0,0 2 0,0-1 0,0 3 0,-10-7 0,15 10-1,-15-10 1,11 10 0,-11-10 0,5 13 1,-5-13 0,-1 16 1,1-16 0,-10 14 1,1-6 0,-4-1 0,-1 0 0,-3 0 0,-2-2-5,-2 1-16,4 5-45,-12-7-5</inkml:trace>
  <inkml:trace contextRef="#ctx0" brushRef="#br0" timeOffset="328753.8036">26610 13169 44,'0'0'5,"0"0"1,0 0 3,0 0 1,0 0 2,7 9 0,-7-9 2,0 0-1,0 0-2,0 0-1,0 0-2,0 0 0,9 5-1,-9-5-1,2-5 0,-2 5-1,3-16-2,-1 5-1,-1-2-1,0 0 1,2-4-1,-2 3 0,0-5-1,0-4 0,1 4 0,-1-2 1,1 6-2,0-4 2,0 7-2,1-3 1,-3 15 1,7-9-1,-7 9 1,12-2 1,-12 2 1,16 3 0,-7 5 2,3 7-1,0-1 1,1 3-1,-2-2-1,-1 6 2,2-6-3,-2 6 0,-2-8-1,0-2 1,-1-1-2,-7-10-5,8 15-4,-8-15-10,4 12-15,-4-12-21,0 10-11</inkml:trace>
  <inkml:trace contextRef="#ctx0" brushRef="#br0" timeOffset="328918.8131">26672 13146 151,'0'0'3,"0"0"2,12-6-2,-4 3 1,6-1-8,-1 1-17,1-6-33,3 2 1</inkml:trace>
  <inkml:trace contextRef="#ctx0" brushRef="#br0" timeOffset="329086.8227">26934 13151 132,'0'0'1,"0"0"0,0 11 1,0-11-8,3 13-11,-3-13-17,10 16-17</inkml:trace>
  <inkml:trace contextRef="#ctx0" brushRef="#br0" timeOffset="329588.8514">27057 13092 95,'0'0'3,"0"0"3,0 0-2,3 12 1,-3-12 0,15 12 0,-6-5 0,-9-7 1,22 14-2,-22-14-2,14 9 1,-14-9 0,0 0-3,0 0 1,0 0-1,-10-1 0,-2-7-1,12 8-2,-23-19 0,15 7 1,-5-2 0,6-2-1,-2 0 2,8-1 1,1-5 0,0 5 2,4-2 1,7 5-1,7-1 2,-4 6-1,9-4-1,-6 10 1,5 1-2,-5 2 0,2 0-1,-8 5-1,-3 0 1,-2 5 0,-2 9 1,-3-4 1,-1 5 2,-1-3 1,-4 6-1,0-6 2,0 5 0,-1-6-3,2-3 1,0-1-12,4 5-37,0-17-14</inkml:trace>
  <inkml:trace contextRef="#ctx0" brushRef="#br0" timeOffset="330572.9077">31293 11957 63,'0'0'6,"0"0"1,15-4 5,-15 4 4,20-6 1,-5 2 2,5-1 2,-1 0 0,5 0-4,-4-1-2,11 2-3,2-1-3,-2 1-3,2-1-5,-5 4-4,1-1-7,-5 1-12,-1 1-13,-12-3-19,-1 3-13</inkml:trace>
  <inkml:trace contextRef="#ctx0" brushRef="#br0" timeOffset="330791.9202">31589 11817 175,'0'0'6,"9"0"3,-9 0 1,20 0 3,-5 4-1,0 1 0,2 0 0,-1 3-1,-5 0-7,-5 3-8,-1 0-9,-3 3-13,-2 3-29,-1-3-14</inkml:trace>
  <inkml:trace contextRef="#ctx0" brushRef="#br0" timeOffset="331087.9371">31881 11612 127,'0'0'5,"0"0"2,7 12 2,-7-12 2,9 18 1,-5-9 0,0 9 1,-1 3-2,5-3-2,0 6-3,1-5-4,-3 4-3,-3-5-8,4 4-11,3-10-24,0 2-20</inkml:trace>
  <inkml:trace contextRef="#ctx0" brushRef="#br0" timeOffset="331567.9646">31770 11632 43,'0'0'2,"11"0"2,-1 1 1,3-1 1,2 0 0,6 0 1,5 0-2,1-1 1,-3-1-3,0-1-1,-1 3 2,-6 0 0,1 0 0,-8 2 3,2 4 2,-12-6-1,8 12 1,-8-12 0,4 20-2,-2-3-3,-2-5 2,0 4-2,2-6 0,-1 5 2,-1-15 0,9 18 1,2-17 1,8-1 2,-3 0-1,3-3 1,-7-6 0,7-4-1,-7 1-1,3-2 0,-8 2-2,-5-5 0,-2 2-3,-1-2-1,-7 8-4,-8 3-1,5 1-4,-10 2-4,4 3-6,-8 0-8,6 3-18,2 12-25</inkml:trace>
  <inkml:trace contextRef="#ctx0" brushRef="#br0" timeOffset="331862.9815">32331 11511 133,'0'0'6,"0"0"2,1 8 3,-1-8 0,9 15 4,-2-6 1,-2 6 1,1-1 1,2-1-5,6 3-2,-1-2-3,-4 0-3,3 0-4,-4-1-9,2 2-15,1 3-23,-11-5-23</inkml:trace>
  <inkml:trace contextRef="#ctx0" brushRef="#br0" timeOffset="332401.0122">32282 11730 169,'0'0'5,"6"-3"2,-2-6 2,-4 9 1,17-13 1,-7 7 0,7-6 0,3 5 0,-4-4-4,4 6-4,7 0-2,0 0-1,-4-2-1,7 4-1,-7 1-2,6-1 1,-7 0 1,1 2 0,-8 1 1,-1-2 1,-3 2-1,-11 0 1,0 0 0,0 0 0,0 0 1,-11 0-1,1 0 0,-1 2 0,1 2 0,-3 0-1,13-4 1,-11 10 0,11-10 0,0 11 0,0-11 0,14 5 0,-1-2 0,4-3-2,2 0 2,0 0-1,0-3 0,2-2 1,-1-2 0,-7-3 0,2-1 1,-7-2-1,-5-2 3,-1-4-2,-1 2 1,-2-5-1,-1 1 1,1-2 0,-6 4-1,5 0 3,-1 5-1,3 2-2,0 12 0,-6-10 0,6 10-1,-5 7 0,5 5-5,-1 10-16,1 5-32,0 4-13</inkml:trace>
  <inkml:trace contextRef="#ctx0" brushRef="#br0" timeOffset="332806.0354">32140 12152 114,'0'0'3,"0"0"3,-9 10-2,8 3 3,1-2 2,-1 8-1,3-3 0,4 9 0,3-5-3,-1 3-3,4 3-4,-4-7-4,-1 3-6,0-7-4,-1 2-2,-3-7-8,-1 4-11,-2-14-7</inkml:trace>
  <inkml:trace contextRef="#ctx0" brushRef="#br0" timeOffset="333073.0507">32155 12047 62,'0'0'4,"18"0"-1,-18 0 2,20 8 0,-2 0 0,-3 1 0,-1 4 1,2 2 0,-6-1 1,-3 1-2,-2 3 0,-3-3 0,-8 0-1,-2-3-1,1 0-5,-4-3-5,-5-1-14,0 2-16,3-3-14</inkml:trace>
  <inkml:trace contextRef="#ctx0" brushRef="#br0" timeOffset="334058.107">32352 12068 120,'0'0'4,"0"0"2,13 0 2,0 3 0,0 0 3,-1 2-2,1 1 1,-2 2 1,1 2-4,-5 1-3,1 1 0,-7 0-3,-1 0 0,0 0-1,-2-2 0,2-10 0,-7 17 0,7-17 0,-9 7 0,-2-5 1,2-2 0,9 0-1,-14-7-2,14 7 0,-10-20-3,9 7-1,1-4-2,5-1 0,2 0-1,2 0 1,-1-1 0,5 5 4,0 1 1,0 6 3,-2 1 3,0 4-2,7 2 3,-6 4 2,3 5-2,-10 2 2,2 2-1,-1 0-1,2 1 0,-8-2 0,-1 0 0,1-3-2,0-9 2,0 13-2,0-13 0,0 0 0,0 0 1,14 7-1,-2-7-1,-1-4 0,3-1 0,-1 0-1,2-2 0,-4-1 0,-11 8 0,12-16 0,-12 16-1,0-11 1,0 11-1,-7-9 0,-3 6 0,1 2 0,9 1 0,-14-1 1,14 1 0,-9 0 0,9 0 1,-9 0-1,9 0 0,0 0 0,4-10 0,-4 10 0,6-16-1,0 8 1,5-4-2,0-2 2,-4 1 0,-4 1 0,4-3 2,-1 2-2,0 1 1,-6 3-1,0 9 1,1-12-1,-1 12 0,0 0 1,0 0-1,8 10 1,-3 3-1,7 1 1,0 5 0,1 1 0,2 3-1,0-2 2,-4 0-2,4-4 0,-11 2 0,3-7 0,-4 1 2,-3-13 0,0 10 0,0-10 1,0 0 0,0 0 0,2-10 1,-2 10-1,2-20-2,2 9 0,-1-2-2,7 2 1,-8 3-1,-2 8-2,14-9-5,-14 9-9,8 9-27,3 8-20</inkml:trace>
  <inkml:trace contextRef="#ctx0" brushRef="#br0" timeOffset="335398.1837">30760 14782 93,'0'0'2,"0"0"1,-10-4-2,10 4 1,0 0 1,-8 0-1,8 0-1,0 0 2,-9 6-3,9-6 1,-1 16 0,0-4 1,1-2 1,1 6-1,3 5 2,1-3-1,-2 5 1,5-5-1,1 6 3,4-7 1,6 6-1,0-10 2,8-1 0,-1-3 0,8 0-1,-4-4-1,7-1 0,-5-1-4,0-3 0,1 0 1,-4 0-3,-3 0 1,-5-1 0,-5-1 0,1 0-2,-8 1-4,-9 1-4,14-4-10,-14 4-22,0 0-19</inkml:trace>
  <inkml:trace contextRef="#ctx0" brushRef="#br0" timeOffset="335566.1933">31211 14975 148,'0'0'4,"0"0"-1,0 0 1,12 7-1,-3-1-1,-3 6-9,2-3-23,6 7-23</inkml:trace>
  <inkml:trace contextRef="#ctx0" brushRef="#br0" timeOffset="335947.2151">31031 15284 187,'0'0'4,"0"0"4,0 0 0,0 0 1,0 0 1,0 0 0,1 4 1,-1-4 0,4 12-4,-4-12-2,2 18-1,2-5 0,0 3-2,3-1 1,-1 6-2,0-4-1,1 3 0,5-2-2,-4 2-6,5-3-6,-5 0-13,2 7-20,-7-12-22</inkml:trace>
  <inkml:trace contextRef="#ctx0" brushRef="#br0" timeOffset="336456.2442">30881 15373 128,'0'0'0,"0"0"2,8 0-2,2 0 0,3 0 0,3 0 0,6 0 0,4-3 0,-1-1 1,8-2-1,-1 0 0,0 2 0,1-2-1,-2-1 2,-3 1-1,-4 3 1,-2 0 0,-6 1 2,-3 2 0,-13 0 2,12 5 1,-12-5-1,7 16 1,-7-5 1,1 3-1,0-4 0,-1 2-3,0 0 1,0-2-2,0-10 0,2 14 2,-2-14-1,10 7 2,-10-7 0,13 0 2,-3 0 1,-10 0 0,17-10 0,-7-1 0,-4 2 1,-3-4-1,0 4-1,-2-4 0,-1 2-2,-3 0-1,3 11 1,-13-15-5,3 10-2,10 5-4,-16-2-6,6 2-12,10 0-16,-14 6-22,10 3-11</inkml:trace>
  <inkml:trace contextRef="#ctx0" brushRef="#br0" timeOffset="336715.259">31425 15219 175,'0'0'4,"13"0"0,-3 0 3,-10 0 2,17 1 1,-8 4 2,0 3 0,3-1 0,-9 5-3,5-1-2,-2 5-1,1-1-3,1 2-2,0-3-4,2 2-6,-2-5-10,2 3-22,1 4-22</inkml:trace>
  <inkml:trace contextRef="#ctx0" brushRef="#br0" timeOffset="337255.2899">31465 15350 95,'0'0'4,"0"0"1,18-6-1,-4 4 1,3 0 1,5-1 0,4-1 0,4 1 0,8-2-3,-5 0 0,1 0 0,0-1-3,-3 2 0,-4-1 2,-4 1 4,-8-1 0,-4 2 0,-11 3 0,0 0 1,-6-3 1,-9 3 0,0 0-3,0 0-1,3 3-2,-2 3-1,14-6 0,-14 9 0,14-9-1,0 9-1,0-9 1,11 8-1,3-3 1,2-3 0,2-2 1,2 0-1,1-2 0,-1-5-1,1-2 1,-3-1 0,-1-3-1,-8-1 1,2-3 0,-7-2 0,3-4 1,-7-2-1,-5 0 1,0-1 0,1 1 2,-2-1-1,-4 3 3,3 4-1,0 3 0,2 5 0,5 11-1,-7-9-1,7 9 1,-5 6-2,5 8-7,5 4-9,-4 2-27,13 7-21</inkml:trace>
  <inkml:trace contextRef="#ctx0" brushRef="#br0" timeOffset="337625.311">31576 15695 141,'0'0'5,"0"0"0,0 0 1,0 0 1,0 0 0,0 0 2,4 5 0,-4-5 0,10 19-2,-3-4-3,0 2 0,2 2-1,3 6 0,2-1-3,-3 0-3,0-1-2,1-1-4,2-2-10,-6-2-14,7 1-19,-11-5-10</inkml:trace>
  <inkml:trace contextRef="#ctx0" brushRef="#br0" timeOffset="337957.33">31688 15669 57,'0'0'4,"9"-3"1,-9 3 2,22 0 2,-13 0 3,5 0 4,1 0-3,2 4 2,-5 2-3,-2 1-1,-2 3 0,-6 0-2,10 2-1,-10-1 0,1-1-1,-3 2 1,0-2 0,-2 0-2,2-10 0,-11 15-3,-2-8-2,4-2-2,-1 0-7,10-5-6,-22 4-16,22-4-26,-10 5-10</inkml:trace>
  <inkml:trace contextRef="#ctx0" brushRef="#br0" timeOffset="339198.401">31907 15657 73,'0'0'3,"0"0"7,0 0 2,15 0 4,-7 0 1,2 0 0,4-1 2,-1 6 0,1 0-5,0 0-3,-2 4-5,-1-1 0,0 2-4,-2 0 0,-1 2-2,-5-2 0,3 1 0,-4-2 2,-2-9-1,0 12 0,0-12 1,-6 6 0,6-6 0,0 0 1,-13-5 0,13 5-1,-7-15-1,3 3-1,2-1 0,2-3-1,0-1 0,0-2-1,6 2 0,-1 0 1,6 0-1,7 4 1,-1 2 0,6 3 1,-5 2-1,5 4 0,-9 2 1,9 2-2,-6 3 1,-8 3 0,3 1-2,-5 0 3,1 3-1,0-3 1,-4 1 0,-4-10 0,6 14 0,-6-14 1,0 0 0,4 11 1,-4-11 0,0 0 0,0 0 0,3-6 0,-3 6 2,9-12-3,-9 12 0,0-19 0,0 10-2,-1-1 0,1 10 0,-13-15-3,1 8 2,2 2-1,-2 1 1,-4 1-1,1 1 1,4 0 1,-3 1 1,14 1 0,-14-1 0,14 1 0,0 0-1,2-14 0,10 9 0,-3-6-1,6 2 0,3-5 1,3 2-1,4-5 1,-7 3 1,9 2 0,-4-2 0,1 0 0,-4-1 0,0 1 0,-6-3 1,-4 4-1,-7-3 0,2 3-1,-5-5 0,-2 2 0,-7-3-1,-4 3 0,0-2 1,-1 1 0,7-1 0,-2 2 1,-3 2 0,3 4-1,7 0 0,2 10-2,0 0 2,0 0-1,0 0 1,0 0 1,6 15 0,6 0 0,-5 4 2,7 2 1,4 4 0,-6-2-1,2 2 0,-2-1 0,5 3-2,-8-5 2,2 1-2,4-3 0,-11 3 1,8 1-1,-3-5 1,2 0-1,-9-6 1,4 3 1,4-9 2,-10 3-1,14-10-1,-12-8 0,-2 8 2,4-22-2,5 12 0,-1-6 0,0 4 0,0-3-2,-8 15 2,17-14-1,2 12 0,-5 0 1,0 2-1,0 2 0,0 5-1,-7 2 1,3 5 2,5 4-2,-12-1 0,3 3 1,-3-3 1,2 4 0,-9-8 0,0 3-2,-11-8-8,-12 6-42,-5-12-16</inkml:trace>
  <inkml:trace contextRef="#ctx0" brushRef="#br0" timeOffset="355690.3443">19336 0 16,'0'0'0,"0"0"-2,0 0 1,0 0 1,0 0-1,0 0 1,0 0 1,0 0 0,0 0 2,0 0-1,0 0 2,0 0 1,0 0 1,0 0-2,0 0 2,0 0-1,1 0-1,3 0-2,-11 29-2,-2 37 0,-2 4-1,4 10-2,-2 5 0,0 13 0,-1 2 1,-2 9 1,-9 130 2,1 12-1,9-2 4,1 16 0,2-12 4,-2 20-1,0-12 2,1-25 1,5 0-1,3 8 3,-1 1 0,9 7-4,5 3 0,3 5 2,8 8-4,1 6 1,3 3-2,7 14 0,-1 11-1,9 35-1,6-31-1,3 40-1,2-36 2,4 7-2,5 1-1,-1 4 1,1 3 0,-2-35 0,-6 36 1,3-34-1,-12 38 1,7-3-2,1 1 1,-9-1 0,9 0 0,-4 2 1,3-4-1,0 4 0,5-5 0,-6 4 0,-4-5 1,4 0 0,-8-4-1,7-3-1,-3-2 2,-2-7-1,-1-1 1,-3-16 1,1 0-3,-4-19 1,3 0-1,-10-29 0,-1-9-4,-2-21 1,-2-8 1,4-23-1,-7-16 2,-9-90-3,-2 7-1,0-8-4,0 7-8,0-9-20,2 3-23</inkml:trace>
  <inkml:trace contextRef="#ctx0" brushRef="#br0" timeOffset="356501.3907">21085 17456 119,'0'0'7,"0"16"3,0-1 2,0 6 2,2 3 1,2 7 2,1 8-2,1 1-1,1 7-5,2 8-4,-1 0-2,1 9-3,-2-3-4,3 9-7,0-3-9,-1 4-16,1-12-21</inkml:trace>
  <inkml:trace contextRef="#ctx0" brushRef="#br0" timeOffset="357233.4326">21633 17374 97,'0'0'8,"0"13"0,0-13 3,0 19 1,0-7 0,0 2 0,2 1 2,1 3-1,1 0-6,-1 1-4,1 0-2,-1 0-2,2 0 0,0-1-3,-2-4-2,0-3-1,-1 0-1,-2-11 1,1 8 2,-1-8 1,0-24 2,-6-12 2,-3-8 4,1-7 0,0-7 4,2 5 0,5 2 2,1 17-2,8 5 1,4 6-1,1 4-1,-2 6-2,4 3 0,-1 7-3,1 3 0,-4 6-1,-1 10-2,-5 4 1,0 5-1,-5 2 1,0 7-1,-8-4 1,3-12-1,-2 0-2,2-1 1,1-2 1,-2-1-1,1 0 1,3-3 1,1 0 0,1 3 2,0-14-1,10 13 1,-10-13 1,20 10-1,-10-5-1,6 2 0,-2-3 0,5 1-2,-2 1 2,1 1 0,-2 4 0,0-1 2,-2 3-1,-1 0 1,-6 3 0,0 0 1,-4 1 1,-2 1-1,-1-4 0,-4 1 0,-4-1-2,-2 0-2,-1-4-3,-2 0-9,1-3-12,-5-5-23,8 0-23</inkml:trace>
  <inkml:trace contextRef="#ctx0" brushRef="#br0" timeOffset="357736.4613">22152 17309 202,'0'0'5,"0"0"1,0 0 2,-10 0 1,10 0-2,-11 3 2,11-3 0,-18 14 0,11-4-5,-2 2-2,2 5 0,2 0-1,1-7-2,2 2 1,2 1-2,0 0 1,0-2-1,-1 0 1,3 1-1,4-2 1,-6-10-1,11 13 2,-1-6 3,7-7-2,-2-2 0,2-12 1,-4-7-1,-1-1 0,-5-2 1,-1 1 1,-6 5 1,0 6 0,0 2-1,0 10 1,0-12-1,0 12 1,0 0-1,0 0-1,4 12-2,0-3 0,3 3-1,0 1-2,2 2-7,0-4-10,0 3-18,-9-14-25,12 14-11</inkml:trace>
  <inkml:trace contextRef="#ctx0" brushRef="#br0" timeOffset="358576.5094">22303 17273 131,'0'0'1,"0"0"1,0 0 4,0 4 0,0-4 1,0 20 1,4-10-1,0 6 0,2 0 0,3 3-2,-1-6-3,2 1-2,-1-5 0,4-2 0,-2-4 0,3-3 0,-3-1 0,3-10 1,-2 1 1,1-6 2,0-2-1,-3-2 3,-2 3 0,2-4 0,-4 4 2,-1 0 0,0 5 0,-2 2-2,-3 10 0,0 0-1,0 0 0,9 8-1,-8 8-2,1 6 1,1 2-1,-3-5-1,0 1 2,3 4-3,-1 1-2,-1 3 0,0 1-1,1 1 0,-1 3-2,0-4 1,-1 2-1,3-4 0,-2 3 2,0-6 0,-1 0 1,-1 2 0,1-6-1,0-3 2,-3-8 0,3-9 0,0 0 0,-10 0 0,7-8 0,-1-6 1,3-4 1,-2-2-1,12 5 1,-5-33 1,-3-5-1,10 2 1,2 0 0,8 8-1,5 5 0,1 5 0,0 7 0,-4 4-1,4 1 1,-7-1 1,5 3 0,-9-1 1,-4 4 0,-1-1 0,-4 4 0,-3 1 1,-4 2-1,0 0 0,0 10-1,-7-9 0,7 9-1,-16 0 0,7 2 1,-2 7-1,1-1-1,1 5 1,0 1 0,3 0 1,2 2 0,1-1 1,3 0 1,0 0-1,2-4 2,2 2-1,3-3 0,2 1 0,-9-11 0,17 14 0,-6-9 0,-1 1-4,1-6-5,3 0-14,-1 2-39,-1-4-17</inkml:trace>
  <inkml:trace contextRef="#ctx0" brushRef="#br0" timeOffset="358768.5204">22740 16816 180,'0'0'1,"0"0"-2,0 0 1,5 7 0,0 5 0,5 2-5,-1 6-8,3 3-12,5 11-25,-4-7-6</inkml:trace>
  <inkml:trace contextRef="#ctx0" brushRef="#br0" timeOffset="359196.5448">23095 17118 146,'0'0'6,"0"0"1,0 0 2,0 0 0,0 0 2,0-10-2,0 10 1,0 0-1,-13 7-3,13-7-4,-12 18-1,7-6-1,-1 0 0,3 3 0,0-1 0,3-1 1,0 1-1,4-3 1,4 3 1,1-4 0,4 3 0,-2-5 1,4 3 1,0-3-1,1 0-1,-3-2 1,-2 1 1,0-2 0,-11-5 0,11 8 1,-11-8 0,0 9-1,0-9 2,-17 13-1,3-7 0,2 2-2,-5-1-2,4-2-5,0 2-12,3-3-18,-3-4-34,13 0-6</inkml:trace>
  <inkml:trace contextRef="#ctx0" brushRef="#br0" timeOffset="359554.5653">23621 16770 239,'0'0'2,"0"0"-1,0 0 0,-1 4 2,1 6-1,2 3 2,2 5-1,1 2 0,4 1 0,-2 9 0,2-1-1,-1 4-3,1-2-6,-4 1-7,0-3-13,-1 0-15,-4-7-22</inkml:trace>
  <inkml:trace contextRef="#ctx0" brushRef="#br0" timeOffset="360170.6006">23554 17002 31,'0'0'3,"0"0"1,14 0 2,-2 0 1,1 0 1,5 0-1,1 0 1,6-3 0,-2-2-2,2-2-1,-4-3-1,1-1-3,-5-4 1,-1 0 2,-3-6-2,-2 1 3,-7-6-2,0 5 4,-3-4 3,-1 7 2,0 0-1,-2 3 2,0 1-1,2 14-3,0 0 0,0 0-2,-10 4-5,8 10-1,2 7-2,-1 1 0,1 6 1,0-1 1,0 4-1,0-2 1,0 0 3,3-5-3,0-2 1,0 0-1,0-4 0,1 0 0,1-6 1,0 0-1,-5-12 0,9 12 1,-9-12 1,10 3 2,-10-3-1,9-9 2,-4-1-1,-1-3 3,0-4-2,1 0 1,0 1-1,1-2 1,-2 5-2,1 2 0,1 1-1,-6 10 0,20-7-1,-12 7 0,6 2-1,-2 5-1,3 6 0,-2-1 0,2 3-4,-1 0-3,-4 1-10,1-1-14,3-1-21,-6-1-22</inkml:trace>
  <inkml:trace contextRef="#ctx0" brushRef="#br0" timeOffset="360546.6221">24136 17009 99,'0'0'5,"0"0"-1,0 0 2,0 0 1,0 0 0,6 0 2,-6 0 0,12 0 0,-12 0-2,16 0 0,-6 0 0,-10 0 0,16-10 0,-16 10 1,14-16 1,-9 6 0,-1 1 0,-3-3-1,-1 4 0,0-2-1,0 10 0,-6-13-2,6 13 0,-13-3-1,13 3-1,-15 6-1,5 6 0,3 1 0,-1 4-1,3 2-1,1 0 1,2-1 0,2 0-2,2-1-1,3-4-5,6-2-7,2-2-7,1-5-12,4-1-19,-2-3-15</inkml:trace>
  <inkml:trace contextRef="#ctx0" brushRef="#br0" timeOffset="361214.6603">24339 16915 173,'0'0'2,"0"0"0,0 0 2,0 4 1,0-4 0,0 18 2,1-5 0,-1 2 0,1 2 0,0 0-3,2-1 0,1 0 0,2-2-2,2-4 1,0 0 0,1-5 0,0-3 0,3-2 1,-1-3 2,0-4-1,-3-2 1,-1-1-2,-1-4 1,-3-1 0,-2 0-2,-1 1-1,-2-1 0,-3 1-1,-4 2-1,1 2 0,-5 0 0,2 6-1,-1 2-1,2 2 1,1 0-1,9 0-1,-14 3-1,14-3 1,0 0 0,0 0 0,0 0 1,0 0-1,0 0 2,9 0 1,-9 0 0,12-14 3,-4 2-2,-2-3 2,0-1 0,-2-5 0,1 2 0,-2-1 0,-2 0 0,2 1-1,-2 2-1,2 2-1,-2 1 0,1 6 0,-2 8-1,1-14 0,-1 14-1,0 0 1,0 0 0,12-2 0,-12 2-1,12 11 4,-5 2-1,2 1-1,0 8 2,0 2 1,2 1 1,2 3 0,-2-1-1,3 0 1,-3-1-2,6-1 2,-3-4-2,5-2-1,-5 0-3,2-4-4,1-3-7,-2-2-10,3-5-18,0 1-21,-4-6-14</inkml:trace>
  <inkml:trace contextRef="#ctx0" brushRef="#br0" timeOffset="361567.6805">24752 16953 63,'0'0'5,"0"0"2,0 0 5,0 0 2,10 0 3,-10 0-1,12-2 1,-12 2 1,17-10-4,-17 10-2,13-17-3,-8 5-2,-1-1-2,-2 0 2,-2 2 2,3-2 1,-3 2-1,0 0-2,0 11 0,-9-5-1,9 5-1,-13 8-1,7 3-2,-2 6-3,2 1 1,3 3 0,1-2 0,2-2-2,0 0-6,4-4-5,5-2-11,1-1-12,0-6-16,4-1-10</inkml:trace>
  <inkml:trace contextRef="#ctx0" brushRef="#br0" timeOffset="362101.711">24902 16843 179,'0'0'5,"0"0"5,0-11-1,0 11 1,0 0 2,0 0-1,0 0 2,0 0 1,0 0-6,10 12-3,-7 1 1,1-1-2,1 5-2,0-4 2,0 3-3,0-2-1,-2-2-1,2 0 1,-2-2-2,-3-10 1,5 11 0,-5-11 0,0 0 0,0 0 0,5-8 2,-4-2-1,1-3 0,0-3 0,0 1-1,2-3 2,-2-5 0,0 6-1,1-4 0,2 7 0,-2-2 0,2 6-1,-2-2 0,-3 12-1,11-2 0,-11 2 0,10 3-2,-3 6 2,-2 6-1,1-2 1,-1 3-2,1-2-1,-3 3 1,2-5 0,-2 1 0,0-4 1,-3-9 1,0 0 1,11 5 0,-11-5 2,13-10 1,-4-2 2,2-9 0,3 2 0,7-4-1,-1 3 2,2-1-2,-1 4 0,4 3-1,-4 7-2,2 4 0,-4 3-2,-3 5-2,-2 7-14,-4 9-13,-1-3-30,-1 8-10</inkml:trace>
  <inkml:trace contextRef="#ctx0" brushRef="#br0" timeOffset="363342.782">25725 17071 74,'0'0'2,"0"0"1,-15 3 2,15-3 0,-19 10 1,9-1 0,-7 1 3,0-2-2,0 4-1,-9 0-1,2 0-1,-9 2 1,-1 1-1,-9 1 2,-2 0 2,-11 5 2,-9-2 0,-3 6 2,-9 0-2,-6 5 0,36-16-2,-8 6 1,-4 0 0,-7 4-2,-4 3-1,-6 3 0,-3 0-1,-10 1-1,2 6 2,-8 1-3,-6 1-1,-8 2 0,1 4-1,-9 2-1,2 6 1,-8-5 1,4 6-2,1-6 1,4 1-2,0-3-1,3 4 4,3-7-2,4 2 1,5-7-1,4 1 0,4-7-1,5 1-1,5-9 1,5 1-2,5-7 0,4-4-2,4-3-1,3-5 0,3-5-2,6-1-1,0-11-1,3-3-1,5-8 2,0-13-4,2 2 0,1-13 0,2 1-1,0-10 1,2-1 0,-24-15 5,-3-68 3,1-3 5,11 5 4,8 7 4,8 29 3,4 16 0,14 17 1,11 17-4,6 5-1,1 8-2,11 1-4,2 5 0,11 4-3,7 1 0,4 2 1,7 4 0,5-1 0,9-2 2,4 0-1,8-5 1,8 3 0,4-3 1,9 1-1,7-2 0,10 1 0,4-1-1,13 1 1,12 2 0,5-5 1,3-1-1,12-3 0,7 0 0,5-4 0,0 2 0,7-3-2,-4-3-2,3 1-2,-9-3-1,-2 3 2,-7 0-1,-8 3-1,-4 1 3,-15 1-1,-8 4 4,-12 4 1,0 7 1,-22 2-2,-9 6 1,-11 3-1,-6 4 0,-13 5-1,-12 3-1,-5 6 2,-12 3 2,-1 3 0,-6 3 0,-4 6 3,-2-2 0,-3 6 1,0 0 1,2 11 3,0 3-2,4 2 1,1 7-1,3 0 0,1 10 1,8-4-1,5 6 0,-3-6-2,7-1-1,-8 4 0,4-3-2,-11 2 1,0-1 0,-16 6 0,-17-1 0,-22 4 1,-23 5-2,-30 9-1,27-37-19,-25 12-50,-16 8-3</inkml:trace>
  <inkml:trace contextRef="#ctx0" brushRef="#br0" timeOffset="379732.7195">24640 11940 0,'15'-7'4,"-15"7"-2,0 0 1,-1 10 0,-14 6 1,-6 6-2,-7 2 0,-4 8 0,-6-1 0,-1 4 2,0-7 0,2 1 5,3-8 0,4-1-2,11-8-1,3-3 0,7-5 0,9-4-2,0 0-2,12-12-3,4-1 0,11-8 1,-2 1 1,8-11 0,0 3-1,4-2 0,1 2 0,-6 3 1,-4 6 1,-9 4-1,1 4 1,-11 7-2,0 4-3,-9 0-7,-3 12-10,-6 3-14</inkml:trace>
  <inkml:trace contextRef="#ctx0" brushRef="#br0" timeOffset="386140.0859">30176 9421 0,'67'-18'0,"-2"0"3,0 0-1,0-1 2,-1 0-1,-1 0 2,1 2-2,-5-2 2,7-2 0,-1-4 0,4 7-2,-1-6 0,-1 10-1,-1-6 0,-5 7-2,1-3 0,-7 7 0,-11 4-1,1-1 1,-11 2 0,5-1 0,-2 3 0,-2-3 1,-3 3-1,-2-3 2,3 1-2,-4 0 1,6 0-1,-9 0 0,-1 0 0,-4-2 0,5 3 0,1-3-1,-1 0 1,1-1-2,-4 0 2,8-1-1,-6-2 0,5-2 0,1 0 1,2-3-2,-1-1 2,3-4-2,7-1 1,2-4 0,3-1-1,6-6 0,-6 1 1,3-6-1,1 1-1,-3 2 0,1-6 2,-7 1-1,1-2 1,-7 4 0,3 0 0,-3 2 1,3 0 0,-4 4 0,-7 0-1,-1-1 1,0 6-2,-2-8 2,-5 2-1,-8-3 1,5 0 0,-10-5-1,-2 0 1,3 0-1,-8-7 1,0 6 0,1-3 0,-1 3 0,-10-1 1,2 2-1,1-3 1,-8 6-1,0 3 0,-5-4 0,0 3-1,-4 0-1,-6 2-1,3 0 1,-8 1 0,4-1-1,1 1 3,-2 3 0</inkml:trace>
  <inkml:trace contextRef="#ctx0" brushRef="#br0" timeOffset="386429.1025">31656 7203 0,'-50'8'0,"5"2"3,0-1-2,2 0 1,-1 6-1,-1-4 1,-2 6 0,0-5 1,-3 5 1,-3-1 1,-7 2-2,-3-3 1,-6 4 0,-8 2-1,-5 4 0,-6 6-1,-8 3-2,-12 7-2,-7 9-13</inkml:trace>
  <inkml:trace contextRef="#ctx0" brushRef="#br0" timeOffset="395924.6456">27199 13084 4,'8'0'5,"-8"0"-2,12 0-1,-12 0 1,13-2-2,-13 2 0,13-2 0,-13 2 1,14-3-1,-14 3 1,15-5-1,-15 5 1,17-4-1,-9-1 1,-8 5-1,17-5-1,-8 0 2,0 3-2,-9 2 1,17-4-1,-17 4 0,16-1 0,-16 1 0,14 0 0,-14 0 0,10 0 0,-10 0 0,0 0 1,0 0-1,0 0 1,0 0 0,0 0 1,9 6 1,-9-6 1,0 0-1,-1 10 3,1-10 0,0 9 1,0-9 0,-9 13-1,2-4 1,-1-1-2,-3 4 1,0-3 1,-1 2-2,-1-2 0,1-1-2,-1 4 1,2-4-1,0-2 1,-1 1 1,2 0-2,0-1 2,-1-2-1,2 1 1,0-2 0,0-3-1,9 0 1,-14 5 0,14-5-2,-15 2-1,15-2 1,-11 2-2,11-2 0,-11 2 0,11-2-1,0 0 1,-11 3-1,11-3 0,0 0 2,0 0-2,0 0 1,0 0 0,0 0-1,0 0 0,0 0 1,0 0-1,0 0 1,0 0-1,0 0 0,0 0-1,0 0 1,0 0-1,0 0 0,0 0 0,0 0-2,0 0 1,0 0-2,0 0 2,0 0-1,0 0-2,0 0-3,0 0-5,0 0-13,5 8-19,-5-8-11</inkml:trace>
  <inkml:trace contextRef="#ctx0" brushRef="#br0" timeOffset="396694.6896">27186 13222 0,'5'15'1,"-5"-15"3,3 14-2,-3-14 2,2 15-1,-2-15 1,1 12-2,-1-12 1,2 9-2,-2-9 0,0 0 3,0 0 1,0 0 4,0 0 2,0 0 1,0 0-2,0 0 2,0 0-1,0 0-2,-1-7-6,1 7-15,0 0-17,-7-9-21</inkml:trace>
  <inkml:trace contextRef="#ctx0" brushRef="#br0" timeOffset="397340.7266">27086 13184 1,'17'7'5,"-17"-7"0,17 8 0,-17-8-1,9 13 1,-9-13 0,6 14 1,-4-6 1,-2-8 1,0 19 2,0-10-1,0-9 1,-3 15-2,3-15 1,-10 17-1,10-17-2,-21 15 0,10-5 0,-4 0-2,4 1 0,-6-2 1,5 2-1,-4-1 2,7-1-4,9-9 2,-14 13-2,14-13 1,-9 7-2,9-7 1,0 0-2,0 0-1,0 0-6,0 0-11,0 0-21,0 0-15</inkml:trace>
  <inkml:trace contextRef="#ctx0" brushRef="#br0" timeOffset="400876.9288">32660 1235 5,'13'8'14,"-3"0"2,4-3 0,2-2 3,1-3 0,3-3-1,0-7-2,1-3-2,2-6-3,2-3 0,-25 22-3,25-28-2,1-1-3,7-4-4,-1-2-13,0-1-21,-1 3-29</inkml:trace>
  <inkml:trace contextRef="#ctx0" brushRef="#br0" timeOffset="402024.9945">32852 3230 0,'9'0'14,"-9"0"3,17-9 0,-9-1-1,1-7 1,6-4 0,-5 0-2,8-8-2,4-1 0,7-3-2,-9-1-2,16-3 0,-7 5-2,4 1-1,2-4 0,2 10-4,-9-3-3,-5 10-12,4 4-21,-27 14-27</inkml:trace>
  <inkml:trace contextRef="#ctx0" brushRef="#br0" timeOffset="405913.2169">28106 12692 0,'0'0'1,"0"0"2,0 0-2,0 0 1,0 0 1,0 0-3,0 0 0,0 0 0,0 0 1,1 9 0,-1-9 1,0 0 2,7 8 0,-7-8 2,10 8 0,-10-8 1,15 5 1,-4-3 2,1-2-2,3 0 0,0 0-1,6-1 0,-1-5-2,7 1 0,5-1-3,-2 1 2,4 1-3,-3-1-1,6 0 1,-5-2 0,8 3-1,-7 0 2,-1-2-2,2 1 1,1-2-1,5-1 0,-2 1 1,3-2-1,-3 1 0,8-2 1,1 0-1,2 1 0,0-1 1,0-1-1,5 1 0,-3-2 0,3 2 1,-5 0-1,-2 1 0,0 2 2,-2-1-2,4 3 0,-7-2 0,5 2 0,0 3 0,0-1 0,0-1 0,-4 2 0,4-1 0,-6 0 0,5-1 0,-7-1 1,-3 2-1,3-2 0,-3 0 1,2-1-1,-6 1 0,4 0 1,-2 0 0,1 0 1,3 0 0,-2 0 0,0-2 1,-3 2-1,4 0 0,-7-4 2,7-2-1,-6 5 2,0-6-3,-2 4 3,0-2 1,3 4-1,-4-4 0,5 6 2,-5 0-1,1-3 1,-1 4-1,1-2 1,-4 2-2,2-3 2,3 4-1,-3-3-2,2 2 1,-8 0-2,1 2-3,-4-2-6,3 3-11,-10-3-21,0 6-26</inkml:trace>
  <inkml:trace contextRef="#ctx0" brushRef="#br0" timeOffset="406568.2544">28289 12749 31,'0'0'1,"0"0"-1,6 0 0,-6 0 0,0 0-1,0 0 1,16 3 0,-16-3 0,13 3 1,3-1-1,-2 0 4,8-1 0,-2-1-1,11 0 1,3 0 0,6 0 0,4-5 0,3-1-1,9-2-1,0 0 0,13-3-1,5 1 0,6-2-1,2-1 1,3-2 3,4-2-2,5-1 3,9-4 0,-6 0-1,-3-2 4,0-2-1,-4 2-3,-1 1 1,-9 2-5,-8 1-14,-3 9-22,-7-1-13</inkml:trace>
  <inkml:trace contextRef="#ctx0" brushRef="#br0" timeOffset="408309.3539">28827 15100 1,'53'-13'5,"4"3"1,0-1 0,4 2-1,-2-1-2,3 3 1,-2-3 0,-3 0-2,3 1 0,-5 0 0,5-2 0,-1 2-1,1-1 1,1-3 0,-4 1-1,3-5 1,-4 2-2,3-4 1,-4 3 1,-7-3-1,7 1-1,-4-1 1,2 2-1,-2 5 0,-4-1 0,0 1 0,-5 1 0,2 2 1,-10 0-2,-3 4 2,-2-1-1,-6 1 0,-2 2 0,-2 1 0,-4 2 0,0 0 0,-1 0 0,-5 0 0,2 0 1,-2 0-1,0 0 0,-9 0 0,15 0 2,-15 0-1,8 0 2,-8 0 1,0 0-1,0 0 2,0 0-1,-4 2 1,-10 3-1,-1-2 0,-6 3-2,-2 0 1,-10 4 0,-3-1 2,-3 3-2,-8-1 1,-2 2-1,-7-1 2,0 3-1,-2-5-1,4 2 0,-2 6-1,-2-5 0,2 4 0,0-6-2,1 5 1,-2-4-1,-6 5 0,1-8 1,-3 1-1,1 0 1,0-1 0,-1 1 0,0-1 2,4-2-1,4 1 0,-2 0 1,3-2 0,1-1 2,0-2 0,7 2-1,-2-2 0,6 2 0,-2-2 1,5 0-2,5 2 1,0-2-1,6 1-2,-2-1 2,6-1-1,1 1 0,1-3-1,4 0 2,2 0-1,2 0 0,3 0-1,1-3 0,3 2-1,9 1-1,-14-4-1,14 4-1,-13-4-3,13 4-3,-8-2-8,8 2-16,0 0-24</inkml:trace>
  <inkml:trace contextRef="#ctx0" brushRef="#br0" timeOffset="420071.0267">3244 16716 49,'0'0'4,"0"0"2,0 0 2,-7-10 3,7 10 0,0 0 1,0 0 0,-9-7 0,9 7-4,0 0-3,-5 7-2,5 3 0,0 0-3,0 5 2,2-1-1,2 10 0,-1 5 4,4-5-1,-1 8-1,-1-2 2,1 5-2,2-3 3,2 4-3,-2-5 3,-1-4-2,2 2-1,-1-5-1,-1 1 1,0-6-4,-2-1-6,-2-5-9,-2-2-18,-1-11-28</inkml:trace>
  <inkml:trace contextRef="#ctx0" brushRef="#br0" timeOffset="420480.0501">3138 16806 73,'0'0'6,"0"-9"1,0 9 4,9-11 0,-3 2 1,2 4 1,5-5 0,-1 5 1,1 1-5,1 1-2,1 3-2,2 0 0,3 0-2,-3 1-1,1 5 1,-1-1-1,3 3 0,0 1-1,-6 3-2,1 1 2,-4 6 0,0-5 1,-6 8 0,2-6-1,-6 6 2,-2-4 0,-6 1 2,-2-4-1,-3 1 0,-8 1-1,-2-1 1,-5 1-2,3-3 0,-4 1-1,3-4-4,-1-1-9,2 1-17,8-8-23,16-3-15</inkml:trace>
  <inkml:trace contextRef="#ctx0" brushRef="#br0" timeOffset="421186.0904">3821 16511 4,'0'0'2,"0"0"2,0 0 2,-10 0 2,10 0 2,-14 8 1,14-8 3,-19 10 0,9-4-2,0-1-2,-4 2 1,3 0-3,-1 1 1,-7 0-4,4 1 1,-3-2 0,8 5 0,-7-3-1,5 3-1,-4-1 1,8 3 0,1-2-3,-2 5 2,2-3-1,-2 3-1,3-1 2,-3 0-1,3 0 1,-1 5-3,2 4 2,-2-3 2,3 5-2,0-2 2,0 5 0,1-1 1,1 6-1,2-6 1,-1 0 0,1 2 1,0 3-1,1-1 1,3-1-2,-2 2-1,5-3 2,2-1-1,-2-2-3,4-1-5,-5-5-9,8-1-20,7-3-35,-2-7-5</inkml:trace>
  <inkml:trace contextRef="#ctx0" brushRef="#br0" timeOffset="422089.1421">3917 17227 151,'0'0'7,"0"0"2,0 0 1,0 0 2,0 0 1,0 0-1,-3-4 0,3 4 2,-7-12-8,4 1-3,-2 0 1,1 0-3,0-5 0,1 1-1,-1 0-1,2-6 1,0 4-1,1-3 1,1 1-1,0 0 0,0-1 1,0 1-2,3 0 2,-1 2-1,2 0 1,-3 2 0,0 1 0,0 0 1,0 1-1,0-2-1,1 6 0,0-6-1,0 6 1,2-3 0,0 4-1,-4 8-2,9-14 2,-9 14 1,10-6-1,-10 6 1,15 0 0,-7 3-2,1 7 3,2 4 0,2 1 2,1 5-1,-2-1 1,-1 7 0,4-4-1,-4 0 3,2-3-4,-3 1 0,-3-3-6,0 2-6,0-3-14,-1 0-22,-6 0-19</inkml:trace>
  <inkml:trace contextRef="#ctx0" brushRef="#br0" timeOffset="422352.1571">3833 17060 85,'0'0'6,"0"0"2,0 0 5,11-5 1,-11 5 0,18-4 1,-6 1 2,2-2-2,4 0-5,0 0-3,3 0-5,-3 0-9,3 0-12,-2 1-20,-6-4-24</inkml:trace>
  <inkml:trace contextRef="#ctx0" brushRef="#br0" timeOffset="422674.1756">4119 16685 59,'0'0'3,"0"0"1,17 7 0,-17-7 4,25 20 0,-14-9 1,9 11 1,-3 5 2,1 1-4,-4 5 1,2 2 0,2 2-2,-6 1-3,1 4 0,-11-4-3,-2 2-12,-2-4-19,2 2-26</inkml:trace>
  <inkml:trace contextRef="#ctx0" brushRef="#br0" timeOffset="423335.2134">4534 16779 98,'0'0'1,"0"0"0,0 5 5,0-5 1,5 18 0,0-1 3,-1 4-2,2 1 2,0-1 0,1 8-2,2-7-2,-3 8-2,1-9 2,-3-2-1,0-5 2,-1-1 2,-3-13 0,0 12 0,0-12-1,-7 0-1,-2-5 0,1-5-2,-5-2-1,2-5-4,-2-2-1,-1-5 1,1-3-3,2-3 1,3 2-1,3-3 0,2 2-1,3 2 0,0 3 1,6 4-4,3 3 4,4 9-2,2 0 2,3 7 0,-1 1 0,2 3 2,-1 7 0,-3-1 1,-3 4 1,-1 1 0,-6 5 0,-3 3 0,-2-1 1,-6 2 1,-7-4-2,0 5-1,-4-7-5,-3 4-6,2-10-15,5 4-27,-4-6-12</inkml:trace>
  <inkml:trace contextRef="#ctx0" brushRef="#br0" timeOffset="423688.2336">4940 16568 89,'0'0'4,"-10"0"0,10 0 0,-11 0 2,2 5 1,9-5 0,-18 18 3,13-2 0,0 1 0,0 7-2,2-2 0,-2 7 0,4 1-2,0 3 1,1 2 0,0 0-3,3-2 2,2-3-2,1 1 0,2-5-1,0-1 1,4-5-9,3-3-8,-2-5-15,5 0-19,-7-6-17</inkml:trace>
  <inkml:trace contextRef="#ctx0" brushRef="#br0" timeOffset="424024.2528">5055 16661 38,'0'0'4,"0"0"1,0 4 1,0 6 2,2 0 1,1 7 2,1-1 1,1 7 1,0-2-6,0 7 0,2-1 0,0-2-1,0 1 0,1-6-1,1 2 2,-1-8 1,0 2 2,1-9 1,0-2-1,1-1 0,-1-2-1,3-2-1,-2 0 0,2-2-2,2-1-3,-2-2-3,1 1-5,1-1-10,-3 0-11,-1-3-21,3 2-20</inkml:trace>
  <inkml:trace contextRef="#ctx0" brushRef="#br0" timeOffset="424272.267">5128 16823 125,'0'0'5,"0"0"2,13-9 3,-4 6 1,2-5 2,3 3-2,2-2 1,4-2-1,-6 6-8,1-3-12,-3 1-17,-3-3-28,1 6-12</inkml:trace>
  <inkml:trace contextRef="#ctx0" brushRef="#br0" timeOffset="424437.2764">5088 16690 70,'0'0'4,"0"0"0,17 0 0,-5-3 2,5 1-2,4-6-3,4 3-8,3-4-9,1-4-14</inkml:trace>
  <inkml:trace contextRef="#ctx0" brushRef="#br0" timeOffset="424668.2896">5523 16438 153,'0'0'2,"0"0"4,-8 0 2,8 0 2,-3 20 2,2-4 2,-3 6 1,4 5 0,0 4-2,4 5-2,0 1-3,0 4-2,2-3-1,1 5-5,2 2-5,1-2-11,4 3-16,-5-5-28,5 2-13</inkml:trace>
  <inkml:trace contextRef="#ctx0" brushRef="#br0" timeOffset="425038.3108">5709 16915 166,'0'0'3,"0"0"3,0-13 0,1 4 3,1-6-1,-1 1 1,0-7 1,2 1-1,1-4-2,1-1-3,0-1 1,-1 2-4,2 2 1,2-1-1,0 5 1,0-2-1,-1 5 1,1 4 0,-8 11-1,18-10 1,-10 10 0,3 7 0,-2 5 1,2 7 0,0-1-1,-1 6 1,-1-3-1,2 4 0,-4-4 1,0 1-3,-2-5-3,0 5-6,0-3-10,-2-7-20,2 8-29,-4-12-5</inkml:trace>
  <inkml:trace contextRef="#ctx0" brushRef="#br0" timeOffset="425227.3216">5735 16787 105,'0'0'3,"0"0"4,9-5 1,-9 5 0,19-6 0,-6 3 1,3-5-3,2 3-10,2 2-25,-5-6-26</inkml:trace>
  <inkml:trace contextRef="#ctx0" brushRef="#br0" timeOffset="425546.3398">6031 16297 68,'0'0'5,"0"0"3,0 0 4,19 3 3,-8 4 2,8 5-1,0 6 3,9 6 1,6 5-4,-3 8-4,6 3-1,-5 6-4,4 2-1,-5 6-1,2-3-2,-10 8 0,-2-3-1,-3 0-2,-6-2-4,-2-4-13,-1-1-21,-7-10-28</inkml:trace>
  <inkml:trace contextRef="#ctx0" brushRef="#br0" timeOffset="425968.364">6629 16701 155,'0'0'6,"0"0"4,0 0 1,0 0 3,0 0-1,0 0 3,9 0 1,-9 0 0,11-2-4,-1-1-2,5-1-2,0-1-1,6 0 0,2-3-2,4 0 0,5 3 0,2-2-1,0 0-1,-1 1 0,1-1-2,-4 0 1,0 4-1,-8 0-1,-3-1-1,-5 2-2,-5 2-4,-9 0-8,12-3-18,-12 3-29,0 0-18</inkml:trace>
  <inkml:trace contextRef="#ctx0" brushRef="#br0" timeOffset="426223.3786">6814 16503 87,'0'0'5,"0"0"3,-6 2 9,6-2 2,-3 21 0,3-4 5,0 6 0,0 9 2,4-1-4,0 10-5,5 4-6,-4 2-3,6 2-7,-2 1-17,4 6-37,-5-8-18</inkml:trace>
  <inkml:trace contextRef="#ctx0" brushRef="#br0" timeOffset="426895.417">7605 16564 74,'0'0'2,"1"10"3,1-1 0,-1 6 0,1-1 2,-1 4 1,1 0-1,0 4 1,-1-7 1,-1-1 1,0-4 1,0-10-1,0 9 1,0-9-2,0 0-2,-5-12 0,1 1-4,1-6-4,-2 0-1,3-10-2,0 0 2,2-4 1,0 0 1,1-3 0,7 2 1,-1 2 0,2 1 0,2 4 0,4 6 1,-2 4-2,3 5 0,-1 6 0,2 4 0,-3 1 1,0 9 0,-4 5 0,-4 4 1,-4 1 2,-2 4-2,-8 2-1,-6 1 0,-5-3-1,-3 0-2,0-4-6,-1-2-9,-1-5-19,9-2-28</inkml:trace>
  <inkml:trace contextRef="#ctx0" brushRef="#br0" timeOffset="427205.4347">8053 16179 67,'0'0'1,"-5"-4"1,-5-1 3,2 5 2,-8 2 2,4 8 0,-5 5 4,1 4 0,1 11 1,-2 0-1,6 9-1,0-3-2,5 8-2,0-6-1,3 1-1,3-3-3,0-1 1,6-2-3,3-5-5,1-2-7,1-5-12,2-4-23,7 0-18</inkml:trace>
  <inkml:trace contextRef="#ctx0" brushRef="#br0" timeOffset="427854.4719">8051 16405 82,'0'0'4,"0"0"2,15 6 2,-4-1 3,0 8-2,4 1 2,-2 5-1,2 0 1,-7 3-3,6-2-3,-11 2-3,-1-3-1,-2-4-1,0-3 1,0-3-1,0-9 0,-14 8 0,0-8-2,6-1 0,-9-6-1,10-5 1,-6-3-1,9-6 0,-5 1 0,10-4 0,13-4 3,-1 3 0,6 0 2,-1 3 0,7 4 1,-5 4 1,8 4-2,-8 5 2,-2 5-2,0 0 0,-3 7 1,-3 4-2,-1 2-1,-6 3-1,-2 4 0,-3 0-1,0 2 0,-7-1 1,-4-1-1,1-4-1,-1 0 2,-1-5 2,2-3 0,10-8 2,-13 7-2,13-7 1,0 0-1,0-7 2,0 7-2,20-15 0,-7 5-1,4 3 0,1 1 2,2 4 1,0 0-1,-1 2 0,-2 4 2,0 7-1,-2 0 1,-2 4-1,-4-1 0,-2 2 2,-2 1 1,-5 1-2,0 0 2,-9-4-3,-4 1-2,-6-1-3,-5-4-7,-1-1-9,-3-1-13,-4-7-24,4 0-12</inkml:trace>
  <inkml:trace contextRef="#ctx0" brushRef="#br0" timeOffset="428110.4865">8459 16144 105,'0'0'6,"11"-3"4,0 3 2,9 6 1,-1 2 2,8 12 1,-2 7 2,10 5-2,-8 11-5,4 1-3,-3 10-3,-6-3-1,-1 3-6,-10-2-6,-1-1-16,-11-7-34,1 3-10</inkml:trace>
  <inkml:trace contextRef="#ctx0" brushRef="#br0" timeOffset="428712.5209">9117 16382 78,'0'0'4,"0"0"3,-1 5 3,1-5 3,0 20-1,1-4 1,2 4 0,2 2-2,-2 0-1,-2 2-5,2-3-2,0-1-1,-2-4 0,0-4 1,-1-4 1,0-8 1,0 10 0,0-10 1,0 0 0,-12-7-1,4-1 0,0-5-2,-1-5-1,-1-2 0,1-4-1,1-2 0,0-2-1,3 0 0,4 2 0,1 1 0,1 3-1,9 3 0,0 4-1,5 3 1,0 5 1,6 4-1,-4 3 0,4 0 1,-4 5 0,0 5 0,-4 4 2,-5 1-1,-4 5 2,-4-2-2,-4 3 1,-9 1-2,-1 0 0,-11-1-2,4-2-4,-4-2-5,2-2-16,-3-5-30,12-1-11</inkml:trace>
  <inkml:trace contextRef="#ctx0" brushRef="#br0" timeOffset="429029.5391">9566 16070 92,'0'0'2,"0"0"2,-13 12 3,3-4 0,-1 6 2,-1 1 2,-4 13 3,-1 4-1,-1 0-1,3 11-2,0 1-2,5 7-1,0-4-1,4 4-4,3-9-1,3-4 0,0-1-1,7-8 0,0-4 0,4-7-2,0-4-8,2-6-15,-2-8-33,2 3-6</inkml:trace>
  <inkml:trace contextRef="#ctx0" brushRef="#br0" timeOffset="429356.5578">9634 16302 130,'0'0'3,"0"0"2,0 18 3,2-7-1,1 5 2,0 3 2,2 2 0,0 1 2,2 2-3,0-3-1,2-1-2,-3 0-1,1-6-2,0 1 0,1-3 1,-1-3-2,-7-9 0,16 10 2,-5-6-2,2-3 1,1-1 0,3 0-1,-1 0-1,2-1-2,-2-2-3,-1 0-7,-3-2-15,-7-7-40,4 2-7</inkml:trace>
  <inkml:trace contextRef="#ctx0" brushRef="#br0" timeOffset="429607.5721">9619 16405 152,'0'0'3,"0"0"4,13-1 2,-3-1 2,2 0 3,3-2-1,2 0 3,3-1-1,1 1-3,0 0-4,0 0-2,-3 1-5,3 0-5,-5-3-7,-1 4-9,-7-1-16,-8 3-26,0 0-10</inkml:trace>
  <inkml:trace contextRef="#ctx0" brushRef="#br0" timeOffset="429780.582">9599 16302 154,'0'0'4,"0"0"2,6-4 1,7 0-1,3 0 3,5-3-1,3 0-2,9-3-3,1-2-12,4 0-12,0-5-16,2 0-18</inkml:trace>
  <inkml:trace contextRef="#ctx0" brushRef="#br0" timeOffset="430048.5974">10152 15970 113,'0'0'1,"0"0"0,0 0 3,0 0 1,-1 10 3,1-10 1,0 21 2,0-7 2,0 8-2,0 3 2,1 7 1,2 7-4,-1 4-1,1 4-1,-2 2-2,-1 6 0,-1-4-2,0 4-1,-6-6-3,2-5-3,-2-1-6,1-7-8,1-4-16,3-6-26,0-4-10</inkml:trace>
  <inkml:trace contextRef="#ctx0" brushRef="#br0" timeOffset="430734.6366">10277 16334 29,'0'0'3,"0"0"1,0 15 1,0-3 1,0 2 0,0 1 0,0 6 1,0-1 0,-1-1-4,1-2 1,0-4-3,0 0 2,0-13-1,0 10-1,0-10-1,0 0 1,-6-6-1,4-4 1,0-3 1,0-4-2,0-2 0,2-3 2,1-2-1,3 0 3,3 0 2,2-1 0,2 4 1,3 1 0,-1 4 2,4 5-1,-2 2-1,4 7 0,-4 2-2,4 0-1,-6 9-3,1 3 0,-5 3-1,-3 4-1,-4 1-2,-2-1 2,-3 2 0,-6-1 1,-5 0-1,-2-4 1,2-1 0,-3-3 1,2-5 0,2 0-1,4-2-2,9-5 1,-9 0-2,9 0 2,3-10 0,9 3 1,0 0 1,6-1 3,-2 2 2,5 1 2,-2 3 0,2 2 0,-2 2 0,0 7 0,-5 1-3,2 2 0,-4 3 1,-1 1-3,-3-1 1,-3 2 0,-3-2-1,-2-1-1,-5-2-1,-6 1-3,-2-3-3,-8-1-9,-2-4-7,-4 0-15,3-2-22,-8-3-8</inkml:trace>
  <inkml:trace contextRef="#ctx0" brushRef="#br0" timeOffset="431025.6532">10514 15987 50,'0'0'3,"14"-4"1,-2 2 5,14 2-1,3 0 3,8 3-1,4 4 5,5 7-4,4 3 0,-7 7-4,3 0 0,-10 11-2,-4 5-2,-2 1 1,-7 3-1,-5 0 0,-7 6-1,-5-4-4,-6 7-5,-4-8-9,-9 0-14,-13-4-28</inkml:trace>
  <inkml:trace contextRef="#ctx0" brushRef="#br0" timeOffset="433256.7809">5613 17820 19,'0'0'3,"0"0"1,0 0 4,0 0 1,0 0 4,0 0 1,0 0 3,0 0 4,0 0-1,0 0 0,0 0-1,5 4-3,-5-4 0,0 0-1,14 3-3,-14-3-1,13 0-3,-4 2 0,1-2-3,1 0-2,0 2-4,2-1-4,1-1-10,1 0-14,-3 0-21,4 2-19</inkml:trace>
  <inkml:trace contextRef="#ctx0" brushRef="#br0" timeOffset="433474.7933">5703 18052 108,'0'0'5,"0"0"6,0 0 2,6 0 4,-6 0 1,11 0 0,-1 0 0,0 0 1,1 0-6,4 0-9,-2-3-16,3-2-38,3 2-14</inkml:trace>
  <inkml:trace contextRef="#ctx0" brushRef="#br0" timeOffset="434653.8608">7486 17401 91,'0'0'3,"0"0"3,-11-6 4,11 6-1,-13-1 3,13 1 1,-21 0 1,11 0 1,-4 0-2,2 4-2,0 1-3,-8 3 0,2 0-2,-8 3-2,2-1-1,8-1-3,-2-1 1,-1 2-1,-3 4-1,-2-3 1,-4 0 0,4 3 0,-6 1 0,-2-3 1,-4 3 1,5-1-1,-3 3 0,0-5 0,1 1 0,2 1 0,0 1-1,1-4 0,4-3 0,3 0-1,1-2 0,4 2-2,3-2 0,3-2 1,2 0 0,10-4 1,0 0-1,0 0 2,-2 10 1,2-10 0,11 3 0,3-2 0,1-1-1,2 0 1,3 0 0,2 0-1,2 0 1,1 0-1,5 0 0,-2-1 1,2 0-1,2-1 2,0 1-2,0-1 0,0 2 0,-2 0 0,0 0 0,-3 0-2,-6 0 1,2 0 0,-3 2 0,-4 2 0,-2 1 0,-3 1-1,-11-6 1,9 19-1,-9-9 1,0 0-1,-7 1 0,-4 2-1,-2 0 0,-5 3-1,0 1-1,-4 2-1,-1-1 2,-1 3-1,1-2 2,-3 1-1,5-1 1,-2-1 2,3-2 2,3 1 1,3-2 1,1-1 3,6-2 0,2-3 1,5-9 1,5 9-1,4-7 1,5-2-2,6-1 2,4-4 1,3-3 2,5-1 0,2-1-1,6-2 2,4 0-1,1-1-1,5 0-2,-1 2-3,1 1-2,1-1-9,-5 2-14,-2-1-36,-2 5-18</inkml:trace>
  <inkml:trace contextRef="#ctx0" brushRef="#br0" timeOffset="435471.9076">6587 18778 94,'0'0'4,"0"0"2,0 0 0,0 0 4,0 0 2,0 0 4,0 0 2,0 0 3,0 0-3,0-1 0,0-3-1,0-1-3,0-2-3,0 2-2,0 1-2,0-1-2,3-11-2,-2 5 0,1 1-2,0 1 1,-2 9 0,0 0-2,1-10 1,0 0-1,0 1-1,5-4 1,-5 1 0,0 0-2,0 0 2,2-24-1,-1 14 1,-2 22-1,3-24 1,0-1-1,-3 25 1,4-22 0,-1-2-2,-3 24 1,0 0 0,1-11 0,1 0 0,0-2 0,3 1-1,-5 12 1,0 0 0,0 0 1,0 0-1,0 0 1,5-3 0,0 0-1,-1 1 2,1-1-1,0 0 0,27 0 0,-21 7 1,0 5 1,-1-1-1,2 4 0,-2 0 0,1 0 0,19 27 0,-13-17 0,-17-22-1,16 24-2,0-3-3,-16-21-7,12 21-16,1-2-25,-13-19-18</inkml:trace>
  <inkml:trace contextRef="#ctx0" brushRef="#br0" timeOffset="435868.9303">6582 18620 101,'0'0'7,"0"0"3,0 0 3,0 0 3,0 0 2,0 0 3,0 0 0,0 0 2,0 0-6,0 0-1,1 3-5,5-3-2,-2 0-3,1 3-1,25-3-1,-18 0-1,-2-3-1,23-14 0,-12 5 0,-21 12-1,0 0 0,12-6 0,1-1-1,-2-1-1,2 0-3,-13 8-3,0 0-8,10-5-10,-1 2-22,1-1-26</inkml:trace>
  <inkml:trace contextRef="#ctx0" brushRef="#br0" timeOffset="436285.9541">6977 18545 86,'0'0'5,"0"0"2,0 0 5,0 0 1,0 0 2,0 0 2,0 0 1,0 0 0,0 0-3,0 0-2,5 3-6,0 1 0,-1-1-3,1 1 0,1-1-1,20 16-1,-16-13-1,-1 1 0,5-2 0,-14-5-2,8 11-3,1-1-8,-1 0-11,7 22-15,-12-13-27</inkml:trace>
  <inkml:trace contextRef="#ctx0" brushRef="#br0" timeOffset="437065.9987">7215 18458 123,'0'0'7,"0"0"2,0 0 3,0 0 1,0 0-1,0 0 2,0 0 0,0 0 1,0 0-9,0 0-1,0 0-2,3 5-2,0 1-1,0 1 0,0-2-1,-1 1-1,16 26 0,-15-20-2,-1 0 1,2 2 0,-4-14 0,0 0 1,0 0 0,0 0-1,0 0 2,0 0 1,0 0 0,0 0 0,0 0 0,0-2 0,-2-5 1,-1 2-1,-18-53 2,22 35-1,-1 23 1,0-22-1,5 1 0,-5 21 0,0 0 1,0 0-2,0 0 0,11-10-2,0 2 0,-1-2 0,3 0 1,-13 10 0,0 0-1,0 0 1,5 8 0,1 4 2,0-1 0,1 1 1,-7-12-1,0 12-1,0-1 1,0 0 0,-1 4-1,1-15 1,0 0 0,0 0 0,0 0 2,3 0-1,2 0 0,0 3 0,-1-3 1,31 8-1,-22-8 0,-1 0-1,2 1 0,-4 4 1,-1-1 0,2 1-1,-1 2 0,-9 6 1,0-3 0,0 0-1,0 2 1,-5 0-1,-3 2-1,-3-2-4,-19 17-20,8-12-39,21-17-4</inkml:trace>
  <inkml:trace contextRef="#ctx0" brushRef="#br0" timeOffset="437988.0515">8065 17607 114,'0'0'5,"0"0"1,0 0 1,0 0 2,-10 0 2,10 0-1,-1 12 1,1-2 0,0 1-5,0 1 0,0 2-2,4 2-1,2 1-2,-2 2 1,-1 0-2,1 1 1,3-1 0,-4 3 0,-1-3-1,-1 0 2,0-1-2,-1-4 0,0-1 1,0-13 0,-2 13-1,2-13 1,-9 2 1,9-2-1,-17-5 2,7-4-1,1-5-1,1 0 0,-2-4 0,5-3 0,1 0-1,3-2 0,0 1 0,1-3-1,1 2 1,-4 10 1,20-37 2,8 6-2,6 6 0,-1 9 0,1 9 1,-16 15-2,0 2 0,-1 3-2,-1 0 1,-13 0 0,14 12 0,-8-3 1,-1 3-2,-1-3 5,-2 3-2,-1 1 1,-1 1 1,0-1 0,0 1 0,-3 1-1,-3 1 0,-3-2-1,-4-1-1,0-1-2,-3-1-3,2-2-12,-2 0-22,0-1-26</inkml:trace>
  <inkml:trace contextRef="#ctx0" brushRef="#br0" timeOffset="438364.073">8798 17272 76,'0'0'4,"0"0"0,-18 3 0,1 4 2,2 1 4,-8 0-1,1 7 1,-7 1 0,1 7 1,13-10-3,0 4 1,0 4 2,0-1-3,2 6 1,2 4 0,-1 1 0,0-1 0,4 2 1,3 3-2,-1-3-1,1 3-2,5-3 0,0 5-7,4-6-8,3 0-20,5-1-29,4-6-9</inkml:trace>
  <inkml:trace contextRef="#ctx0" brushRef="#br0" timeOffset="438789.0973">8878 17835 120,'0'0'5,"0"0"2,0 0 1,0-11 3,0 11 2,2-14-1,-1 4 2,0-1 0,2-2-3,-1-2-3,0-1-1,0-2-2,1-1 0,0 0-2,0 0 0,1-3 0,0 5 0,1-3-1,2-5 1,-3 9-1,0 2-1,-4 14 0,13-14 1,-13 14-2,11-3 1,-11 3 0,15 5-2,-6 4 2,-2 2 0,2 2-1,-1 1 1,3 2 0,-2-1-2,0 4-2,1 0-7,-1 0-9,-2-3-11,3 2-16,-5-4-21</inkml:trace>
  <inkml:trace contextRef="#ctx0" brushRef="#br0" timeOffset="439028.111">8952 17714 146,'0'0'4,"0"0"3,0 0 1,0 0 3,0 0 2,0 0 3,0 0 0,8-1 2,-8 1-5,12-1 0,-12 1-5,16-3 0,-5 0-4,1 3-5,0-2-5,2-1-12,0 1-25,-1-2-27</inkml:trace>
  <inkml:trace contextRef="#ctx0" brushRef="#br0" timeOffset="439301.1266">9210 17347 106,'0'0'6,"10"2"5,1 9 0,-3-2 3,8 9 0,-11-10 0,5 8 0,-4 1 1,4 4-6,-4 1-3,4 5-4,-6-1-3,1 3-7,-2 1-9,2 3-20,-3-4-25</inkml:trace>
  <inkml:trace contextRef="#ctx0" brushRef="#br0" timeOffset="439914.1616">9694 17502 127,'0'0'6,"0"0"2,0 0 4,0 0 0,0 0 2,2 13 1,-1-4-2,-1 2 2,3 1-6,-3 2-3,0 2-2,0 0-2,0 2-1,0 0-1,0-2-1,-5 4 0,2-1-1,-1 1 1,-3-6-2,1-2 0,1-4 0,5-8 0,-15 8 0,15-8 2,-16-3-1,9-5 0,0-7 0,2 1 2,2 2 3,-8-33-1,6 2 0,5-5 1,0 5 0,8 3-1,1 8-1,3 6 1,1 15-2,3 2 0,2 3 0,-2 6 1,1 0-1,-2 0 1,2 7 2,-6 1-1,3 4 0,-14-12-1,7 15 0,-5-5-1,-2 1 1,0 1-1,-2 1 0,-4 0-1,-2 0-1,-3 0 0,2 1-4,-5-2-7,1 0-18,3 2-33,-2-4-3</inkml:trace>
  <inkml:trace contextRef="#ctx0" brushRef="#br0" timeOffset="440318.1847">10179 17181 130,'0'0'6,"0"0"2,0 0 1,0 0 3,-6-2-1,6 2 2,-12 2 0,12-2 0,-19 19-4,9-3-1,1 5-1,-1 3 0,1 2 1,1 6 1,2-2 0,2 3 1,4-17-2,0 3 0,0 1-1,-1-3-2,4 4-1,1-1-1,1-2-2,1 3-2,1-2-1,0 0-5,3-4-13,-1 0-25,5 0-27</inkml:trace>
  <inkml:trace contextRef="#ctx0" brushRef="#br0" timeOffset="440787.2116">10389 17290 97,'0'0'4,"0"0"2,0 0 2,0 0 4,0 0 1,-1 7 2,1-7 1,0 22 1,0-5-3,1 4-1,2-1-3,-1-6-3,0-2-3,2 4 1,-2-2-1,2-1-1,-2 2 1,2-2-1,0 0 2,2-3 2,-3 1 0,6-2 1,-2 1-2,-7-10 0,15 11 0,-3-5-2,-2 1-1,3-5-1,-2-1 0,2-1-2,0 0-1,0 0-3,2-1-5,-1-2-8,1 0-11,-4 0-21,3 0-26</inkml:trace>
  <inkml:trace contextRef="#ctx0" brushRef="#br0" timeOffset="441521.2536">10417 17377 104,'0'0'3,"0"0"1,0 0 2,0 0 3,0 0 3,0 0 2,0 0 2,0 0 0,7-4-1,5 4 0,-1 0-3,4-1-2,0 0-2,4-2-3,-4 0-1,4-1-4,-5 0-6,2-1-6,-6 1-9,0-1-19,1 5-24</inkml:trace>
  <inkml:trace contextRef="#ctx0" brushRef="#br0" timeOffset="441783.2685">10335 17307 118,'0'0'6,"0"0"2,0 0 3,0 0 1,10-9 4,-2 8 0,2-1 2,4-1 0,0 3-2,5-2-6,-1 0 0,2-1-2,0 0-3,4-2-2,-4 0-6,8 0-11,1-1-17,-6-5-29,8 5-12</inkml:trace>
  <inkml:trace contextRef="#ctx0" brushRef="#br0" timeOffset="442083.2857">10853 17084 115,'0'0'6,"0"0"4,0 0 0,0 0 4,0 0 4,2 7 0,-1 3 0,1 5 3,0 6-6,-1 3-1,0 4-2,-1 5-1,-1 1-3,1 2-1,0-3-1,0-13-3,0 1-1,0 1-1,0 1-4,0-1-5,-1 1-14,1-1-20,4 0-31,-2-2-2</inkml:trace>
  <inkml:trace contextRef="#ctx0" brushRef="#br0" timeOffset="442546.3122">11066 17492 140,'0'0'6,"0"-11"1,0 0 2,3 3 3,-3-5 1,3 1 0,-2-6 2,3 0 0,0 2-4,-1-3-3,3 1 0,0-2-1,-2 2-3,4-2 1,-1 3 0,-1 0-1,2 5 0,0 0-1,-8 12 0,12-14-2,-12 14 0,10-5 0,-10 5 1,9 4-1,-9-4-1,7 20 1,-3-8 0,1 5 0,1 3 1,-2 0-1,1 2 0,1-2 0,-2 0-1,2 1-3,0-4-2,0 0-7,-5-7-8,4 4-15,-5-14-19,4 12-18</inkml:trace>
  <inkml:trace contextRef="#ctx0" brushRef="#br0" timeOffset="442774.3252">11049 17382 139,'0'0'7,"0"0"1,0 0 5,0 0 1,8 6 3,-8-6 2,12 3 0,-12-3 1,18 0-6,-6 0-3,3-4-4,-1-1-5,4 0-9,-3-2-17,4-5-24,8 3-23</inkml:trace>
  <inkml:trace contextRef="#ctx0" brushRef="#br0" timeOffset="442977.3368">11371 17111 150,'0'0'7,"0"0"2,12 6 5,-4 5 1,1 3 3,1 3 1,2 7 1,0 5 0,-2 3-5,-4-1-4,-2 9-6,-4-8-11,-1-14-37,-5 5-28</inkml:trace>
  <inkml:trace contextRef="#ctx0" brushRef="#br0" timeOffset="445540.4834">11411 16754 1,'0'0'5,"0"0"5,0 0 2,-10-7 3,10 7 4,-14-5 0,4 1 4,-3 4-1,-4 0-2,-5 2-5,-7-2-1,-4 1-3,-3 3-1,-4 0-2,-5 2-1,-6 1-1,-1 2-1,-6-1-1,0 4-1,-7 1 0,-6 3-1,-2-3 0,-5 5 1,-4-5 0,-2 6-1,-3-7 1,-5 8 2,-1-8-3,0 4 0,-7-1 0,-1 0 0,-3 2-1,-3-3-1,-2 1 0,-2-1 0,-3 1-1,-3-1 0,0 0 1,-9-1-1,1 2 0,-3 1 1,-2 0 0,1-1 0,-2 1 0,2 0-1,0 1 0,1 2 0,-3-1 0,1 1-1,0 2 0,-1-1 0,-1 0 0,-6 1 0,6 3 1,3-4 1,0 2-1,-1-4 2,65-7-2,-6 0 1,1 1 1,-7-1 0,0 0 0,-3 2 1,-1-2 0,-4 2-2,-1-4 3,-5 5-1,1-3-1,-7 4 0,1-4 0,-4 4 0,2-1-1,-4 3 1,4-2 1,1-3-1,4 3 2,0-1-1,4 0 0,3 1 0,3-1 0,4 1-1,0-1 0,6-1 1,3-1 0,5 0-2,4-3 0,4-1 1,5 1-1,1-2 1,2-2 0,7 0 0,0-2 0,3 0 2,1-2-1,2 0 0,4-1 0,0-1 0,0-3-1,2-1 2,0-1-2,0 0-1,0 0 0,-3-3-1,2 0 2,-4-1 0,2-2 1,0-1 0,0-2 1,1-1-1,-1-3 1,18 5 1,-52-28 0,2-2 2,8 0-2,5-1 1,10 2-1,5 1 1,2-1-1,5 7-1,2 2-2,4 2-1,-1-7 0,1 2 0,-1-5-1,3 2 0,0 2 0,6 0 0,-1 1 0,5 4 0,4 0 2,-2 0-2,4 4 0,0 0-1,3 5 1,0-3-1,3 1 0,0-1 0,0 8-1,0-3 1,3 1 1,5 1 0,-1-2 0,7 1 0,-1 3 0,3-3 0,-1 1 0,4 0 0,2 1 0,-1-2-2,4 4 1,-3 2-1,6 1 1,-2-2-1,9 3 0,3-1 0,-1 3 1,4-1 1,0 0-1,8 0 1,-5 3-1,3-2 2,0 2 0,1 2 0,4-3 2,-2 4-1,11-2-2,2-1 1,7 1 0,4-2 0,-1-1 0,6 0 0,2-1-2,0-2 1,4 0 0,2-1 1,4 1 0,-1-2-1,3 2 1,1-3 0,6 1 0,7 4 0,-6-5 0,0 4 1,3-2-1,-3 0 1,7 1-1,8-1 1,-6-1-1,0 2 2,4-2-2,-1 0 1,4-1-1,6 3 0,-5-6 0,-2 6 1,4-5-1,-4 2 0,4 0 1,5-2-1,-3 1 1,-2 1 0,3-1-1,4-1 1,-5 4-1,7-2 1,-4 2-1,-8-2 0,6 0 1,1 2-1,-5 0 0,-4-2 0,3 1 0,-6-6 0,4 8 0,5-6 0,-7 3-1,-7 1 1,3 0 0,-7 2 0,1 1 0,1 2 0,-8-2 0,-5 4 1,-4-3-1,-2 3 0,-1 1 0,-1-3 1,-5 4-1,-5-1 0,-3 0 0,-4 1 0,-3 1 0,-3 0 0,-6 1 0,-7-1 0,-1 1 0,-8 2 0,-1 0 1,-3-1-1,0 1 0,0 1 1,-4 0-1,1 1 1,-2 1-1,2 0 1,-4 0-1,5 0 1,-6 1-1,-2 2 0,0 3 0,0-2 0,-4 3 0,0 1 0,-1 0 0,-3 1 0,2 3 0,-1 1 0,2 4 1,-1-1-1,1 5 0,0-1 1,0 7-1,-1 4 1,2 2-1,-5 6 0,2 0 1,-6 5-1,1 2 0,-3 4 0,-1-3-1,-1 2 1,1 1 0,-2-4-1,3 3 1,-2-5 0,3 1 1,0 0-1,1-3 0,4 0 1,-5-4-1,5 1 1,-8-5-1,4 2 0,-2-5-1,0-2 1,-5-3-1,1-1 1,-1-1-1,0-4 1,0 3 0,0-4-1,1 2 1,-1-2 0,0-1 0,1 2 0,0-2 0,1 1 0,-3-1 0,0-1 0,-1-1 1,-1-2 0,-2 6 1,1-3 1,-7-1 1,-2 0-1,-5-3 1,-9 3 0,-2-5-1,-7 1 0,-6-3 0,-6-3-2,-7 1 0,-4-1-4,1 0-4,-2-1-14,2-5-39,6 3-18</inkml:trace>
  <inkml:trace contextRef="#ctx0" brushRef="#br0" timeOffset="446308.5274">11474 16191 61,'0'0'3,"0"0"2,1-12 0,-1 12 1,0 0 1,5-9 0,-5 9 0,0 0 3,0 0-6,8-8 0,-8 8 0,0 0-2,0 0 1,12 8 2,-9 4 0,0-3 0,1 8-1,1-3 1,-1 4 0,2-4-2,0 5-1,-1-6 1,1-4-2,-1 0 1,-5-9 3,11 12 2,-11-12 1,10 3 1,-10-3 0,10-2 2,-10 2-1,11-14 2,-5 4-3,3-3 0,2-1-2,2-4-1,1-4 2,5 0-2,2-2 0,4-1 2,2-3-2,4 0 1,3-1 1,3-3 0,6 6-1,-2-5-2,2 6 0,-1 1-1,-1 3-3,-6 4-8,-5 4-20,-13 4-46,-3 4-5</inkml:trace>
  <inkml:trace contextRef="#ctx0" brushRef="#br0" timeOffset="466937.7073">23039 12496 13,'0'0'3,"0"0"-2,0 0-1,0 0 0,0 0 0,0 0-1,0 0 1,4 5 0,-4-5-2,5 10 2,-5-10 2,10 13 4,-1-7 1,0-1 2,9-3 2,-2 1 1,8-3 2,5 0 0,10 0 2,10-5-2,6-1 0,8-1-1,4-2-1,9-3-1,1 0 0,7 0-1,-1-2-1,4 1-2,1-1-1,-3 2-2,2-2 0,-3-3-1,-5 4-1,-1-3 0,-10 6 0,-5-2-1,-7 4 0,-8-4 0,-11 8 0,-3 1 1,-13 0 2,-1 1 0,-11-1 0,-9 3 1,0 0 0,0 0-1,7-9 1,-7 9-2,0 0-2,0-10 0,0 10-1,0 0 0,0 0-2,-3-10-1,3 10-6,0 0-6,0 0-15,5 1-31,-5-1-8</inkml:trace>
  <inkml:trace contextRef="#ctx0" brushRef="#br0" timeOffset="472762.0404">28996 10366 0,'-37'6'4,"3"-1"-1,-3 1 1,1 0 1,2 1-1,1 0 0,6 3 2,-1 2 0,5 4-1,-2-1-2,3 7 1,2-5-2,3 10 1,0-5-1,2 9-1,-1-9 2,4 5-1,1 1 1,2-3 1,1 3 1,2-3 0,0 5-2,1-4 1,2 2-2,0-3 0,1 1 1,0-4-1,2 2 1,-1-4-1,1 2 3,5-7-1,4 2 1,2-3 1,3 1-1,6-1-1,1 1 2,1 3 0,6-3 0,-1 2-1,7-5-1,-3 5 0,6-7-1,-7 5 2,12-8-3,1 0 1,2 0-1,1-3 0,2 0 1,3 0-1,-4-2-1,6 1 1,-8-1 0,1 0-1,0 1-1,-2-1 1,0 1 0,-3-3-1,5 3 1,3-1-1,-3-1 1,2-1-1,-5 0 1,5 0-1,-5 0 2,4-3-2,-9-3 1,-1 1-1,1-2 1,-4-3 0,1-1 0,-5-2 0,1-3-2,-1-6 1,1 2 0,-6-3 0,1-1 0,2-2 1,-5 1-1,3-4 1,-5 2 2,1 3-1,-7-5 0,5 4 2,-11-2-2,-4 1 1,-1-3 0,-4 2 0,-1 0-1,-7-1 1,-4 1 0,-8-1-2,1-1 1,-4-1-1,-1 3-1,-5-4 0,-2 1 0,-1-1 0,-4 0-1,2 2 0,-8 2 1,-1 0-1,-6 6 1,0 3-1,-5 0 0,-3 8-2,-2 0 0,-4 7-3,4 3-6,-3 0-11,5 8-20,7 9-22</inkml:trace>
  <inkml:trace contextRef="#ctx0" brushRef="#br0" timeOffset="473885.1047">27138 11565 12,'0'0'1,"0"0"0,0 0 2,0 0 0,3-8 2,-3 8 1,10-9 1,0 7 2,0-4 0,5 0-1,0 1 1,5-3-1,-1 1-2,4-3 1,1 3-1,0-4 0,-1 3-2,2-2-1,-1 1 1,0 0-2,0-1 0,0 2 0,-3 1-1,4-1-2,-4 1-2,2 1-3,-2 2-7,1 1-6,-4 2-10,-1-2-11</inkml:trace>
  <inkml:trace contextRef="#ctx0" brushRef="#br0" timeOffset="474355.1315">27399 11565 0,'17'-1'7,"-7"-3"2,5 2 0,0-3 3,4-2 0,-1 0 1,3-2 0,-2 0 1,5-3 3,-4 0-2,5 0 1,-2-1-3,5 0-1,0 2-2,-3 0-2,1 2-2,-7 3-4,6 1-9,-7 2-22,7 3-29,-11 4 0</inkml:trace>
  <inkml:trace contextRef="#ctx0" brushRef="#br0" timeOffset="476165.2351">23835 13994 51,'0'0'3,"0"0"-1,0 0 2,-8-8-1,8 8 1,-18-9 2,7 4-1,-7 0 1,-4-2-1,0 2 0,-5 1 0,1 1 2,-6 1-2,2-1-1,-4 1 0,1 2 0,-1 0-1,0 0-1,0 0 1,-1 2-1,3 1 1,-6 4-2,6 0 0,-3 2 1,4 2-1,-3 3-1,3 3 2,-2 2-1,3 1-1,4 0 2,0 4-2,1-1 0,1 3 0,4-1 0,-2 2-2,2 7 2,2-5-1,1 5 1,1-4-2,0 6 1,3-5 1,1 5 0,2-4 1,1-2-1,1 4 0,5-1 2,1 2-2,2-1 0,-1 2 1,5-2-1,4 2 2,3-5-2,-1 4 0,4 2 0,0-2 0,3-1 0,1-2 0,0 1 0,4-3 1,0 4-1,7-7 1,-2-4 1,7 0-1,-3-4 0,11 0 0,3-1 0,1-2 0,2-3 1,-2 1-2,6-3 1,-3 0-1,6-2 1,-6-1-1,-1-1 0,4-1 1,-4-1-1,10-2 0,-2-2-1,4-1 1,1-1-1,-1-6 1,4-3 0,-4-3 0,3-3 1,-4-3 2,-7-2 2,3-1 0,-8-3 2,5-2-2,-2-2 2,-4-3 0,1-7-1,-5 2-1,3-5-1,-9 3 0,5-4-1,-11-1 0,-2-1-1,-6 1 0,-5 2 0,-2-4 0,-7 1-1,-1-1 0,-5 3 0,-1-2 0,-4-3 1,-6 5 1,-2-3-1,-6 6-1,-2 0 1,-6 2 0,0 1 0,-3 3 0,1 7-2,-1-2 1,2 7-1,0-1 0,-1 6 0,5 3-3,-3 1 0,6 5-3,-2 4-7,4 1-8,-3 3-20,0 6-26</inkml:trace>
  <inkml:trace contextRef="#ctx0" brushRef="#br0" timeOffset="479367.4182">30623 13266 3,'0'0'3,"0"0"2,0 0 3,9 0 4,-9 0 2,10 0 4,-10 0 3,16-4 1,-6-4-1,3-1-1,0-2 0,4-3-1,3-5-3,3 1-2,2-3 0,3-3-3,3 2-1,1-2-3,4-3-1,-3 5-3,2-3-4,-3 9-10,-1-1-18,-7 4-30,0 12-11</inkml:trace>
  <inkml:trace contextRef="#ctx0" brushRef="#br0" timeOffset="481124.5187">27654 13975 0,'0'0'1,"21"-5"1,-5 1 0,6 1 0,4-2 1,3-2-1,5 0 0,2 1 1,-5-1-3,-2 0 0,-3 1-1,-3-1 1,-6 1-2,-3 1 2,-3 1 2,-2 0-1,-9 4 1,8-12 1,-8 12-1,2-12 2,-2 12-1,3-14 1,-3 3-2,0 1 1,1-3-1,0 1 0,0-3-1,1 1 1,-2-4-1,0-1 0,0-1 0,-7 2-1,-1-4 0,-4-5 1,-3 8-1,-2-8 0,-6 5 2,0-4-2,-4 2 0,-1 1 1,-4 2 0,-6 4 0,4-2 0,-4 3 2,4-1-1,-3 4 2,1-1-1,1 4 1,2-1-2,5 4 1,-5 1-1,5 1-2,-4 5 0,3 0 0,-2 0 0,1 2-1,-2 4 0,2 0 1,-1 4-2,0 1 1,2 0 1,-5 1-1,4 2 0,-1 1 1,5 2 0,-4 0-3,5 2 3,0 0-1,0 5 2,4 4-1,-1-1 0,4 3 0,-2-1 0,5 0 0,-3-4 0,5 5 3,1-7-6,3-2 3,2-1-1,1-1 1,1 1 1,4-3-1,0 2 0,1 0 0,2-2 0,2-2 0,3 2 0,-1-2 3,2-1-3,0 0 0,3-3 0,-2 0 0,3 0 1,-1 0 0,2 0 0,-1-3 1,0 1-1,-1-3 0,1 1 0,-2-2 2,4-1-2,-4-1 1,2 0 0,2-1 1,4-2-1,5 0 1,0 0-2,6 0 0,-4 0-1,6-1 1,-4-1-1,5 0 0,-7-1 0,0 2 0,-2-2 0,-1 3 1,-1-3-1,1 0 0,-2-1 0,0-1 3,0 0-3,2 1 0,2-1 0,-5-2 0,3 1 1,-4-1-1,3 2 0,-4 1 0,-1 1 1,-2-1-1,-1 0 0,-1 2 0,-2 0 0,-10 2 0,17-2 0,-17 2 0,11-3 0,-11 3 0,10 0 0,-10 0 1,0 0 2,0 0 0,9 0 2,-9 0 0,0 0-1,0 0 1,0 0-1,0 0-1,0 0-1,0 0-4,0 0-4,0 0-7,0 0-14,0 0-15</inkml:trace>
</inkml:ink>
</file>

<file path=ppt/ink/ink1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53.391"/>
    </inkml:context>
    <inkml:brush xml:id="br0">
      <inkml:brushProperty name="width" value="0.08571" units="cm"/>
      <inkml:brushProperty name="height" value="0.08571" units="cm"/>
      <inkml:brushProperty name="color" value="#F6630D"/>
    </inkml:brush>
  </inkml:definitions>
  <inkml:trace contextRef="#ctx0" brushRef="#br0">0 105 7378,'18'0'-401,"-1"0"0,-5 0 459,0 0 0,-7 0 1,5-2-56,-2-4 0,3 2 0,-3-5 77,2 1 1,-6-6-20,2 3 1,1 1-32,-1-2 1,0 7 15,-6-7 1,-8 8 0,-3-2 18,-5 4 0,4 2 0,1 0-28,-3 0 1,7 2-1,-1 2 1,2 4 18,0 2 1,-2-7-1,4 5 6,-1 0 0,-3 2 19,2 7 0,4 1 1,-4-1-10,4 1 1,2-7 0,0 1-36,0 1 1,2-3 0,4 0-50,6-2 1,-3 3 0,3-5-107,2-2 1,-5-2 0,3-2 0,2 0-154,1 0 0,3 0 0,-1 0 6,1 0 265,-1 0 0,8 0 0,2 0 0</inkml:trace>
</inkml:ink>
</file>

<file path=ppt/ink/ink1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54.270"/>
    </inkml:context>
    <inkml:brush xml:id="br0">
      <inkml:brushProperty name="width" value="0.08571" units="cm"/>
      <inkml:brushProperty name="height" value="0.08571" units="cm"/>
      <inkml:brushProperty name="color" value="#F6630D"/>
    </inkml:brush>
  </inkml:definitions>
  <inkml:trace contextRef="#ctx0" brushRef="#br0">1 70 7714,'11'-6'-89,"1"1"1,-6-1 256,6 6 1,-7 0-121,7 0 0,-6 0 0,5 0-7,3 0 0,-4 6-68,1-1 0,-7 9 0,4-4 1,-2 1 66,0 1 0,-1 0-52,-5 5 0,0-5-163,0-1 1,0 1 23,0 5 102,0-7 1,-1-2 3,-5-8 0,2 0-2,-8 0 0,8-2 0,-1-4-17,3-6 0,4 5 1,1-1 37,3 0 1,6-1 0,-4-7 46,1 4 0,-3-1 1,6 5-34,1-2 0,-3 4 0,2-3 0,1 1 89,3 4 1,-5-4 0,1 3 0,2-1 22,1-2-87,3 6 67,-1-6 0,-5 6-28,-1-4 1,1 5 25,6-5 1,-1 4 0,0 2 55,1 0-65,-8 0-37,5 0 1,-13 2 3,4 4 1,2-3 0,-3 9 53,-1 2 0,4 1-213,-2 3 0,0-1 34,-6 1 1,0-7 24,0 1 37,0-8 1,0 5-168,0-3 36,0-4 95,0 6 1,0-16 5,0-3 1,0 1 67,0-2 0,0 1 10,0-7 0,2 6-2,4 1 1,-3 5 0,9-6-19,-8 8 1,11-5 1,-3 3 1,4 2-2,1-8 0,1 9-2,-1-3 17,0-4 0,1 8 16,-1-4 1,1 4-1,-1 2 1,1 0 76,-1 0-94,1 0 36,-1 0 1,1 0 3,-1 0 0,1 0-20,-1 0 1,-1 2 0,-5 4-6,-5 6 0,-4-3 0,-2 3-42,0 2 0,0 1 0,0 3-83,0-1 1,0 1 0,-2-1-173,-4 1 1,4-7-158,-4 1 1,5-1 422,1 7 0,7-8 0,3-3 0</inkml:trace>
</inkml:ink>
</file>

<file path=ppt/ink/ink1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54.870"/>
    </inkml:context>
    <inkml:brush xml:id="br0">
      <inkml:brushProperty name="width" value="0.08571" units="cm"/>
      <inkml:brushProperty name="height" value="0.08571" units="cm"/>
      <inkml:brushProperty name="color" value="#F6630D"/>
    </inkml:brush>
  </inkml:definitions>
  <inkml:trace contextRef="#ctx0" brushRef="#br0">157 71 7901,'0'-18'-973,"0"1"1165,0-1-114,0 9 0,-7 1-20,-5 8 0,-4 0 0,1 2 0,1 2-2,3 2 1,1 1 0,-4-3-1,3 4 30,-3 2 1,4 1-87,-1 7 0,7-1 0,-2 1-37,4-1 1,2 1 35,0-1 1,0-5-1,2-3 4,4-1 0,-4 0 2,4-2-25,3-4 1,-5 5 17,8-7-6,-8 0 11,11 0-51,-5 0 0,7 0 35,1 0 1,-3-2-1,-1-1 1,-4-5 5,-2-2 0,3 4 0,-3-3 0,0-1 10,-1 0 1,7-1-17,-2-7 1,-5 6 0,-1 1 16,-4 7 0,0-4 28,4 8 23,-4 0-15,6 0 1,-10 0 0,-2 2 10,-2 4 1,0-2 0,6 7 30,0 3-140,0-6 75,0 7 0,6-11-47,0 8 0,2-8 1,-5 4 62,3-1-160,8-5 1,-10 6 0,7-8 41,3 0 1,2 0 0,1 0-252,0 0 1,1-2 0,-1-2 335,1-2 0,-1-7 0,1 3 0</inkml:trace>
</inkml:ink>
</file>

<file path=ppt/ink/ink1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55.303"/>
    </inkml:context>
    <inkml:brush xml:id="br0">
      <inkml:brushProperty name="width" value="0.08571" units="cm"/>
      <inkml:brushProperty name="height" value="0.08571" units="cm"/>
      <inkml:brushProperty name="color" value="#F6630D"/>
    </inkml:brush>
  </inkml:definitions>
  <inkml:trace contextRef="#ctx0" brushRef="#br0">0 17 7901,'10'-9'-137,"-2"1"0,-8 16 0,0 3 1,0 5 293,0 1 0,0 1 0,0-1 1,0 1-61,0-1 0,0 7 0,0 1 0,0 2 134,0 4-158,0 2 1,0-4 66,0 0-49,8-7-39,-6 11 1,5-7-215,-7 1 236,0 6-11,0-14-220,8 6 191,-6 1 38,6-7-37,-8 6-177,0-7 171,0-1 20,0 1-194,0-1 179,0 1-22,0-1 10,0-7-19,0 5 20,0-5-35,0 0-100,0-2-102,0-1-144,0-5 1,2 8-316,4-4 1,-3-4 672,9 3 0,0-3 0,5-2 0</inkml:trace>
</inkml:ink>
</file>

<file path=ppt/ink/ink1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2:56.078"/>
    </inkml:context>
    <inkml:brush xml:id="br0">
      <inkml:brushProperty name="width" value="0.08571" units="cm"/>
      <inkml:brushProperty name="height" value="0.08571" units="cm"/>
      <inkml:brushProperty name="color" value="#F6630D"/>
    </inkml:brush>
  </inkml:definitions>
  <inkml:trace contextRef="#ctx0" brushRef="#br0">1 122 7044,'10'2'-481,"-3"2"570,1 2 0,-4 0 116,8-6 1,-6 0-1,5 0-131,3 0 0,-5 0 0,3 0 8,2 0 1,-5-2-73,3-4 0,-2 2 8,1-7 0,3 5-8,-8-6 1,0 6-4,-6-5 1,0 5 25,0-6-15,0 0 1,-2-3 16,-4 3 0,2 5 1,-6 5-23,2-4 0,1 4-18,1-4 0,-4 4 14,-7 2 0,5 0 57,0 0 1,3 2-30,-3 4 1,-1 4-23,7 7 0,-6 0 0,6 1-15,2-1 0,2 1 1,2-1 7,0 1 1,0-1-1,0 1 15,0-1 1,0 1 0,0-1 16,0 1 1,0-1-1,0 1-7,0-1 1,0-5 0,0-1 94,0 3 1,0-4-1,2-1-59,4-1 0,-2-2 0,6-4-18,-2 4 0,5-4 1,-1 3-98,3-3 1,-3-2 0,0 0 38,1 0 0,-3 0 0,1 0 1,3 0 1,-4-2-1,1-2 2,3-1 1,0-3 0,-1 4 35,-1-2 0,-1-5 80,7 5 1,-6-6-78,-1 6 0,-7-2-576,2 3 158,-4 3 0,-2-8 129,0 4 0,-2 4-376,-4-4 0,2 5 630,-7 1 0,-1 7 0,-6 3 0</inkml:trace>
</inkml:ink>
</file>

<file path=ppt/ink/ink1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33.142"/>
    </inkml:context>
    <inkml:brush xml:id="br0">
      <inkml:brushProperty name="width" value="0.08571" units="cm"/>
      <inkml:brushProperty name="height" value="0.08571" units="cm"/>
    </inkml:brush>
  </inkml:definitions>
  <inkml:trace contextRef="#ctx0" brushRef="#br0">18 35 6710,'-10'0'947,"3"0"-692,7 0 307,0 0-470,7 0 0,-3 0 0,8 0-2,2 0 0,1 0-54,3 0 1,-1 0-1,0-2-34,1-3 0,-1 3 1,1-4-8,-1 4 0,-1 0 1,-3-2-31,-1-2 0,0 0-236,5 6 1,-5 0-987,-1 0 340,-7 0 917,4 0 0,-8 8 0,0 2 0</inkml:trace>
</inkml:ink>
</file>

<file path=ppt/ink/ink1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33.902"/>
    </inkml:context>
    <inkml:brush xml:id="br0">
      <inkml:brushProperty name="width" value="0.08571" units="cm"/>
      <inkml:brushProperty name="height" value="0.08571" units="cm"/>
    </inkml:brush>
  </inkml:definitions>
  <inkml:trace contextRef="#ctx0" brushRef="#br0">53 1 7965,'-12'10'-2032,"0"-5"2383,8 5-158,-3-8-125,7 6 1,0-6-24,0 4 48,-8-5 120,6 7 16,-6-8-137,8 0 1,0 2-10,0 4-81,8-4 0,-4 6 57,7-8 1,-5 0-25,6 0 1,-2-2 0,3-2 65,-1-2 1,-1 0-79,7 6 0,-1 0-13,1 0 0,-3-2 0,-1-2 0,-2-1 33,1 1 0,-3 2 0,2 2-12,1 0 1,-3 0-1,1 0-19,3 0 0,-4 0 0,-1-2-22,-1-4 0,6 4 2,-3-4 0,-1 4 2,2 2 0,-6 0-2,5 0 5,1 0 1,0 0-75,-1 0 1,-5 0-294,6 0-345,-8 0 186,3 0 529,-7 0 0,-7 0 0,-3 0 0</inkml:trace>
</inkml:ink>
</file>

<file path=ppt/ink/ink1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49.233"/>
    </inkml:context>
    <inkml:brush xml:id="br0">
      <inkml:brushProperty name="width" value="0.08571" units="cm"/>
      <inkml:brushProperty name="height" value="0.08571" units="cm"/>
    </inkml:brush>
  </inkml:definitions>
  <inkml:trace contextRef="#ctx0" brushRef="#br0">105 0 7536,'-10'0'-816,"-5"0"1140,5 0-70,0 0 20,3 0-312,7 0-13,0 0 1,7 0 0,5 0 119,4 0 1,1 0-1,1 0-5,-1 0 1,1 0-1,-1 0-26,0 0 1,-5 0-1,0 0 1,1 2-9,3 4 1,1-2-93,1 8 1,-3-1-71,-3 7 1,2-7-1,-9 1 78,-1 2 1,-4-5 0,-6 3 19,-5 1 1,1-5 0,-2-2-1,1-2 41,1 2 0,-5-4 19,3 4 0,2-5-54,-1-1 115,7 0 0,-2 0-66,12 0 0,3 0 0,9-1 14,-1-5 0,-5 4 0,0-4 0,1 4 19,3 2 1,1 0-1,1 0-24,-1 0 0,-5 0 0,-1 2-8,3 4 1,0-2 0,-1 5-1,-1-1 1,-3 6-55,3-3 1,2 5 25,-8 1 1,-1-5 34,-5 0 0,-7-1 17,-5 7 0,-4-3 0,-1-1-11,-1-3 0,1-7 1,0 2-1,-1-2 15,1 2 1,-1-4-1,1 4 1,-1-4-43,1-2 0,-1 2 0,1 1 0,-3 3-50,-3-2 1,4-2 0,-6-2 0,1 0-73,1 0 0,0 0 0,5 0-153,1 0 0,-1 0-545,1 0 122,7 0 690,2 0 0,8 0 0</inkml:trace>
</inkml:ink>
</file>

<file path=ppt/ink/ink1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49.708"/>
    </inkml:context>
    <inkml:brush xml:id="br0">
      <inkml:brushProperty name="width" value="0.08571" units="cm"/>
      <inkml:brushProperty name="height" value="0.08571" units="cm"/>
    </inkml:brush>
  </inkml:definitions>
  <inkml:trace contextRef="#ctx0" brushRef="#br0">593 1 7859,'-10'1'-131,"2"3"218,0 2 1,4 6-1,-5-4-33,1 1 1,-6 1 0,5 4-1,-3-3 12,0 3 1,1 1 0,-5 3 43,5-1-88,-5 1 1,1 5-1,-9 0 1,3-1-5,2-3 1,-1 0 0,-1 3 0,-3 1 27,3-2 0,2-1 0,-1-3 0,1 1-41,1-1 1,-9 1 0,12-1-1,-1 1-9,3-1 1,1 1 0,-5-3-1,-1-1-36,1-3 1,5-1 0,2 4 0,1-5-214,-1-1 1,4 0-63,-6-2 0,9-3-253,-3 9 1,6-8 567,6 2 0,3-12 0,9-4 0</inkml:trace>
</inkml:ink>
</file>

<file path=ppt/ink/ink1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50.205"/>
    </inkml:context>
    <inkml:brush xml:id="br0">
      <inkml:brushProperty name="width" value="0.08571" units="cm"/>
      <inkml:brushProperty name="height" value="0.08571" units="cm"/>
    </inkml:brush>
  </inkml:definitions>
  <inkml:trace contextRef="#ctx0" brushRef="#br0">262 1 7837,'-11'0'181,"-1"0"-61,-2 0 0,5 2 1,-3 4-45,-2 5-255,-1 5 193,-3-7 1,7 7 0,-1-6 0,1 1 0,-1 1 0,2 1-20,2 3 1,-5-4 0,3-1-1,-2 1 14,1-2 1,5 3-1,-4-5 33,3 2 0,-5-5-16,6 7 0,0-6 89,6 6 0,2-9-59,4 3 0,-2-4 0,8-2-23,1 0 0,3 0 1,1 0-1,1 0 8,-1 0 1,1 0-1,-1 0-23,0 0 1,1 0 0,1-2-1,3-2-20,1-1 1,0-1 0,-5 6 0,-1 0-24,1 0 1,-1 0 0,1 0 0,-1 0-78,0 0 1,1 0-1,-1 0-114,1 0 1,-6 0-1207,-1 0 507,-7 0 915,4 0 0,-8 0 0,0 0 0</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40.230"/>
    </inkml:context>
    <inkml:brush xml:id="br0">
      <inkml:brushProperty name="width" value="0.08571" units="cm"/>
      <inkml:brushProperty name="height" value="0.08571" units="cm"/>
      <inkml:brushProperty name="color" value="#E71224"/>
    </inkml:brush>
  </inkml:definitions>
  <inkml:trace contextRef="#ctx0" brushRef="#br0">18 1 9380,'0'12'473,"0"-1"0,0-5-316,0 6 0,0-7 0,0 7-63,0 2 1,-6 1-1,0 3 16,3-1 0,1 1 0,2-1-28,0 1 0,0-1 0,0 0-26,0 1 0,0-1 0,0 1 1,0-1-43,0 1 0,0-1 1,0 1-13,0-1 0,0 1 1,0-1-1,0 1-38,0-1 1,0 1-1,0-1-48,0 0 1,0 1 0,0-1-156,0 1 0,0-7-574,0 1-570,0-8 859,0 4 0,0-10 0,2-4 524,3-6 0,-3-11 0,6-4 0</inkml:trace>
</inkml:ink>
</file>

<file path=ppt/ink/ink1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50.562"/>
    </inkml:context>
    <inkml:brush xml:id="br0">
      <inkml:brushProperty name="width" value="0.08571" units="cm"/>
      <inkml:brushProperty name="height" value="0.08571" units="cm"/>
    </inkml:brush>
  </inkml:definitions>
  <inkml:trace contextRef="#ctx0" brushRef="#br0">36 18 7238,'0'-10'411,"0"2"0,0 10 1,0 4-286,0 6 0,0 3 0,0 3 0,-2-1-44,-4 1 0,4-1 1,-4 1-1,4-1-44,2 0 0,0 7 0,0-1 0,0-2-28,0-1 0,0-3 0,0 1-92,0-1 1,0 1 0,0-1-256,0 1 0,0-1-494,0 0 1,0-5 830,0 0 0,-8-8 0,-1 3 0</inkml:trace>
</inkml:ink>
</file>

<file path=ppt/ink/ink1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51.116"/>
    </inkml:context>
    <inkml:brush xml:id="br0">
      <inkml:brushProperty name="width" value="0.08571" units="cm"/>
      <inkml:brushProperty name="height" value="0.08571" units="cm"/>
    </inkml:brush>
  </inkml:definitions>
  <inkml:trace contextRef="#ctx0" brushRef="#br0">0 0 8026,'18'0'-321,"1"0"1,3 0 0,1 0 436,-2 0 0,-1 2 1,-3 2-1,0 4-21,1 1 0,-1 3 1,1 4-1,-1-3-36,1-1 1,-1 1-1,1 9 1,-1 1 3,1-2 0,7 5 1,2-3-1,0 0 3,-4 2 1,-1-3-1,-1 5 1,1 0 10,-7 0 0,3 0 0,-7 4 0,3-1 23,-3 1 1,5 2 0,-6 3 0,1 3-8,1 2 1,-8 0 0,4-6-1,-3-1-12,1 1 0,0 3 0,-6-1 0,-2-4-58,-4 0 1,2 0-1,-7 2 1,-1-2-51,2-4 1,-5 4-1,3-4 1,-3 2-5,-3-2 1,-1-1 0,-3-5 0,-1 4-183,2 0 1,-4-2-1,1-7 1,1-1-51,-2 1 1,5-1-1,-5-1 1,2-3-28,0-1 1,-3-6-1,5 4 1,-2-3-706,1-3 995,-5-2 0,0-2 0,-8 0 0</inkml:trace>
</inkml:ink>
</file>

<file path=ppt/ink/ink1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52.121"/>
    </inkml:context>
    <inkml:brush xml:id="br0">
      <inkml:brushProperty name="width" value="0.08571" units="cm"/>
      <inkml:brushProperty name="height" value="0.08571" units="cm"/>
    </inkml:brush>
  </inkml:definitions>
  <inkml:trace contextRef="#ctx0" brushRef="#br0">437 18 7346,'-7'-10'-642,"-3"2"621,-7 8 1,5 0 0,0 0-29,-1 0 1,3 0 0,-2 2 100,-1 4 1,-1-2 0,1 7 0,1 3-28,-2 1 1,-1 3-1,-3 1 53,1 5 1,5-3 0,1 8 0,-3 0-1,-2 0-16,-1 0 1,0 0-1,-1 6 1,1 0-23,-1 0 0,7 6 1,-1 2-1,0-1 13,3 1 1,-5 4 0,6-3 0,0 3 27,1 1 0,1 7 0,6-9 1,0 2-20,0-2 0,0 5 0,0-5 0,2 5 87,4 1 136,3-7-475,17 5 288,-7-5-213,6 0 204,0-3-8,-5-7 17,13 0-112,-14 0 0,14 0 0,-6-2 0,2-2-5,1-2 1,-1-8 0,6 3-374,0-5 223,-8-1 0,6-7 0,-4-1-390,4-2 331,-6 5 121,6-11 107,-14 6 0,22-8 0,-4 0 0</inkml:trace>
</inkml:ink>
</file>

<file path=ppt/ink/ink1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52.984"/>
    </inkml:context>
    <inkml:brush xml:id="br0">
      <inkml:brushProperty name="width" value="0.08571" units="cm"/>
      <inkml:brushProperty name="height" value="0.08571" units="cm"/>
    </inkml:brush>
  </inkml:definitions>
  <inkml:trace contextRef="#ctx0" brushRef="#br0">455 0 6949,'-16'2'148,"3"2"0,1 4-100,-1 2 1,-3 1-1,-1 9 1,-1 1-11,1 2 0,-7 6 0,1-3 0,0 1 16,-2 4 1,5 2-1,-5 4 1,2 1 4,-1 2 0,1 3 0,6-4 0,-1 3 1,1 3 1,-1 0 0,3 1 0,1-3-10,2 0 1,9-6 0,-3 5-1,4-1 2,2 0 1,0-1 0,2-5 0,4 0-2,5-1 0,5 1 1,1 0-1,1 0 71,-1 0-367,8 0 138,-5-8-15,5-2-297,-8-7 195,9-1-1,-7 1 176,6-1-600,1-7 266,-7-2 135,6-8-125,-7 0 372,7 0 0,-6-8 0,7-10 0,-9-9 0</inkml:trace>
</inkml:ink>
</file>

<file path=ppt/ink/ink1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53.670"/>
    </inkml:context>
    <inkml:brush xml:id="br0">
      <inkml:brushProperty name="width" value="0.08571" units="cm"/>
      <inkml:brushProperty name="height" value="0.08571" units="cm"/>
    </inkml:brush>
  </inkml:definitions>
  <inkml:trace contextRef="#ctx0" brushRef="#br0">53 1 6637,'-12'6'-89,"1"0"0,5 1 136,-6-1 32,8-4 29,-4 6-22,8-8-96,0-8 1,8 0-1,4-3 56,3 5 1,3 4-1,-1 2 45,1 0 0,-1 0-57,1 0 0,-3 2 1,-1 2 15,-3 2 1,1 7-134,6-1 1,-9 3 0,-1 1 36,0-5 0,-6 5 0,2-4 27,-8 3 0,0 1 0,-8-3 0,-1-3 9,-3-2 0,4 3 0,1-5 0,-3-2 22,-1-2 0,-3 4-2,1 0 1,1 1 2,5-1 93,3-4 0,10 6-61,4-8 1,-2 0 0,7 0 0,3 0 37,1 0 0,-1 0 0,1 0 0,5 0 1,-1 0 0,1 0 0,-3 0 0,1 0-40,-1 0 0,0 0 0,1 0 1,-1 0-129,1 0 1,-1 0-1,1 0-120,-1 0 0,1 0 1,-3 2-536,-3 4 739,3-4 0,-5 5 0,8-7 0</inkml:trace>
</inkml:ink>
</file>

<file path=ppt/ink/ink1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54.046"/>
    </inkml:context>
    <inkml:brush xml:id="br0">
      <inkml:brushProperty name="width" value="0.08571" units="cm"/>
      <inkml:brushProperty name="height" value="0.08571" units="cm"/>
    </inkml:brush>
  </inkml:definitions>
  <inkml:trace contextRef="#ctx0" brushRef="#br0">569 0 7111,'-8'10'97,"4"0"0,-5-5 0,-1 5-26,0 0 0,1 5 1,-5-3-1,2 3-7,-1 3 1,-3-1 0,-1 3 0,-1 1-34,1 2 1,-1 3 0,1-3 0,-1 4-24,1 0 0,-6 4 1,-1-5-1,1 1 14,-2 4 0,5-4 0,-3 0 0,2-2-27,-2-3 1,3 3 0,-3-2 0,3-1-42,3-3 0,0-2 0,1 1 1,2-3-183,3-3 0,5 4-100,-6-5 328,8 5 0,12-7 0,12-1 0</inkml:trace>
</inkml:ink>
</file>

<file path=ppt/ink/ink1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54.459"/>
    </inkml:context>
    <inkml:brush xml:id="br0">
      <inkml:brushProperty name="width" value="0.08571" units="cm"/>
      <inkml:brushProperty name="height" value="0.08571" units="cm"/>
    </inkml:brush>
  </inkml:definitions>
  <inkml:trace contextRef="#ctx0" brushRef="#br0">18 0 7706,'9'0'-735,"-3"8"812,-12 4 0,4-3 1,-3 3-22,3 2 0,2 1 0,-2 1 1,-2-3 49,-2-1 0,0-1-2,6 6 1,0 0 20,0 1 0,0-1-24,0 1 1,2-9 0,4-3-35,6-4 0,3 0 0,3 2-26,-1 2 0,1 0 0,-1-6 1,1 0-44,-1 0 1,0 0 0,3 0 0,1 0-53,2 0 1,1 0 0,-7 0 0,1 0-59,-1 0 1,1 0-531,-1 0 1,1 0 141,-1 0 0,-7-2 500,-4-4 0,3 4 0,1-6 0</inkml:trace>
</inkml:ink>
</file>

<file path=ppt/ink/ink1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34:55.595"/>
    </inkml:context>
    <inkml:brush xml:id="br0">
      <inkml:brushProperty name="width" value="0.08571" units="cm"/>
      <inkml:brushProperty name="height" value="0.08571" units="cm"/>
    </inkml:brush>
  </inkml:definitions>
  <inkml:trace contextRef="#ctx0" brushRef="#br0">0 0 7370,'18'0'-396,"-1"0"1,1 0 595,-1 0 0,1 2 0,-1 4-110,1 6 0,-1-5 1,1 1-1,-1 0-58,1 4 1,-1-3 0,1 3 0,1 2-19,4 1 1,-3 3-1,3 1 1,-4 2-7,-1 3 0,-1-1 0,1-4 0,-1 3 7,1 1 1,-1 6 0,1-6 0,-3 1-16,-3 1 1,3-4 0,-5 6 0,0 1 3,-5-1 0,3-4 1,-2 4-1,0 0-3,2 0 0,-6-3 0,3 5 1,-3 0 2,-2-2 0,0 4 0,0-6 0,0 2-15,0 4 1,0-4 0,0 0 0,0-2 2,0-3 12,-7 5-18,5-8 1,-8 8-12,4-3 25,4-5-2,-13 6 1,11-2-2,-8 1-2,8-1 8,-11 2 1,11-5-7,-8 3 1,6-4 0,-5 1-4,-3 3 3,6-4 8,-7 7-1,13-9 1,-12 1-5,9-1 6,-9 1-6,4-1 0,1 0 0,-7-7 0,6 6 0,1-7 0,-5 3 55,8 0-53,-7-8 0,3 11 0,-2-11 10,1 8 0,1-7 0,-4 5-3,3-2 1,-1 4 9,-5-7-122,-1 1 42,1-6 0,5 0-85,0 0 0,8-2 146,-1-4 0,3-3 0,2-9 0</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40.805"/>
    </inkml:context>
    <inkml:brush xml:id="br0">
      <inkml:brushProperty name="width" value="0.08571" units="cm"/>
      <inkml:brushProperty name="height" value="0.08571" units="cm"/>
      <inkml:brushProperty name="color" value="#E71224"/>
    </inkml:brush>
  </inkml:definitions>
  <inkml:trace contextRef="#ctx0" brushRef="#br0">1 88 6678,'7'-17'460,"5"-1"0,4 7 0,1 1-280,1 2 0,-3 0 0,-1 5-79,-3-3 1,1 0 0,5 6-1,1 0 77,-1 0 0,1 0 0,0 0-181,0 0 1,-1 0 0,1 0-32,-1 0 1,-5 0 0,-1 2-124,3 4 0,1 3 97,3 9 0,-8-1 0,-3-1 0,-1-3 22,0-1 0,0 0 1,-6 5 7,0 1 0,0-1 0,0 1 0,-2-3 29,-4-3 1,2 3 0,-5-3-1,1 3 0,-6-3 1,3-2-3,-5-2 0,4-3 0,1-3 33,-3 4 0,-1-4 0,-3 4 0,1-4 78,-1-2 0,0 0 0,0 0 107,1 0 1,-1 0-165,1 0 1,1-2 0,3-2-135,1-2-678,8 0-690,-3 6 1451,7 0 0,0-7 0,0-3 0</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41.943"/>
    </inkml:context>
    <inkml:brush xml:id="br0">
      <inkml:brushProperty name="width" value="0.08571" units="cm"/>
      <inkml:brushProperty name="height" value="0.08571" units="cm"/>
      <inkml:brushProperty name="color" value="#E71224"/>
    </inkml:brush>
  </inkml:definitions>
  <inkml:trace contextRef="#ctx0" brushRef="#br0">420 0 7430,'-17'0'482,"5"0"-380,1 0 1,5 2 0,-6 4 0,-1 4-10,-3-1 1,4 1 0,1-4-84,-3 5 0,-1 5 1,-3 0-1,3-3-16,2-1 1,-2-1 0,5 7 7,0-1 0,-5 3 0,5 1 1,-2 2-1,1-1 14,-3-3 0,4 5 0,-1 2 0,-1 1-5,2 4 0,-5-4 0,5 0 0,-1 0-2,-1 1 0,6-5 1,-4 4-1,3 0 6,3 0 0,-4-3 1,2 3-1,2 0 25,2 0 1,2-4 0,0 5 0,0-3 4,0-4 0,2 4 1,2-1-1,4-2 11,2-3 1,-5-1 0,5-1 0,0 1-5,0-1 1,1 1-1,5-1 1,-3-1 7,-1-5 0,0 5 0,5-5-24,0 5 1,1-6 0,-3-3 0,-1-1 17,-2 0 0,-1 2 1,8-4-13,-2 2 1,1-1 0,-3-3 0,-1 2 64,-3 2 0,1 0-80,6-6 0,-1 6 26,1 0 0,-7-1-19,1-5 1,-6 0-168,5 0 0,-5 0 120,6 0 0,-6 0 9,5 0 1,-5 0-213,6 0-525,-8 0-38,3 0 0,-9 0 779,-3 0 0,-5-7 0,-8-3 0</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48.962"/>
    </inkml:context>
    <inkml:brush xml:id="br0">
      <inkml:brushProperty name="width" value="0.08571" units="cm"/>
      <inkml:brushProperty name="height" value="0.08571" units="cm"/>
      <inkml:brushProperty name="color" value="#E71224"/>
    </inkml:brush>
  </inkml:definitions>
  <inkml:trace contextRef="#ctx0" brushRef="#br0">281 18 7547,'0'-10'358,"0"2"0,-2 8-323,-4 0 0,2 0 13,-7 0 1,5 0 0,-6 2-43,-1 4 0,3-4 1,0 6-1,1-2 25,-1-1 1,4 1-1,-4-4 1,0 2 30,0 2 1,4 2 0,-5-4 47,-3 1 0,-2 9-49,-1-2 1,5-3 0,1 3-61,-3 1 1,6-3-1,1 0 1,1 0 7,0-2 1,-2-2 0,4 6 44,-2 1 1,1-3-6,5 2 0,0-1 20,0 7 0,0-7 36,0 1 1,7-8 0,5 2 1,-2-2 0,1 0-15,3 1 0,-4 1 0,1-6-9,3 0 0,1 6 0,3 0-24,-1-2 1,-5-2 0,0-2 0,2 0-11,2 0 0,-5 0 1,1 0-1,0-2-185,-3-4 0,7 4-125,-4-4 1,1 2-461,-1-2 0,-3 4-95,-3-3 0,-2 3 816,8 2 0,-8-8 0,3-2 0</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49.722"/>
    </inkml:context>
    <inkml:brush xml:id="br0">
      <inkml:brushProperty name="width" value="0.08571" units="cm"/>
      <inkml:brushProperty name="height" value="0.08571" units="cm"/>
      <inkml:brushProperty name="color" value="#E71224"/>
    </inkml:brush>
  </inkml:definitions>
  <inkml:trace contextRef="#ctx0" brushRef="#br0">332 53 7134,'-2'-15'98,"-3"3"1,1 2 287,-8 4 0,0 5-210,-5-5 0,-1 4 0,1 2-105,-1 0 0,1 0 1,0 2-46,-1 4 1,1-3 0,-1 7 0,1 0 32,-1 0 0,3-5 0,1 7 0,2 0-97,-1-3 0,-1 7 0,1-5 84,1 5 0,8 1 0,-2 1 54,4-1 0,2 1-24,0-1 0,2-1 0,4-5-38,6-5 0,-2 2 0,1-2 0,3-2-12,1-2 0,3-2 0,-1 0 0,1 0-40,-1 0 0,1 0 0,-1 0-45,1 0 0,-1-2 0,0-2 1,-1-4-98,-4-2 0,3 5 1,-3-7 109,3-2 0,1-1 0,-3-1 0,-3 3-63,-2 1 1,4 0 0,-7-5 87,-1 0 1,0 5-1,0 0 113,2-1 1,0 3 181,-6-2-102,0 8-61,0-3 82,0 7 1,0 7-107,0 5 1,0 4 0,0 1-45,0 1 1,0-1 0,0 0-276,0 1 1,2-3 0,1-1-223,3-2 1,6-1-1,-4 5-271,1-5 0,-3-3 725,6-8 0,-8 8 0,4 2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27.186"/>
    </inkml:context>
    <inkml:brush xml:id="br0">
      <inkml:brushProperty name="width" value="0.17143" units="cm"/>
      <inkml:brushProperty name="height" value="0.17143" units="cm"/>
      <inkml:brushProperty name="color" value="#FF0066"/>
    </inkml:brush>
  </inkml:definitions>
  <inkml:trace contextRef="#ctx0" brushRef="#br0">0 16 6636,'12'-2'463,"-1"-4"0,1 4-349,5-4 0,-5 10 0,-2 4-54,-2 2 1,5-1 0,-3 5 0,1-2 12,1 1 1,-2 3-1,3 1-116,-1 1 91,0-9 1,5 7-1,1-5 1,1 5 9,4 1 0,-3 1 1,5-1-1,-2 1-169,1-1 1,-1-1 0,-6-3 0,1-1-54,-1 2 0,6-5 0,1 3 0,-3 0-186,-1-3 1,-3 1 0,0-6-153,1 2 502,-1 7 0,9-11 0,1 6 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0.353"/>
    </inkml:context>
    <inkml:brush xml:id="br0">
      <inkml:brushProperty name="width" value="0.08571" units="cm"/>
      <inkml:brushProperty name="height" value="0.08571" units="cm"/>
      <inkml:brushProperty name="color" value="#E71224"/>
    </inkml:brush>
  </inkml:definitions>
  <inkml:trace contextRef="#ctx0" brushRef="#br0">1 0 7978,'11'0'158,"1"0"659,-8 0-547,11 0 1,-5 0-124,8 0 0,-7 6 0,-1 2-99,-2 2 0,3 1 0,-3 7-34,2-1 1,-6 1-1,3-1-48,1 0 1,-6-5-1,4 0-136,-4 1 1,-2 3-270,0 1 247,0 1 0,-2-9 56,-4-3 95,4-4 0,-7-4 0,5-4-12,-2-5 1,0-5 0,6-1 10,0-1 0,0 1 1,0-1-1,2 3 5,4 3 0,-2-3 0,7 5 0,1-2 41,-2 1 0,5 5 1,-3-4 43,3 3 0,3-5 0,-1 6 0,1 2 56,-1 2 0,1 2 1,-1 0-42,1 0 0,-1 0 1,1 0-1,-1 0 11,0 0 0,1 0 0,-1 2-8,1 4 0,-3-2 0,-1 8-10,-2 1 0,-3 3 1,3 1-1,-6 1-36,-4-1 0,-2-5 0,2-1 0,2 3-120,1 1 1,1-3 0,-6 0-192,0 1 1,0-3-759,0 2-40,8-1 1089,-6-1 0,13-2 0,-5-8 0</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0.947"/>
    </inkml:context>
    <inkml:brush xml:id="br0">
      <inkml:brushProperty name="width" value="0.08571" units="cm"/>
      <inkml:brushProperty name="height" value="0.08571" units="cm"/>
      <inkml:brushProperty name="color" value="#E71224"/>
    </inkml:brush>
  </inkml:definitions>
  <inkml:trace contextRef="#ctx0" brushRef="#br0">122 141 7940,'10'0'-378,"4"-2"1,-7-2 655,3-2 0,-4 0-119,6 6 0,-7-2-45,7-4 0,-2 2-37,1-7 1,3 5 0,-8-6-9,-2-1 0,0 3 49,1-2 0,-3 7-32,4-7 0,-4 6 0,-4-4 40,-4 3 0,-3 1-111,-9 6 1,1 0 0,-1 0-25,1 0 1,-1 0 0,3 2-1,1 2 8,3 1 0,1 3 0,-4-4 0,3 4 56,-3 2 0,4 1 0,-1 7 16,-3-1 0,6 1 0,3-1 20,3 1 0,-4-1 0,0 0-11,2 1 0,2-1 0,4 1 130,4-1 1,-2 1-92,7-1 0,1-5 0,6-2-66,-1-3 1,0 1 0,1-4 0,-1 2-76,1-2 1,-1-2 0,1-2 0,-1 0-312,1 0 0,-1-6 0,1 0 0,-1 0-345,1-2 1,-1 5 0,0-7-1,1 0 678,-1 0 0,1-1 0,-1-7 0</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1.564"/>
    </inkml:context>
    <inkml:brush xml:id="br0">
      <inkml:brushProperty name="width" value="0.08571" units="cm"/>
      <inkml:brushProperty name="height" value="0.08571" units="cm"/>
      <inkml:brushProperty name="color" value="#E71224"/>
    </inkml:brush>
  </inkml:definitions>
  <inkml:trace contextRef="#ctx0" brushRef="#br0">1 71 6377,'9'-10'767,"1"2"1,-4 8-476,6 0 1,-3 0 0,3 0-126,2 0 0,1 0 0,3 0-2,-1 0 0,0 0 0,1 0-110,-1 0 1,1 0 0,-1 0 46,1 0 1,-7 0 0,-1 2 0,0 2-98,0 2 0,-5 6 0,5-5 0,0 1-216,-1 0 1,-5 5 0,4-1-3,0 4 0,-6-5 0,4 1 42,-4 1 0,-2 3-117,0 1 1,0 1 84,0-1 1,-8 1 110,-4-1 0,2-7 4,-1-4 0,5-2 112,-6 2 0,1-5 97,-7 5 1,9-6 62,3-6 0,4-3 55,2-9 1,0 1 0,0-1 12,0 1 1,0-1-1,2 1-110,4 0 1,3-1 0,7 1 0,-3-1 73,-1 1 1,-6-1 0,5 1-74,3-1 0,-4 7 0,1 1-124,3 2 0,-4-3 0,1 5-146,3 2 0,-4 2-535,1 2 1,-5 0 661,6 0 0,-1 0 0,7 0 0</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2.461"/>
    </inkml:context>
    <inkml:brush xml:id="br0">
      <inkml:brushProperty name="width" value="0.08571" units="cm"/>
      <inkml:brushProperty name="height" value="0.08571" units="cm"/>
      <inkml:brushProperty name="color" value="#E71224"/>
    </inkml:brush>
  </inkml:definitions>
  <inkml:trace contextRef="#ctx0" brushRef="#br0">262 16 6693,'-2'-10'244,"-3"4"1,3 6 0,-6 4 0,2 4-179,0 1 1,0-3 0,6 6 0,-1 3-5,-5 7 1,4-3-1,-4 6 1,2 1-29,-2 3 1,4 4 0,-4 4-1,3 1-15,-3 3 1,2 2-1,-6-4 1,0 3 4,1 3 1,3-4 0,-6 3 0,1 1-7,1 0 1,-4-5 0,7 5 0,-1-2 8,0-4 1,0 1 0,4-3 0,-1-4 11,1 0 0,-4-2 0,2 0 1,2-4-3,2-1 0,-3 3 0,-1-6 0,2-2 2,2-1 0,0-9 0,-2 1-42,-2 2-170,0-7-118,6 1 0,0-10-125,0-4 0,6-3 0,2-9 416,2 1 0,1-1 0,7 1 0</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3.036"/>
    </inkml:context>
    <inkml:brush xml:id="br0">
      <inkml:brushProperty name="width" value="0.08571" units="cm"/>
      <inkml:brushProperty name="height" value="0.08571" units="cm"/>
      <inkml:brushProperty name="color" value="#E71224"/>
    </inkml:brush>
  </inkml:definitions>
  <inkml:trace contextRef="#ctx0" brushRef="#br0">0 18 7374,'18'0'453,"-7"0"-326,1 0 0,0 0 0,5 0-15,1 0 1,-7 0 0,1 0-70,2 0 0,1 0 1,3 0-1,-1 0 15,0 0 0,1 0 0,-1 0-33,1 0 1,-1 0-1,1 0-16,-1 0 1,1 0 0,-1 0-22,1 0 1,-1 0 0,1 0-8,-1 0 1,-1-2 0,-3-2-84,-1-1 1,-1-1-123,7 6 0,-6 0-283,-1 0 180,-7 0 1,4 2 0,-10 2-1,-4 1 327,-6-1 0,5-2 0,-9-2 0,6 0 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3.690"/>
    </inkml:context>
    <inkml:brush xml:id="br0">
      <inkml:brushProperty name="width" value="0.08571" units="cm"/>
      <inkml:brushProperty name="height" value="0.08571" units="cm"/>
      <inkml:brushProperty name="color" value="#E71224"/>
    </inkml:brush>
  </inkml:definitions>
  <inkml:trace contextRef="#ctx0" brushRef="#br0">1 1 7966,'0'9'-1223,"0"1"1372,0-4 0,0-2 73,0 8 1,0-7-43,0 7 0,0-6-43,0 5 0,0 1 0,0 6-16,0-1 0,0-5 0,0-1-16,0 3 0,0 1 0,0 3-9,0-1 1,0 1 0,0-1-38,0 1 0,2-1 1,2 1-1,1-1-41,-1 1 0,-2-1 0,-2 1 0,0-1 10,0 0 0,0 1 1,0-1 23,0 1 1,0-1 0,0 1-8,0-1 0,0 1 1,0-1-9,0 1 0,0-7 0,0 1-28,0 2 1,0-5-61,0 3 99,0-8-185,0 4-382,0-8 1,0-2-349,0-4 1,-6 2 866,1-8 0,-1 1 0,6-7 0</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4.605"/>
    </inkml:context>
    <inkml:brush xml:id="br0">
      <inkml:brushProperty name="width" value="0.08571" units="cm"/>
      <inkml:brushProperty name="height" value="0.08571" units="cm"/>
      <inkml:brushProperty name="color" value="#E71224"/>
    </inkml:brush>
  </inkml:definitions>
  <inkml:trace contextRef="#ctx0" brushRef="#br0">1 0 7170,'17'0'48,"1"0"0,-1 0 264,1 0 1,-1 0 0,1 0-193,-1 0 1,-5 0 0,-1 2 17,3 4 0,1-2 1,3 8-69,-1 1 1,1-3 0,1 2 0,-1-1-63,-1-1 0,1 6 1,-1-5-31,1 5 0,-3 1 1,-1 1-1,-3-1 4,3 1 1,-4-1 0,-1 0 0,1 1 5,0-1 0,-6 3 1,3 1-1,-1 2-38,0-1 1,0-1-1,-6 0 1,2 3 6,4-3 0,-4 0 1,3 1-1,-3 1 41,-2-2 0,0-1 0,0-3 0,0 1 1,0-1 1,0 7 0,0-1-1,0-2 4,0-1 0,0-3 0,-2 0 0,-2 1 2,-1-1 0,-1 1 0,4-1 53,-4 1 0,4-1 0,-4 1 0,2-3-7,-1-3 0,3 3 0,-6-3-56,0 4 1,0 1-1,-3 1 1,3-1 16,0 0 0,4-5 1,-5 0-1,-1-1-15,0-1 1,4 6-1,-3-5 167,1 5 0,-4-5 1,6 1 134,3 2 0,-5-5-60,2 3 1,-2-8 0,4 4 289,-1-1-283,-1-5-570,6 6-598,0-8 1,-2 0-1171,-4 0 2092,4 0 0,-16 0 0,9 0 0</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6.785"/>
    </inkml:context>
    <inkml:brush xml:id="br0">
      <inkml:brushProperty name="width" value="0.08571" units="cm"/>
      <inkml:brushProperty name="height" value="0.08571" units="cm"/>
      <inkml:brushProperty name="color" value="#E71224"/>
    </inkml:brush>
  </inkml:definitions>
  <inkml:trace contextRef="#ctx0" brushRef="#br0">0 1 6690,'12'0'257,"0"0"0,-6 0-49,5 0 0,1 0-55,5 0 1,-6 0-149,1 0 117,-9 0 1,13 0-20,-4 0 1,3 0-222,3 0 1,-1 0 0,1 0-92,-1 0 0,-6 0-830,0 0 510,1 0 529,-2 0 0,5 7 0,-5 3 0</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7.152"/>
    </inkml:context>
    <inkml:brush xml:id="br0">
      <inkml:brushProperty name="width" value="0.08571" units="cm"/>
      <inkml:brushProperty name="height" value="0.08571" units="cm"/>
      <inkml:brushProperty name="color" value="#E71224"/>
    </inkml:brush>
  </inkml:definitions>
  <inkml:trace contextRef="#ctx0" brushRef="#br0">1 0 7764,'8'10'-554,"-4"-2"1071,7-8-198,-7 0 0,12 0-123,-5 0 1,-1 0 0,2 0-70,1 0 0,-3-2 1,1-2-66,3-2 1,-4 0-1,0 6 64,4 0 0,2 0-437,1 0 0,-1 2 0,-3 2 1,-1 2-1224,1-2 1534,-5-2 0,8 4 0,-7 4 0</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8.097"/>
    </inkml:context>
    <inkml:brush xml:id="br0">
      <inkml:brushProperty name="width" value="0.08571" units="cm"/>
      <inkml:brushProperty name="height" value="0.08571" units="cm"/>
      <inkml:brushProperty name="color" value="#E71224"/>
    </inkml:brush>
  </inkml:definitions>
  <inkml:trace contextRef="#ctx0" brushRef="#br0">0 1 8026,'0'17'338,"0"-5"0,0 0-185,0 1 1,0 3 0,0 1-1,0 1-82,0-1 1,2 1 0,2-1 0,2 2-56,-2 5 0,-2-5 1,0 4-1,2-3-27,1-3 1,0 1 0,-5-1 0,0 1-80,0-1 1,2 1 0,2-1-222,2 1 1,0-1 20,-6 0 0,0-5-1394,0 0 1684,0-8 0,0-4 0,0-1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27.653"/>
    </inkml:context>
    <inkml:brush xml:id="br0">
      <inkml:brushProperty name="width" value="0.17143" units="cm"/>
      <inkml:brushProperty name="height" value="0.17143" units="cm"/>
      <inkml:brushProperty name="color" value="#FF0066"/>
    </inkml:brush>
  </inkml:definitions>
  <inkml:trace contextRef="#ctx0" brushRef="#br0">298 1 6980,'-18'9'-416,"8"1"0,3-6 724,-1 2 0,4 1 0,-8-1-172,-1 6 0,3 3 1,-2 3-53,-1-1 0,-1 7 1,1-1-1,1 0 13,-2 2 0,5 1 1,-3 5-1,0-4-33,3-2 1,-5 6-1,6-4 1,1 2-18,-1 1 1,0-9 0,4 4 0,-4-2-72,-1 1 0,5-1 1,-4-6-290,0 1 0,6-1-615,-3 1 928,3-8 0,2-3 0,0-7 0</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8.662"/>
    </inkml:context>
    <inkml:brush xml:id="br0">
      <inkml:brushProperty name="width" value="0.08571" units="cm"/>
      <inkml:brushProperty name="height" value="0.08571" units="cm"/>
      <inkml:brushProperty name="color" value="#E71224"/>
    </inkml:brush>
  </inkml:definitions>
  <inkml:trace contextRef="#ctx0" brushRef="#br0">0 122 7682,'6'-11'0,"0"-1"-127,-2-1 1,0 5 136,2 2 0,-2-2 43,7 2 1,-1-1 0,3 3 0,-1-2 71,2 2 0,-1 0 1,3 0 3,1-2 1,3-1-1,9 3 0,-6-2 0,2 0 0,-1 6-51,-3 0 1,-2 0-1,-1 0-57,-1 0 1,-5 6 0,-2 2-1,-1-1-39,1 1 1,-4 0 0,3-2-5,-1 5 1,4-1 0,-6 2-39,-2 1 1,3 3 0,-1 1-55,-2 1 0,-2-1 1,-2 1-1,0-1 1,-8 1 51,-3-1 1,-5 1 0,-1-3 14,-1-3 1,1 1 0,-1-5 0,1 0 44,-1 0 0,1-1 1,-1-3 8,1 2 1,-1 0 0,1-6 0,0 0-14,-1 0 0,6 0 1,1 0 53,-3 0 0,-1 0 0,-3 0 1,1 0 1,7-2 0,2-2-127,0-2-132,7 1 0,-7 3-1001,8-4 1210,0 4 0,0-6 0,0 8 0</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9.664"/>
    </inkml:context>
    <inkml:brush xml:id="br0">
      <inkml:brushProperty name="width" value="0.08571" units="cm"/>
      <inkml:brushProperty name="height" value="0.08571" units="cm"/>
      <inkml:brushProperty name="color" value="#E71224"/>
    </inkml:brush>
  </inkml:definitions>
  <inkml:trace contextRef="#ctx0" brushRef="#br0">663 36 7711,'0'-10'-465,"0"-6"616,0 14 0,-2-5-2,-4 7 0,-4 0-30,-7 0 1,-1 2 0,1 1-47,-1 3 1,3 2 0,1-2 0,3 4-22,-3-1 1,-1 7 0,-5-5-1,-1 3 16,-2-2 0,-3 9 0,5-4 1,-4 3-82,-2-1 1,6 5-1,-2 1 1,2 2 2,-3 4 1,5-4-1,-4 2 1,3 2-56,3 2 0,-1 0 1,1-2-1,-1-2 68,1 2 0,1 2 0,3 0 0,3-1 8,2-3 0,-3-2 0,3 4 0,0-2 38,0 2 0,3-4 0,5 2 1,-2 0 28,-4-1 1,4 3 0,-4-6 0,4 0 16,2 0 0,0 0 0,2-3 0,2 1-12,2-2 0,2 1 1,-3-1-17,7 2 0,4 1 0,1-7 0,0-1-9,1-5 0,-6 5 0,-1-6-70,3-1 0,1 1 0,3-6-37,-1 2 0,1 0 0,-1-6-128,1 0 1,-1 0-203,1 0 1,-7 0-431,1 0 0,-6 0 809,5 0 0,1-8 0,4-2 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1.543"/>
    </inkml:context>
    <inkml:brush xml:id="br0">
      <inkml:brushProperty name="width" value="0.08571" units="cm"/>
      <inkml:brushProperty name="height" value="0.08571" units="cm"/>
      <inkml:brushProperty name="color" value="#E71224"/>
    </inkml:brush>
  </inkml:definitions>
  <inkml:trace contextRef="#ctx0" brushRef="#br0">0 70 7695,'8'-10'185,"-4"3"1,7 7 15,3 0 1,1 0-131,3 0 0,-1 0 0,1 0-2,-1 0 0,1-6 1,-1 0-1,1 2 7,-1 2 0,1 2 1,-1 0-1,1 0-39,-1 0 1,0-6 0,1 1-1,-1 1-17,1 2 0,-1 2 1,1 0-58,-1 0 0,1 0 1,-3-2-1,-1-2-58,-3-2 1,1 0-904,6 6 613,-1 0 0,-5 0-942,-1 0 1327,-7 0 0,-4 0 0,-10 0 0</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2.014"/>
    </inkml:context>
    <inkml:brush xml:id="br0">
      <inkml:brushProperty name="width" value="0.08571" units="cm"/>
      <inkml:brushProperty name="height" value="0.08571" units="cm"/>
      <inkml:brushProperty name="color" value="#E71224"/>
    </inkml:brush>
  </inkml:definitions>
  <inkml:trace contextRef="#ctx0" brushRef="#br0">18 0 7494,'-10'2'524,"4"4"0,5 4-406,1 7 1,0 0 0,1 1-14,5-1 1,-4-5 0,4 0 0,-4 1-34,-2 3 0,6 1 1,2 1 11,1-1 0,-5 1 0,4-1-24,0 1 0,-6-1-61,3 1 0,-3-1-16,-2 0 0,0-5-1031,0 0-484,0-8 1532,0 3 0,8-14 0,2-3 0</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2.644"/>
    </inkml:context>
    <inkml:brush xml:id="br0">
      <inkml:brushProperty name="width" value="0.08571" units="cm"/>
      <inkml:brushProperty name="height" value="0.08571" units="cm"/>
      <inkml:brushProperty name="color" value="#E71224"/>
    </inkml:brush>
  </inkml:definitions>
  <inkml:trace contextRef="#ctx0" brushRef="#br0">332 0 7787,'-8'18'124,"7"-1"0,-7 1 1,2-1-107,0 1 0,-2 1 1,4 2-1,-3 5 43,-3 1 1,6-4-1,-4 6 1,3 2-24,-1 2 0,-6 2 0,4 0 0,1 2 6,-1 4 0,-4-4 1,4 3-1,-1-3-14,-5-2 1,4 0-1,1 0 1,-1-1-3,0 1 1,4-6 0,-3 0 0,-1 2 7,0 2 1,6-4 0,-3-2 0,1 0-31,0 1 0,-2-1 0,4 4 1,-1-4 8,1-2 1,-4 0 0,2-3 0,2 1 19,2-2 0,0 5 0,-1-3 1,-3-2 0,2-1 1,0-3 0,0 1-17,-2-1 1,0 1 0,6-1-232,0 1-623,0-9 404,0 7 1,0-16 429,0 0 0,8-8 0,2-9 0</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3.389"/>
    </inkml:context>
    <inkml:brush xml:id="br0">
      <inkml:brushProperty name="width" value="0.08571" units="cm"/>
      <inkml:brushProperty name="height" value="0.08571" units="cm"/>
      <inkml:brushProperty name="color" value="#E71224"/>
    </inkml:brush>
  </inkml:definitions>
  <inkml:trace contextRef="#ctx0" brushRef="#br0">297 52 7881,'0'-17'-295,"0"5"87,0 1 0,-8 7 335,-3-2 1,1 4-5,-2 2 1,1 0-1,-7 0-23,1 0 0,5 0 0,0 2 0,-1 2-9,-3 2 1,5 5-1,-1-3 1,-2 0-10,-1 0 1,3 5-1,1-3 1,-3 2-24,-1-1 0,3-1 0,2 3 0,2-1 65,5 2 0,-5-5 0,2 3 42,2 2 0,2 1-11,2 3 1,2-1-77,4 1 0,-2-3 0,7-3 0,1-5-42,-2 1 1,5-6 0,-3 4 0,3-2-150,3 2 1,-1-4-1,1 3 1,-1-3-71,1-2 0,-1 0 1,1 0-1,1 0-147,4 0 0,-3-2 1,5-1-1,-2-3-172,1 2 1,-1 0 500,-6-2 0,9-4 0,1-7 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4.019"/>
    </inkml:context>
    <inkml:brush xml:id="br0">
      <inkml:brushProperty name="width" value="0.08571" units="cm"/>
      <inkml:brushProperty name="height" value="0.08571" units="cm"/>
      <inkml:brushProperty name="color" value="#E71224"/>
    </inkml:brush>
  </inkml:definitions>
  <inkml:trace contextRef="#ctx0" brushRef="#br0">264 18 6468,'-8'-10'618,"-2"2"0,-7 8-455,-1 0 0,6 0 0,0 0-34,-2 0 1,-1 2 0,-3 2-75,1 2 1,-1 6-1,1-5 1,1 3-8,5 4 0,-5-5 1,7 3-1,-3 2 3,0 1 1,8 2 0,-1 0-22,3 1 0,2-7 0,0 1 21,0 1 1,2-3-1,3 0-15,7-2 1,4-1 0,1-3-78,1 2 0,-1 0 0,0-6-25,1 0 1,-1-2 0,1-2-1,-3-4-129,-3-1 1,4 3 0,-6-6 113,0-1 1,4-3 0,-7 1 0,1 1 19,0 2 1,-2 6 0,-6-4 79,0-4 0,0 5-61,0-3 160,0 0-119,0 3 75,0 1 1,5 10-26,1 4 1,0 3-1,-4 7 1,2-3-97,2-1 0,0-6 0,-4 4-207,3 4 1,-1-4-1,8 1 0,-1-1 0,5 4-610,-4-3 864,3-7 0,-5 4 0,7-8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4.652"/>
    </inkml:context>
    <inkml:brush xml:id="br0">
      <inkml:brushProperty name="width" value="0.08571" units="cm"/>
      <inkml:brushProperty name="height" value="0.08571" units="cm"/>
      <inkml:brushProperty name="color" value="#E71224"/>
    </inkml:brush>
  </inkml:definitions>
  <inkml:trace contextRef="#ctx0" brushRef="#br0">0 1 7383,'12'0'800,"-1"0"-527,3 0 0,-4 2-162,1 4 0,-7-2 0,4 5 1,-2 1 35,0 0 1,-1-4 0,-5 5 0,2 1-175,4-3 0,-4 7 0,4-4-217,-4 3 0,-2 3 0,0-1 51,0 1 0,0-7 45,0 1 0,0-6 37,0 5 0,-2-7 76,-4 2 25,4-4 0,-6-4 0,6-4-27,-3-5 0,3 1 1,-4-2-64,4-1 1,2 3-1,0-2-43,0-1 1,8-3 117,3-1 1,5 1 0,1 3 42,1 1 0,-1 2 1,1-1-1,-1 5 100,1 4 1,-1-4 0,1 0-37,-1 2 1,0 0 0,1 1 0,-1-3 109,1 2 0,-1 2 1,1 2-23,-1 0 0,1 0 0,-1 0-63,1 0 1,-7 6 0,-1 2 0,0-1-48,-1 1 1,-3 4-1,4-5 1,-2 3-79,-4 4 0,3-5 0,-1 3-51,-2 2 1,-2 1-1,-2 3-112,0-1 1,0-5 0,0-1-318,0 3 0,-2 2 99,-4 1 1,4-5 0,-5-3-522,-1-1 920,6-2 0,-14 2 0,7 1 0</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5.064"/>
    </inkml:context>
    <inkml:brush xml:id="br0">
      <inkml:brushProperty name="width" value="0.08571" units="cm"/>
      <inkml:brushProperty name="height" value="0.08571" units="cm"/>
      <inkml:brushProperty name="color" value="#E71224"/>
    </inkml:brush>
  </inkml:definitions>
  <inkml:trace contextRef="#ctx0" brushRef="#br0">175 35 7253,'-7'-18'-4,"3"9"306,-8 3 0,6 4-119,-5 2 1,5 0-84,-6 0 1,0 2-1,-5 4 47,-1 5 0,7 5-77,-1 1 1,3 1 0,-3-1 0,4 1 0,2-1 86,0 1 1,1-7 0,5 1-36,0 2 1,0 1-1,0 3-34,0-1 1,5-5 0,3-3-118,2-1 1,2 4 0,5-6 0,0-3-191,1-1 1,-1-2 0,1 0 0,-1 0-168,1 0 1,-1 0 0,1 0 0,-1 0 385,1 0 0,7-7 0,2-3 0</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6.537"/>
    </inkml:context>
    <inkml:brush xml:id="br0">
      <inkml:brushProperty name="width" value="0.08571" units="cm"/>
      <inkml:brushProperty name="height" value="0.08571" units="cm"/>
      <inkml:brushProperty name="color" value="#E71224"/>
    </inkml:brush>
  </inkml:definitions>
  <inkml:trace contextRef="#ctx0" brushRef="#br0">1 210 7167,'17'0'350,"1"0"0,-7 0 0,1-2-232,1-4 0,-3 4 1,2-3-184,1 3 1,-3 2-1,0-2-31,-2-4 1,3 2 129,-5-8 1,2 8 0,-4-3 12,1-1 0,1 4-38,-6-8 1,-2 3 0,-2-5-4,-1 3 1,-9 7-40,2-2 0,3-2 0,-3 2 18,-2 2 1,5 2 6,-3 2 0,0 0 1,-3 2-3,3 4 0,-1-2-10,7 8 0,-6-1 7,6 7 1,1-1 0,5 1 7,0-1 0,0 1 0,0-1-1,0 1 1,0-1 13,0 1 1,7-1 9,5 0 1,2-5 0,-1-2-1,-1-2-9,1-5 1,3-1-1,1-2-8,1 0 1,-1 0-1,1 0 1,-1 0-5,1 0 0,-1 0 1,1 0-1,-3-2-18,-3-3 1,3 3 0,-3-4 0,2 2 11,-3-2 0,5 2 8,-5-7 0,3 5 0,0-4 0,-5 0-1,-1 1 0,4 3 0,-5-6 3,3-1 0,-6 3 0,4-2 36,0-1 0,-7-3 0,5-1 53,-4-1 0,4 7-86,0-1-9,0 0 1,-12 1 0,-2 1 0,-2 2-35,-3 4 1,5 0 0,0 1 0,1-3-40,-5 2 1,2 2-42,-1 2 0,5 0 56,-6 0-30,8 0 286,-4 0 13,8 0-181,0 0 1,8 0 9,4 0 1,-2 0 0,1 0 0,3 0 9,1 0 1,3-6-1,-1 0 14,1 2 1,-7 1 0,1-1 0,2-2 5,1 2 0,-3 2 1,-1 2-39,3 0 1,1-6 0,3 0-11,-1 2 0,1 3 0,-1 1 1,1 0 0,-7 0 0,1 0-35,2 0 1,-5 0 0,3 0-41,2 0 0,-5 0 0,3 0 1,0 0 8,5 0 1,-5 0 7,-1 0 1,-5 0 16,6 0 1,-8 1 0,3 3-12,1 2 32,-6 0 1,6-4-6,-8 4 0,0-2 0,-2 5-25,-4-1 0,2 4 0,-5-4-5,1 1 0,0-3 0,4 6 32,-2 1 1,-5-3 0,3 0 0,0-1 5,0 1 0,1 0 0,3 3 0,-4-3 2,-2-2 0,6 5 1,-3-1 9,-1 4 0,6-5 0,-6 1 20,0 1 0,7-3 0,-5 2-12,4 1 1,2-3 190,0 2 1,0-6 315,0 5-406,0-7 1,2 4 0,2-6 0,1 4 1,9-4 0,-2 3-34,3-3 1,3-2-1,-1-2-20,1-3 0,-1 3-106,0-4 1,1-2-302,-1 2 0,-5 0 0,-2 4-542,-3-3 879,-1 3 0,-6-14 0,0 6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29.074"/>
    </inkml:context>
    <inkml:brush xml:id="br0">
      <inkml:brushProperty name="width" value="0.17143" units="cm"/>
      <inkml:brushProperty name="height" value="0.17143" units="cm"/>
      <inkml:brushProperty name="color" value="#FF0066"/>
    </inkml:brush>
  </inkml:definitions>
  <inkml:trace contextRef="#ctx0" brushRef="#br0">386 53 6380,'0'-17'616,"0"5"-497,0 1 0,-2 7-213,-4-2 0,2 4 110,-7 2 1,5 0 0,-6 0 1,-2 0 0,4 0 1,-2 0-1,-1 0-20,-3 0 0,-3 6 1,-3 2-1,-1-1-8,2 1 0,1 6 0,1-5 0,0 3 10,1 0 1,-3-1 0,9 5 0,-3-3-10,-3-1 1,6 0-1,1 5 1,-1 1 3,2-1 1,3 1 0,7-1 24,0 0 1,0 1-1,0-1 5,0 1 0,0-1 1,2-1 35,3-4 0,-1 1 0,6-5 0,0 0 24,-1-1 1,-3 1-1,6-4-47,1 2 0,3 0 0,0-4 0,-3 1-52,-1 3 0,-1 0 0,7-6 0,-1 0 13,1 0 1,-1 0 0,1 0 0,-1 0 7,1 0 0,-3-2 1,1-2-45,1-2 1,-3-5-1,10 3 1,-5 0-49,-1 1 0,-6-7 1,-3 2 12,-1-3 1,4-3 0,-7 1 20,-1-1 1,0 1 0,0-1-1,2 1-11,-2 0 0,-2 5 1,-2 0-1,0-1 29,0-3 0,2 5 0,2-1 71,1-2 0,1 5 151,-6-3-164,0 8 1,-2-4 15,-4 8 88,5 0 275,-7 0-266,8 8 1,0 2-1,0 7-65,0 1 1,0-7 0,0 1 0,0 2-7,0 1 1,0 3 0,0-1 0,2 0-66,4 1 1,-5-1 0,7 1-98,0-1 1,-4-1 0,8-3-73,1-1 0,-3-6 0,1 4 0,3-3 0,2-3 24,1-2 0,0 4 0,1 0 143,-1-2 0,1-2 0,-1-2 0</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7.574"/>
    </inkml:context>
    <inkml:brush xml:id="br0">
      <inkml:brushProperty name="width" value="0.08571" units="cm"/>
      <inkml:brushProperty name="height" value="0.08571" units="cm"/>
      <inkml:brushProperty name="color" value="#E71224"/>
    </inkml:brush>
  </inkml:definitions>
  <inkml:trace contextRef="#ctx0" brushRef="#br0">1 1 7949,'17'0'-231,"-5"2"-124,-1 3 379,-7-3 1,6 6-1,-6-6 1,4 2 32,1 2 0,3 5 0,5-5 0,1 0 74,-1 2 1,1-6 0,-3 5 0,1-1-46,1 0 0,-3 6 0,9-4 1,-3 1-43,-3 5 1,1-4 0,-1 1 0,0 3-3,1 1 0,-1 1 0,1-1 0,-1-1-16,1-1 1,-7 13-1,1-9 1,0 3-61,-3-1 1,5 0 0,-6 3 0,0 1 23,-1-2 1,5 1 0,-6-1 0,-2 4-11,-2 2 0,0-3 0,1 3 1,3-2-7,-2-4 1,-2 7 0,-2-1 0,0 2 20,0 0 1,0-6-1,0 4 1,0 1 0,0-1 0,0-4 0,0 6 18,0 2 0,0-6 1,-2 1-1,-2-3 1,-2 2 10,3 2 0,1-5 0,2 1 0,0-4 14,0-1 1,-6-1-1,0 1 1,0-1 26,-2 1 0,6-1 1,-5-1-1,-1-3-20,-4-1 1,3-2 0,-1 3 0,0-1 27,0 1 0,5-3 1,-7 0-7,-2-2 0,5 3 0,-3-5-7,-2-2 1,5 0-36,-3 2 1,0-4-125,-5 3 1,5-3-452,1-2-420,7 0-48,-12 0 1017,14 0 0,-13 0 0,5 0 0</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9.874"/>
    </inkml:context>
    <inkml:brush xml:id="br0">
      <inkml:brushProperty name="width" value="0.08571" units="cm"/>
      <inkml:brushProperty name="height" value="0.08571" units="cm"/>
      <inkml:brushProperty name="color" value="#E71224"/>
    </inkml:brush>
  </inkml:definitions>
  <inkml:trace contextRef="#ctx0" brushRef="#br0">18 18 7249,'0'-10'1300,"0"3"-1170,0 7 0,0 2 0,0 3-99,0 7 1,0 5 0,0 5-1,0 1 6,0-2 1,0 1 0,0-1 0,0 4-10,0 3 1,0-5-1,0 4 1,0 0 5,0 0 0,2-5 0,1 3 0,2-2-38,-1 0 0,-2 3 0,-2-5 1,2 2 40,4-1 0,-4-3 0,4-1-291,-4-1 1,-2-5-403,0-1 1,-2-7-42,-4 2 0,2-4 697,-8-2 0,2-8 0,-8-2 0</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0.312"/>
    </inkml:context>
    <inkml:brush xml:id="br0">
      <inkml:brushProperty name="width" value="0.08571" units="cm"/>
      <inkml:brushProperty name="height" value="0.08571" units="cm"/>
      <inkml:brushProperty name="color" value="#E71224"/>
    </inkml:brush>
  </inkml:definitions>
  <inkml:trace contextRef="#ctx0" brushRef="#br0">1 53 6966,'15'-2'19,"-3"-4"0,2 2 0,-7-5 219,3 1 0,2 2 0,3 4-79,-3-4 0,3 4 1,-3-3-111,3 3 0,3 2 1,-1 0-1,1 0 4,-1 0 1,1 5 0,-1 1 0,1 0-60,-1 2 0,-5 0 0,-1 5 0,3-1-12,2 1 0,-5 1 0,-1 0 0,-2-3-9,-4 3 0,-2 1 0,-1 3 0,3-1 11,2 1 1,0-7 0,-6 1 0,-2 0 4,-4-3 0,2 7 0,-7-6 0,-3-1 0,-1-3 0,-3 2 0,1-2 0,-1-2-35,1-2 0,-7-2 1,1 0-1,2 0-74,1 0 0,3 0 0,-1 0 0,1 0-96,0 0 1,-1-2 0,1-2-39,-1-2 1,7-6 0,1 4 253,2-1 0,2 3 0,6-6 0,0 1 0,0-7 0</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0.841"/>
    </inkml:context>
    <inkml:brush xml:id="br0">
      <inkml:brushProperty name="width" value="0.08571" units="cm"/>
      <inkml:brushProperty name="height" value="0.08571" units="cm"/>
      <inkml:brushProperty name="color" value="#E71224"/>
    </inkml:brush>
  </inkml:definitions>
  <inkml:trace contextRef="#ctx0" brushRef="#br0">385 18 6493,'-2'-10'421,"-4"5"0,2 3-345,-7 2 0,-1 0 0,-3 2 0,1 1 3,2 3 1,1 6 0,-7-4-1,1 1 12,-1 5 0,1 1 0,-3 3 0,1-1-12,2 1 1,-9 5 0,13 2 0,-1 3-35,-1 3 1,-1 2 0,1 2 0,1-1 14,2 1 1,6 0-1,-3 0 1,1 0 4,4 0 0,-4 0 0,3-2 1,1-2 40,2-2 1,4-6 0,2 5 0,3-3-45,3-4 1,-4 4-1,5-1 1,1-3-48,-2-2 1,5-7 0,-5 0 0,2-1-30,-1-1 1,1 0 0,5-6-324,1 1 0,-1 1 0,1-6 1,-1 0-332,1 0 0,1 0 668,4 0 0,-3-7 0,5-3 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1.328"/>
    </inkml:context>
    <inkml:brush xml:id="br0">
      <inkml:brushProperty name="width" value="0.08571" units="cm"/>
      <inkml:brushProperty name="height" value="0.08571" units="cm"/>
      <inkml:brushProperty name="color" value="#E71224"/>
    </inkml:brush>
  </inkml:definitions>
  <inkml:trace contextRef="#ctx0" brushRef="#br0">261 0 7548,'-11'0'-700,"-1"0"838,-2 0 1,-1 0-1,-3 0-48,1 0 1,1 0 0,-2 2 0,1 4 55,-1 6 1,3-3 0,1 3-32,2 2 1,3 1-1,-5 3 1,4-1 32,3 1 1,-1-1 0,4 0-33,-2 1 0,0-1 1,6 1 12,0-1 0,2 1-94,4-1 1,4-5 0,7-2-82,1-3 1,-1-1 0,1-6-1,-1 0-352,1 0 0,-1 0 1,1 0-1,0 0-91,5 0 1,-3 0 0,5 0 488,0 0 0,-5-8 0,5-1 0</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1.903"/>
    </inkml:context>
    <inkml:brush xml:id="br0">
      <inkml:brushProperty name="width" value="0.08571" units="cm"/>
      <inkml:brushProperty name="height" value="0.08571" units="cm"/>
      <inkml:brushProperty name="color" value="#E71224"/>
    </inkml:brush>
  </inkml:definitions>
  <inkml:trace contextRef="#ctx0" brushRef="#br0">262 52 7799,'7'-9'-1031,"-5"-1"1263,4 4 0,-6 4-84,-6-4 1,3 3 0,-9-1-72,-2-2 0,5 0 0,-3 6 0,-2 0-31,-1 0 0,3 0 1,1 0-1,-2 0-9,-3 0 1,-1 2-1,0 2 1,-1 4-2,1 1 0,1-3 0,3 6-5,1 1 1,2 3 0,-1 1-16,5 1 1,4-1-1,2 1 19,0-1 0,2-5 1,4-2-43,5-3 1,5 5 0,1-6 1,1-2 0,-1-2 0,1-2-33,-1 0 0,0 0 0,-1-2 0,-3-2-52,-2-2 1,-1-8 0,4 5 0,-5-3 80,-1 0 0,4 7 1,-7-7-32,-1-2 0,4 5 17,-2-3 0,0 6 543,-6-5-454,0 7 1,0-2 0,0 12 0,0 5 1,0-1 0,0 2-168,0 1 0,2 3 1,2 1-132,1 1 0,3-9 1,-4-1-1,4-2 77,1 0 154,-5 0 0,12 1 0,-6 3 0</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2.532"/>
    </inkml:context>
    <inkml:brush xml:id="br0">
      <inkml:brushProperty name="width" value="0.08571" units="cm"/>
      <inkml:brushProperty name="height" value="0.08571" units="cm"/>
      <inkml:brushProperty name="color" value="#E71224"/>
    </inkml:brush>
  </inkml:definitions>
  <inkml:trace contextRef="#ctx0" brushRef="#br0">1 0 7524,'11'0'118,"-1"2"-12,-2 4 1,-2-2 114,-6 7 1,2-5 43,3 6 1,-1 0-155,8 5 1,-8 0 0,2 1-128,-4-1 1,3-5 0,1 0 47,-2 1 0,-2 3-181,-2 1 0,0-5-75,0 0 184,0-9 0,-2 5-125,-4-8-55,4 0 1,-5-8 125,7-3 0,0-5 0,2-1 52,3-1 1,-1 3 0,6 1 0,0 3 3,-1-3 1,-3 4 0,6 1 14,1 1 0,3-4 0,1 6 87,1 2 1,-1 3-1,1 1 27,-1 0 1,1 0 0,-1 0-31,1 0 0,-1 0 1,1 0 132,-1 0 0,1 1 0,-1 3-29,0 2 1,-1 2 0,-2-2-72,-3 5 0,-7-1-84,2 2 1,2-1-57,-3 7 1,1-1 43,-6 1 1,0-7-439,0 1-1016,0 0 1456,0 5 0,0 1 0,0-1 0</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3.173"/>
    </inkml:context>
    <inkml:brush xml:id="br0">
      <inkml:brushProperty name="width" value="0.08571" units="cm"/>
      <inkml:brushProperty name="height" value="0.08571" units="cm"/>
      <inkml:brushProperty name="color" value="#E71224"/>
    </inkml:brush>
  </inkml:definitions>
  <inkml:trace contextRef="#ctx0" brushRef="#br0">36 18 7831,'17'0'-66,"1"0"220,-1 0 1,-5 0-150,-1 0 1,-5 0 104,6 0 42,-8 0-86,11 0-57,-13 0 36,6-8 1,-16 6-78,-3-4 1,1 5 0,0 2 0,0 3-4,1 2 1,3 0 81,-6-6 1,6 2 74,-5 4 1,5-2-31,-6 7 1,8-5-1,-3 4 5,-1-2 1,6 5-39,-4-1 0,-2-2 48,3 1 1,-1 1 9,6 5 1,0-5-30,0 0 0,0-1 34,0 7 0,7-1-40,5 1 1,-2-7 0,1-1-77,3-2 1,2-2 0,-1-5 0,-1 3-77,-3 2 0,1 0 0,5-6 1,1 0 4,-1 0 1,1 0-1,-1 0 1,-1-2-422,-5-4 1,5 4-1,-4-5-559,3-1 0,3 0 1045,-1-4 0,1-11 0,-1 4 0</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3.659"/>
    </inkml:context>
    <inkml:brush xml:id="br0">
      <inkml:brushProperty name="width" value="0.08571" units="cm"/>
      <inkml:brushProperty name="height" value="0.08571" units="cm"/>
      <inkml:brushProperty name="color" value="#E71224"/>
    </inkml:brush>
  </inkml:definitions>
  <inkml:trace contextRef="#ctx0" brushRef="#br0">18 70 7454,'17'0'129,"-5"0"129,-1 0 0,1 6-93,6 0 1,-1 0-108,1-6 0,-3-2 1,-1-2-118,-3-2 0,-5-2 67,6 3 1,-8-5-37,1-8 0,-3 7 2,-2-1 1,-2 8 3,-3-2 1,-5 5-1,-8 1 9,1 0 0,0 0 0,-1 1 48,1 5 0,1-2 0,2 8 0,5 1 25,1 3 1,-4-4 0,7-1 0,-1 3 71,-2 1 1,6 3 0,-4-1-13,4 1 0,2-1 0,0 1 0,2-3-92,4-3 0,-2 1 0,6-5 0,-1 0-95,1 0 1,-4-1 0,5-3-300,3 2 0,2 0 0,1-6 80,1 0 1,-1 0-1,0 0 1,1-2-812,-1-4 1097,1 4 0,7-13 0,2 5 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4.174"/>
    </inkml:context>
    <inkml:brush xml:id="br0">
      <inkml:brushProperty name="width" value="0.08571" units="cm"/>
      <inkml:brushProperty name="height" value="0.08571" units="cm"/>
      <inkml:brushProperty name="color" value="#E71224"/>
    </inkml:brush>
  </inkml:definitions>
  <inkml:trace contextRef="#ctx0" brushRef="#br0">0 158 7895,'12'-10'-157,"-1"3"-117,3-1 1,-4 6-1,1-4 493,3 4 0,-4 2 0,1 0-48,3 0 1,1 0-1,3 0-73,-1 0 0,1 0 0,-1 0 1,1 0 49,-1 0 0,-5 2 0,-1 2-91,3 2 1,-4 5 0,-1-3-155,-1 2 0,4 1 53,-6 7 1,-1-1-1,-3-1 1,2-2-31,2-3 1,0-5 0,-6 6 23,0 1 1,0-3-85,0 2 1,0-1 43,0 7 1,-2-9-7,-4-3 0,-4-4 77,-7-2 1,-1 0 3,1 0 1,7-8 80,4-3 1,5-5-1,1-1 10,0-1 0,0 1 0,1-1 18,5 1 1,-2-1 0,8 1-1,-1-1-20,-1 1 0,6 0 0,-5-1 122,5 1 0,1-1 0,1 1-157,-1-1 1,1 9 0,-3 1-1077,-3 0-292,3 6 1329,-5-6 0,0 1 0,-2-3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30.304"/>
    </inkml:context>
    <inkml:brush xml:id="br0">
      <inkml:brushProperty name="width" value="0.17143" units="cm"/>
      <inkml:brushProperty name="height" value="0.17143" units="cm"/>
      <inkml:brushProperty name="color" value="#FF0066"/>
    </inkml:brush>
  </inkml:definitions>
  <inkml:trace contextRef="#ctx0" brushRef="#br0">1 36 7427,'10'8'143,"-3"-6"1,-5 11-1,2-5-57,2 2 1,0 1 0,-6 7-120,0-1 0,6 1 0,-1-1 0,-1 1 28,-2-1 0,4 1 1,0-1-1,-2 0-32,-2 1 0,4-1 0,-1 1-57,-1-1 0,-2 1 0,0-1 26,4 1 0,-4-7-160,4 1 131,-4-8 83,-2 4 1,0-10 0,0-4-25,0-6 0,0 3 1,0-3-4,0-2 1,0-1 0,2-3 23,3 1 1,-3 5 0,4 1-6,-4-3 0,-2 4 0,2 1 1,2-1-2,2 0 1,0 4 0,-5-3 0,3-1 1,2 0 1,8 1 0,-3-5 16,5 2 0,-4 7 0,-1-5 15,3 2 0,1-4 1,3 7 86,-1 1 0,-5 0 0,0 0 1,1-2-37,3 2 0,1 2 0,1 2 10,-1 0 1,1 0 0,-1 0 12,0 0 1,1 0 0,-1 0 20,1 0 0,-1 2-122,1 4 1,-1 4-1,-1 7 6,-5 1 1,-1-7 0,-6 1 0,4 2 21,1 1 0,-5 3 0,4-1-61,0 0 0,-6 1 0,4-1-20,-4 1 1,-2-6-1,0-1 16,0 3 1,0 1-8,0 3 1,0-7 5,0 1 1,-6-6-4,0 5 1,-2-7 37,2 2-227,4-4 177,-5-2 0,5-8 33,-4-3 0,4 1 0,-4-2 30,4-1 0,2 3 1,0-2-1,2 1 18,4 1 0,-4-5 1,6 3 47,-1-4 0,1-1 1,6-1-12,-3 1 1,-1 0 0,4 1 0,-5 2 12,-1 3 1,4 5 0,-4-6 19,1-1 0,3 3 0,5-2-82,1-1 1,-1 3-1,1 0 7,-1 3 0,1-1 0,-1 2 8,1-6 0,-1 5 0,1 1 0,-3 2 2,-3-2 1,3 4 0,-3-4 19,3 4 1,3-3 0,-1-1-33,1 2 0,-1 2 1,1 2 1,-1 0 0,-5 0 0,-1 0 1,3 2 0,2 4 0,1-2 0,0 5 0,-1 1-21,-4 0 1,3 1 0,-5 7 0,2-1 9,-1 1 0,-5-7 0,4 3 0,-3 3 1,-3 5 1,-2 1 0,-2-5 0,0-1-40,0 0 1,0 1-1,0-1 1,0 1-140,0-1 1,-2-5 0,-2 0 0,-1 1-11,1 3 0,2-5 190,2 1 0,-8 0 0,-2 5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4.729"/>
    </inkml:context>
    <inkml:brush xml:id="br0">
      <inkml:brushProperty name="width" value="0.08571" units="cm"/>
      <inkml:brushProperty name="height" value="0.08571" units="cm"/>
      <inkml:brushProperty name="color" value="#E71224"/>
    </inkml:brush>
  </inkml:definitions>
  <inkml:trace contextRef="#ctx0" brushRef="#br0">70 0 7731,'18'0'-389,"-1"0"565,0 0 0,1 0 25,-1 0 1,1 0-1,-1 2-51,1 4 0,-1-2 0,1 6 1,-1-1-32,1 1 0,-1-4 0,1 6 1,-1 1-54,0 3 0,1-1 1,-1-1-1,-1-3-31,-4 3 1,1 2-1,-5 1 1,0 0-83,-1 1 1,-1 5 0,-6 0-1,0-1-56,0-3 0,0 5 0,0-1 0,0 0-19,0 2 0,0-5 1,-2 5-1,-2-2 58,-1 1 1,-7 1 0,4-5 0,-1 3-25,-5-1 1,4 3 0,-1-2-1,-1-1 70,2-3 0,-5 0 0,5 3 0,-2 1 27,1-2 0,-1-1 1,-3-3-1,1 1 63,2-1 0,1 1 0,-7-1-19,1 1 0,-1-1 0,3 0 0,1-1 53,3-4 1,-1 3-107,-6-3 0,3-2 1,1-1-1,3-1-278,-3-4 0,4 4 0,-1-3 278,-3-1 0,-1 6 0,-3 0 0</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6.912"/>
    </inkml:context>
    <inkml:brush xml:id="br0">
      <inkml:brushProperty name="width" value="0.08571" units="cm"/>
      <inkml:brushProperty name="height" value="0.08571" units="cm"/>
      <inkml:brushProperty name="color" value="#E71224"/>
    </inkml:brush>
  </inkml:definitions>
  <inkml:trace contextRef="#ctx0" brushRef="#br0">1 193 7377,'12'0'-1342,"-1"0"1490,3 0 0,-4 0-36,1 0 0,-5 0-28,6 0 1,-1-6-57,7 0 1,-3-2-1,-1 5 1,-2-3 27,1 2 0,3 2-46,1 2 0,1-6 0,-1 0 0,0 2 0,1 2 1,-1 2 0,1 0 1,1-2-1,3-1-7,1-3 0,0 0 1,-3 6-1,1-2-21,2-4 0,2 4 0,-3-4 0,1 3 2,-2-3 0,5 4 0,-3-4 0,0 4-11,2 2 1,-5-6-1,3 0 1,-3 3-12,-3 1 0,0 2 0,1 0 0,-1 0 6,1 0 1,-1 0 0,1 0 0,-1 0 13,1 0 1,-1-6-1,1 0 1,1 2 12,4 2 1,-3 2-1,5 0 1,-2 0-3,1 0 1,1 0 0,-4-2-1,4-2-14,3-2 1,-1 1 0,4 5 0,-2 0 6,2 0 0,-4 0 0,2 0 0,0 0 6,-2 0 1,6 0-1,-3 0 1,1 0-6,-2 0 1,4 0 0,-4 0 0,4 0 7,2 0 1,0 0 0,0 0 0,-1 0-1,1 0 1,0 0-1,-2 0 1,-2 0 11,-2 0 1,1 0 0,5 0-1,-1 0-6,1 0 0,-6 0 0,1 0 0,1 0 0,2 0 0,0 0 0,-2 0 0,-2 0 8,2 0 0,0 0 1,0 0-1,-2 0 2,2 0 0,-4 0 0,2 0 0,0 0 26,-1 0 0,5 0 1,-4 0-1,2 0-5,-2 0 0,2 0 0,-6 0 1,2 0 1,4 0 1,0 0 0,0 0 0,-1 0-6,0 0 1,3 0 0,2 0-1,-1-2-8,1-4 0,0 4 1,0-4-1,0 4-19,0 2 0,0 0 1,0 0-1,0 0-31,0 0 0,2 0 1,1 0-1,3 0 32,-2 0 1,-2 0 0,-2 0-1,0 0 18,0 0 0,0 0 0,0 0 1,-1 0 11,1 0 1,6 0 0,0 0 0,-2 0-2,-2 0 0,-1 0 1,3 0-1,2 0-12,-2 0 0,0 0 0,-1 0 0,3 0-26,-2 0 1,4 0-1,-3 0 1,1 0-26,2 0 1,-4 0-1,5 0 1,1 0 25,0 0 1,-1 0-1,5 0 82,-3 0-78,-7 0-7,12 0 5,-7 0 162,9 0-521,-9 0 370,7 0 139,-7 0-135,1-8 0,5 6 30,-3-3 130,-4 3-355,7 2 220,-13 0 3,6 0 2,-8 0-5,-1 0 1,1 0-223,0 0 586,0 0-380,-8 7 22,-1-5-364,-9 6 165,1-8 207,-1 0-585,1 0 244,-1 8-23,-7-6 312,5 6 0,-5-1 0,7 3 0</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8.782"/>
    </inkml:context>
    <inkml:brush xml:id="br0">
      <inkml:brushProperty name="width" value="0.08571" units="cm"/>
      <inkml:brushProperty name="height" value="0.08571" units="cm"/>
      <inkml:brushProperty name="color" value="#E71224"/>
    </inkml:brush>
  </inkml:definitions>
  <inkml:trace contextRef="#ctx0" brushRef="#br0">0 245 6836,'18'0'0,"-1"0"-1,0 0 1,-5-6-1,0 1 1,1 1-125,3 2 0,1 2 1,1 0-1,-3-2 120,-3-4 0,9 4 0,-3-4 0,1 4 29,1 2 0,-3-2 1,0-2-1,1-1 8,-1 1 1,1 2 0,-1 2 0,1 0-3,-1 0 1,1-6-1,-1 0 1,1 2-21,-1 2 1,1 2-1,1-2 1,2-1-21,3-3 0,-1 0 1,-6 6-1,1 0 15,-1 0 0,1 0 0,1 0 1,3 0-4,1 0 0,2-6 0,-4 0 1,5 2 2,1 2 0,-4 2 0,6-2 0,2-1-10,2-3 1,2 0 0,0 6 0,0-2 2,0-4 0,0 4 0,0-4 0,0 4-11,0 2 1,5-5 0,3-1 0,0 2-16,-1 2 1,-1 0 0,-4-2 0,2-2 11,2 2 1,-1 3 0,-3-1-1,2-2 9,2-2 0,0 0 0,-7 6 0,1 0 9,0 0 1,2 0-1,2 0-1,2 0 1,0 0-1,-7 0 1,1 0-1,0 0 2,0 0 1,-1-6-1,-1 0 1,-2 3 11,-2 1 0,0 2 1,4 0-1,-2 0 13,-1 0 0,-1 0 1,6 0-1,-2 0 32,-4 0 1,4 0 0,-4 0 0,4 0-30,2 0 0,0 0 0,-2-2 0,-2-2 59,-2-2 0,6 0 1,5 6 8,-1 0 1,-2 0-19,-2 0-33,0 0-47,0 0 0,2 0-16,4 0 70,-5 0-245,7 0 233,-8 0-14,0 0 4,0 0-10,8 0-10,-7 0 14,7 0 0,0 0-231,-6 0 214,5 0-27,1 0 19,-6 0-2,6 0 1,-8 0-1,-1 0 106,1 0-105,0 0 1,0 0 90,0 0-85,0 0 6,0 0 0,0 0 0,0 0 0,0 0 44,0 0-48,7 0 0,-5 0 0,6 0-22,0 0 1,-4 0-1,5 0 1,1 0 0,-3 0-275,1 0 288,6 0-21,-12 0-15,13 0 14,-5 0 7,-1 0-241,7 0 459,-14 0-227,13 0 8,-13 0-1,6 0-3,-1 0 0,-3 0-8,8 0 237,-9 0-162,13 0 1,-8 0 0,5 0 0,-1 0 0,-1 0-45,-1 0 1,3 0-1,-5 0 1,2 0 27,3 0-16,3 0 3,-7 0-13,7 0 0,-12 0 6,7 0-27,-7 0 97,11 0 0,-11 0 91,8 0-148,-1 0 31,-1 0 1,0 0 224,-5 0-212,-3 0-59,14 0 62,-14 8-20,13-6 24,-13 6-266,5-8 259,0 0-17,-5 0-1,6 7-160,0-5-7,-7 6 153,15-8-20,-14 0 1,11 0 36,-7 0 1,2 0-1,-5 0 1,3 0-63,-2 0 0,4 0 0,-3 0 0,-1 0 20,-2 0 1,4 0 0,0 0 0,-3 0 32,-1 0 1,-2 0 0,0 0 0,0 0 17,0 0 1,0 0-1,0 0 1,-2 0-35,-4 0 1,4 0-1,-6 0 1,2 0-18,0 0 1,0 0-1,4 0 1,-1 0-24,-3 0 0,-2 0 1,4 0-1,-2 0-29,2 0 1,-4 0 0,2 0-1,0 0 25,-1 0 1,3 0 0,-6 0 0,0 0 7,0 0 1,4 0 0,-5 0 0,-1 0 0,2 0 0,-5 0 0,5 0 0,-2 0-7,0 0 1,1 0 0,-5 0-1,0-2 12,-1-4 0,3 4 1,-9-3-1,3 3 5,3 2 0,-6 0 0,-3-2 0,1-2 149,0-2 0,-5 0-113,7 6-975,-8 0 935,4 0 0,-24-8 0,-3-1 0</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9.779"/>
    </inkml:context>
    <inkml:brush xml:id="br0">
      <inkml:brushProperty name="width" value="0.08571" units="cm"/>
      <inkml:brushProperty name="height" value="0.08571" units="cm"/>
      <inkml:brushProperty name="color" value="#E71224"/>
    </inkml:brush>
  </inkml:definitions>
  <inkml:trace contextRef="#ctx0" brushRef="#br0">1 35 7628,'5'-11'158,"1"-1"227,0 8-219,-6-4 1,0 10-102,0 4 1,0 4 0,0 7 0,0 1-55,0-1 0,0 1 0,0-1 0,0 3 31,0 3 0,0-4 0,0 6 1,2-1-54,4-1 0,-4 0 0,4-3 0,-5 1 29,-1 2-1,6 1 1,0-7 0,-2 1-83,-2-1 1,-2 1-157,0-1 0,0 0-529,0 1 235,0-8 0,0-5 336,0-10 0,0-5 1,2-8 178,4 1 0,-4-8 0,5-2 0</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20.195"/>
    </inkml:context>
    <inkml:brush xml:id="br0">
      <inkml:brushProperty name="width" value="0.08571" units="cm"/>
      <inkml:brushProperty name="height" value="0.08571" units="cm"/>
      <inkml:brushProperty name="color" value="#E71224"/>
    </inkml:brush>
  </inkml:definitions>
  <inkml:trace contextRef="#ctx0" brushRef="#br0">0 70 7904,'8'-12'-239,"4"1"1,-2 5 0,1-4 364,3 2 1,1 3 0,3 3 3,-1-4 0,1 4 1,-1-4-80,1 4 1,-1 2-1,1 0 1,-1 2-4,1 4 1,-7-4-1,1 6-38,1-1 1,3-3 0,1 8 5,1 1 0,-7-3 1,-1 2-32,-2 1 0,4-3 0,-7 2-59,-1 1 1,-2 3 0,-2 0 32,0 2 0,0-7 0,-2 1 23,-4 2 1,3-5 0,-9 1 0,-2 0-3,-1-1 0,3-5 0,1 2 22,-3-4 1,-2 4-1,-1 0 1,0-2-71,-1-2 0,1-2 1,-1 0-120,1 0 0,-1 0 0,1 0 12,-1 0 1,9-2-116,3-4 1,6 2 289,6-8 0,3 1 0,9-7 0</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20.698"/>
    </inkml:context>
    <inkml:brush xml:id="br0">
      <inkml:brushProperty name="width" value="0.08571" units="cm"/>
      <inkml:brushProperty name="height" value="0.08571" units="cm"/>
      <inkml:brushProperty name="color" value="#E71224"/>
    </inkml:brush>
  </inkml:definitions>
  <inkml:trace contextRef="#ctx0" brushRef="#br0">349 36 7904,'5'-12'-490,"1"1"0,-2 7 627,-10-2 0,2 4 0,-7 2-43,-3 0 0,-1 0 0,-3 0-8,1 0 0,-1 6 0,1 1 0,-1 3 2,1 4 1,-6 1 0,0 3 0,2-1 3,2 1 0,1 7 1,1 2-1,-1 0-5,1-4 0,5 5 1,2 1-1,1 2-9,-1-2 0,6 4 1,-2-6-1,4 2-12,2 0 0,0-5 0,0 3 1,0-2-39,0-4 1,6 5 0,2-3 0,2-2-98,3-1 1,-3-3-1,2 1 1,1-3-72,3-3 0,-5 1 0,1-5 1,2 0-317,1 0 1,2 3 0,1-5 455,-2-2 0,10-2 0,1-2 0</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21.247"/>
    </inkml:context>
    <inkml:brush xml:id="br0">
      <inkml:brushProperty name="width" value="0.08571" units="cm"/>
      <inkml:brushProperty name="height" value="0.08571" units="cm"/>
      <inkml:brushProperty name="color" value="#E71224"/>
    </inkml:brush>
  </inkml:definitions>
  <inkml:trace contextRef="#ctx0" brushRef="#br0">1 36 7665,'9'0'-481,"1"0"617,-4 0 0,4 0-29,7 0 1,1 0 0,-1 0 0,1-2 16,-1-4 1,0 4 0,1-4-59,-1 4 0,1 2 0,-1 0 0,1 0 0,-1 0 9,1 0 1,-1 0 0,1 0 0,-1 0-174,1 0 0,-1 0 0,0 0-21,1 0 0,-1 0 0,1 0-275,-1 0 0,1 0 23,-1 0 0,-5 0-281,0 0 652,-9 0 0,5-8 0,-8-1 0</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21.870"/>
    </inkml:context>
    <inkml:brush xml:id="br0">
      <inkml:brushProperty name="width" value="0.08571" units="cm"/>
      <inkml:brushProperty name="height" value="0.08571" units="cm"/>
      <inkml:brushProperty name="color" value="#E71224"/>
    </inkml:brush>
  </inkml:definitions>
  <inkml:trace contextRef="#ctx0" brushRef="#br0">1 1 7892,'0'17'182,"0"-5"1,0-1-81,0 3 0,0-4 0,2 1 0,4 3 1,-5-4 0,5 1-78,-4 3 1,-2 1-1,2 3-40,4-1 1,-4 1 0,4-1 0,-4 1 44,-2-1 0,0-5 1,0-1-1,0 3-2,0 1 0,0 3 1,0-1-1,0 1 9,0-1 1,2-5-1,2 0-18,1 1 0,1 3 0,-6 1 0,0-5-264,0-1-219,0-7-111,0 4-646,0-8 1020,0 0 0,0-8 0,0-1 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22.870"/>
    </inkml:context>
    <inkml:brush xml:id="br0">
      <inkml:brushProperty name="width" value="0.08571" units="cm"/>
      <inkml:brushProperty name="height" value="0.08571" units="cm"/>
      <inkml:brushProperty name="color" value="#E71224"/>
    </inkml:brush>
  </inkml:definitions>
  <inkml:trace contextRef="#ctx0" brushRef="#br0">88 0 6528,'12'0'630,"-1"0"0,-5 0-350,6 0 0,-1 0-96,7 0 1,-1 0-1,1 0-30,-1 0 0,1 0 0,-1 0-73,1 0 0,-1 0 0,1 0 0,-3 2-17,-3 4 0,3-2 0,-3 6 0,4-1-53,1 1 1,-1-4 0,-3 4 0,-1-1 16,1 1 1,1 2 0,-1 3-1,-1-1-157,2-3 0,-5 1 0,1 5 0,0-1 78,0-4 0,-7 3 1,3-3-1,-4 3-8,-2 3 0,0 5 0,0 0 0,0-1 18,0-3 0,0-1 1,0 1-1,-2 2-25,-4 3 1,3-1 0,-7-6 0,2 1-4,4-1 0,-4 1 0,1-1 93,-3 1 0,-2-1 0,-3 1 0,1-1-33,3 1 1,5-7 0,-6 1 0,-1 1-9,-3 3 1,4-4 0,1-3-1,-3 1-28,-1 0 1,-3 1 0,1 5 35,-1-5 0,7 3 0,1-6 0,0 0 11,0-1 0,1 1 0,-5-4 0,4 4 6,3 1 1,-7-5 0,2 4-1,-3 0 1,3-6 0,3 6-2,1-1 0,-6-5-7,3 4 0,1-4 0,-2-2 0,8 2 7,-1 4 1,1-4-79,-2 4-62,4-5-223,-14-1 0,13 0-370,-9 0 726,0 0 0,3 0 0,1 0 0</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43.617"/>
    </inkml:context>
    <inkml:brush xml:id="br0">
      <inkml:brushProperty name="width" value="0.08571" units="cm"/>
      <inkml:brushProperty name="height" value="0.08571" units="cm"/>
      <inkml:brushProperty name="color" value="#E71224"/>
    </inkml:brush>
  </inkml:definitions>
  <inkml:trace contextRef="#ctx0" brushRef="#br0">1 0 6832,'0'10'479,"0"-2"1,2-8-60,4 0-289,-4 0 0,7 0 59,-3 0 1,4 0-144,7 0 0,1 0 1,0 0-53,0 0 0,-7 0 0,1 0 1,2-2 2,1-4 1,-3 4 0,-1-4-1,3 4-86,1 2 0,3 0 1,0 0-93,0 0 1,-7 0-100,1 0 0,-6 0-672,6 0 548,-9 0 0,3 2 403,-12 4 0,5-4 0,-15 14 0,6-7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30.778"/>
    </inkml:context>
    <inkml:brush xml:id="br0">
      <inkml:brushProperty name="width" value="0.17143" units="cm"/>
      <inkml:brushProperty name="height" value="0.17143" units="cm"/>
      <inkml:brushProperty name="color" value="#FF0066"/>
    </inkml:brush>
  </inkml:definitions>
  <inkml:trace contextRef="#ctx0" brushRef="#br0">1 1 7661,'0'9'-849,"0"1"937,0-4 0,0 4 0,0 7 0,0 0-33,0 1 0,0-1 0,0 3 1,0 1 14,0 2 1,2 7 0,2-5 0,2 2 38,-3 4 1,5 2-1,0 2 1,0 0-67,0 0 1,3 2 0,-3 1 0,0 3 9,-1-2 0,-1 0 1,-4 0-1,2 1 134,2-1-267,0-2 0,-6-8 0,0 0-227,0 2 1,0-4 0,0 1 109,0-3 0,-6-2 0,0-5 0,2-1-489,2 1 686,2-1 0,0-7 0,0-3 0</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44.084"/>
    </inkml:context>
    <inkml:brush xml:id="br0">
      <inkml:brushProperty name="width" value="0.08571" units="cm"/>
      <inkml:brushProperty name="height" value="0.08571" units="cm"/>
      <inkml:brushProperty name="color" value="#E71224"/>
    </inkml:brush>
  </inkml:definitions>
  <inkml:trace contextRef="#ctx0" brushRef="#br0">0 1 6966,'12'0'327,"0"0"-129,1 0 0,-3 0 1,1 0-58,3 0 1,-4 0-1,1 0 24,3 0 1,2 0-45,1 0 0,0 0 0,2 0-155,-2 0 0,-5 0 0,0 0 54,1 0 1,-3 6-1,2-1-60,1-1 0,-3-2 12,2-2 1,-7 0-81,7 0 1,-8 2-327,2 4-258,-4-4 206,-2 6 0,-8-8 486,-4 0 0,-3 8 0,-3 1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46.617"/>
    </inkml:context>
    <inkml:brush xml:id="br0">
      <inkml:brushProperty name="width" value="0.08571" units="cm"/>
      <inkml:brushProperty name="height" value="0.08571" units="cm"/>
      <inkml:brushProperty name="color" value="#E71224"/>
    </inkml:brush>
  </inkml:definitions>
  <inkml:trace contextRef="#ctx0" brushRef="#br0">123 103 7161,'-12'0'51,"1"0"0,5 0 71,-6 0 1,6 0 32,-5 0 1,1 2-104,-2 4 0,-1 3-48,7 9 0,-6-1 32,6 1 1,1-1 0,5 1 13,0-1 0,0-5 0,0-1 0,1 1 45,5-2 0,-2 5-44,8-3 1,-1 2-1,5-1-19,-4-1 1,3-8 0,-3 1-16,3-3 0,3-2 0,-1 0-2,1 0 1,-7 0-1,1 0-29,3 0 0,0 0 0,3-2-1,-1-3 0,1 1 0,-1-8 3,0-1 1,-1 3 0,-2 0 128,-3 2 0,-5-5-69,6 1 1,-8-3-30,1-3 0,-5 1 0,-4-1-30,-1 1 0,-7 5 0,6 0 1,0 1 3,-1 1 0,3-5 0,-8 3 1,-2-4 1,5 1-1,-1 1 1,0 5-35,1 1 1,3-4-1,-6 6-123,-1 3 1,3-5-256,-2 2 1,1 2-83,-8 10 0,4 4-194,3 7 694,-4 1 0,15-1 0,-7 0 0</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46.884"/>
    </inkml:context>
    <inkml:brush xml:id="br0">
      <inkml:brushProperty name="width" value="0.08571" units="cm"/>
      <inkml:brushProperty name="height" value="0.08571" units="cm"/>
      <inkml:brushProperty name="color" value="#E71224"/>
    </inkml:brush>
  </inkml:definitions>
  <inkml:trace contextRef="#ctx0" brushRef="#br0">1 18 8059,'0'-10'-53,"0"2"-449,0 8 502,0 0 0,0 0 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47.843"/>
    </inkml:context>
    <inkml:brush xml:id="br0">
      <inkml:brushProperty name="width" value="0.08571" units="cm"/>
      <inkml:brushProperty name="height" value="0.08571" units="cm"/>
      <inkml:brushProperty name="color" value="#E71224"/>
    </inkml:brush>
  </inkml:definitions>
  <inkml:trace contextRef="#ctx0" brushRef="#br0">298 105 7914,'9'0'-289,"-1"-7"0,-8 3 432,0-8 0,0 6-99,0-5 1,0 5 17,0-6 1,-2 8-1,-2-3-28,-2-1 1,-7 6 0,3-6-33,0 0 1,-5 6-1,3-3-17,-3 3 1,-3 2-1,1 0-6,-1 0 0,1 0 0,-1 0 0,1 0 11,-1 0 0,7 0 1,-1 2-31,-1 3 0,-3 3 0,0 6 6,5-3 0,-3-5 1,8 6-41,3 1 0,1-3 1,2 2 88,0 1 0,2-3 0,3 2 13,7 1 0,-2-5 0,-1 0 0,1-2 19,0-1 0,-4 1 0,5-6 0,1 2 23,-2 4 1,5-4 0,-3 4-49,3-4 0,3-2 0,-1 0-31,1 0 1,-1 0 0,-1-2 16,-5-4 1,-1 4-1,-6-6-17,2 1 1,0 3 0,-4-6-19,3 2 1,-3 0 39,4 3 0,-4 1 25,-2-8 113,0 8-105,0-4 0,2 8-18,4 0 151,-4 0-116,6 0 0,-8 8 0,0 4-6,0 3 0,0-3 0,0 0-1,0 1 1,0 3-1,0 1 1,0 2-25,0-2 0,0 1 0,0-1-19,0 1 1,0-1 0,0 0 17,0 1 1,0-1-1,0 1 5,0-1 1,0-5-233,0 0-177,0-8-384,0 3 419,0-7 338,0 0 0,7-7 0,3-3 0</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48.917"/>
    </inkml:context>
    <inkml:brush xml:id="br0">
      <inkml:brushProperty name="width" value="0.08571" units="cm"/>
      <inkml:brushProperty name="height" value="0.08571" units="cm"/>
      <inkml:brushProperty name="color" value="#E71224"/>
    </inkml:brush>
  </inkml:definitions>
  <inkml:trace contextRef="#ctx0" brushRef="#br0">243 140 7923,'12'0'-1563,"0"0"1741,-8-7 0,9 3 133,-7-8 1,0 6-144,-6-5 0,0 5-57,0-6 0,0 6-93,0-5 1,0 5 0,-2-4-70,-4 2 1,2-3-4,-8 5 0,1-2 37,-7 2 1,1 4 0,-1-3-24,1 3 1,0 4 0,-1 1 33,1 3 1,-1 2-1,1-4 1,-1 4-35,1 1 0,5-3 1,2 6-1,1 0-90,-1-3 1,4 7 167,-5-5 1,7 5 36,-2 1 0,10 1 1,3-3 63,3-3 1,-4-2 0,6-6-89,1 1 0,3 7 0,1-6 117,1-2 1,-1-2-1,1 0-68,-1 3 1,1-3-1,-1 4-4,0-4 1,1 0-119,-1 4 1,1-4-1,-3 6-4,-3-1 1,4-3-1,-5 8 0,3-6 0,-1 3 0,-3 1-72,-2 0 1,-2-4-57,-6 5 0,5 1 62,1 5 0,0 1 0,-8-3 50,-4-3 0,4-2 0,-5-6-12,-1 1 1,0 3 0,-5-4 51,1 2 1,0 6 0,-5-7 10,-1-1 0,7-2 0,-1 0-30,-2 4 1,-1-4 0,-3 4-10,1-4 0,0-2 0,-1 0 1,1 0 1,5 0 0,0 0 78,-1 0 1,3-8 39,-2-4 1,8 3-73,-1-3 1,3 0-19,2-5 1,0 5 0,0 1 19,0-3 0,0 4 40,0-1 0,2-1 28,3-6 0,-1 1 0,8 0-29,2-1 0,-1 6 1,1 3-1,-5-1 5,-1 0 0,6-1 1,-3-7-63,5 1 1,-4 5 0,-3 0-30,-1-1 0,4 3 0,-5 1-18,3 1-8,-6-6 0,4 10 1,-6-5-239,4 1-1011,-4 2 1302,5 6 0,-7 8 0,0 1 0</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51.326"/>
    </inkml:context>
    <inkml:brush xml:id="br0">
      <inkml:brushProperty name="width" value="0.08571" units="cm"/>
      <inkml:brushProperty name="height" value="0.08571" units="cm"/>
      <inkml:brushProperty name="color" value="#E71224"/>
    </inkml:brush>
  </inkml:definitions>
  <inkml:trace contextRef="#ctx0" brushRef="#br0">0 1 7471,'18'0'-692,"-1"0"810,1 0 392,-9 8-394,7-6 1,-8 7 0,5-5-1,-1 4-45,2 2 1,-1-4-1,1 3 1,-5 1-2,-1 0 1,6 1 0,-5 7-33,1-1 1,4 1 0,-8-1-1,-1-1-56,3-5 0,-6 11 0,4-5 0,-4 3-4,-2-1 0,0-2 0,0 3 0,0 1 11,0 2 0,0 3 0,0-5 0,0 2-2,0-1 1,0-3-1,0-2 1,0 1 1,0-1 1,-6 1-1,0-1 1,0 1 4,-1-1 1,3-1-1,-6-3 1,0-3 3,1-2 0,3 3 0,-4-3-21,2 2 0,-5 0-204,1 1 1,2-3-1,1-6-655,1 4 882,2-4 0,-2 6 0,-1-8 0</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52.102"/>
    </inkml:context>
    <inkml:brush xml:id="br0">
      <inkml:brushProperty name="width" value="0.08571" units="cm"/>
      <inkml:brushProperty name="height" value="0.08571" units="cm"/>
      <inkml:brushProperty name="color" value="#E71224"/>
    </inkml:brush>
  </inkml:definitions>
  <inkml:trace contextRef="#ctx0" brushRef="#br0">455 18 6967,'-8'-10'-320,"6"2"0,-14 8 440,5 0 0,-5 0 0,-1 0-8,-1 0 0,1 0 1,-1 0-54,1 0 0,5 6 0,3 2-39,1 2 1,-6-4 0,5 5 0,-3 1 0,0-1 22,-1 1 0,3 0 1,-2 5-1,-1 1-34,-3-1 1,1 3-1,1 1 1,2 2-8,-1-1 0,3 3 0,-1 0 0,-1 0 71,2 0 0,-5 5 0,5-7 0,-2 0 2,1 2 0,5-3 0,-4 5 1,2 0 13,4 0 1,3-5 0,1 3 0,0-2 23,0 0 1,1 3 0,5-5 0,6 2 47,3-1 0,3-3 0,-1 0 0,1 1-41,-1-3 1,1 5 0,1-11 0,3 5-63,1 1 1,0 1-1,-5-3 1,-1-1-22,1-3 1,-1-5 0,0 4-1,1 0-201,-1-1 1,-1-3 0,-3 4-412,-1-2 1,0 3 0,5-3 574,1 2 0,-1-6 0,1 3 0</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53.035"/>
    </inkml:context>
    <inkml:brush xml:id="br0">
      <inkml:brushProperty name="width" value="0.08571" units="cm"/>
      <inkml:brushProperty name="height" value="0.08571" units="cm"/>
      <inkml:brushProperty name="color" value="#E71224"/>
    </inkml:brush>
  </inkml:definitions>
  <inkml:trace contextRef="#ctx0" brushRef="#br0">349 0 6644,'-11'0'251,"-1"0"0,0 0-156,-5 0 1,-1 0-1,3 2-35,3 4 0,-3-4 0,3 6 1,-3-2-15,-3 0 1,6 5 0,1-3-3,-3 2 1,-1 1 0,-3 5 0,3-3-13,3-1 1,-1 0 0,5 5 0,0 1 8,0-1 0,-3 1 0,3-1 0,0 0-33,0 1 1,1-1 0,3 1 5,-2-1 1,0 3 0,6 1 0,0 2 68,0-1 1,0-3 0,0-1-17,0-1 1,0 0 0,2-1 0,2-2-19,2-3 1,5-5 0,-3 4-1,0-1-66,0 1 0,5-6 1,-3 4-1,2-2-112,-1-1 1,1 1 0,5-6-1,1 0-153,-1 0 1,1 6 0,-1 0 0,1-2 281,-1-2 0,1-10 0,-1-2 0</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53.798"/>
    </inkml:context>
    <inkml:brush xml:id="br0">
      <inkml:brushProperty name="width" value="0.08571" units="cm"/>
      <inkml:brushProperty name="height" value="0.08571" units="cm"/>
      <inkml:brushProperty name="color" value="#E71224"/>
    </inkml:brush>
  </inkml:definitions>
  <inkml:trace contextRef="#ctx0" brushRef="#br0">158 53 7524,'10'-2'-311,"-4"-4"226,-4 4 0,-10-6 166,-4 8 1,2 0 0,-1 2 34,-3 4 0,-1-2-84,-3 7 0,3-5 1,1 4-1,4 0-19,3-1 1,-5-3-1,6 6 1,0-1 15,-1-1 0,5 6 0,-4-5-8,4 5 0,2 1 0,0 1 53,0-1 0,2 1-40,4-1 1,-2-1 0,5-3-1,1-3 16,0-2 0,-1 0 0,5-5 0,-2 3-8,1-2 1,-3-2-1,2-2-26,1 0 0,3 0 0,1 0 0,1 0-14,-1 0 1,0 0 0,1 0-8,-1 0 0,1 0 0,-1-2-5,1-4 0,-1-1 0,-1-7 1,-3 4-5,-1 2 0,-6-5 0,4 1 8,-3-3 0,-1-3 1,-6 1 5,0-1 1,0 1-1,0-1 2,0 1 1,0-1 0,-2 1 23,-4 0 1,4 5 0,-5 2 0,-1 0-13,-4 1 1,3 5 0,-3-4-65,-2 0 1,-1 4 0,-3-5 0,1 1-54,-1 4 0,1 2 0,-1 2-108,1 0 1,0 0 0,-1 0-145,1 0 0,-1 0 1,1 0 104,-1 0 1,7 2 249,-1 4 0,0 4 0,-5 7 0</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54.243"/>
    </inkml:context>
    <inkml:brush xml:id="br0">
      <inkml:brushProperty name="width" value="0.08571" units="cm"/>
      <inkml:brushProperty name="height" value="0.08571" units="cm"/>
      <inkml:brushProperty name="color" value="#E71224"/>
    </inkml:brush>
  </inkml:definitions>
  <inkml:trace contextRef="#ctx0" brushRef="#br0">0 0 8683,'10'0'-1064,"-3"0"240,-7 0 824,0 0 0,0 8 0,0 2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31.313"/>
    </inkml:context>
    <inkml:brush xml:id="br0">
      <inkml:brushProperty name="width" value="0.17143" units="cm"/>
      <inkml:brushProperty name="height" value="0.17143" units="cm"/>
      <inkml:brushProperty name="color" value="#FF0066"/>
    </inkml:brush>
  </inkml:definitions>
  <inkml:trace contextRef="#ctx0" brushRef="#br0">0 18 7788,'18'0'-196,"-1"0"1,1 0-1,-1-2 102,1-4 1,-1 4 0,1-4 0,-1 5 138,1 1 0,1 0 0,2 0 0,3 0 0,-3 0 0,-2 0 0,-1 0 1,-1 0-4,1 0 0,1 0 0,2 1 0,3 3-13,-3 2 1,-2 2-1,-1-4 1,-1 2-29,1-2 0,-6 3 0,-1 1 0,1 2-11,-3 3 1,1-3 0,-6 2 0,2 1-4,-2 3 0,-2 1 0,-2 1 0,0-1-14,0 1 1,0-1 0,0 1-1,0-1-52,0 0 1,-6 1 0,-2-1 46,-2 1 0,-1-1 0,-7 1 30,1-1 1,-1-5 0,1-2-1,-1-3-9,1-3 0,-6 0 1,-1 0-1,1 2 30,-2-2 1,6-2 0,-5-2 0,5 0-46,1 0 0,1 0 0,-1 0 0,1 0-117,0 0 0,5-2 0,0-2 143,-1-2 0,-11-8 0,-3 5 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55.001"/>
    </inkml:context>
    <inkml:brush xml:id="br0">
      <inkml:brushProperty name="width" value="0.08571" units="cm"/>
      <inkml:brushProperty name="height" value="0.08571" units="cm"/>
      <inkml:brushProperty name="color" value="#E71224"/>
    </inkml:brush>
  </inkml:definitions>
  <inkml:trace contextRef="#ctx0" brushRef="#br0">158 53 7794,'-12'0'-824,"1"0"698,-3 0 0,4 0 0,-1 0 195,-3 0 0,4 0 0,1 2 27,1 3 1,-4 5 0,4 6 19,-1-5 0,5 5-91,-2-5 1,4 5-1,2 1-24,0 1 0,0-7 0,0 1 40,0 2 1,2 1 19,4 3 1,4-1-43,7 1 1,-1-7-1,-3-1-28,-1-2 0,-1-2 1,7-6 2,-1 0 1,1 0-1,-1 0 1,1 0-8,-1 0 0,1-6 1,-1-2 8,1-2 1,-3 4 0,-1-3 65,-3 1 0,-1-6 0,4 5 24,-3-1 1,-7 0 0,2 4-41,-4-5 1,-2 1 0,0-2-19,0-1 0,0 3 0,-2-1-20,-4-3 0,2 4 1,-5-1-1,-1-1 0,2 0 15,0 1 0,-5 5 1,3-6-1,-2 1-15,1 1 1,-1-4 0,-5 7-60,-1-3 0,7 6 1,-1-2-1,-2 4-35,-1 2 0,-3 0 0,1 0 0,-1 0 28,1 0 1,-1 0 0,3 2-1,1 2-243,3 2 0,5 2-119,-6-3 1,8 5 419,-1 8 0,3-9 0,2-1 0</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58.923"/>
    </inkml:context>
    <inkml:brush xml:id="br0">
      <inkml:brushProperty name="width" value="0.08571" units="cm"/>
      <inkml:brushProperty name="height" value="0.08571" units="cm"/>
      <inkml:brushProperty name="color" value="#E71224"/>
    </inkml:brush>
  </inkml:definitions>
  <inkml:trace contextRef="#ctx0" brushRef="#br0">140 71 7101,'-17'2'-176,"-1"3"1,1-3-1,1 6 309,5 0 1,-5-4-8,4 7 0,3-5-11,-3 6 0,8-6-66,-2 5 1,4 1 9,2 5 1,0 1 8,0-1 0,0 1-30,0-1 1,2-1 0,4-3-33,6-1 1,-2-8-1,1 2-11,3-4 1,1-2 0,3 0-18,-1 0 0,-5 0 0,-1 0 17,3 0 0,2 0 1,1-2 8,1-4 0,-1 2 93,0-8 0,-1 1-4,-4-7 1,-3 7-1,-5-1-23,2-2 1,0-1 0,-6-3-5,0 1 1,-2 0-1,-2-1-51,-2 1 0,-5-1 1,3 1-143,-2-1 0,-2 3 1,-5 1 84,0 2 0,-1 9 0,1-3 0,-1 4-297,1 2 0,-1 2 0,1 2 0,-1 1-110,1-1 449,-1 6 0,1 0 0,-1 7 0</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00.219"/>
    </inkml:context>
    <inkml:brush xml:id="br0">
      <inkml:brushProperty name="width" value="0.08571" units="cm"/>
      <inkml:brushProperty name="height" value="0.08571" units="cm"/>
      <inkml:brushProperty name="color" value="#E71224"/>
    </inkml:brush>
  </inkml:definitions>
  <inkml:trace contextRef="#ctx0" brushRef="#br0">297 140 6648,'10'-8'603,"0"6"-276,-5-4-142,-3-3 1,12 5-35,-8-8 1,-1 6 1,-5-5 1,0 5-73,0-6 1,0 6-80,0-5 0,0 5-49,0-6 0,-5 6 1,-3-3 37,-2 1 0,4 2 1,-5 6-101,-3 0 0,-1 0 0,-3 0-34,1 0 0,-1 0 0,1 0 0,-1 0 88,1 0 0,-1 6 1,1 0-1,-1 0 30,1 1 0,1-3 1,3 6-1,1 0 30,-1-1 1,3-5-1,0 4-22,2 0 1,1-1 0,3 7 0,-2-2 35,2 1 1,2-3-5,2 2 0,0-7 1,2 5 31,4-2 1,4 4-23,7-7 1,1 1-1,-3-4 1,-1 2 55,-3 2 1,1 0 0,5-6-27,1 0 0,-1 0 0,1 0 0,-1 2-21,1 3 0,-1-3 1,1 4-52,-1-4 1,1-2 13,-1 0 1,1 6 0,-1 2-11,0 1 1,-5-5 0,-2 4-125,-2 0 1,-3-4-8,-5 7 0,6 1 46,0 5 1,0 1 4,-6-1 1,-8 1 87,-4-1 1,3-7 0,-1-2 0,0-2 23,1-1 1,3 1-1,-6-6-34,-1 0 0,3 6 1,-2 0-32,-1-2 1,-3-2 0,-1-2 23,-1 0 1,7 0-1,-1 0 18,-2 0 0,-1 0 35,-3 0 1,1-6 34,-1 0 1,7-6 0,1 5-6,2-3 1,3 4 0,5-6-7,0-1 1,0 3 0,0-1 11,0-3 1,0 4-1,1 1 1,3-1 61,2 0 1,2 4-1,-2-3-46,5 1 1,-1-4 0,0 4-1,0 1-13,-1-1 0,-3 2 0,4 4 0,-1-2-15,1-2 1,2-5 0,5 3-62,1-2 1,-7 7 0,1-5-145,2 0 1,1 4-465,3-8 48,-1 9 1,-5-5 565,-1 8 0,-7-8 0,4-2 0</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01.001"/>
    </inkml:context>
    <inkml:brush xml:id="br0">
      <inkml:brushProperty name="width" value="0.08571" units="cm"/>
      <inkml:brushProperty name="height" value="0.08571" units="cm"/>
      <inkml:brushProperty name="color" value="#E71224"/>
    </inkml:brush>
  </inkml:definitions>
  <inkml:trace contextRef="#ctx0" brushRef="#br0">87 1 7763,'18'0'-517,"-1"0"0,1 2 712,-1 4 0,1-4 1,-1 4-21,1-5 1,-7 5-1,1 0-19,2-2 1,1 4 0,3-2-11,-1-3 1,0 5-1,2 0-33,-2 2 0,1-5 1,1 5 14,5-2 0,1 4 1,6-5-1,-4 3-154,-2 4 1,-1-7 0,-7 1-1,-1 0 88,-5 4 1,3-3-1,-6 3-158,1 2 0,-5 1 0,2 2 69,-4 1 0,-2-1 0,0 1 0,0-1 10,0 1 0,0-1 0,0 1 0,-2-3-17,-4-3 1,4 5-1,-6-1 1,3 5 14,-1 1 0,-2-3 0,4-2 0,-4 1 14,-1-1 0,3 1 0,-4 2 0,0 2-17,1 1 1,3 0 0,-4-3-1,0 1 13,1 2 1,-1 6-1,-4-3 1,3-1 31,-3 0 0,5 4 1,-3-4-1,-2 1 18,-1-1 0,-1-2 0,3-4 1,1 1-6,-2-3 0,-1 9 0,-4-13 0,4 1 14,3 1 0,-3-1 0,3-1 1,-3-3-21,-3-2 1,7 4 0,-1-7-1,-2-1 19,-1-2 1,-3 0-1,1 2-115,-1 2 0,7 0 1,-1-6-371,-1 0 0,-3 0 0,-1 0 436,-1 0 0,1-8 0,-1-2 0</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02.422"/>
    </inkml:context>
    <inkml:brush xml:id="br0">
      <inkml:brushProperty name="width" value="0.08571" units="cm"/>
      <inkml:brushProperty name="height" value="0.08571" units="cm"/>
      <inkml:brushProperty name="color" value="#E71224"/>
    </inkml:brush>
  </inkml:definitions>
  <inkml:trace contextRef="#ctx0" brushRef="#br0">71 0 6781,'-18'2'0,"1"4"0,7-4 0,-5 6 0,5-8 0</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04.610"/>
    </inkml:context>
    <inkml:brush xml:id="br0">
      <inkml:brushProperty name="width" value="0.08571" units="cm"/>
      <inkml:brushProperty name="height" value="0.08571" units="cm"/>
      <inkml:brushProperty name="color" value="#E71224"/>
    </inkml:brush>
  </inkml:definitions>
  <inkml:trace contextRef="#ctx0" brushRef="#br0">16 280 6288,'-10'0'214,"4"0"-6,12 0-120,-4 0 0,14 0-56,-5 0 0,-1 0-51,2 0 1,-1 0-1,7 0 10,-1 0 0,1-2 0,-1-2 0,0-1 10,1 1 1,-1 2-1,1 2 1,-1 0-14,1 0 0,5 0 1,0 0-1,-1 0 14,-3 0 0,-1 0 0,-1 0 0,1 0 15,-1 0 0,0 0 0,1 0 0,-1 0 15,1 0 0,-1 0 0,1 0 0,-1 0-13,1 0 0,-1 0 0,1 0 0,-1 0-15,1 0 1,5 0-1,0 0 1,-2 0-18,-1 0 1,-3 0 0,3 0-1,1 0 5,2 0 1,1 0 0,-5 0 0,2 0 48,3 0 0,5 0 0,-6 0 0,-2 0-21,-1 0 1,3 0 0,2 0 0,1-2 37,-1-4 0,0 4 0,-2-4 0,6 4-50,4 2 1,-3 0 0,-1-2 0,0-2-18,-2-1 1,6-1-1,-4 6 1,4 0 10,2 0 0,-2 0 1,-2 0-1,-4 0-16,-2 0 1,4 0 0,-3 0-1,-1 0 11,0 0 1,4 0-1,-4 0 1,1 0 23,-1 0 1,4 0-1,-4 0 1,0 0-6,1 0 1,5 0-1,-4 0 1,2 0 5,0 0 1,-2 0 0,4 0 0,-4 0 30,-1 0 1,3 0 0,-6 0-1,0 0-38,3 0 1,-7 0 0,4 0 0,-3 0-25,-3 0 0,3 0 0,1 0 0,2 0 3,-1 0 1,-1 0-1,0 0 1,4 0 4,3 0 1,1 0-1,6 0 1,-2 0-11,-4 0 1,4 0 0,-4 0 0,2 0-2,-2 0 1,4 0 0,-4 0 0,4 0 10,2 0 0,-6 0 1,0 0-1,0 0 1,-1 0 0,5 0 0,-4 0 0,2 0 1,-2 0 0,4 0 0,-6 0 0,2 0-1,0 0 1,-2 0-1,4 0 1,-2 0-8,3 0 1,-1 0 0,0 0-1,-4 0 7,-2 0 1,6 0 0,-4 0-1,2 0 26,0 0 1,-5 0-1,5 0 1,0 0-4,-2 0 1,6 0 0,-6 0 0,2 0 0,0 0 1,1-6 0,5 0 0,-3 2 26,-2 2 1,3 2-1,-4 0 1,4 0-30,2 0 0,0 0 0,-1 0 0,1 0 18,0 0 0,0 0 0,-2 0 0,-2 0 8,-2 0 0,0 0 0,6 0 0,0 0-18,0 0 1,0 0 0,0 0-1,0 0-33,0 0 0,0 0 0,0-2 0,0-1 4,0-3 1,0 0 0,-2 6 0,-2 0-11,-2 0 1,-2 0-1,4 0 1,-2 0 6,2 0 1,0 0-1,0 0 1,-2 0 1,2 0 0,2-2 1,0-2-1,-2-2-2,-1 2 1,-1 2 0,6 2 0,-2 0-1,-4 0 0,4 0 0,-6 0 0,2 0 1,0 0 1,-2 0 0,4 0-1,-2 0 0,2 0 1,-3-5 0,1-1 0,0 2 8,-2 2 1,6 2 0,-4 0 0,2 0 8,-2 0 1,4 0 0,-4 0-1,2 0 9,-2 0 0,4 0 0,-3 0 1,1 0-38,-2 0 1,4 0-1,-4 0 1,4 0 4,2 0 1,-6 0-1,0 0 1,0 0-6,-2 0 0,4 0 0,-7 0 1,-3 0 12,-2 0 1,-1 0 0,-1 0 0,1 0 4,-1 0 0,1 0 0,-1 0 1,1 0-18,-1 0 1,0 0 0,1 0-1,-1 0-15,1 0 1,-1 0-1,1 0 1,-1 0 8,1 0 1,-1 0 0,1 0 0,-1 0 12,1 0 1,-1 0 0,0 0 0,1 0 55,-1 0 1,1 0-1,-1 0 1,1 0-37,-1 0 0,-5 0 1,0 0-1,1 0 29,3 0 0,-5-2 1,1-2-1,2-2-49,1 2 0,-3 3 0,-1 1-1,3 0 0,1-6 0,3 0 0,-1 2-6,1 2 0,-7 2 1,1 0-1,2 0 10,1 0 0,3 0 0,-1-2 1,1-2 5,-1-2 1,1 1 0,-1 5 0,0 0-3,1 0 0,-1 0 1,1 0-18,-1 0 0,1 0 1,-1 0-5,1 0 0,-1 0 1,-1-2-1,-3-2 9,-1-2 1,0 0 0,5 6 2,1 0 1,-1 0-1,0 0 1,1 0-1,-1 0 0,1 0 0,-1 0 0,1 0 21,-1 0 0,1 0 1,-1 2 1,1 4-5,-1-4-12,-7 6 1,5-8 1,-5 0 32,7 0 0,-5 0 0,0 0 17,1 0-74,-5 0 32,8 0 5,-14 0-6,13 0 1,-11 0-1,8 0 3,1 0 1,3-6 50,1 0-63,1 0 1,-7 6-1,1 0-15,2 0 0,1 0 0,3 0-4,-1 0 1,-5-6 0,-1 0 45,3 3 0,-4 1-23,1 2 1,1-6 69,5 0 1,-5 0-1,0 6-52,1 0 0,-3-6 1,2 1-12,1 1 0,3 2 2,1 2 1,1 0 2,-1 0 0,-5-2 0,-1-2 37,3-2 1,-4 0 2,1 6 0,-5 0 29,6 0-109,-1 0 1,1 0-12,0 0 17,-1 0 0,1 0 27,0 0 79,-9 0 3,5 0-122,-8 0 1,2 0-149,4 0-47,-4 0 41,6 0 1,-8-2-568,0-3 265,0 3 0,-2-6-701,-4 8 1188,4 0 0,-14 0 0,7 0 0</inkml:trace>
</inkml:ink>
</file>

<file path=ppt/ink/ink17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2.579"/>
    </inkml:context>
    <inkml:brush xml:id="br0">
      <inkml:brushProperty name="width" value="0.08571" units="cm"/>
      <inkml:brushProperty name="height" value="0.08571" units="cm"/>
      <inkml:brushProperty name="color" value="#E71224"/>
    </inkml:brush>
  </inkml:definitions>
  <inkml:trace contextRef="#ctx0" brushRef="#br0">1 16 6980,'11'-5'219,"-1"0"0,-4-1-174,4 6 0,1 0 0,5 0 0,0 0-154,0 0 1,0 0-1,0 0-669,0 0 778,0 0 0,7 0 0,2 0 0</inkml:trace>
</inkml:ink>
</file>

<file path=ppt/ink/ink17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108"/>
    </inkml:context>
    <inkml:brush xml:id="br0">
      <inkml:brushProperty name="width" value="0.08571" units="cm"/>
      <inkml:brushProperty name="height" value="0.08571" units="cm"/>
      <inkml:brushProperty name="color" value="#E71224"/>
    </inkml:brush>
  </inkml:definitions>
  <inkml:trace contextRef="#ctx0" brushRef="#br0">0 79 7759,'9'-2'-253,"-2"-2"0,0-1 90,4 1 1,3-3 502,2 2-156,0-8-59,-7 12-119,-2-6 0,-8 7 25,-5 0 1,-1 1 0,-5 5 13,1 4 0,7-1 0,-3 2 0,2 1 6,0 3 1,-1-5-1,6 1 1,0 2-27,0 1 0,0-4 1,0 1-1,0 2 17,0 1 0,0 2 2,0 0 0,6 0 0,1 0 0,2 0-9,3 0 0,-3-5 1,2-2-1,-1 0-29,-1 0 1,6-6 0,-5 4-1,5-1-4,1-1 0,-6 0 1,1-5-1,1 0-34,3 0 0,1 0 1,0 0 24,0 0 1,0-7 0,-2-4-4,-3-3 0,1 4 0,-6-1 0,-1-2 10,2-1 1,-5 3 0,3 1 0,-1-3-34,1-1 1,-3-2 0,3 0 0,-3 0-22,-2 0 0,2 2 0,1 1 0,3 2 18,-3-1 1,-1 3 0,-2-2 4,0-1 0,0-2 35,0-2 1,0 5 35,0 0 1,0 6 48,0-6-67,0 8 1,0-3 50,0 12 1,0 3 0,0 7-32,0 0 1,0 0-1,0 0-36,0 0 1,5 0 0,1 0 0,-3 0 3,-1 0 1,0 0 0,1 0-2,3 0 0,-1 0 0,-3 0 0,3 0 0,-3-5-65,3-1 1,-1-1-47,1 2 63,-3-4 28,5-7 1,-7-2 0,0-3-92,0-6 1,0 2-1,0-1 7,0-3 0,7-1 0,2-2 9,0 0 0,5 5 0,-3 1 49,3-3 1,1 4 0,-3 0 0,-1 2 11,1 4 0,1-1 1,-1 0-1,-1-1 48,1 2 1,3 1 0,1 2 7,0 0 0,0 0 0,-2 2 18,-3 3 0,1-2-13,-7 8 0,3-2 0,-5 4 9,2-3 0,1 1 0,-4 5 12,3 0 0,-3-5 0,3-1 55,-3 3 0,5 1-42,4 2 1,-2 0 0,1 0-3,3 0 0,-4-5-33,1 0 1,1-6-30,5 6 1,0-8 8,0 3 1,0-5 0,0-1 29,0 0 1,-5 0 0,0 0 8,1 0 1,2 0 0,2 0-30,0 0 0,-1-1 0,-3-3 0,-1-3-44,1-2 1,-3 5-1,2-3-13,1 0 0,1-2 0,-1-5 0,-3 2-46,-2 1 1,4 5-1,-4-2 1,0-1-41,0 0 0,-1 3 1,-4-4 24,3-3 0,-3 4 42,3-1 1,-3 4 0,-4-3 5,-3 2 0,1 2-42,-7 5 0,1 0 60,-6 0 0,1 7 0,3 2 26,1 0 1,8 5-1,-3-3 89,5 3 1,1 2 0,0 0 165,0 0 1,0 0-26,0 0 0,0 0 0,1-1-71,5-5 0,-3 3 1,8-6-68,1 2 1,3-6-1,1 4-138,0 1 1,0-7-1,0 5-195,0-5 0,-5-1 0,-1 0-156,3 0 0,-4 0 0,0-1-54,-2-5 0,-2 3 1,-5-8 451,0-1 0,0-3 0,0-8 0,0-2 0</inkml:trace>
</inkml:ink>
</file>

<file path=ppt/ink/ink17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618"/>
    </inkml:context>
    <inkml:brush xml:id="br0">
      <inkml:brushProperty name="width" value="0.08571" units="cm"/>
      <inkml:brushProperty name="height" value="0.08571" units="cm"/>
      <inkml:brushProperty name="color" value="#E71224"/>
    </inkml:brush>
  </inkml:definitions>
  <inkml:trace contextRef="#ctx0" brushRef="#br0">1 1 7325,'14'10'-821,"-2"-1"1017,-1-2 0,-6-1 0,6-6 19,2 0 1,-5 0-1,3 0-79,2 0 0,1 0 1,2 0 21,0 0 0,0 0 0,0 0-36,0 0 1,0 0 0,0 0-125,0 0 0,0 1 1,0 3 58,0 1 1,0 1 0,0-6-123,0 0 1,-5 0-119,0 0 0,-6 0 1,4 1-722,-2 5 904,-2-4 0,-5 12 0,0-5 0</inkml:trace>
</inkml:ink>
</file>

<file path=ppt/ink/ink17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6.527"/>
    </inkml:context>
    <inkml:brush xml:id="br0">
      <inkml:brushProperty name="width" value="0.08571" units="cm"/>
      <inkml:brushProperty name="height" value="0.08571" units="cm"/>
      <inkml:brushProperty name="color" value="#E71224"/>
    </inkml:brush>
  </inkml:definitions>
  <inkml:trace contextRef="#ctx0" brushRef="#br0">0 0 8707,'2'11'95,"2"0"1,1 1-169,-1 2 0,-1 2 0,1 0 0,1 0-60,-1 1 0,-3-1 1,-1 0-1,2 0-34,3 0 0,-3 0 0,4 0-49,-5 0 0,-1 0 1,0 0-417,0 0 186,0-7 446,0-2 0,-7-21 0,-2 3 0,-7-12 0</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2.154"/>
    </inkml:context>
    <inkml:brush xml:id="br0">
      <inkml:brushProperty name="width" value="0.08571" units="cm"/>
      <inkml:brushProperty name="height" value="0.08571" units="cm"/>
      <inkml:brushProperty name="color" value="#008C3A"/>
    </inkml:brush>
  </inkml:definitions>
  <inkml:trace contextRef="#ctx0" brushRef="#br0">0 53 6093,'12'0'45,"-1"0"1,-5 0 56,6 0-148,-8 0 1,11-2 78,-3-4 0,-2 4-172,1-4 1,-5 2-64,6-2 202,-8 4 0,3-5 0,1-1 0,2-2 0</inkml:trace>
</inkml:ink>
</file>

<file path=ppt/ink/ink17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065"/>
    </inkml:context>
    <inkml:brush xml:id="br0">
      <inkml:brushProperty name="width" value="0.08571" units="cm"/>
      <inkml:brushProperty name="height" value="0.08571" units="cm"/>
      <inkml:brushProperty name="color" value="#E71224"/>
    </inkml:brush>
  </inkml:definitions>
  <inkml:trace contextRef="#ctx0" brushRef="#br0">0 145 7047,'0'-22'0,"0"1"0,0 1-12,0 2 0,0 8 440,0-1 1,7 0-288,4-5 0,-2 7 1,2 4-110,1 3 0,2 2 0,2 0 0,0 0 10,0 0 1,1 0 0,-1 0 0,1 0-75,5 0 1,-4 2 0,3 2 0,-5 3-78,-5 2 0,3-4 0,-5 6 1,2 1-209,-1 2 1,-6 2-1,1 0 202,-3 0 1,-9 1 0,-4-1-1,-3-2 42,-2-4 1,0 5 0,0-6 0,0 1 56,0 1 1,5-7-1,0 3 59,-1 0 0,3-5-15,-2 3 0,9-3 4,2-2 0,8 0 0,8 0 0,0 0 43,0 0 0,0 0 0,0 0 0,0 0 46,0 0 0,0 0 1,0 0-1,0 0-76,0 0 0,0 2 0,0 1-62,0 2 0,0 8 0,-2-2 56,-3 3 0,1-3 0,-6-1-97,-3 3 1,-1 1-1,-2 2 18,0 0 37,0 0 7,0-7-10,-7 5 45,5-5-37,-12 0-1,12 5 91,-12-12 0,7 7-76,-4-4 0,-3-3 1,3 3-1,-3-1 17,-2 1 1,5-3 0,1 3 0,-3-3 8,-1-2 0,-2 0 1,0 0-35,0 0 1,0 0 0,0 0-173,0 0 1,0-5-302,0 0 1,7-8 10,3 2 454,5 4 0,8-7 0,2 5 0</inkml:trace>
</inkml:ink>
</file>

<file path=ppt/ink/ink17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606"/>
    </inkml:context>
    <inkml:brush xml:id="br0">
      <inkml:brushProperty name="width" value="0.08571" units="cm"/>
      <inkml:brushProperty name="height" value="0.08571" units="cm"/>
      <inkml:brushProperty name="color" value="#E71224"/>
    </inkml:brush>
  </inkml:definitions>
  <inkml:trace contextRef="#ctx0" brushRef="#br0">145 1 7078,'-11'0'73,"0"0"1,6 1 0,-6 3-74,-1 1 1,-1 8-1,1-4 1,1 1-60,-1 1 1,3 0-1,0 5 62,2 0 1,-4 0 0,6 0 30,1 0 0,3 0 0,1 0 0,1-2 11,5-3 0,-3 2 0,8-6 1,1 0 9,3 0 0,1 4 0,0-6 1,0-2-33,0-1 0,0-2 0,0 0 0,0 0-51,0 0 0,0 0 1,0 0-1,0 0 2,0 0 0,0-7 0,0-2 1,-2-1 10,-3-1 0,3 0 0,-5-5 0,2 0 27,0 0 0,-8 0 0,2 0 92,-3 0 0,-2 0 0,0 0-53,0 0 1,-2 5 0,-3 0-82,-6-1 0,3 5 1,-3 2-1,0 1-25,2-1 0,-5 3 1,3-4-1,-3 5-110,-2 1 1,0 0-1,0 1 1,0 3-26,0 1 1,0 6 0,0-4 0,0 2 189,0 4 0,0-6 0,0 7 0,0-5 0</inkml:trace>
</inkml:ink>
</file>

<file path=ppt/ink/ink17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234"/>
    </inkml:context>
    <inkml:brush xml:id="br0">
      <inkml:brushProperty name="width" value="0.08571" units="cm"/>
      <inkml:brushProperty name="height" value="0.08571" units="cm"/>
      <inkml:brushProperty name="color" value="#E71224"/>
    </inkml:brush>
  </inkml:definitions>
  <inkml:trace contextRef="#ctx0" brushRef="#br0">177 17 7308,'9'-7'-257,"-2"5"0,-9-5 298,-3 7 1,1 0 0,-6 0 65,-3 0 0,4 1 0,-1 3-36,-3 1 0,-1 8 0,-2-4 4,0 0 1,5 5-1,0-3-123,-1 3 1,0 2 0,-1 0-16,2 0 1,8 0-1,-3 0 44,5 0 1,1-5-1,0-1 11,0 3 0,1-6 0,5 0 8,4 0 0,5-5 0,1 3 0,0-3 1,0-2 1,0 0-1,0 0 1,0 0-1,0 0 1,0-5 0,0-2-3,0-2 1,0-2 49,0-5 1,-2 0 0,-3 0-26,-6 0 1,-3 0-1,-2 0 27,0 0 0,0 0 0,-2 2 0,-1 1-37,-2 2 0,-6 6 1,4-4-39,-2 2 1,-2-4 0,-5 6 0,0 1-75,0 3 0,5 1 1,1 0-1,-3 0 3,-1 0 0,0 1 1,1 3-1,4 3-150,2 2 1,-4-4 0,4 6 244,-2 2 0,6 1 0,-4 2 0</inkml:trace>
</inkml:ink>
</file>

<file path=ppt/ink/ink17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670"/>
    </inkml:context>
    <inkml:brush xml:id="br0">
      <inkml:brushProperty name="width" value="0.08571" units="cm"/>
      <inkml:brushProperty name="height" value="0.08571" units="cm"/>
      <inkml:brushProperty name="color" value="#E71224"/>
    </inkml:brush>
  </inkml:definitions>
  <inkml:trace contextRef="#ctx0" brushRef="#br0">1 0 6734,'2'16'324,"3"0"1,-3-5 0,3 0-176,-3 1 0,0 2 0,1 3-66,2-1 1,6 0-1,-5 0 1,-1 0-73,2 0 0,-5 0 0,3 0 0,-3 0 0,3 0 0,1 0 1,-3 0 46,-1 0 1,-2-5 0,0-1-542,0 3 1,0 1-784,0 2 604,0-7 662,0-2 0,7-7 0,2 0 0</inkml:trace>
</inkml:ink>
</file>

<file path=ppt/ink/ink17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395"/>
    </inkml:context>
    <inkml:brush xml:id="br0">
      <inkml:brushProperty name="width" value="0.08571" units="cm"/>
      <inkml:brushProperty name="height" value="0.08571" units="cm"/>
      <inkml:brushProperty name="color" value="#E71224"/>
    </inkml:brush>
  </inkml:definitions>
  <inkml:trace contextRef="#ctx0" brushRef="#br0">322 0 6564,'0'9'759,"-2"0"-719,-4-3 0,5-3 1,-7 6-47,1-2 0,-2 4 0,-7-4-18,0 2 0,0 0 0,0 3 0,0-3 7,0-2 1,0 4 0,2-4-1,1 0 20,3 0 1,1 0-1,-4-3 1,3 1-3,-3-1 1,4 3-1,-1-2 1,-3 1-3,-1 1 0,3-5 1,1 3-5,-3-3 25,6-2 2,0 0 1,9 0-20,3 0 0,2-2 0,6-2-2,-3-1 0,-4 0 0,2 3 34,0-3 0,-1 3 40,-2-3 0,4 3-3,7 2 1,-5 0 0,-1 0 1,3 0 0,1 0 0,2 0-43,0 0 1,-5 0-1,0 2-19,1 3 1,-3-3 0,0 5-6,-2 0 1,4-4 0,-4 6 16,2-1 1,0 4-1,3-3 38,-1 0 0,-6 3 0,4-5 20,-2 2 0,0-3-23,-1 4 1,-5-4 0,7 3-7,-1-2 1,-4 3 0,6-2 21,-2 0 0,6-4 0,-4 3 15,0 0 0,5-5-71,-4 3 1,5-3-1,1-2-81,0 0 0,-5 0 0,-1 0-205,3 0 0,1-5-171,2-1 1,0-4-788,0 4 1225,0-6 0,-7 3 0,-2-7 0</inkml:trace>
</inkml:ink>
</file>

<file path=ppt/ink/ink17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881"/>
    </inkml:context>
    <inkml:brush xml:id="br0">
      <inkml:brushProperty name="width" value="0.08571" units="cm"/>
      <inkml:brushProperty name="height" value="0.08571" units="cm"/>
      <inkml:brushProperty name="color" value="#E71224"/>
    </inkml:brush>
  </inkml:definitions>
  <inkml:trace contextRef="#ctx0" brushRef="#br0">0 1 7450,'11'5'0,"-2"2"-152,-2 2 261,-2-5 1,-3 5-62,3-4 1,-1 2-1,5 5-82,-2-1 1,-2 0-109,-5 5 0,0-5-166,0-1 1,0-4-438,0 4 745,0-6 0,-7 3 0,-2-7 0</inkml:trace>
</inkml:ink>
</file>

<file path=ppt/ink/ink17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50.160"/>
    </inkml:context>
    <inkml:brush xml:id="br0">
      <inkml:brushProperty name="width" value="0.08571" units="cm"/>
      <inkml:brushProperty name="height" value="0.08571" units="cm"/>
      <inkml:brushProperty name="color" value="#E71224"/>
    </inkml:brush>
  </inkml:definitions>
  <inkml:trace contextRef="#ctx0" brushRef="#br0">0 1 6566,'9'0'622,"0"0"1,-5 2-488,1 3 0,2-3 0,-3 5-212,1 0 1,0-4 0,-3 8-484,4 2 560,-5 1 0,14 2 0,-6 0 0</inkml:trace>
</inkml:ink>
</file>

<file path=ppt/ink/ink17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2.622"/>
    </inkml:context>
    <inkml:brush xml:id="br0">
      <inkml:brushProperty name="width" value="0.08571" units="cm"/>
      <inkml:brushProperty name="height" value="0.08571" units="cm"/>
    </inkml:brush>
  </inkml:definitions>
  <inkml:trace contextRef="#ctx0" brushRef="#br0">1 1 6841,'0'9'530,"0"-2"-451,0-7 1,0 2-44,0 3 2,0-3 3,0 12 0,0-10 21,0 6 1,0 1 92,0 5 0,0 0-89,0 0 1,0 0 0,0 0-50,0 0 0,0 0 1,0 0-1,0 0 3,0 0 1,0 0-1,0 1 8,0-1 0,0 0 1,0 0-15,0 0 1,0 0 0,0 0 0,0 0 45,0 0 1,0 0 0,0 0 10,0 0 1,0 0-1,0 0-32,0 0 1,0-5 0,0-1-178,0 3 1,0 1 38,0 2 0,1-7 0,3-2-748,1 0 161,1-5 1,-6 3 685,0-10 0,0-4 0,0-7 0</inkml:trace>
</inkml:ink>
</file>

<file path=ppt/ink/ink17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3.259"/>
    </inkml:context>
    <inkml:brush xml:id="br0">
      <inkml:brushProperty name="width" value="0.08571" units="cm"/>
      <inkml:brushProperty name="height" value="0.08571" units="cm"/>
    </inkml:brush>
  </inkml:definitions>
  <inkml:trace contextRef="#ctx0" brushRef="#br0">1 33 7350,'16'-16'-92,"-7"7"1,5 2 327,-3 7 1,-2 0-94,1 0 1,1 0 0,5 0-69,0 0 1,-5 0 0,-1 0-205,3 0 0,1 0 0,2 2 38,0 3 1,-5-2 0,-2 8 66,-2 2 0,0 1 1,-3 2-16,1 0 0,0-5 1,-5-1-19,0 3 0,0 1 4,0 2 1,0 0 0,-2-2 18,-3-3 0,2 3 22,-8-3 0,6-2 1,-6 0 44,-2-2 1,4 4 37,-1-6 0,-1 0 24,-5-5 0,0 0-2,0 0 1,5 0-60,1 0 0,4 0 0,-3-1-453,2-5-402,2 4 821,5-5 0,0 7 0,0 0 0</inkml:trace>
</inkml:ink>
</file>

<file path=ppt/ink/ink17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4.460"/>
    </inkml:context>
    <inkml:brush xml:id="br0">
      <inkml:brushProperty name="width" value="0.08571" units="cm"/>
      <inkml:brushProperty name="height" value="0.08571" units="cm"/>
    </inkml:brush>
  </inkml:definitions>
  <inkml:trace contextRef="#ctx0" brushRef="#br0">401 16 7147,'-7'-8'22,"5"0"1,-12 8-69,3 0 1,2 0 40,-1 0 1,-1 6 0,-5 1 9,0 2 1,5-6 0,1 4-5,-3 1 1,1 1 0,-1 7-1,2-2-22,-1-3 1,-2 3 0,-1-2-1,3 6 2,1 3 1,1 1 0,-6-6 0,-1 2 9,1 3 0,2-3 1,2 5-1,1-2 39,-1 1 1,3 1-1,0-3 1,2 3 8,3 2 0,-3-6 0,2 4 1,1-1-33,2-1 1,-3 2 0,0-3 0,1 3-7,2 2 1,2-5 0,2 3-1,2-2 41,1 1 0,2 1 0,-3-4 0,3 3 5,2-3 1,-4 4 0,4-1 0,0-3 38,0-1 1,0-2-1,3 0 1,-1 0-24,1 0 1,1 0-1,-1-1 1,-1-3-7,1-1 1,3-6-1,1 4-61,0-2 0,0-1 1,0-6 12,0 0 1,0 0 0,0 0 0,0 0-1,0 0 1,-5 0-1,-1 0-83,3 0 0,1 0-44,2 0 1,-5 0-1,-2 1-452,-2 5 1,0-5-99,-2 5 668,-3-4 0,5-2 0,-7 0 0</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2.954"/>
    </inkml:context>
    <inkml:brush xml:id="br0">
      <inkml:brushProperty name="width" value="0.08571" units="cm"/>
      <inkml:brushProperty name="height" value="0.08571" units="cm"/>
      <inkml:brushProperty name="color" value="#008C3A"/>
    </inkml:brush>
  </inkml:definitions>
  <inkml:trace contextRef="#ctx0" brushRef="#br0">1 18 6772,'0'-10'1346,"0"2"-914,0 8 34,0 0 1,0 8-305,0 4 1,0-3 0,0 3-39,0 2 0,2-1 1,2 1-1,1-3 4,-1 3 0,-2 1 1,-2 3-52,0-1 0,0-3 0,0 2 0,0 3 0,0 0 27,0 1 1,0-3 0,0 1 0,0 0-126,0 0 1,0-1 0,0 1 0,0-1-26,0 0 0,0 1 1,0-1-75,0 1 0,0-1 0,0 1-25,0-1 0,0 1 0,0-1 45,0 1 1,0-7 0,-2-1-472,-4-2 0,4 0-201,-3-3 0,3-5 258,2 0 1,0-7 0,0-11 513,0 1 0,7-9 0,3-1 0</inkml:trace>
</inkml:ink>
</file>

<file path=ppt/ink/ink17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5.265"/>
    </inkml:context>
    <inkml:brush xml:id="br0">
      <inkml:brushProperty name="width" value="0.08571" units="cm"/>
      <inkml:brushProperty name="height" value="0.08571" units="cm"/>
    </inkml:brush>
  </inkml:definitions>
  <inkml:trace contextRef="#ctx0" brushRef="#br0">193 16 7451,'-1'-9'-527,"-5"4"1,3 3 556,-8 2 1,6 0 0,-4 2 0,0 1 23,0 3 0,4 1 0,-6-4-39,-2 3 1,-1 6 0,-2-1-29,0 3 0,5-3 1,1-2-1,-1 0-32,2 0 0,0 0 0,6 3 2,-3-1 0,1-1 19,5 6 0,0-5 57,0 0 1,7-8 30,4 3 1,3-4 0,2-2 60,0 0 0,0 0 0,0 0-60,0 0 1,0 0-1,0 0 0,0 0-3,0 0 1,-5 0 0,0 0-1,1 0-56,2 0 0,2 0 1,0 1-48,0 5 1,-5-3 0,0 8-3,1 1 1,-5-3 0,1 2 12,-1 1 0,-6-3 1,5 2-74,-4 2 1,-2 1 93,0 2 1,-8-2 0,0-1 24,-1-3 0,-6-6 0,5 3 0,-5 0 0,-1-5 1,0 3-14,0-3 0,0-2 1,0 0-3,0 0 0,6 0 1,-1 0-106,-2 0 1,5 0 0,-1-2-9,1-3 1,-2 1-77,4-6-200,-6 6 388,10-3 0,-12 0 0,5-2 0</inkml:trace>
</inkml:ink>
</file>

<file path=ppt/ink/ink17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5.859"/>
    </inkml:context>
    <inkml:brush xml:id="br0">
      <inkml:brushProperty name="width" value="0.08571" units="cm"/>
      <inkml:brushProperty name="height" value="0.08571" units="cm"/>
    </inkml:brush>
  </inkml:definitions>
  <inkml:trace contextRef="#ctx0" brushRef="#br0">0 1 7747,'0'16'53,"0"0"1,6 0-1,-1 0-95,-2 0 1,-1 5 0,0 1 0,2-3 29,1-1 1,0-2 0,-3 0 0,2 0-13,1 0 0,2 6 1,-3-1-59,1-1 0,2-2 1,-3-2-81,1 0 1,2-2 0,-3-2 32,1-1 1,0-6-552,-5 6 680,0-7 0,0 3 0,0-7 0</inkml:trace>
</inkml:ink>
</file>

<file path=ppt/ink/ink17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6.150"/>
    </inkml:context>
    <inkml:brush xml:id="br0">
      <inkml:brushProperty name="width" value="0.08571" units="cm"/>
      <inkml:brushProperty name="height" value="0.08571" units="cm"/>
    </inkml:brush>
  </inkml:definitions>
  <inkml:trace contextRef="#ctx0" brushRef="#br0">1 32 6688,'11'-1'340,"-1"-5"0,1 5 0,5-5-321,0 4 0,-5 2 1,-1 0-1,3 0-24,1 0 0,-3 0 1,0 0-201,1 0 0,2 0 0,2 0 132,0 0 0,0 0 73,0 0 0,1-7 0,-1-2 0</inkml:trace>
</inkml:ink>
</file>

<file path=ppt/ink/ink17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6.868"/>
    </inkml:context>
    <inkml:brush xml:id="br0">
      <inkml:brushProperty name="width" value="0.08571" units="cm"/>
      <inkml:brushProperty name="height" value="0.08571" units="cm"/>
    </inkml:brush>
  </inkml:definitions>
  <inkml:trace contextRef="#ctx0" brushRef="#br0">258 48 7037,'-9'-1'-289,"3"-5"432,4 5 0,2-8-10,0 3 1,-1 4-98,-5-3 0,-1 2 0,-5-1 0,1-1-74,-1 1 1,3 2-1,-2 2 1,-1 0 25,-3 0 1,5 0 0,-1 2 0,-2 3 0,-1-1 0,-2 5 19,0-2 0,5 4 0,3-4-19,0 2 0,-2-4 0,4 6-1,3 1 0,-1 1 0,1-1 0,-3-1 9,3 1 1,1-3 0,4 2-1,3 1 0,-1-4 0,5-1 2,-2 0 1,5-5 0,-1 5 35,3 0 0,2-5 1,0 3-8,0-3 0,0-4 0,0-2 0,0-1-11,0 2 0,0-6-28,0-2 0,-1-3 0,-3-1 7,-1 5 1,-8-5 0,5 7-23,-1-1 0,-6-6 10,5 5 0,-4 1 15,-2-2 8,0 8 66,0-5 1,0 16 19,0 2 0,0-1 0,0 2-28,0 1 0,5 3 0,2-1-43,2-3 1,-4-3 0,6-4-83,1 1 0,-3 6 1,2-6-129,2-1 0,-5-2 0,3-2-235,2 0 1,-5 0 422,3 0 0,0 0 0,5 0 0</inkml:trace>
</inkml:ink>
</file>

<file path=ppt/ink/ink17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7.297"/>
    </inkml:context>
    <inkml:brush xml:id="br0">
      <inkml:brushProperty name="width" value="0.08571" units="cm"/>
      <inkml:brushProperty name="height" value="0.08571" units="cm"/>
    </inkml:brush>
  </inkml:definitions>
  <inkml:trace contextRef="#ctx0" brushRef="#br0">0 1 7724,'0'10'-315,"0"1"1,0-6 321,0 6 0,0 0 1,0 5 94,0 0 1,6 0-1,-1 0-10,-1 0 0,3 2 0,-2 1 0,-1 3-64,-3-3 0,5-1 0,-1-2 0,0 2 0,3 3 1,-7-3 0,5 3 0,-3-3-181,3-2 1,-3 6 0,6-1 97,-2-1 0,-2-2 1,-5-2 2,0 0 0,0-6 1,2-1-271,4-2 34,-5 6 0,5-11-188,-12 3 475,5-3 0,-14-2 0,6 0 0</inkml:trace>
</inkml:ink>
</file>

<file path=ppt/ink/ink17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7.702"/>
    </inkml:context>
    <inkml:brush xml:id="br0">
      <inkml:brushProperty name="width" value="0.08571" units="cm"/>
      <inkml:brushProperty name="height" value="0.08571" units="cm"/>
    </inkml:brush>
  </inkml:definitions>
  <inkml:trace contextRef="#ctx0" brushRef="#br0">0 32 7020,'9'0'-15,"-2"0"1,-5 0 0,1-1 119,3-5 1,6 4 21,-1-3 1,3 3-71,2 2 1,0 0 0,0 0 0,0 0-15,0 0 0,-5 0 0,0 0 0,1 0 42,2 0 1,3 0 0,-1 0-59,0 0 0,0 0 1,0 0-74,0 0 0,0 0 0,0 0-39,0 0 1,-6 0-395,1 0 1,-5 0 478,4 0 0,-6-7 0,3-2 0</inkml:trace>
</inkml:ink>
</file>

<file path=ppt/ink/ink17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8.510"/>
    </inkml:context>
    <inkml:brush xml:id="br0">
      <inkml:brushProperty name="width" value="0.08571" units="cm"/>
      <inkml:brushProperty name="height" value="0.08571" units="cm"/>
    </inkml:brush>
  </inkml:definitions>
  <inkml:trace contextRef="#ctx0" brushRef="#br0">16 80 5872,'9'0'1333,"5"6"-1195,-3-1 1,-2 0-1,1-5-37,3 0 0,1 0 0,2 0-96,0 0 0,-5 0 0,0 0-86,1 0 1,-5-1 0,0-3-26,1-1 0,-7-3 0,5 3 70,-5-6 1,5 3 28,-1-3 1,0 6 0,-5-6-10,0-2 1,-7 6 26,-3 2 1,1 3-7,-2 2 1,6 0 64,-6 0 1,0 0-54,-5 0 0,0 5 1,2 3-1,2-1 11,1 0 0,5 4 0,-4-4 1,-1 2 5,2 3 1,0-3-1,6 2 1,-4-1 40,-2-1 1,5 5 0,-1-3 0,3 3 0,2-3 0,0 0-2,0 1 1,5-3 0,2 0 0,1 0 39,-1 0 0,5-6 1,-1 5-1,3-3-47,2 0 0,0 1 1,0-5-130,0 5 1,6-4-1,-1 3-175,-1-3 1,-3-2 0,0 0 12,-1 0 0,0 0 0,0 0-193,0 0 0,0-6 0,-2-1 417,-3-2 0,3 6 0,-5-19 0,7 5 0</inkml:trace>
</inkml:ink>
</file>

<file path=ppt/ink/ink17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9.367"/>
    </inkml:context>
    <inkml:brush xml:id="br0">
      <inkml:brushProperty name="width" value="0.08571" units="cm"/>
      <inkml:brushProperty name="height" value="0.08571" units="cm"/>
    </inkml:brush>
  </inkml:definitions>
  <inkml:trace contextRef="#ctx0" brushRef="#br0">0 16 7805,'16'0'-1211,"-7"-7"1566,5 5 5,-12-5-151,5 7 1,-5 7-97,3 4 1,-3 3-1,3 2-147,-3 0 0,4 0 0,-1 0 46,-2 0 0,5 0 1,-3 0-42,-2 0 1,5 1 0,-3-1-46,-1 0 0,-1-6 0,1 1-108,1 1-107,0-4 98,-5-1 105,0-7 0,-1-2 1,-3-3 28,-1-6 1,-1 2 0,6-2 83,0-1 1,0 3 0,0-2 0,0-1-6,0-3 0,6-1 0,1 2 18,2 4 0,-4-3 0,4 6 1,0 0 9,0 0 0,0 0 1,3 3-1,-1-1 0,1 1 1,-3-3 0,2 2 0,1 1-9,3 2 1,-5 2-1,1 0 1,1 0-33,3 0 1,-5 0 0,1 0-1,2 0 13,1 0 1,-3 2 0,-1 2 0,1 3 8,-2 2 1,5-4-1,-3 6 21,3 1 1,0 2-1,-3 2-32,-6 0 0,2-5 0,-1 0-81,-3 1 0,-1-3 1,-2 2-127,0 1 1,0-3 10,0 2 93,-7-7 24,-2 3 0,-5-9 14,3-3 1,4 1-32,7-7 1,0 1 29,0-6 0,0 0 0,2 1 0,1 3 37,3 1 1,4 6-1,-3-4 98,2 2 0,2-4 1,5 6-1,0-1-7,0-1 1,-5 5 0,0-5 0,1 2-25,2 0 1,2-1-1,0 6 1,0 0 38,0 0 0,0 0 0,1 0 0,-1 0-46,0 0 1,0 0 0,-2 2 0,-2 2 57,-1 1 1,0 7-42,5-1 1,-6 3-1,-1 2-72,-2 0 0,-1 0 0,-6 1-64,0-1 0,0-6 0,0 1-424,0 1 1,0-3 72,0 2 1,0-6 417,0 6 0,-7-7 0,-2 3 0</inkml:trace>
</inkml:ink>
</file>

<file path=ppt/ink/ink17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9.853"/>
    </inkml:context>
    <inkml:brush xml:id="br0">
      <inkml:brushProperty name="width" value="0.08571" units="cm"/>
      <inkml:brushProperty name="height" value="0.08571" units="cm"/>
    </inkml:brush>
  </inkml:definitions>
  <inkml:trace contextRef="#ctx0" brushRef="#br0">0 80 7792,'8'9'0,"0"0"-306,8-3 1,-5-5 0,0 5 364,1-4 0,-3-2 68,2 0-151,0-8 0,-1 1 0,-1-5 47,-2 1 1,-1 0 51,-6-5 0,0 6-20,0-1 1,-2 2-29,-3-2 0,-4 4 57,-7 7 1,0 2 28,0 3 1,0 4-64,-1 7 1,7 0 0,1 0 5,2 0 1,1 0-1,6 1 5,0-1 0,0 0 0,0 0-3,0 0 1,2 0-46,4 0 1,2-2 0,8-2-87,1-1 0,-1-7 0,0 1-191,0-3 0,0-2 0,0 0 0,-2-2-70,-3-3 0,3-2 0,-3-6 334,3 2 0,2 1 0,0-6 0</inkml:trace>
</inkml:ink>
</file>

<file path=ppt/ink/ink17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0.539"/>
    </inkml:context>
    <inkml:brush xml:id="br0">
      <inkml:brushProperty name="width" value="0.08571" units="cm"/>
      <inkml:brushProperty name="height" value="0.08571" units="cm"/>
    </inkml:brush>
  </inkml:definitions>
  <inkml:trace contextRef="#ctx0" brushRef="#br0">0 96 7418,'9'-7'14,"0"5"-139,-4-3 209,-3 3 0,5 9 9,-7 4 0,0 3-37,0 2 0,6 0 0,-1 1-80,-1-1 1,-1 0 0,1 0-8,1 0 0,0-6 0,-5 1-48,0 2 1,2-6 0,2 0-41,1 0 66,0-5-1,-5 5 1,-1-9 0,-3-3 24,-1-6 1,-2 2 0,3-2-1,-1-1 1,-1 3 0,6-2-43,0-1 0,0 3 0,2-2 65,3-1 1,-1 3 0,7-2 35,1-1 1,-3 3 0,2 0 0,-1 0-8,-1 0 0,6 4 1,-6-6-1,1 0-18,1 2 0,-2 1 0,3 4 1,-3-3-5,-2-2 0,0 4 1,-1-4-3,4 2 1,-2-1 0,-1 5 2,0-2 0,-4-1 47,8 6 0,0 0 45,5 0 1,0 0-1,0 0 1,0 0-26,0 0 0,-5 6 1,-1 1-21,3 2 1,-6-4 0,0 4-1,-2 0 0,1 0 0,-1-4 0,-5 6 0,2-1 38,3-1 1,-3 6 0,3-5 11,-3 4 1,-2 2-1,2 1-73,3-1 0,-3 0 0,3 0-34,-3 0 0,-2 0 1,0 0-260,0 0 1,0 0-511,0 0-112,7 0 889,-5 0 0,-2-7 0,-9-2 0</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3.546"/>
    </inkml:context>
    <inkml:brush xml:id="br0">
      <inkml:brushProperty name="width" value="0.08571" units="cm"/>
      <inkml:brushProperty name="height" value="0.08571" units="cm"/>
      <inkml:brushProperty name="color" value="#008C3A"/>
    </inkml:brush>
  </inkml:definitions>
  <inkml:trace contextRef="#ctx0" brushRef="#br0">1 71 7335,'8'-10'-836,"-6"0"1765,3 4-735,-3 4 0,-2-7 48,0 3-111,8 4 0,-4-6 126,8 8 0,-1 0-117,7 0 1,-1-2 0,1-2-68,-1-1 0,1-1 1,-1 6-1,0 0-70,1 0 1,-1 0-1,2 0 49,-2 0 0,1 0 0,-1 0-64,1 0 1,-1 8 0,1 1-23,-1 1 0,-5 5 1,-1-3-70,3 4 1,-4 1 37,1 1 0,-7-1 0,4-1 42,0-5 1,-6 6 0,3-6 24,-3 5 0,-2-4 0,-2-3 0,-1 1 1,-3 0 0,-6-5 1,4 5-1,-1-2 20,-5-4 1,4 4 0,-1-3 0,-3 1-18,-1 2 1,-3-6 0,1 6 3,-1-1 1,1-5 23,-1 4 0,1-4-1,-2-2 1,2 0-73,-1 0 1,7 0-289,-1 0 1,8-2 84,-2-4 242,-3 4 0,-1-13 0,-7 5 0</inkml:trace>
</inkml:ink>
</file>

<file path=ppt/ink/ink17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0.989"/>
    </inkml:context>
    <inkml:brush xml:id="br0">
      <inkml:brushProperty name="width" value="0.08571" units="cm"/>
      <inkml:brushProperty name="height" value="0.08571" units="cm"/>
    </inkml:brush>
  </inkml:definitions>
  <inkml:trace contextRef="#ctx0" brushRef="#br0">1 1 7027,'0'16'30,"0"0"1,0-5 0,0-1 118,0 3 0,0 1 0,0 2-61,0 0 0,2 2 1,1 2-1,2 1-1,-1-2 1,3-1-1,-1-2 1,-3 0-8,-1 0 0,3 0 1,1 0-1,-1 1-18,2-1 1,-5 0 0,3 0 0,-3 0-55,-2 0 0,5 0 1,1 0 20,-3 0 0,4-6-61,-1 1 0,6-2-180,-1 2 1,-2-4-79,1-7 0,-4 0-467,4 0 420,1 0 1,0-7 180,0-4 0,-8-3 0,4 0 0,-1 1 156,-1 2 0,2 1 0,-2-6 0,-3 0 0,5 0 0</inkml:trace>
</inkml:ink>
</file>

<file path=ppt/ink/ink17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1.252"/>
    </inkml:context>
    <inkml:brush xml:id="br0">
      <inkml:brushProperty name="width" value="0.08571" units="cm"/>
      <inkml:brushProperty name="height" value="0.08571" units="cm"/>
    </inkml:brush>
  </inkml:definitions>
  <inkml:trace contextRef="#ctx0" brushRef="#br0">17 16 7681,'-9'0'109,"2"0"1,9 0 111,3 0 1,4 0 0,7 0-34,0 0 0,0 0 1,0 0-192,0 0 0,0 0 0,0 0-402,0 0 1,-2-1-1,-1-3 405,-2-1 0,6-1 0,8 6 0</inkml:trace>
</inkml:ink>
</file>

<file path=ppt/ink/ink17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2.389"/>
    </inkml:context>
    <inkml:brush xml:id="br0">
      <inkml:brushProperty name="width" value="0.08571" units="cm"/>
      <inkml:brushProperty name="height" value="0.08571" units="cm"/>
    </inkml:brush>
  </inkml:definitions>
  <inkml:trace contextRef="#ctx0" brushRef="#br0">305 1 7222,'0'16'100,"0"0"-91,0 0 1,0 0-1,0 2 1,0 1 10,0 3 0,0 1 1,0-2-1,0 4 11,0 0 1,-5 6 0,0-5 0,1 5 31,2 1 0,2-4 0,-1 1 1,-3 1-37,-1-2 0,-1-1 0,6 2 0,-1-3-21,-5 3 1,4-1 0,-5 1-1,2-2 1,0 1 1,-6-3-1,4 2 1,0 0 25,0-2 1,-4 3 0,4-5-1,0 0 20,-1 0 0,-2 4 1,3-5-1,-2-1 13,-4 2 1,4-5-1,0 5 1,1-1-26,-1-1 0,5 0 0,-3-5 0,2 0 13,-1 0 0,-4 0 1,4 0-102,3 0 0,-4 1 0,1-1 21,3 0 1,-5-6 0,3 1 15,2 1 1,-5-3 0,3 2 13,2 2 1,-5-5 2,3 3 0,0-6-291,5 6-489,0-7 773,0 3 0,7-7 0,2 0 0</inkml:trace>
</inkml:ink>
</file>

<file path=ppt/ink/ink17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5.545"/>
    </inkml:context>
    <inkml:brush xml:id="br0">
      <inkml:brushProperty name="width" value="0.08571" units="cm"/>
      <inkml:brushProperty name="height" value="0.08571" units="cm"/>
    </inkml:brush>
  </inkml:definitions>
  <inkml:trace contextRef="#ctx0" brushRef="#br0">16 0 7130,'-9'7'-190,"2"-3"345,7 6 1,0 1-68,0 5 1,0-5 0,0 0-2,0 1 0,0 2-84,0 2 1,0 0-1,0 0-17,0 0 0,0 0 1,0 1-9,0-1 0,5-6 0,3-1-5,0-2 0,-2 4 0,3-4 0,0 0 18,0 0 1,-4-1 0,6-6 3,1 0 1,2 0 0,2-2-4,0-3 1,-5-3 0,-2-4-1,0 3-12,0 2 0,0-6 0,3 5 3,-1-1 0,-8-6 43,3 5 1,-4 1 5,-2-2 90,0 8-93,0-5 0,0 10 11,0 4 1,5-3-1,0 8 10,-1 1 1,3-3 0,-2 2 0,1 0-15,1-3 0,-4 5 0,8-8 0,0 1 30,-2 1 1,5-4-21,-3 8 0,3-7 1,2 1-8,0-3 0,-5-2 0,-1 0-16,3 0 0,1-6 1,2-1 78,0-2 1,0-1-1,0-6-38,0 0 0,-5 5 1,-2 0-1,-2-1-47,-4-3 1,1 5-1,0-1 1,1-1-9,-2-3 1,-1 5 0,-2-1-38,0-2 1,-2 1-1,-1 0 1,-4 3-222,-2 2 0,4-1 1,-6 5 18,-2-3 0,-1 1 0,0 3 0,1-1-296,3-3 1,-1 1 525,-5 5 0,7 0 0,-5 0 0,5 0 0</inkml:trace>
</inkml:ink>
</file>

<file path=ppt/ink/ink17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6.231"/>
    </inkml:context>
    <inkml:brush xml:id="br0">
      <inkml:brushProperty name="width" value="0.08571" units="cm"/>
      <inkml:brushProperty name="height" value="0.08571" units="cm"/>
    </inkml:brush>
  </inkml:definitions>
  <inkml:trace contextRef="#ctx0" brushRef="#br0">1 0 6849,'7'9'243,"-4"6"0,6-5-193,-2 5 0,4-5 0,-4 1 0,0 1-3,0 3 0,4 3 0,-4 1 0,0 3-45,1-3 1,2 4 0,-4-1 0,-3-1-13,-1 2 0,3-3 1,1 5-1,-3-2-39,-1-4 0,0-1 0,1-2 0,3 0-11,-3 0 1,-1 0-1,-2 0-42,0 1 1,0-1-76,0 0 77,0-8 50,0 0 81,0-8 0,0-7 25,0-4 1,0-3 0,0-2-45,0-1 1,0 7 0,2 1 0,1 0-12,3 0 0,1 4-1,-2-6 1,4 2 15,7-2 0,0-1 0,0 7 35,0 1 1,0 0-1,0 1 14,0-2 0,0-1 1,0 6-1,0 0 37,0 0 0,0 0 1,0 0-44,1 0 1,-7 0-1,-1 2 1,0 2-38,0 1 1,0 2-1,3-3 1,-3 3-41,-2 2 1,0 0 0,-3 3-11,1-1 1,1-1 0,-4 6 3,3 0 1,-3 1-1,3-1-117,-3 0 1,-2-6 0,0 1-20,0 1 1,0-3 0,0 2-574,0 2 733,0-6 0,-7 7 0,-2-5 0</inkml:trace>
</inkml:ink>
</file>

<file path=ppt/ink/ink17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6.893"/>
    </inkml:context>
    <inkml:brush xml:id="br0">
      <inkml:brushProperty name="width" value="0.08571" units="cm"/>
      <inkml:brushProperty name="height" value="0.08571" units="cm"/>
    </inkml:brush>
  </inkml:definitions>
  <inkml:trace contextRef="#ctx0" brushRef="#br0">257 16 7722,'-2'-9'78,"-3"4"0,1 3-73,-7 2 1,1 0-1,-6 0-10,0 0 0,5 0 0,0 0 0,-1 2-18,-2 3 0,-2-1 1,-1 7-1,1-1-9,0-1 1,0 6 0,0-5 0,2 4 18,3 3 1,-1-1 0,7 0 8,1 0 1,2 0 0,2 0-2,0 0 0,7 0 0,4-2-8,3-3 1,2-2 0,0-6-1,0 3 14,0-3 1,0-1 0,2-2 0,2 0 0,1 0 0,1 0 0,-6-2 1,0-1-2,0-3 0,-6-6 0,1 1 1,2-3 0,-1-2 1,-1 0 1,-6 0 0,-1 0 96,1 0 1,-3 0-89,3 0 7,-3 7 9,-2 1-51,0 8 0,0 2 0,2 2 0,1 3 51,3 2 1,-1 2 0,-5 5 43,0 0 1,0 0-1,2 0-40,3 0 0,-1 0 0,5 0 0,-1-2-50,1-3 1,-3 1 0,4-5-267,3 2 1,1-5 0,2 1-629,0-3 912,-7-2 0,5-7 0,-5-2 0</inkml:trace>
</inkml:ink>
</file>

<file path=ppt/ink/ink17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7.215"/>
    </inkml:context>
    <inkml:brush xml:id="br0">
      <inkml:brushProperty name="width" value="0.08571" units="cm"/>
      <inkml:brushProperty name="height" value="0.08571" units="cm"/>
    </inkml:brush>
  </inkml:definitions>
  <inkml:trace contextRef="#ctx0" brushRef="#br0">1 1 7458,'0'10'174,"0"1"1,0 2-91,0 1 1,5 2 0,0 0 0,-1 0-97,-2 0 0,3 5 1,0 3-1,-1-1-66,-2 0 1,3 4 0,0-6 0,1 0 1,1 3 1,-5-7 0,5 5 0,-2-4-77,0-2 0,1 0 0,-6 0 0,2 0-86,3 0 0,-3-6-209,3 1 447,-3 0 0,-2-2 0,0-2 0</inkml:trace>
</inkml:ink>
</file>

<file path=ppt/ink/ink17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7.494"/>
    </inkml:context>
    <inkml:brush xml:id="br0">
      <inkml:brushProperty name="width" value="0.08571" units="cm"/>
      <inkml:brushProperty name="height" value="0.08571" units="cm"/>
    </inkml:brush>
  </inkml:definitions>
  <inkml:trace contextRef="#ctx0" brushRef="#br0">0 33 7138,'11'-6'-113,"0"1"0,-6-1 0,4 5 387,-2-5 1,0 5 0,-1-5-7,4 4 1,-1 2 0,2 0-94,1 0 1,3 0 0,1 0 0,0 0-18,0 0 0,0 0 0,0 0 0,0 0-78,0 0 0,-5 0 0,-1 0-255,3 0 0,-4 0-1343,1 0 119,-6 0 1399,3 0 0,-7 8 0,0 0 0</inkml:trace>
</inkml:ink>
</file>

<file path=ppt/ink/ink17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8.456"/>
    </inkml:context>
    <inkml:brush xml:id="br0">
      <inkml:brushProperty name="width" value="0.08571" units="cm"/>
      <inkml:brushProperty name="height" value="0.08571" units="cm"/>
    </inkml:brush>
  </inkml:definitions>
  <inkml:trace contextRef="#ctx0" brushRef="#br0">32 0 6890,'0'16'14,"-5"0"0,0 0-4,1 0 1,2-5-1,0 0 1,-1 1-13,-2 3 1,-1-5 0,6 1-33,0 1 1,0 3 0,2-1 0,2-2-26,1-1 1,2-7 0,-2 1 14,6-3 0,-2-2 1,2 0 24,1 0 0,2 0 0,1-2 80,-5-3 0,3 1 0,-6-5 0,0 0 28,0 0 1,0 0 0,-3-3-40,1 1 0,6 1 0,-4-5 0,0 3 29,0 1 0,6 0-38,-3-5 1,5 6 0,1 1-9,0 2 0,0 1 0,0 6 0,0 0-12,0 0 1,-5 0-1,-1 0 1,3 0 13,1 0 1,2 0 0,0 0-21,0 0 0,0 6 0,0 1 0,0 0-11,0 0 0,-5 4 0,0-4-11,1 2 1,-5 2-1,0 3 1,-1-2-31,-1-1 1,0-6 0,-5 6-28,0 1 1,-7-3 36,-3 2 0,-5-2 1,-1 2 26,0-6 1,6-3-1,-1-2 7,-2 0 0,-1 0-22,-2 0 7,0 0 1,7-7-132,4-4 0,3-3 34,2-2 1,2 5-1,1 0-140,3-1 1,4 3 0,-2 0 244,0 2 0,3-6 0,5 4 0</inkml:trace>
</inkml:ink>
</file>

<file path=ppt/ink/ink17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8.687"/>
    </inkml:context>
    <inkml:brush xml:id="br0">
      <inkml:brushProperty name="width" value="0.08571" units="cm"/>
      <inkml:brushProperty name="height" value="0.08571" units="cm"/>
    </inkml:brush>
  </inkml:definitions>
  <inkml:trace contextRef="#ctx0" brushRef="#br0">0 1 6974,'9'1'-724,"-2"3"422,1 1 302,-7 1 0,14-6 0,-6 0 0</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4.646"/>
    </inkml:context>
    <inkml:brush xml:id="br0">
      <inkml:brushProperty name="width" value="0.08571" units="cm"/>
      <inkml:brushProperty name="height" value="0.08571" units="cm"/>
      <inkml:brushProperty name="color" value="#008C3A"/>
    </inkml:brush>
  </inkml:definitions>
  <inkml:trace contextRef="#ctx0" brushRef="#br0">699 35 7611,'0'-9'-89,"-6"-1"0,-2 6 209,-2-2 0,4 0 1,-5 6-146,-3 0 0,5 0 1,-3 0 101,-2 0 0,5 2 0,-3 2-27,-2 2 0,-1 8 0,-3-5 0,3 3-22,3 0 1,-3-1 0,1 7-1,-3-1 19,-1 1 0,-9 5 0,10 2 0,-3 0-85,1 1 0,1 3 0,-1-4 0,-2 2 61,-3 4 0,1-4 0,6 3 0,-3 0 101,-3-3 1,3 6 0,-3-6 0,4 2-61,1 0 1,1 0-1,1 6 1,3-2 26,1-4 1,2 4-1,-3-4 1,3 4-50,2 2 1,-3-2 0,5-2-1,2-2-16,2 2 0,2 2 1,0 2-1,0 0-25,0 0 1,0 0 0,0 1-1,0-3 3,0-4 1,6 2 0,2-6 0,-1 1 5,1-1 1,4-2-1,-4-3 1,1-1-7,5-2 1,-4 5 0,-1-11 0,1 5-1,0 1 0,-1-5 0,5-2-286,-2-3 0,-1 5-814,7-6 1,-7 0 1095,1-6 0,-6-6 0,5 0 0,-7-15 0,4 1 0</inkml:trace>
</inkml:ink>
</file>

<file path=ppt/ink/ink17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342"/>
    </inkml:context>
    <inkml:brush xml:id="br0">
      <inkml:brushProperty name="width" value="0.08571" units="cm"/>
      <inkml:brushProperty name="height" value="0.08571" units="cm"/>
    </inkml:brush>
  </inkml:definitions>
  <inkml:trace contextRef="#ctx0" brushRef="#br0">96 1 7529,'-16'0'222,"2"1"1,2 5-230,1 5 0,7 3 0,-3 0 1,2-1 8,0-3 1,-1 1 0,5 5 0,-3 0 9,-1 0 0,-1 0 0,6 0 0,0 0-1,0 0 1,0 0 0,0 0-1,0 0 1,0 0 0,2 0 0,3 0-17,6 0 1,3-1 0,2-3-1,0-3-71,0-2 1,0 4-1,1-6-7,-1-1 1,0-2 0,0-2-1,0 0 2,0 0 1,0 0 0,0 0 0,0 0-12,0 0 1,0-2 0,-2-4 0,-1-3 48,-3 1 0,-1-7 0,2 5 0,-4-5 26,0-1 1,-5 0 0,3 0 0,-1 0 5,1 0 0,-3-5 0,3-1 0,-3 3 6,-2 1 0,0 2 0,0 0 30,0 0 1,0 0 134,0 0 1,0 5 65,0 0 1,0 6-7,0-6-91,0 8 1,0-2-100,0 10 0,0-2 1,0 8-36,0 2 1,5 1-1,1 2 1,-3 0-18,-1 0 0,-2 0 1,2 0-1,1 0 26,3 0 1,4 0 0,-4 0 0,-3 0-23,-1 0 0,0 0 0,2 0-42,1 0 0,0-5 1,-5 0-24,0 1 32,7-5 38,-5 0 12,5-7 0,-7-1 0,0-5 5,0-4 0,0 1 0,0-2-26,0-1 1,0-3-1,0-1 1,2 0 12,3 0 1,-3 6-1,5 1 1,-1 0-5,-1 0 0,2 5 0,-2-3 77,6 0 0,-2 5 0,2-3-39,1 3 0,-3 0 0,2-1-28,1-3 1,3 1 0,1 5-35,0 0 0,0 0 0,0 0 23,0 0 1,-6 2 1,1 3 0,-2 4 14,2 7 1,-2-5-1,-6-1 6,3 3 1,-1-4 0,-5 2-1,0 1 1,0-3-1,0 2 12,0 1 1,0-3 0,0 2-4,0 1 1,0-3 0,0 2-7,0 1 0,0-3 5,0 2 1,5-6 0,2 4-3,2-2 1,-3-1 0,4-6 0,3 0 0,-4 0 1,1 0-16,3 0 0,1 0 0,2 0-3,0 0 1,-5 0 0,0 0-5,1 0 1,2-6 0,2-1 3,0-2 1,-5 4 0,0-6 1,1-1 1,-3 3 0,2-2-18,1-1 0,-5-3 0,0 1-58,1 3 1,-7-3 0,5 3 21,-4-3 0,-2 4 24,0-1 0,0 5 18,0-4 1,-8 6-20,-2-1 1,1 3 0,-2 2 6,-1 0 0,-3 7 66,-1 4 0,6 3 0,1 2 41,2 0 1,1 0 0,6 0-41,0 0 1,2-5-1,2 0 1,3-1 112,2-1 1,-4 4 0,6-6-73,1 2 1,2-6 0,2 3-1,0-3-36,1 3 0,-1-5 0,0 5 0,0-4-7,0-2 0,0 0 0,0 0 0,0-2-186,0-4 1,-5 5 0,-3-6-616,0-1 1,-3-1 759,-5-7 0,0 0 0,0 0 0</inkml:trace>
</inkml:ink>
</file>

<file path=ppt/ink/ink17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777"/>
    </inkml:context>
    <inkml:brush xml:id="br0">
      <inkml:brushProperty name="width" value="0.08571" units="cm"/>
      <inkml:brushProperty name="height" value="0.08571" units="cm"/>
    </inkml:brush>
  </inkml:definitions>
  <inkml:trace contextRef="#ctx0" brushRef="#br0">1 1 7489,'16'0'-166,"0"0"0,0 0 280,0 0 0,-6 0 0,1 0 1,2 0 116,1 0 1,2 0-1,0 0-167,0 0 1,0 0 0,0 0-1,0 0-45,0 0 0,0 0 0,0 0 1,0 0 12,0 0 1,0 0-1,2 0 2,3 0 1,-3 0-1,4 0-13,-5 0 1,-1 0-202,1 0 0,-1 0-645,0 0-463,-7 0 1288,-2 0 0,-7 0 0,0 0 0</inkml:trace>
</inkml:ink>
</file>

<file path=ppt/ink/ink17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1.960"/>
    </inkml:context>
    <inkml:brush xml:id="br0">
      <inkml:brushProperty name="width" value="0.08571" units="cm"/>
      <inkml:brushProperty name="height" value="0.08571" units="cm"/>
    </inkml:brush>
  </inkml:definitions>
  <inkml:trace contextRef="#ctx0" brushRef="#br0">16 49 7739,'0'-11'-435,"0"1"164,0-3 533,0 6-60,0 0-85,0 7 0,0 2-88,0 3 1,0-1 0,-2 6-31,-3 3 1,3 1-1,-3 2 1,3 0-49,2 0 1,0 6-1,0-1 1,0-1 28,0-3 1,0 5-1,0-1 1,0-1 14,0-2 0,2 3 1,1 0-1,3-1-5,-3-2 1,-1 0-1,0 1 1,2 2-39,1-1 0,0-2 0,-3-2-19,3 0 0,-3 0 1,3 0-1,-3 0-56,-2 0 1,0-5-1,0 0-169,0 1 0,0-3 59,0 2 233,0-8 0,-7 4 0,-2-7 0</inkml:trace>
</inkml:ink>
</file>

<file path=ppt/ink/ink17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2.534"/>
    </inkml:context>
    <inkml:brush xml:id="br0">
      <inkml:brushProperty name="width" value="0.08571" units="cm"/>
      <inkml:brushProperty name="height" value="0.08571" units="cm"/>
    </inkml:brush>
  </inkml:definitions>
  <inkml:trace contextRef="#ctx0" brushRef="#br0">0 33 7402,'14'-2'0,"-1"-2"-641,-3-1 637,1 0 0,5-1 0,0 1 56,0 1 1,0 3 0,0 1-1,0 0 26,0 0 1,0 0-1,2 0-28,4 0 1,-5 1 0,5 3 0,-4 3-34,-2 2 1,0-4 0,0 4 16,0-2 1,-6 6-33,1-2 0,-7 3 0,1 2-93,-3 0 1,-2-5 0,0-1 74,0 3 0,0-4 0,0 1 33,0 3 1,-6-4 0,-1 0 0,0 0 45,0 0 0,-5-6 0,3 4-36,0 0 1,-5-5-1,3 3-19,-3-3 0,-2-2 0,0 0-29,0 0 0,5 0 0,0 0-138,-1 0 0,-3 6 0,-1-1-93,0-2 1,6-1 10,-1-2 1,6 0 240,-6 0 0,7 0 0,-3 0 0</inkml:trace>
</inkml:ink>
</file>

<file path=ppt/ink/ink17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128"/>
    </inkml:context>
    <inkml:brush xml:id="br0">
      <inkml:brushProperty name="width" value="0.08571" units="cm"/>
      <inkml:brushProperty name="height" value="0.08571" units="cm"/>
    </inkml:brush>
  </inkml:definitions>
  <inkml:trace contextRef="#ctx0" brushRef="#br0">0 1 6456,'2'9'491,"3"-4"-355,6-3 0,-2-2 1,2 0-1,1 0-56,2 0 1,2 2 0,0 1 9,0 2 0,0 3 0,0-5-67,0 2 0,1 6 1,-3-4-1,-2 2-62,-1 4 1,-7-4 0,3-1-1,-2 1-3,0 0 1,1-3-1,-6 4 1,1 1-37,5-2 1,-4 5 44,3-3 0,-3-2-74,-2 1 1,-2-1 2,-3 2 0,-3-2 0,-4-5-32,1 1 0,1 0 123,-6-5 0,5 0 0,2-2 27,2-3 1,1 2 0,6-8 127,0-2 1,0 4-1,2-1-17,4-3 1,-3 1-1,6-1 1,0 3-49,0-3 1,-4 4 0,6 0 0,0 0-5,-2 1 1,5 2-134,-4-4 1,5 6-449,1-1 1,-6 3-160,1 2 667,0 0 0,5 0 0,0 0 0</inkml:trace>
</inkml:ink>
</file>

<file path=ppt/ink/ink17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451"/>
    </inkml:context>
    <inkml:brush xml:id="br0">
      <inkml:brushProperty name="width" value="0.08571" units="cm"/>
      <inkml:brushProperty name="height" value="0.08571" units="cm"/>
    </inkml:brush>
  </inkml:definitions>
  <inkml:trace contextRef="#ctx0" brushRef="#br0">0 1 7075,'2'9'179,"4"-4"1,-5-1-17,5 1 1,-5 4-84,-1 7 1,0 0-1,0 0-122,0 0 0,0 0 0,0 0 38,0 0 1,0 0-131,0 0 1,2-2 0,2-1-868,1-2 1001,0-8 0,-5 4 0,0-7 0</inkml:trace>
</inkml:ink>
</file>

<file path=ppt/ink/ink17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641"/>
    </inkml:context>
    <inkml:brush xml:id="br0">
      <inkml:brushProperty name="width" value="0.08571" units="cm"/>
      <inkml:brushProperty name="height" value="0.08571" units="cm"/>
    </inkml:brush>
  </inkml:definitions>
  <inkml:trace contextRef="#ctx0" brushRef="#br0">16 32 7739,'0'-16'-468,"0"7"0,-1 2 108,-5 7 360,4 0 0,-5 7 0,7 2 0</inkml:trace>
</inkml:ink>
</file>

<file path=ppt/ink/ink17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065"/>
    </inkml:context>
    <inkml:brush xml:id="br0">
      <inkml:brushProperty name="width" value="0.08571" units="cm"/>
      <inkml:brushProperty name="height" value="0.08571" units="cm"/>
    </inkml:brush>
  </inkml:definitions>
  <inkml:trace contextRef="#ctx0" brushRef="#br0">144 17 6717,'9'0'585,"-2"-2"-408,-7-4 0,-1 5-74,-5-5 1,3 5-68,-8 1 0,0 7 0,-5 2-34,0-1 0,6 7 0,-1-6 0,0 1-44,2 1 1,-5-2 0,5 3 0,-2-1 9,1 2 1,6-5 0,-1 3 92,3 2 0,2 1 18,0 2 1,2-2 0,1-1-25,3-3 0,6-6 1,-3 3-1,2-2-30,-1 1 0,1-1 0,5-5 1,0 0-113,0 0 0,0 0 1,0 0-329,0 0 1,0 0-490,0 0 904,0 0 0,1-14 0,-1-4 0</inkml:trace>
</inkml:ink>
</file>

<file path=ppt/ink/ink17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637"/>
    </inkml:context>
    <inkml:brush xml:id="br0">
      <inkml:brushProperty name="width" value="0.08571" units="cm"/>
      <inkml:brushProperty name="height" value="0.08571" units="cm"/>
    </inkml:brush>
  </inkml:definitions>
  <inkml:trace contextRef="#ctx0" brushRef="#br0">63 49 7739,'16'0'-1130,"-2"1"1165,-3 5 1,-2-4 272,-4 3-270,4-3 0,5-4 37,-3-3 0,-4 1-75,-7-7 1,0 6-13,0-6 1,0 6 0,-2-4 14,-3 2 1,1 2-9,-6 5 1,4 0 0,-4 0 8,-3 0 0,4 0 0,-1 1-1,-3 5 0,4-3 1,-1 8-2,-3 1 0,6-3 0,0 2 11,0 2 0,5 1 0,-3 2-5,3 0 0,-3 0 1,-1 0 11,3 0 0,3 0 38,5 0 0,-1-2 1,6-3-1,1-4 48,-2 0 1,5-5-1,-3 3 7,3-3 0,2-2 0,0 0 0,0 0-3,0 0 1,0 0 0,0 0 0,0 0 3,0 0 0,-5 0 0,0 0 43,1 0 0,2 0-214,2 0 0,-7-2-486,-3-3 45,-5 3 1,-2-5 497,-5 7 0,-3 0 0,-7 0 0</inkml:trace>
</inkml:ink>
</file>

<file path=ppt/ink/ink17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277"/>
    </inkml:context>
    <inkml:brush xml:id="br0">
      <inkml:brushProperty name="width" value="0.08571" units="cm"/>
      <inkml:brushProperty name="height" value="0.08571" units="cm"/>
    </inkml:brush>
  </inkml:definitions>
  <inkml:trace contextRef="#ctx0" brushRef="#br0">96 0 7027,'-8'0'-230,"-7"0"0,12 6 0,-8 1 0,0 2 282,2 3 1,-3-3 0,7 2 0,-1 1-7,-1 3 1,5-5-1,-3 1 38,3 1 0,2 3 0,0 1-23,0 0 1,7-2 0,4-1-94,3-3 0,2-6 0,2 3 0,2-2 44,1 1 1,1-1 0,-5-5 0,3 0-33,1 0 1,1-2 0,-6-1-1,0-5 34,0 0 1,-6 2 0,-1-4 0,0-1 129,0 2 1,-5-5 0,1 3 0,-3-3-113,-2-2 1,-2 0-1,-3 1 1,-4 3-34,0 1 1,-5 6 0,3-4 0,-3 2-117,-2 3 0,0 2 0,0 2 1,0 0-135,0 0 0,0 0 0,0 0 251,-1 0 0,1 0 0,8 0 0,0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32.224"/>
    </inkml:context>
    <inkml:brush xml:id="br0">
      <inkml:brushProperty name="width" value="0.17143" units="cm"/>
      <inkml:brushProperty name="height" value="0.17143" units="cm"/>
      <inkml:brushProperty name="color" value="#FF0066"/>
    </inkml:brush>
  </inkml:definitions>
  <inkml:trace contextRef="#ctx0" brushRef="#br0">0 36 7835,'0'-12'-825,"0"0"987,0 8-70,0-3 1,0 9-13,0 3 1,0 5 0,0 8-16,0-1 1,0 1-1,0-1 1,0 2-35,0 5 1,0-3 0,0 6 0,0 0-32,0 1 1,0 1-1,2 6 1,2 0 13,2-1 0,0 1 0,-6 0 1,0 0 6,0 0 0,2 0 0,2 0 1,1 0 4,-1 0 1,-2-2 0,-2-2 0,0-4-8,0-2 1,0 4-1,0-3 1,0-1-25,0 0 1,6 4 0,0-6-1,-2-1-30,-2-3 1,0 1 0,2 1 22,1 2 0,1 1 0,-6-7-181,0 0 0,0-5-180,0 0-82,0-1 78,0-1 0,0-4 377,0-12 0,8-4 0,2-7 0</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5.759"/>
    </inkml:context>
    <inkml:brush xml:id="br0">
      <inkml:brushProperty name="width" value="0.08571" units="cm"/>
      <inkml:brushProperty name="height" value="0.08571" units="cm"/>
      <inkml:brushProperty name="color" value="#008C3A"/>
    </inkml:brush>
  </inkml:definitions>
  <inkml:trace contextRef="#ctx0" brushRef="#br0">53 315 6356,'0'-11'361,"-2"1"-232,-3 2 1,1 0-7,-8 3 1,6 1 1,-5-8 0,7 0-25,-2-5 0,4 5-116,2 1 0,0-1 34,0-5 0,6 5 0,1 2 1,1 0 30,0 1 0,6 5 0,-5-4 0,3 2 64,0 0 0,-1 1-87,7 5 1,-1 0 0,1 0-4,-1 0 1,1 0-21,-1 0 1,0 0-1,1 2-79,-1 3 0,1-1 68,-1 8 0,1-2 0,-3 3 16,-3-1 0,-2-6 1,-6 5-4,1 3 0,7-4 0,-4-1-4,1-1 1,-3 6-16,6-3 1,-6 3-1,3-1 12,-1-1 0,4-6 1,-4 4-11,1-3 0,3-1-10,5-6 0,1 6 19,-1 0 1,1 0 0,-3-8 42,-3-4 0,3 2 23,-3-8 1,-2 7-11,1-7 0,-7 6 0,4-4 53,0 3 0,-6-7 9,4 2 0,-4-3-55,-2-3 0,0 1 0,0 0-3,0-1 1,0 6 0,0 1 5,0-3 1,0-1-1,0-3-18,0 1 0,0 5 1,2 2-1,1 1-75,3-1 0,0 4-626,-6-5-116,0 7 99,0-4 0,-2 8 673,-4 0 0,4 0 0,-5 8 0,7 1 0</inkml:trace>
</inkml:ink>
</file>

<file path=ppt/ink/ink18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810"/>
    </inkml:context>
    <inkml:brush xml:id="br0">
      <inkml:brushProperty name="width" value="0.08571" units="cm"/>
      <inkml:brushProperty name="height" value="0.08571" units="cm"/>
    </inkml:brush>
  </inkml:definitions>
  <inkml:trace contextRef="#ctx0" brushRef="#br0">225 17 7899,'0'-9'-546,"0"2"0,0 9 566,0 3 1,-7 4-1,-2 7-14,0 0 1,1 0 0,4 0 0,-1 0-2,1 0 0,-3 0 0,2 2 0,1 2-26,2 1 1,2 0-1,0-3 1,0 2 16,0 1 1,0 2-1,0-3 1,0 1 22,0-1 1,0 3 0,2-2 0,2 1-6,1 1 1,6-5 0,-6 5 0,0-2 72,2 1 1,1 1 0,2-4-1,-3 3-72,0-3 0,-3-1 0,5-2 0,-2 0-30,-3 0 1,-1 0-1,1 0 1,1 0-5,-1 1 0,-4-1 11,-6 0 0,-3 0 0,-7-2 15,0-3 0,0-3 0,0-4-19,0 1 0,0 1 1,0-6-43,0 0 1,0 0-1,0 0-44,0 0 0,0-7-193,0-4 1,5-2-1,2 1 291,2 1 0,-5 1 0,3-6 0</inkml:trace>
</inkml:ink>
</file>

<file path=ppt/ink/ink18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6.023"/>
    </inkml:context>
    <inkml:brush xml:id="br0">
      <inkml:brushProperty name="width" value="0.08571" units="cm"/>
      <inkml:brushProperty name="height" value="0.08571" units="cm"/>
    </inkml:brush>
  </inkml:definitions>
  <inkml:trace contextRef="#ctx0" brushRef="#br0">0 17 7890,'16'0'-281,"0"0"1,0 0 0,0 0 449,0 0 0,-5 0 0,0 0-110,1 0 1,2 0 0,2 0-273,0 0 1,0 0 0,0 0 212,0 0 0,1-7 0,-1-2 0</inkml:trace>
</inkml:ink>
</file>

<file path=ppt/ink/ink18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7.649"/>
    </inkml:context>
    <inkml:brush xml:id="br0">
      <inkml:brushProperty name="width" value="0.08571" units="cm"/>
      <inkml:brushProperty name="height" value="0.08571" units="cm"/>
    </inkml:brush>
  </inkml:definitions>
  <inkml:trace contextRef="#ctx0" brushRef="#br0">112 0 7899,'-10'0'-64,"1"2"1,0 1 0,2 4-262,0 2 1,-4-3 434,6 4 1,-6-4 39,6 4 1,-6 1-141,6 5 0,-3 0 1,5 0-1,-2 0 14,1 0 0,2 0 0,2 0-19,0 0 1,0 0 0,0 0 0,2 1-2,3-1 1,-1 0-1,7 0 1,1 0-11,2 0 1,-3-6 0,0 1 0,1 0 1,2-2 0,8 3 1,-1-5-1,-1 0-75,-2 1 0,-2-3 1,0-5-1,0 0-52,0 0 1,0 0 0,0 0 79,0 0 1,0-5 0,-2-3 0,-1 0-23,-3-5 0,-4-1 0,3-2 61,-2 0 0,-2-6 0,-5 1 0,0 1 60,0 3 1,0 0-1,0 1 1,0-1-38,0-5 1,0 4 0,0-3 0,0 3 38,0 2 0,0 6 0,0-1 74,0-2 0,0 4 58,0-1 29,0 6-43,0-3-131,0 7 1,0 7 0,0 4 6,0 3 1,0 2 0,0 0-14,0 0 1,5 2-1,1 2 1,-3 1-12,-1-1 0,3-3 0,3-1 1,-1 1-7,0-1 1,-2 0 0,-5 0-40,0 0 0,2-6 0,1 1 36,3 2-362,-1 1 283,-5-5 102,0-2 0,-2-9-41,-3-3 0,3-4 0,-3-7-19,3 0 1,2 0 0,0 0-43,0 0 0,0 0 1,0 0 21,0-1 1,7 1-1,2 0 1,2 0 5,0 0 1,-6 6 0,6 1-1,1 2 43,2 3 0,2-3 0,0 2-21,0 1 0,0-3 0,0 2 0,1 1 47,-1 2 0,0 2 1,0 0 15,0 0 0,0 2-2,0 3 0,-2-1 0,-2 7 35,-1 1 1,-7-3 0,3 0-1,-2 0 8,1 0 1,-1-4-1,-5 6-11,0 1 0,0 2 0,0 2-29,0 1 0,0-1 0,0 0 4,0 0 1,5-6 10,1 1 1,6-2-40,-1 2 1,-2-2-1,1-6-41,3 2 0,-4 1 0,1-6 1,3 0 1,1 0 0,2 0-37,0 0 0,0-2 0,0-2 28,0-1 1,0-6 0,0 4-1,-1-2-2,-5-3 0,5 3 0,-7-2 1,1-1 1,-3-2 0,1 3 1,-2 0-1,1-1-23,1-3 0,-6 5 0,5-1 12,-4-1 1,-2 3-3,0-2 0,-2 2 57,-4-2 1,3 4-24,-8 7 1,6 0 0,-6 0-84,-1 0 0,-3 7 45,-1 4 0,2 3 1,2 2 57,1 0 1,7-5-1,-1 0 1,3 1 34,2 3 0,0-5 0,2 1 41,3 1 1,-1 1 0,7-1 0,1-3-47,2-2 1,2 0-1,0-3 1,0 1-29,1-1 1,-1-2 0,0-2-1,0 0-287,0 0 1,0 0 0,0 0 108,0 0 1,-6-6-1,-1-1 1,-1-2-133,-5-3 0,-1-2 1,-4-2 292,-3 0 0,-11-8 0,-9-1 0</inkml:trace>
</inkml:ink>
</file>

<file path=ppt/ink/ink18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8.003"/>
    </inkml:context>
    <inkml:brush xml:id="br0">
      <inkml:brushProperty name="width" value="0.08571" units="cm"/>
      <inkml:brushProperty name="height" value="0.08571" units="cm"/>
    </inkml:brush>
  </inkml:definitions>
  <inkml:trace contextRef="#ctx0" brushRef="#br0">0 1 7899,'16'0'-82,"0"0"1,0 0-188,0 0 0,0 0 1,0 0 320,0 0 1,0 0 0,2 0 0,2 0 129,1 0 0,6 0 0,-4 0 0,0 0-84,0 0 1,4 0 0,-6 0 0,1 0-28,1 0 0,-5 0 1,3 0-1,-3 0-6,-2 0 1,-5 0 0,-1 0-64,3 0 1,1 0-332,2 0 0,-5 0-696,0 0 1025,-8 0 0,-3 7 0,-9 2 0</inkml:trace>
</inkml:ink>
</file>

<file path=ppt/ink/ink18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9.430"/>
    </inkml:context>
    <inkml:brush xml:id="br0">
      <inkml:brushProperty name="width" value="0.08571" units="cm"/>
      <inkml:brushProperty name="height" value="0.08571" units="cm"/>
    </inkml:brush>
  </inkml:definitions>
  <inkml:trace contextRef="#ctx0" brushRef="#br0">1 1 7697,'10'1'63,"1"5"0,-6 1 0,4 5 0,-2-1-50,-3 2 1,-2 3 0,0 3-1,1 3-36,2-3 1,1 1 0,-6-1 0,0 5 22,0 1 1,0-4 0,0 4 0,2-2-30,3-3 0,-3 3 1,3-2-1,-3-1-70,-2-2 1,2-2 4,3 0 57,-3 0 8,5-7 1,-7-4 6,0-10 0,5 1 0,1-7-14,-3-1 1,4-2-1,-1-2 1,-1 0 37,2-1 1,-3 3 0,4 2 0,1 3 44,0 2 1,0 0-1,4 3 1,-3-1 33,3 1 1,1 2-1,2 2 1,0 0-10,0 0 0,0 0 1,0 0-1,0 0-59,0 0 0,0 0 0,0 0 0,0 0-49,1 0 0,-1 6 1,0 1-1,0 0 33,0 0 1,-6 4 0,1-4-55,1 2 0,-3 1 0,0 7 55,-2-1 0,-1-6 1,-6 1 8,0 1 1,-2 1 0,-2-1 0,-3-3-3,-2-2 1,-1 6-1,-6-4-5,0 0 0,0 0 1,0-6-1,0 2 0,0-1 0,-1-2 0,1-2 0,-1 0-30,-5 0 1,4 0 0,-3 0 0,3 0-4,2 0 0,-5 0 1,-1 0-1,5-2 13,4-3 0,-1 3 0,5-5-21,0 0 1,0 3-5,4-7 1,3 6 2,-3-6 42,3 8 0,9-11 0,2 5 0</inkml:trace>
</inkml:ink>
</file>

<file path=ppt/ink/ink18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027"/>
    </inkml:context>
    <inkml:brush xml:id="br0">
      <inkml:brushProperty name="width" value="0.08571" units="cm"/>
      <inkml:brushProperty name="height" value="0.08571" units="cm"/>
    </inkml:brush>
  </inkml:definitions>
  <inkml:trace contextRef="#ctx0" brushRef="#br0">79 32 7101,'16'-2'-311,"0"-3"0,-1 2 0,-3-6 511,-1 2 14,-8 1-141,4 6 1,-14 0 225,-3 0 0,1 0-250,-2 0 0,0 7 1,-5 2-23,0 0 1,6 4-1,1-6 1,0 0-49,0 0 1,4 5 0,-4-1-22,2 3 1,-1 1 0,5-3 29,-3-1 0,3-2 0,6 3 9,3-1 1,1-8 0,-2 5 21,6-1 0,-2-4 0,2 6 0,1-2 0,2-3 1,8-1-1,-1 1 30,-1 1 1,-3 1 0,0-6-1,-1 0 5,0 0 1,0 0-1,0-2 1,0-2-37,0-1 1,0-2 0,0 2 0,0-4 16,0 0 1,0-6 0,-2 5-54,-3-4 1,-2-1 0,-6 3 0,3 1 37,-3-1 0,-1-3 0,-2-1 9,0 0 0,-2 7 1,-1 2-1,-4 2-21,-2 0 0,3-6 0,-4 6-2,-3 1 0,-1 2 0,-2 2-159,0 0 1,0 0 0,0 0 0,0 0-141,0 0 0,0 0 1,0 2-462,0 3 754,0 4 0,-1 0 0,1-2 0</inkml:trace>
</inkml:ink>
</file>

<file path=ppt/ink/ink18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594"/>
    </inkml:context>
    <inkml:brush xml:id="br0">
      <inkml:brushProperty name="width" value="0.08571" units="cm"/>
      <inkml:brushProperty name="height" value="0.08571" units="cm"/>
    </inkml:brush>
  </inkml:definitions>
  <inkml:trace contextRef="#ctx0" brushRef="#br0">113 32 7216,'8'-2'-369,"-2"-3"531,-4 3-107,-2-5 1,-2 13-1,-4 1-151,-4 2 0,-4-4 124,-3 6 0,3-1 1,2 6-13,1 0 0,8 0 1,-3 0-14,4 0 1,2 0-1,0 1 11,0-1 1,8-6 0,2-1-1,4-2 0,2 4 0,1-6 0,-1-1-11,0-2 0,0-2 0,0 0 0,0 0-1,0 0 1,0 0 0,0 0-1,0-2 24,0-3 1,0-4 47,0-7 0,-2 0 1,-3 0 34,-6-1 0,2 1 1,-1 0-47,-3 0 1,-1 0 0,-2 0-38,0 0 0,-7 0-36,-4 0 1,2 7-1,-1 2-121,-3 0 1,-1 5-1,-2-3-9,0 3 1,0 2-1,0 0 1,-2 0-16,-3 0 0,3 0 1,-5 2-1,1 1 39,1 3 1,-1 5-1,6-6 116,0-2 0,0 6 0,0 0 0</inkml:trace>
</inkml:ink>
</file>

<file path=ppt/ink/ink18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011"/>
    </inkml:context>
    <inkml:brush xml:id="br0">
      <inkml:brushProperty name="width" value="0.08571" units="cm"/>
      <inkml:brushProperty name="height" value="0.08571" units="cm"/>
    </inkml:brush>
  </inkml:definitions>
  <inkml:trace contextRef="#ctx0" brushRef="#br0">1 1 7722,'1'9'-365,"5"-4"0,-5-1 519,5 1 0,1-2-62,-2 8 1,6 0-1,-6 5 17,-1 0 0,-2 5 0,-1 1-57,5-3 1,-4 1-1,3-1 1,-3 3-57,-2-3 0,0-1 1,1-2 22,5 0 0,-4 0 0,3 0-400,-3 0 1,-2 0-157,0 1 0,5-7 537,0 1 0,1-8 0,-6 5 0,0-8 0</inkml:trace>
</inkml:ink>
</file>

<file path=ppt/ink/ink18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651"/>
    </inkml:context>
    <inkml:brush xml:id="br0">
      <inkml:brushProperty name="width" value="0.08571" units="cm"/>
      <inkml:brushProperty name="height" value="0.08571" units="cm"/>
    </inkml:brush>
  </inkml:definitions>
  <inkml:trace contextRef="#ctx0" brushRef="#br0">241 1 7613,'9'0'-713,"-2"2"826,-7 3 0,0-1-51,0 6 0,-5-4 0,-2 3 29,-2-2 0,-2 5-88,-5-1 0,0-2 0,0 0 1,2 0 26,3-1 1,-3-2 0,3 3 0,-3-2-59,-2-4 0,0 5-19,0-3 1,0 6-43,0-6 0,5 0 0,2-3 14,2 3 20,2-3 82,5 5 1,2-7 36,3 0 0,-2 0 0,8 0 1,0 6-12,5-1 0,-2 2 0,-1-3 0,-3 1-9,3-1 0,-4-1 1,1 1 33,3 1 0,1 8 0,2-5-53,0 1 0,-5 4 1,0-8-1,-1 0-23,-1 3 1,5-5-1,-3 6 1,3-2 25,2-3 1,-5 3 0,0 0 0,1 2 0,2 0 0,1 3 0,-3-3 15,-1-2 1,-6 4 0,6-6-19,1-1 1,-3 3-164,2-2 1,-6 3-232,6-3 33,-7-3-520,3 5 855,-14-14 0,-2-2 0,-7-7 0</inkml:trace>
</inkml:ink>
</file>

<file path=ppt/ink/ink18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4.290"/>
    </inkml:context>
    <inkml:brush xml:id="br0">
      <inkml:brushProperty name="width" value="0.08571" units="cm"/>
      <inkml:brushProperty name="height" value="0.08571" units="cm"/>
    </inkml:brush>
  </inkml:definitions>
  <inkml:trace contextRef="#ctx0" brushRef="#br0">0 0 7060,'2'9'-266,"3"-3"1,-1-5 325,7-1-11,-8 0 1,6 0 36,-4 0 0,4 6-21,7-1 0,0 0 0,0-3 11,0 3 0,0-3 0,0 5-31,0 1 1,1-7 0,-3 6 0,-2-1-2,-1-1 1,0 6 0,5-4-1,0 0-13,0 0 0,0 6 1,0-3-1,0 3 27,0-2 0,0 3 0,-2-4 0,-1 5-24,-3 1 0,1 0 0,5 0 0,-2 0-26,-3 0 0,3 0 1,-5 0-1,2 0-29,0 0 1,-8 0 0,4 0-1,-1 0 14,-1 0 1,0-3-1,-3 1 1,2 4-6,1 0 1,0-1-1,-5-1 1,0 0 7,0 0 0,0 0 0,0 1 0,0-1 3,0 0 0,0 0 1,0 0-1,0 0-9,0 0 0,0 0 0,0 0 0,0 0-9,0 0 0,0 2 0,-1 0 0,-3-1 4,-1-2 0,-1-3 0,6 4 0,-2 0-23,-3 0 1,3 0 0,-3 0-22,3 0 0,-3 0 1,0 0 2,1 0 1,0 0 18,-1 0 1,3 0 0,-5 1 30,0-1 0,0 0 0,-6-2 0,5-2 38,0-1 0,-2-6 0,3 4 1,-1 0 29,1 0 1,-5 0 0,3 3-41,0-1 1,-5-7 0,5 3 0,-2-2 9,0 1 0,6-1 1,-4-3-18,2 3 0,0-3 55,2 3 0,1-3 43,-7-2 1,8 2 40,-3 3-115,-2-3 1,4 5-342,-7-7-599,8 0 901,-11 0 0,5 0 0,-7 0 0</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6.363"/>
    </inkml:context>
    <inkml:brush xml:id="br0">
      <inkml:brushProperty name="width" value="0.08571" units="cm"/>
      <inkml:brushProperty name="height" value="0.08571" units="cm"/>
      <inkml:brushProperty name="color" value="#008C3A"/>
    </inkml:brush>
  </inkml:definitions>
  <inkml:trace contextRef="#ctx0" brushRef="#br0">332 18 7851,'-2'-10'164,"-3"4"1,1 4-311,-8 2 0,6 0 263,-5 0 0,-1 0-90,-6 0 1,3 2 0,1 4 0,3 4 5,-3-1 0,-1 7 1,-3-5-1,3 5 8,3 1 12,-4 1-5,7-1-20,-9 1 0,1-1 24,-1 1 1,1 7-28,7-6 1,-3 7 33,7-9-21,-8 2 21,12-2 0,-6 0-23,8 1 1,0-1 0,0 1 25,0-1 1,0 1 0,0-1-3,0 1 1,2-7 0,2 1 0,4 0-36,2-3 1,-4 5 0,3-6 0,1-1-70,0 1 1,1 0 0,7-4-185,-1 2 0,1-1 0,-1-5-148,1 0 1,-7 0 0,1 0 0,1 0-218,3 0 0,-4 0 593,-1 0 0,1 0 0,5 0 0</inkml:trace>
</inkml:ink>
</file>

<file path=ppt/ink/ink18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8.266"/>
    </inkml:context>
    <inkml:brush xml:id="br0">
      <inkml:brushProperty name="width" value="0.08571" units="cm"/>
      <inkml:brushProperty name="height" value="0.08571" units="cm"/>
    </inkml:brush>
  </inkml:definitions>
  <inkml:trace contextRef="#ctx0" brushRef="#br0">1 17 7511,'8'0'-204,"0"0"0,-8-2 597,0-4 80,0 5-79,0-7-310,0 8 1,0 2-72,0 4 1,0-3-1,0 8-26,0 1 0,0-3 1,0 2-15,0 1 0,0 3 0,0 1 21,0 0 0,0 0 1,0 0 0,0 0 0,0 0 1,0 0-1,0 0-3,0 0 0,0 5 1,0 1-1,0-3 4,0-1 1,0-2 0,0 0 9,0 0 0,1 0 1,3 0-1,1 0 1,1-5 2,-6 0 1,1-8-324,5 3-341,-5 3-285,7-8 560,-8 6 0,-2-7 380,-4 0 0,-2-7 0,-8-2 0</inkml:trace>
</inkml:ink>
</file>

<file path=ppt/ink/ink18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8.774"/>
    </inkml:context>
    <inkml:brush xml:id="br0">
      <inkml:brushProperty name="width" value="0.08571" units="cm"/>
      <inkml:brushProperty name="height" value="0.08571" units="cm"/>
    </inkml:brush>
  </inkml:definitions>
  <inkml:trace contextRef="#ctx0" brushRef="#br0">1 96 7562,'5'-10'0,"0"-1"-362,-1-1 0,3 3 367,-2-2 0,2 6 78,-1-6 1,3 7-1,5-3 1,-2 2 28,-1 0 0,0-1 0,5 6 1,0 0 1,-5 0-1,-1 0 1,3 0-59,1 0 1,-3 0-1,-1 0 1,3 2-28,1 3 1,2-3-1,0 5-59,0 0 0,0 1 0,-2 4 8,-3-1 1,2-1 0,-6 5-95,2-5 0,-6 5 0,3-5 7,-5 5 1,-1-5 0,0 1 89,0 1 1,-5-3-1,-2 0 22,-2-2 1,0 0 0,-3-3 0,1 1 0,-2-1-27,-1-2 1,-2 0-1,0 1 0,0 2 0,0 1 0,0-6 0,0 0-12,0 0 1,5 2 0,1 1 7,-3 2 1,4 1-101,-2-6 1,8-2 42,-2-3 1,5 1 0,3-7-1,4 1 85,2 1 0,2-13 0,5 5 0</inkml:trace>
</inkml:ink>
</file>

<file path=ppt/ink/ink18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9.545"/>
    </inkml:context>
    <inkml:brush xml:id="br0">
      <inkml:brushProperty name="width" value="0.08571" units="cm"/>
      <inkml:brushProperty name="height" value="0.08571" units="cm"/>
    </inkml:brush>
  </inkml:definitions>
  <inkml:trace contextRef="#ctx0" brushRef="#br0">305 1 7232,'-11'2'145,"1"3"1,4-2 0,-4 8-124,-3 2 1,4-4 0,-1 1-57,-3 3 1,1 1-1,-1 2 1,2 0-7,-1 0 0,3 0 0,-2 0 0,-1 2-19,-2 3 0,3 3 0,0 4 1,-1-1-19,-2 1 0,-1 3-1,3 1 1,1 0 73,-1 0 1,3-6-1,0 1 1,2 0 7,3-2 1,2 3 0,2-4 0,0-1-2,0 0 0,0 4 1,0-6-1,2-1 157,3-3 1,-1 5 0,7-1 0,-1-1-25,-1-2 1,6-2-1,-5 0-31,5 0 0,1 0 0,0 0 0,0 0 48,0 0 0,0-5 0,0-1-60,0 3 0,0-1 0,0 1-259,0-3 0,0 1-238,0 5 0,-5-7-581,-1-4 985,1-3 0,5-2 0,0 0 0</inkml:trace>
</inkml:ink>
</file>

<file path=ppt/ink/ink18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0.537"/>
    </inkml:context>
    <inkml:brush xml:id="br0">
      <inkml:brushProperty name="width" value="0.08571" units="cm"/>
      <inkml:brushProperty name="height" value="0.08571" units="cm"/>
    </inkml:brush>
  </inkml:definitions>
  <inkml:trace contextRef="#ctx0" brushRef="#br0">289 32 7723,'-5'-10'-28,"-1"-1"1,-1 7 146,2-1 1,1 3 0,-6 2-283,-3 0 1,4 2 0,-1 2 97,-3 1 0,-1 2 0,-2-3 58,0 1 1,0 6-1,0-6-7,0-1 1,0 5-7,0 1 1,0 3-1,1-1 1,3-1-4,1 1 0,6 3 0,-4 1-16,2 0 1,2 0 0,5 0 0,0 0 7,0 0 1,0 0-1,0 0 1,0 0 23,0 0 0,0 0 1,1-2-1,3-1 33,1-3 1,8-1 0,-4 4 0,1-4-15,1-2 1,0 0-1,5-3 1,0 1 158,0-2 0,0-1 0,0-2 1,0 0-114,0 0 1,0 0-1,2 0 1,1 0-48,3 0 0,-1 0 0,-5 0 1,0-2-29,0-3 0,0 2 0,0-6 0,0 0 19,0 0 1,0 0 0,-1-4 0,-3 3 40,-1-3 1,-8-1 0,5-2-27,-1 0 0,-6 0 1,5-2-1,-4-2-12,-2-1 1,0 0 0,-2 5 0,-2 0 12,-1 0 1,-6 0-1,4 0-43,-2 0 1,-2-1-36,-5 1 0,0 2 1,0 3-124,0 6 0,0 2 0,-2-1 1,-1-1-131,-3 1 0,1 4 0,5 4 313,0 1 0,-7 7 0,-2-3 0</inkml:trace>
</inkml:ink>
</file>

<file path=ppt/ink/ink18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0.953"/>
    </inkml:context>
    <inkml:brush xml:id="br0">
      <inkml:brushProperty name="width" value="0.08571" units="cm"/>
      <inkml:brushProperty name="height" value="0.08571" units="cm"/>
    </inkml:brush>
  </inkml:definitions>
  <inkml:trace contextRef="#ctx0" brushRef="#br0">0 81 6878,'7'-9'-218,"-5"0"0,5 6 240,0-3 1,-3-5 0,7 4 43,1-2 0,2 6 0,2-2 8,1 3 1,-1-4 0,0 1-15,0 2 0,0 1 0,0 2 1,0 0-29,0 0 0,0 0 0,0 0 0,2 0-33,3 0 0,-3 0 0,3 2 0,-3 1 6,-2 2 1,-2 3 0,-1-5 0,-4 4-13,-2 2 1,5-4 0,-3 6-60,0 2 1,4-4-1,-6-1 1,0 1-89,0 0 0,0-3 0,-2 4-18,6 3 0,-2-6 1,0 0 171,-2 0 0,13-5 0,-3 5 0</inkml:trace>
</inkml:ink>
</file>

<file path=ppt/ink/ink18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1.528"/>
    </inkml:context>
    <inkml:brush xml:id="br0">
      <inkml:brushProperty name="width" value="0.08571" units="cm"/>
      <inkml:brushProperty name="height" value="0.08571" units="cm"/>
    </inkml:brush>
  </inkml:definitions>
  <inkml:trace contextRef="#ctx0" brushRef="#br0">1 1 7758,'9'0'-728,"0"0"677,-4 0 206,-3 0-83,5 7 0,-7 2 0,0 7-49,0 0 1,0-5 0,0-1 38,0 3 0,0 1-38,0 2 0,5 0 1,3 0-39,0 0 0,1-5 1,4-2-1,-2-2 14,1-4 1,-3 1 0,2-1 0,1 3-17,2-3 0,2-1 0,0-2-31,0 0 1,0 0-1,-1-2 1,-3-1 28,-1-3 0,-2-6 0,3 3 0,-3-2-5,-2 1 0,6-1 1,-4-5 17,0 0 0,-2 0 0,-7 0 61,0 0 1,5 5 191,0 0-35,1 8-179,-6-4 1,0 9-15,0 3 1,0-2-62,0 8 1,0 0 0,0 5-162,0 0 0,5-5 0,2-2-365,2-2 1,-4 3 566,6-4 0,0 6 0,5-3 0</inkml:trace>
</inkml:ink>
</file>

<file path=ppt/ink/ink18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2.062"/>
    </inkml:context>
    <inkml:brush xml:id="br0">
      <inkml:brushProperty name="width" value="0.08571" units="cm"/>
      <inkml:brushProperty name="height" value="0.08571" units="cm"/>
    </inkml:brush>
  </inkml:definitions>
  <inkml:trace contextRef="#ctx0" brushRef="#br0">17 49 7742,'1'9'-257,"5"-4"0,-3-1 430,8 1 1,-6-3-170,6 3 0,-6 2-31,6-1 0,-2 1-16,2-2-11,3-3 0,-11 5 20,8-7 0,-2-7 29,2-4 0,-2-3 4,-4-2 0,-3 0 0,3 0 1,-3 5-1,-4 2 1,-3 2 0,1 2 25,-7 5 1,1 0-1,-6 0 0,0 2 1,0 3 19,0 6 1,0 3-16,0 2 0,1 0 1,5 0-10,4 0 0,4 0 1,2 0-4,0 0 1,0-5 0,2-1-53,4 3 1,3-1-1,7 1-96,0-2 1,-6-8 0,1 2-110,1-3 1,3-2 0,1 0 238,0 0 0,0 0 0,0 0 0</inkml:trace>
</inkml:ink>
</file>

<file path=ppt/ink/ink18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2.683"/>
    </inkml:context>
    <inkml:brush xml:id="br0">
      <inkml:brushProperty name="width" value="0.08571" units="cm"/>
      <inkml:brushProperty name="height" value="0.08571" units="cm"/>
    </inkml:brush>
  </inkml:definitions>
  <inkml:trace contextRef="#ctx0" brushRef="#br0">209 33 7742,'9'-9'-689,"-2"-5"827,-7 12 0,-2-5-91,-3 7 1,1 0 0,-6 0-149,-3 0 0,4 0 0,-2 1 48,-1 5 1,-2 1 0,-2 5 0,0-3-23,0-2 1,0 4 0,0-4 0,-1 0 51,1 0 1,6 1 0,1-3 1,2 6 0,1-2 15,6 1 30,0-6 1,2 3 0,4-7 71,4 0 1,4 0 0,2 0-59,1 0 0,-1 0 0,0 0 45,0 0 1,0 0-1,0 0 1,0 0-7,0 0 0,-6 0 0,1 0-52,2 0 1,1 7-18,2 4 1,-5-2-31,-1 1 1,-4-1-1,3 4 21,-2-3 1,-2-4 0,-3 3-30,3-2 1,-3 0 4,3-2 1,-5-3 0,-5 3 1,-4 3-1,-7-3 13,0-2 0,0-1 0,0-2 0,0 0 16,0 0 1,0 0 0,0 0 4,0 0 0,0 0 0,0 0 0,0 0-93,0 0 1,5 0 0,0 0-261,-1 0 1,3 0-163,-2 0 505,0 0 0,3-7 0,0-2 0</inkml:trace>
</inkml:ink>
</file>

<file path=ppt/ink/ink18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3.246"/>
    </inkml:context>
    <inkml:brush xml:id="br0">
      <inkml:brushProperty name="width" value="0.08571" units="cm"/>
      <inkml:brushProperty name="height" value="0.08571" units="cm"/>
    </inkml:brush>
  </inkml:definitions>
  <inkml:trace contextRef="#ctx0" brushRef="#br0">1 0 7260,'0'11'-44,"0"0"0,1-6 104,5 6 0,-4-1 0,3 6 0,-3 0-58,-2 0 1,0 0-1,0 0 1,0 0-8,0 1 0,0-1 1,0 1-1,0 3 13,0 1 1,0 1 0,0-6-1,0 0-68,0 0 1,0 0-1,0 0 1,0 0-63,0 0 0,5-5-402,0-1 204,1 1 320,-6-2 0,-7-9 0,-2-9 0</inkml:trace>
</inkml:ink>
</file>

<file path=ppt/ink/ink18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3.879"/>
    </inkml:context>
    <inkml:brush xml:id="br0">
      <inkml:brushProperty name="width" value="0.08571" units="cm"/>
      <inkml:brushProperty name="height" value="0.08571" units="cm"/>
    </inkml:brush>
  </inkml:definitions>
  <inkml:trace contextRef="#ctx0" brushRef="#br0">0 17 6949,'16'0'85,"0"0"1,1 0-1,-1 0 1,0 0-95,0 0 0,0 0 0,0 0 0,0 0-30,0 0 1,0 0 0,2 0-1,1 0 43,3 0 1,-1 0 0,-5 0 0,0 0 16,0 0 1,0 0-1,0 0 1,0 0 83,0 0 1,0 0-1,0 0 1,0 0-15,0 0 0,-1-2 0,-3-2 41,-1-1-144,-1 0 1,1 5-16,0 0-23,-8 0 40,5 0 1,-8 1 0,-2 3-8,-4 1 0,5 2 0,-6-3 2,-1 1 0,5 2 0,-6-1-58,2 4 1,-4-1 0,4 0 34,-2-2 0,5 1 0,-3-3 43,0 6 1,5-3 90,-3 3 1,3-6 260,2 6-202,0 0 1,2 5-33,3 0 0,-1-7 1,5-2-26,-2 0 0,6-3-93,-3 6 0,4-6-120,3 1 0,-1-3-201,0-2 1,0 0-60,0 0 0,-2-2 1,-2-1-1,-3-4-300,-2-2 675,-1-2 0,-6-12 0,0-2 0</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7.026"/>
    </inkml:context>
    <inkml:brush xml:id="br0">
      <inkml:brushProperty name="width" value="0.08571" units="cm"/>
      <inkml:brushProperty name="height" value="0.08571" units="cm"/>
      <inkml:brushProperty name="color" value="#008C3A"/>
    </inkml:brush>
  </inkml:definitions>
  <inkml:trace contextRef="#ctx0" brushRef="#br0">296 53 7364,'0'-12'136,"0"1"0,0 5 63,0-6 0,-7 8-119,-5-2 0,-4 4 0,-1 2 0,-1 0-5,1 0 0,0 0 0,0 0 1,0 0 1,-1 6 0,1 0 0,-1 0-298,1 2 268,7-6 32,-5 13-297,5-13 274,0 14-46,-5-7 67,13 1-39,-6 6-14,0-7 40,6 9 0,-6 0-63,8 0 0,0-1 0,2 1 48,4-1-84,-4-7 0,14 3-5,-5-7 1,5 6 0,1-6-65,1-3 0,-1-1 0,1-2 0,-1 0 34,1 0 1,-1-2 66,0-3 1,0 1 0,-1-8-1,-3 0 1,-3 1-24,-2-1 1,3 6-1,-5-5-16,-2-3 0,-2-1 0,-2-3-21,0 0 1,0 6 187,0 0 1,0 7 308,0-7-291,0 8 1,0-2-89,0 12 0,0 4 0,0 7-132,0 1 0,6-6 1,0 0-290,-3 2 0,5 1 0,0 3-117,2-1 0,-5-7 0,5-3 483,-2 1 0,5-6 0,-3 6 0,8-8 0</inkml:trace>
</inkml:ink>
</file>

<file path=ppt/ink/ink18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4.051"/>
    </inkml:context>
    <inkml:brush xml:id="br0">
      <inkml:brushProperty name="width" value="0.08571" units="cm"/>
      <inkml:brushProperty name="height" value="0.08571" units="cm"/>
    </inkml:brush>
  </inkml:definitions>
  <inkml:trace contextRef="#ctx0" brushRef="#br0">17 65 7546,'-9'-16'-697,"3"0"1,5 5 469,1 1 227,0 6 0,0-3 0,7 7 0,2 0 0</inkml:trace>
</inkml:ink>
</file>

<file path=ppt/ink/ink18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4.730"/>
    </inkml:context>
    <inkml:brush xml:id="br0">
      <inkml:brushProperty name="width" value="0.08571" units="cm"/>
      <inkml:brushProperty name="height" value="0.08571" units="cm"/>
    </inkml:brush>
  </inkml:definitions>
  <inkml:trace contextRef="#ctx0" brushRef="#br0">225 17 6852,'-11'-6'5,"0"1"0,6 0 77,-6 5 1,6 0-1,-6 0-27,-1 0 1,3 0-1,-2 0-76,-1 0 1,-3 0 0,-1 1-64,0 5 0,0-5 0,2 7 1,2-3 49,1 0 0,5 6 0,-2-4 119,0 2 0,3 2-45,5 5 0,0 0 0,0 0-32,0 0 1,0-5 0,2-3 0,1 1-3,3 0 0,6-3 0,-1 2 1,3 0-10,2-5 1,0-1-1,2-2 1,2 0 27,1 0 1,2 0-1,-3 0 1,1 0 7,-1 0 0,-2-2 0,-2-1 0,0-3-9,0 3 0,0-1 1,0 1-1,0-3-11,0 3 1,-5-1-1,-3-1 54,0-6 0,-1 4 0,-4 0 77,3 0 0,-1-2-96,-5-7 0,-2 2 0,-1 1 0,-4 4-14,-2 2 1,3-4 0,-3 4 0,0 0-76,1 0 0,-3 0 0,-5 3-114,0-1 0,5 0 1,0 5-178,-1 0 1,-2 1 0,-2 3-491,0 1 822,7 1 0,-6 1 0,7 2 0</inkml:trace>
</inkml:ink>
</file>

<file path=ppt/ink/ink18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5.400"/>
    </inkml:context>
    <inkml:brush xml:id="br0">
      <inkml:brushProperty name="width" value="0.08571" units="cm"/>
      <inkml:brushProperty name="height" value="0.08571" units="cm"/>
    </inkml:brush>
  </inkml:definitions>
  <inkml:trace contextRef="#ctx0" brushRef="#br0">0 33 7738,'11'0'-266,"0"0"0,-1 1 294,6 5 1,-1-3 79,-5 8 1,3-6-70,-8 6 1,2-2 0,-3 3 0,1-1-58,-1 2 1,-3-5 0,-1 3-18,0 2 1,0-5-1,0 3-114,0 2 1,0-4-132,0 1 145,0-6 125,0 3 56,0-7 1,0-2 0,0-3-61,0-6 1,2-1 0,2-1 0,1 2-22,-1-1 0,-1 3 1,1-2-1,3-1 11,2-2 1,-6 3 0,5 2-1,-3 0 18,0 0 0,2 4 0,-1-4 0,3 0 11,0 0 1,5 6-1,-5-4 16,0-1 0,5 7 1,-3-5 25,3 4 1,2 2-11,0 0 0,0 0 0,0 0 32,0 0 1,0 0 0,0 0 32,0 0 0,-5 2 0,-1 2 0,3 1-8,1-1 1,-3-1 0,0 1 0,-1 3-3,-1 2 1,5-4 0,-3 6-58,3 1 0,-3 3 0,-2 1-40,-2 0 0,-2 0 0,-5 0-158,0 0 1,0 0-474,0 0-19,0 0 655,-7-7 0,-2-2 0,-7-7 0</inkml:trace>
</inkml:ink>
</file>

<file path=ppt/ink/ink18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6.550"/>
    </inkml:context>
    <inkml:brush xml:id="br0">
      <inkml:brushProperty name="width" value="0.08571" units="cm"/>
      <inkml:brushProperty name="height" value="0.08571" units="cm"/>
    </inkml:brush>
  </inkml:definitions>
  <inkml:trace contextRef="#ctx0" brushRef="#br0">417 0 7560,'0'16'-975,"-1"-5"1016,-5 0 1,4-1 0,-5 7-119,0-1 1,5-6 0,-3 1 102,3 1 1,-3 3 0,0 1-1,1 0 12,2 0 1,0 0 0,-1 0 0,-3 0 20,3 0 1,-1 5 0,1 1 0,-4-3-18,-2-1 1,5 0-1,-3 2 1,2 3-6,-1 2 0,-4-6 0,4 4 0,1-1-4,-2-1 0,3 6 0,-5-4 1,2 0-8,4 0 0,-4 4 1,1-4-1,1 2-16,-2 4 1,5-6-1,-5 0 1,2-2-13,-1 1 0,-5 4 0,4-4 0,0-1-8,0 2 1,-5-5 0,3 4 0,-2-5 2,0-1 1,6-1 0,-4-3 0,0-1 18,0 1 0,4 3 0,-6 1 9,-1 0 1,3-2-1,0-2 1,0-1 20,0 2 1,6-5 0,-5 3 31,1 2 0,6 1 33,-5 2 0,-1-5 39,2-1-54,-1 1 0,6 5-53,0 0 0,0-5-100,0-1 0,0-4-175,0 4-175,0-6 411,0 3 0,0-7 0,0 0 0</inkml:trace>
</inkml:ink>
</file>

<file path=ppt/ink/ink18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29.800"/>
    </inkml:context>
    <inkml:brush xml:id="br0">
      <inkml:brushProperty name="width" value="0.08571" units="cm"/>
      <inkml:brushProperty name="height" value="0.08571" units="cm"/>
    </inkml:brush>
  </inkml:definitions>
  <inkml:trace contextRef="#ctx0" brushRef="#br0">0 16 7029,'0'17'-6,"0"-1"102,0-8 1,0 1 62,0-3-97,0 3 0,0 7 1,0 0-49,0 0 1,0-6 0,2-1 0,1 0 27,3 0 0,1-4 0,-2 6-70,6 2 0,-2-4 0,2-1 46,1 0 0,2 2 0,2-4 1,0-3 15,0-1 0,0-2 0,0 0-19,0 0 0,1 0 0,-1 0-35,0 0 0,-2-7 0,-2-2 1,-3-2 10,-2 1 1,6-1-3,-2-5 0,-3 0 0,1 0 4,-2 0 23,-1 7-4,-6-5-31,0 12 1,0 2-1,2 9 21,3 0 1,-2 5 58,8-3 0,0 3 21,5 2 1,0-2 0,0-3-72,0-6 0,-5-1 0,-1-1 0,3 3-15,1-3 0,-3-1 1,-1-4 3,3-3 1,1-2 0,0-6 99,-3 3 1,2-1 0,-8-5 42,-1 0 0,3 0 0,-2 0 0,-1 0-59,-3 0 0,-1 5 1,0 0-19,0-1 1,-7-1-1,-2 1-38,0 1 0,-5 8-754,3-3 0,-3 4 1,-2 2 92,0 0 0,0 0 633,0 0 0,0 8 0,0 0 0</inkml:trace>
</inkml:ink>
</file>

<file path=ppt/ink/ink18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30.522"/>
    </inkml:context>
    <inkml:brush xml:id="br0">
      <inkml:brushProperty name="width" value="0.08571" units="cm"/>
      <inkml:brushProperty name="height" value="0.08571" units="cm"/>
    </inkml:brush>
  </inkml:definitions>
  <inkml:trace contextRef="#ctx0" brushRef="#br0">1 15 7708,'9'-2'-1232,"-4"-3"1404,4 3 0,-7-3-37,3 10 1,-1 4-1,-1 7-93,3 0 0,1 0 1,-4 0-1,3 0-46,-3 0 0,4 0 0,1 0 1,-1 2 21,0 3 1,3-3 0,-2 4 0,-1-5-75,0-1 0,-2 2 0,-3 2 1,2 1-124,1-1 0,0-2 0,-5-2 112,0 0 0,0 0 1,0 0 8,0 0 0,0-6-68,0 1 220,0-7 1,-2 3-73,-3-7 1,3-2-9,-3-3 0,3-4-13,2-7 0,0 0 0,0 0-1,0 0 0,0 5 1,0 0-16,0-1 1,2-1 0,2 1-1,3 3 9,2 2 0,1-6 1,6 4-11,0 1 1,0-1 0,0 5 18,0-1 0,0-1 0,0 6 0,-1-1 88,-5-5 1,5 4 0,-5-3 0,5 3-50,1 2 0,0 0 1,0 0-1,0 0 111,0 0 1,0 2 0,0 2-44,0 1 0,0 6 0,-2-4 1,-1 0-84,-3 0 1,-1 6 0,2-3 20,-6 5 1,2 1 0,-1 0-208,-3 0 0,-1 0 1,-2 0-102,0 0 1,0-6-1,0 1 121,0 2 0,0-4 139,0 1 0,0-6 0,0 3 0</inkml:trace>
</inkml:ink>
</file>

<file path=ppt/ink/ink18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31.200"/>
    </inkml:context>
    <inkml:brush xml:id="br0">
      <inkml:brushProperty name="width" value="0.08571" units="cm"/>
      <inkml:brushProperty name="height" value="0.08571" units="cm"/>
    </inkml:brush>
  </inkml:definitions>
  <inkml:trace contextRef="#ctx0" brushRef="#br0">145 17 6958,'16'0'-680,"-7"-2"1253,-4-4-319,-3 5-119,-2-6 0,-7 7-52,-4 0 1,2 0 0,-1 0-193,-3 0 0,4 0 1,-1 1 92,-3 5 1,1-3 0,-1 8-35,2 1 0,1 3 0,-4 1 11,3 0 0,-2 0 0,8 0 2,1 0 1,3 0 0,1 0-2,0 0 0,1-5 0,5-3 72,5 0 0,3 2 1,2-4-26,0-3 0,0-1 1,0-2-1,0 0-18,0 0 1,0 0 0,0-2-36,0-3 0,0-4 0,-2-7 32,-3 0 1,-2 0 0,-5 0 62,1 0 1,0 0 0,-5 0 14,0 0 0,0 5 1,0 0 78,0-1-67,0 5 0,2-6-84,3 8 1,-3 1-32,3 10 1,-3 3-1,-2 7 31,0 0 1,0-6 0,0 1-1,2 2-26,3 1 0,-3-4 0,5 1 14,0 2 1,-3-1 0,7 1-99,1-3 1,2-1-1,2 2-170,0-6 1,1-3 285,-1-2 0,0 0 0,0 0 0,0-14 0,0-4 0</inkml:trace>
</inkml:ink>
</file>

<file path=ppt/ink/ink18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31.529"/>
    </inkml:context>
    <inkml:brush xml:id="br0">
      <inkml:brushProperty name="width" value="0.08571" units="cm"/>
      <inkml:brushProperty name="height" value="0.08571" units="cm"/>
    </inkml:brush>
  </inkml:definitions>
  <inkml:trace contextRef="#ctx0" brushRef="#br0">1 0 6137,'0'16'-17,"2"-2"1,1-1-1,3-3 190,-3 3 1,4 1 0,0 4 0,1 2-170,-1 1 0,0 2 0,-4-3 0,3 1-17,-3-1 0,1 3 0,-1-2 1,3 1-35,-3 1 0,-1-5 0,0 3 0,1-3-110,3-2 0,-1-5 0,-5-1 157,0 3 0,0 1 0,0-5 0,0-2 0,0-7 0</inkml:trace>
</inkml:ink>
</file>

<file path=ppt/ink/ink18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31.875"/>
    </inkml:context>
    <inkml:brush xml:id="br0">
      <inkml:brushProperty name="width" value="0.08571" units="cm"/>
      <inkml:brushProperty name="height" value="0.08571" units="cm"/>
    </inkml:brush>
  </inkml:definitions>
  <inkml:trace contextRef="#ctx0" brushRef="#br0">1 1 7461,'16'0'-372,"0"0"0,0 0 1,0 0 555,0 0 1,0 0 0,0 0 0,0 0-51,0 0 1,-3 0-1,1 0 1,4 0 29,0 0 0,-1 0 1,-1 0-1,0 0 8,0 0 1,0 0-1,0 0-264,1 0 1,-1 0-672,0 0 319,-7 0 444,-2 0 0,-7 0 0,0 0 0</inkml:trace>
</inkml:ink>
</file>

<file path=ppt/ink/ink18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33.296"/>
    </inkml:context>
    <inkml:brush xml:id="br0">
      <inkml:brushProperty name="width" value="0.08571" units="cm"/>
      <inkml:brushProperty name="height" value="0.08571" units="cm"/>
    </inkml:brush>
  </inkml:definitions>
  <inkml:trace contextRef="#ctx0" brushRef="#br0">16 32 6731,'-5'11'64,"-1"0"1,1-6 0,5 6 0,0 1 146,0 2-149,0 2 1,0 1 0,0-1 0,0 0-16,0 0 1,2 0-1,3 0-100,6 0 1,-2-6 0,2-1 36,1-2 0,2-1 0,2-6 1,0 0-1,0 0 1,-5 0-1,0 0 1,1 0 40,3 0 1,-5 0 0,1 0 0,0-2 16,-3-3 1,7 1 0,-5-5 0,5 0-17,1 0 1,-6-1-1,1-5 1,0 3-23,-2 1 1,3 1 0,-5-6 0,0 0-69,1-1 1,2 7 0,-4-1 0,-3-1-2,-1-3 1,-2-1-97,0 0 0,-2 2 133,-3 3 1,1 4-1,-6 7 8,-3 0 0,-1 0 3,-2 0 0,5 6 1,2 1-27,2 2 0,2 1 28,5 6 1,1 0-1,5-1 42,5-5 0,-3-3 1,3-7-1,2 0 66,1 0 0,2 2 0,2 2 0,1 1-36,3-1 0,-1-3 0,-3-1 1,1 0 119,3 0 1,-1 0-1,-5 0 1,0 2-109,0 4 0,0-5 0,0 5 0,-1-3-91,-5 3 0,-1-5 0,-5 7-30,1-1 1,1-4-1,-5 6 1,3 0-63,1 0 1,1-4 67,-6 6 0,-6 0 0,-1 3 43,-2-3 1,4 1-1,-6-5 4,-1 2 1,3-5 0,-2 1 2,-1-3 1,-3-2-1,-1 0-37,0 0 1,6 0 0,-1 0-83,-2 0 1,-1 0 60,-2 0 0,5-6 0,3-1-311,0-2 1,3 4-294,5-6 658,0 8 0,-7-11 0,-2 5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7.635"/>
    </inkml:context>
    <inkml:brush xml:id="br0">
      <inkml:brushProperty name="width" value="0.08571" units="cm"/>
      <inkml:brushProperty name="height" value="0.08571" units="cm"/>
      <inkml:brushProperty name="color" value="#008C3A"/>
    </inkml:brush>
  </inkml:definitions>
  <inkml:trace contextRef="#ctx0" brushRef="#br0">0 53 7642,'0'-10'1023,"0"2"-915,8 16 0,0 2 1,3 8-36,-5 0 0,-2-7 0,0 1 0,2 2-151,-2 1 0,-2-3 0,-2 0-40,0 1 81,0 3 1,6-4 0,-1 0-13,-1 2 1,-2-5 119,-2 3 61,0-8-171,0 3 0,0-8-32,0-5 1,-6 2 0,1-8 19,1-1 0,2-3 0,2-2 9,0 0 1,0 1-1,0-1 28,0 1 1,2 1-1,2 3 1,3 3 39,3 2 1,-4-4 0,5 4 48,3-2 0,2 0 1,1-3 14,0 1 0,1 8 1,-1-2-1,1 5-6,-1 1 0,-5 0 1,0 0-1,1 0 58,3 0 0,1 0 0,1 0 36,-1 0 1,-5 1-1,-1 5-81,3 6 1,-4-2-1,-1 1-104,-1 3 0,4 2 0,-6 2-141,-2-1 0,-3 1-181,-1-1 0,0 1-191,0-1 1,-1-1-1,-3-2-1217,-2-2 1737,-8-8 0,5 4 0,-9-8 0</inkml:trace>
</inkml:ink>
</file>

<file path=ppt/ink/ink18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33.569"/>
    </inkml:context>
    <inkml:brush xml:id="br0">
      <inkml:brushProperty name="width" value="0.08571" units="cm"/>
      <inkml:brushProperty name="height" value="0.08571" units="cm"/>
    </inkml:brush>
  </inkml:definitions>
  <inkml:trace contextRef="#ctx0" brushRef="#br0">0 1 5988,'0'0'0</inkml:trace>
</inkml:ink>
</file>

<file path=ppt/ink/ink18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4.938"/>
    </inkml:context>
    <inkml:brush xml:id="br0">
      <inkml:brushProperty name="width" value="0.08571" units="cm"/>
      <inkml:brushProperty name="height" value="0.08571" units="cm"/>
    </inkml:brush>
  </inkml:definitions>
  <inkml:trace contextRef="#ctx0" brushRef="#br0">64 113 7849,'0'-16'-497,"0"0"670,0 7-86,0 2-39,0 7 1,-1 0 0,-3 2 0,-3 1 0,0 4 66,0 2 1,0-3 0,3 4-81,-1 3 1,-1-4 0,5 1 0,-3 3-11,-1 1 0,-1-3 0,6 0 0,0 1-13,0 2 1,0 2-1,0 0-2,0 0 1,0 0 0,0 0-13,0 0 0,0 0 1,2-1-1,2-3 5,1-1 1,7-8-1,-1 5 10,3-1 0,2-6 0,1 5-10,-1-4 1,0-2-1,-2-2 1,-2-2 23,-1-1 0,0-2 1,5 3-5,0-1 1,-6-6 0,1 4-34,2-2 1,1 0 0,0-3 0,-1 1-3,-3-1 0,-4 3 0,3-2-2,-2-1 1,3-3 0,-4-1-18,-3 0 0,1 0 23,1 0 0,-3 0 1,3 0-3,-3 0 1,-2 0-1,0 0 1,0 0 11,0 0 1,-5 5-1,-1 1 19,3-3 1,1 4 22,2-2-272,0 8 160,0-4 0,0 14 0,-2 2 70,-3 0 0,3 5 1,-3-3-7,3 3 1,2 2-1,0 0 1,0 0-3,0 0 0,0 0 0,2 0 55,3 0 1,-3 0-28,3 0 1,-3 0-174,-2 0 87,7 0 51,-5-7 75,5-2 1,-7-8-73,0-5 0,0 3 0,0-8-10,0-1 0,0 3 1,2-2 6,3-2 0,-1-1-58,6-2 0,-1 0 0,4 2 29,-2 3 0,-1-1 1,4 5-1,-1-1 17,-2 1 0,-1 2 1,6 3-1,0-1 50,0-3 0,0 1 0,0 5 0,1 0 2,-1 0 0,0 0 1,0 0 45,0 0 1,0 0-76,0 0 0,-6 5 0,-1 2-21,-2 2 1,4-3 0,-5 4 7,-3 3 0,1 1-4,1 2 1,-3 0-6,3 0 0,-3 0 8,-2 0 1,0 0 12,0 0 1,0-5 3,0 0 0,0-1 2,0 6 1,2-7-1,1-2 27,3 1 0,6-7 5,-1 5 0,3 1 1,2-2-20,0-1 0,-5-2 0,-1-2 16,3 0 1,1 0-1,2 0-4,0 0 0,0 0 0,0 0-17,0 0 0,0 0 0,0 0-16,0 0 1,0-6-1,1 1 1,-3 0 4,-4-3 1,5 5 0,-5-8 2,5-1 1,-5-3 0,-1-1 5,-2 0 1,-1 6 0,-4-1 27,3-2 1,-3-1 4,3-2 0,-5 6-45,-5-1 0,1 7 0,-7-1 0,-1 3 7,-2 2 1,-2 5 0,1 3-10,5 1 0,-5 1 4,5 6 1,3 0 0,1 0 0,4 0 23,2 0 0,0-5 0,0 0-9,0 1 1,6 2 0,1 1 0,0-3-21,0-1 1,6-6-1,-3 4 1,5 0-39,1 0 1,0-5 0,0 1 0,0-3-110,0-2 1,0 0 0,0 0 0,0 0-314,0 0 1,-5-2-297,-1-3 762,1-4 0,5-15 0,0 0 0</inkml:trace>
</inkml:ink>
</file>

<file path=ppt/ink/ink18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5.218"/>
    </inkml:context>
    <inkml:brush xml:id="br0">
      <inkml:brushProperty name="width" value="0.08571" units="cm"/>
      <inkml:brushProperty name="height" value="0.08571" units="cm"/>
    </inkml:brush>
  </inkml:definitions>
  <inkml:trace contextRef="#ctx0" brushRef="#br0">15 33 7714,'-9'-7'103,"4"5"1,10-4-233,6 5 1,-2 1 0,2 0 0,1 0 213,2 0 1,8-6 0,-1 1 0,-1 1-7,-3 3 0,5 1 0,-1 0 0,-1 0 32,-2 0 0,5 0-452,3 0 1,3 0 340,-2 0 0,-4 7 0,-7 2 0</inkml:trace>
</inkml:ink>
</file>

<file path=ppt/ink/ink18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6.042"/>
    </inkml:context>
    <inkml:brush xml:id="br0">
      <inkml:brushProperty name="width" value="0.08571" units="cm"/>
      <inkml:brushProperty name="height" value="0.08571" units="cm"/>
    </inkml:brush>
  </inkml:definitions>
  <inkml:trace contextRef="#ctx0" brushRef="#br0">0 33 8237,'9'-11'266,"-3"0"-409,-5 8 107,-1-5 1,2 16-1,2 2 1,1 5 47,-1 1 6,5 7-5,-8-5 0,6 10-8,-7-7 1,6 8 0,-1-2 0,-1 1-26,-3-1 39,7 3-52,-7-5 1,7 7 18,-8 0 0,0-5 0,0-2-160,0-2 187,0-2-21,0 3-148,0-7 1,0 7 71,0-8 1,0 0-12,0 0-217,0-7 0,0 0 312,0-4 0,-8-10 0,-1 3 0</inkml:trace>
</inkml:ink>
</file>

<file path=ppt/ink/ink18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6.482"/>
    </inkml:context>
    <inkml:brush xml:id="br0">
      <inkml:brushProperty name="width" value="0.08571" units="cm"/>
      <inkml:brushProperty name="height" value="0.08571" units="cm"/>
    </inkml:brush>
  </inkml:definitions>
  <inkml:trace contextRef="#ctx0" brushRef="#br0">0 32 8237,'16'0'-155,"0"-7"0,0-2 133,0 0 0,1 2 0,-1 7 0,0 0 45,0 0 0,0 0 1,0 0-1,0 0 18,0 0 1,5 0 0,1 0 0,-3 0-19,-1 0 1,-2 2 0,0 2 0,0 3-17,0 2 0,0-4 0,0 6-68,0 1 0,-2-3 1,-1 0-1,-4 0 44,-2 0 1,4-4 0,-6 6 8,-1 1 1,-1-5 0,1 1 0,1-1 1,-1 3 1,-3-1 0,-2 2 43,-5 1 1,-1-3-1,-5 0 1,1-2 7,-2-3 1,-1 3 0,-2-2 0,0-1-28,0-2 0,-2-2 0,-1 0 0,-3 0-12,3 0 1,1 0 0,2 0 0,0 0-19,0 0 0,0 0 0,0-2-159,0-3 1,0 3-1,0-5-251,0 0 0,5 5-160,0-3 581,8 3 0,-12 2 0,6 0 0</inkml:trace>
</inkml:ink>
</file>

<file path=ppt/ink/ink18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7.075"/>
    </inkml:context>
    <inkml:brush xml:id="br0">
      <inkml:brushProperty name="width" value="0.08571" units="cm"/>
      <inkml:brushProperty name="height" value="0.08571" units="cm"/>
    </inkml:brush>
  </inkml:definitions>
  <inkml:trace contextRef="#ctx0" brushRef="#br0">1 80 7384,'10'0'58,"1"0"1,-6 0 0,6 0 48,2 0 0,1 0 1,2 0-1,0 0-1,0 0 1,0 0 0,0 0 0,0 2-82,0 3 0,0-3 1,0 5-62,0 0 0,0-3 1,0 5-39,0-2 1,-7 0 0,-2-3 48,0 1 1,-3 6-1,5-4 14,-2 2 0,-2 2-3,-5 5 0,-1 0 1,-3 0-76,-1 0 1,-8-6 0,2-1-20,-3-2 0,4 4 139,-1-6-70,0 1 1,-3-8 137,3-3 0,4 1 1,7-7 68,0-1 1,0-2 0,0-2-155,0 0 1,0 0 0,0 0-1,0-1-9,0 1 1,2 2 0,1 2-1,5 1 1,0-1 0,3-3 0,5 1-162,0 3 1,-5-1 0,0 5-1,1 0 7,2 0 1,-3-1-1,0 5-250,1-3 1,2 1 52,2 5 0,-5 0 346,0 0 0,0 7 0,5 2 0</inkml:trace>
</inkml:ink>
</file>

<file path=ppt/ink/ink18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7.314"/>
    </inkml:context>
    <inkml:brush xml:id="br0">
      <inkml:brushProperty name="width" value="0.08571" units="cm"/>
      <inkml:brushProperty name="height" value="0.08571" units="cm"/>
    </inkml:brush>
  </inkml:definitions>
  <inkml:trace contextRef="#ctx0" brushRef="#br0">1 29 8025,'11'-9'-712,"-1"4"769,-6-4 1,5 7-1,-6-1-9,3 6 0,-1 6 1,-5 7-21,0 0 1,0 0 0,0 0 0,0 0-60,0 1 1,0-1 0,0 0-306,0 0 0,0 0-436,0 0 772,0 0 0,0-7 0,0-2 0</inkml:trace>
</inkml:ink>
</file>

<file path=ppt/ink/ink18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7.502"/>
    </inkml:context>
    <inkml:brush xml:id="br0">
      <inkml:brushProperty name="width" value="0.08571" units="cm"/>
      <inkml:brushProperty name="height" value="0.08571" units="cm"/>
    </inkml:brush>
  </inkml:definitions>
  <inkml:trace contextRef="#ctx0" brushRef="#br0">0 15 6709,'9'-9'676,"-2"4"-735,-7 10 0,0-1 59,0 6 0,7 1 0,2 5 0</inkml:trace>
</inkml:ink>
</file>

<file path=ppt/ink/ink18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7.922"/>
    </inkml:context>
    <inkml:brush xml:id="br0">
      <inkml:brushProperty name="width" value="0.08571" units="cm"/>
      <inkml:brushProperty name="height" value="0.08571" units="cm"/>
    </inkml:brush>
  </inkml:definitions>
  <inkml:trace contextRef="#ctx0" brushRef="#br0">145 0 8045,'-2'9'-318,"-1"-2"1,-4-1 313,-2-1 1,3 6-1,-4-4 69,-3 2 1,4 0 0,-1 1 0,-1-3 27,2 1 0,-3-5 0,4 6 1,1 0 13,0 0 1,0 0 0,4 3-17,-3-1 1,1 0-1,5 5 16,0 0 0,0 0-58,0 0 0,2-2 0,3-2-22,6-1 0,3-6 1,2 4-1,0-2-28,0-3 1,5-2 0,1-2 0,-3 0-479,-1 0 0,-2 0 0,0 0 479,0 0 0,0 0 0,0 0 0</inkml:trace>
</inkml:ink>
</file>

<file path=ppt/ink/ink18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8.510"/>
    </inkml:context>
    <inkml:brush xml:id="br0">
      <inkml:brushProperty name="width" value="0.08571" units="cm"/>
      <inkml:brushProperty name="height" value="0.08571" units="cm"/>
    </inkml:brush>
  </inkml:definitions>
  <inkml:trace contextRef="#ctx0" brushRef="#br0">17 97 7926,'16'0'-496,"-5"0"0,-1 0 462,3 0 1,-4 0-1,1 0 135,3 0 0,-4 0 0,1 0-84,3 0 0,-4 0 1,1 0-8,3 0 0,-4 0 0,2 0 45,1 0 0,-3-6 0,0-1 39,-2-2 1,-2 4-2,-5-6-83,0 1 1,-5-1 0,-2 2 18,-2 2 0,4 1-43,-6 6 0,2-1 0,-3-3 0,1-1 5,-2 1 1,4 2 0,-1 2 13,-3 0 0,-1 2 0,-2 2 20,0 1 0,5 2 1,1-1-21,-3 4 0,6-1 0,0 0 1,1 0 21,1 0 0,0 2 0,5 5 9,0 0 1,0-6 0,0 1-5,0 2 1,0 1-17,0 2 1,2-7 0,1-2 0,4-2 65,2 1 1,2-1 0,5-5-33,0 0 1,0 0 0,0 0 0,2 0-11,3 0 1,-3 0 0,3 0 44,-3 0 1,-2 0 0,0-2 45,0-3 0,0 3-77,0-3-771,0-4 717,0 7 0,-7-5 0,-1 7 0</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8.159"/>
    </inkml:context>
    <inkml:brush xml:id="br0">
      <inkml:brushProperty name="width" value="0.08571" units="cm"/>
      <inkml:brushProperty name="height" value="0.08571" units="cm"/>
      <inkml:brushProperty name="color" value="#008C3A"/>
    </inkml:brush>
  </inkml:definitions>
  <inkml:trace contextRef="#ctx0" brushRef="#br0">36 105 7514,'9'8'-722,"1"-6"876,-4 3 1,2-1-1,5 0 144,-1 2 1,-1 0-207,7-6 0,-3-2 0,-1-2 5,-2-2 0,-3-7 0,5 3-55,-2 0 1,-7-5-81,7 3 90,-8-3-143,4 5 1,-8 0 129,0 4 1,0 2 3,0-7 0,-8 7 6,-4-2-1,-3 4-18,-3 2 18,1 0 1,-1 0 43,1 0 0,-1 2 70,1 4-111,7-4 98,-5 13 19,5-5-110,-7 8 119,7-1-96,-6 0-22,14-7-18,-5 6 1,7-7-1,0 9 1,0-1-1,0 1 50,0-1 1,0 1-1,0-1-13,0 1-10,0-9-6,7 7-152,-5-6 53,14-1 0,-12 5-183,7-8 0,1 1 19,5-1 0,1-4 0,-1 4 0,1-4-436,-1-2 0,1 0 0,-1 0-443,1 0 1080,-1 0 0,1-8 0,-1-2 0</inkml:trace>
</inkml:ink>
</file>

<file path=ppt/ink/ink18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9.252"/>
    </inkml:context>
    <inkml:brush xml:id="br0">
      <inkml:brushProperty name="width" value="0.08571" units="cm"/>
      <inkml:brushProperty name="height" value="0.08571" units="cm"/>
    </inkml:brush>
  </inkml:definitions>
  <inkml:trace contextRef="#ctx0" brushRef="#br0">65 16 8029,'-16'11'0,"1"0"0,3 1-403,1 2 0,8 2 510,-3 0 0,5 0 1,1 0-43,0 0 0,0 1 1,0-1-179,0 0 0,7-7 0,3-2 0,5-2 107,1 0 0,-6 1 0,3-6 0,3 0-7,3 0 1,3 0 0,-6 0-1,0 0 1,5-7 0,1-4 61,-3-3 0,-3-2 1,-3 0-1,-4-1 87,-2 1 0,-2 0 0,-3 0-84,3 0 1,-3 0 0,2 2 0,-8 2-52,-7 1 0,3 7 0,-3-1 1,-2 1-43,-1-1 1,-2 3 0,0-3 0,0 3-129,0 2 0,0 2 1,0 2-1,2 3-230,3 2 0,-2-4 399,8 6 0,0-8 0,5 4 0</inkml:trace>
</inkml:ink>
</file>

<file path=ppt/ink/ink18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9.697"/>
    </inkml:context>
    <inkml:brush xml:id="br0">
      <inkml:brushProperty name="width" value="0.08571" units="cm"/>
      <inkml:brushProperty name="height" value="0.08571" units="cm"/>
    </inkml:brush>
  </inkml:definitions>
  <inkml:trace contextRef="#ctx0" brushRef="#br0">241 49 8155,'0'-16'-99,"0"0"0,-2 7 236,-3 3 1,1 5-131,-6 1 1,-1 7 0,-3 3-77,3 5 1,2-1-1,6 0 1,-4 0 38,-2 4 1,5 2 0,-1-4 0,1 2 96,-1 3 0,3-3 0,-3 5 1,3-2-15,2 1 0,0 1 0,0-3 0,0 1-18,0-1 0,0 3 0,0-2 0,0-1-38,0-3 1,0 5-1,2-1 1,1-1-10,3-2 1,-1-2 0,-3 0-1,1 0-17,3 0 0,-1 0 1,-5 0-1,0 0 15,0 0 1,0 0-1,-2 0-23,-3 0 1,3-5 0,-5-2-16,0-2 0,-2-2 1,-7-5-111,0 0 1,5 0-1,0 0-120,-1 0 0,-2-2 0,0-3 37,3-6 245,-3-3 0,12-9 0,-5-2 0</inkml:trace>
</inkml:ink>
</file>

<file path=ppt/ink/ink18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49.859"/>
    </inkml:context>
    <inkml:brush xml:id="br0">
      <inkml:brushProperty name="width" value="0.08571" units="cm"/>
      <inkml:brushProperty name="height" value="0.08571" units="cm"/>
    </inkml:brush>
  </inkml:definitions>
  <inkml:trace contextRef="#ctx0" brushRef="#br0">1 49 7339,'16'-11'-105,"0"0"0,0 8 0,0-3 141,0 4 0,0 2 0,0 0 0,0 0-185,0 0 0,0 0 1,2 0-1,1 0 149,3 0 0,-1-7 0,-5-2 0</inkml:trace>
</inkml:ink>
</file>

<file path=ppt/ink/ink18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50.372"/>
    </inkml:context>
    <inkml:brush xml:id="br0">
      <inkml:brushProperty name="width" value="0.08571" units="cm"/>
      <inkml:brushProperty name="height" value="0.08571" units="cm"/>
    </inkml:brush>
  </inkml:definitions>
  <inkml:trace contextRef="#ctx0" brushRef="#br0">97 49 8109,'16'-7'-1045,"-7"3"1400,-4-7 118,-3 8-258,-2-11 0,-2 12-64,-3-4 0,-4 5-130,-7 1 0,0 7-13,0 3 0,2 5 0,1 1 0,4 0 0,2 0 1,2 0 0,3 0-1,-2 0-20,-1 0 0,0 0 1,5 0 23,0 0 1,5 0 0,2 0 0,2 0-8,4 0 0,1-2 0,0-1 0,-1-2-58,-3 1 0,1-5 0,5 0 0,0-1-116,0-1 0,2 0 1,2-5-1,1 0-142,-2 0 0,-1 0 1,-2-1 40,0-5 1,0-3 269,0-7 0,8-7 0,1-2 0</inkml:trace>
</inkml:ink>
</file>

<file path=ppt/ink/ink18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50.912"/>
    </inkml:context>
    <inkml:brush xml:id="br0">
      <inkml:brushProperty name="width" value="0.08571" units="cm"/>
      <inkml:brushProperty name="height" value="0.08571" units="cm"/>
    </inkml:brush>
  </inkml:definitions>
  <inkml:trace contextRef="#ctx0" brushRef="#br0">17 0 8266,'-9'0'-696,"2"2"788,7 4 1,0-3 0,0 8 0,0 1-13,0 3 1,0-5-1,2 1 1,1 3-69,2 6 0,3-2 1,-5 3-1,2-3-2,-1-2 1,-2 0-1,0 0 1,1 0 21,3 0 0,-1 0 0,-5 0 13,0 0 0,0-5 0,0 0-48,0 1 1,0-3-26,0 2 28,0-8 33,0 4 1,-2-7-1,-1-2 0,-3-3 1,1 2 0,5-8 11,0-2 1,0 5-1,0-3-159,0-2 1,2-1-1,3-2-5,6 0 1,3 2-1,2 1 1,0 4 54,0 2 0,0-3 0,0 4 1,0 1 23,0-2 0,0 5 0,0-3 0,0 3 84,0 2 1,0 0 0,0 2-1,0 3 0,-1-1 0,-3 4 1,-3 1 61,-2 0 0,4 2 0,-4 5-64,2 0 1,0 0 0,1 0 0,-4 0-20,-4 0 1,-1-5-1,3 0 1,1 1-75,-1 2 0,-2-3 0,-2 0 0,1-1-223,5-1 0,-4 0 1,3-3-171,-3 4 444,-2-3 0,7 0 0,2-7 0</inkml:trace>
</inkml:ink>
</file>

<file path=ppt/ink/ink18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51.375"/>
    </inkml:context>
    <inkml:brush xml:id="br0">
      <inkml:brushProperty name="width" value="0.08571" units="cm"/>
      <inkml:brushProperty name="height" value="0.08571" units="cm"/>
    </inkml:brush>
  </inkml:definitions>
  <inkml:trace contextRef="#ctx0" brushRef="#br0">1 113 7702,'11'0'-729,"-1"0"0,1 0 1494,5 0 1,-5 0-551,-1 0 1,1 0-173,5 0 0,-5 0-56,0 0 1,-3-7 14,3-4 0,2 2 0,-8-1-28,-1-3 1,-3 4 0,-1-1-20,0-3 0,0 4 36,0-1 1,-7 6-1,-3-1-9,-5 3 1,5 2 0,-1 0 2,-2 0 0,-1 0 1,0 2 29,3 3 1,2-1 0,6 6 3,-3 3 0,1 1 0,5 2 72,0 0 1,0 0 0,0 0 44,0 0 0,7 0-63,4 0 0,3-5 0,2-2-119,0-2 0,6 4 0,-1-6-214,-1-1 0,-3-3 1,-1-1-142,0 0 1,0-1-125,1-5 0,-9-3 525,-2-7 0,-4 0 0,-2 0 0</inkml:trace>
</inkml:ink>
</file>

<file path=ppt/ink/ink18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51.743"/>
    </inkml:context>
    <inkml:brush xml:id="br0">
      <inkml:brushProperty name="width" value="0.08571" units="cm"/>
      <inkml:brushProperty name="height" value="0.08571" units="cm"/>
    </inkml:brush>
  </inkml:definitions>
  <inkml:trace contextRef="#ctx0" brushRef="#br0">48 0 8266,'-16'0'-640,"6"0"281,-1 0 876,7 0-609,-3 0 0,14 0 148,4 0 0,3 0 0,2 0 2,0 0 1,0 0-1,0 0 1,0 0 16,0 0 0,2 0 0,2 0 0,1 0-25,-1 0 1,3 0 0,0 0-1,0 0-41,1 0 1,-1 0 0,-4 0 0,3 0-18,-3 0 1,4 0 0,-1 0 0,-3 0-196,-1 0 1,-2 2 0,0 2 202,0 1 0,0 8 0,0-4 0</inkml:trace>
</inkml:ink>
</file>

<file path=ppt/ink/ink18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54.559"/>
    </inkml:context>
    <inkml:brush xml:id="br0">
      <inkml:brushProperty name="width" value="0.08571" units="cm"/>
      <inkml:brushProperty name="height" value="0.08571" units="cm"/>
    </inkml:brush>
  </inkml:definitions>
  <inkml:trace contextRef="#ctx0" brushRef="#br0">0 49 7224,'0'-11'505,"0"0"-417,0 8 0,0-6 93,0 3-13,0 5-164,0-7 0,0 10-17,0 4 0,0-3 0,0 8 27,0 1 0,5 3-20,1 1 1,-1 0 0,-5 0 0,2 0 0,2 0 1,1 0 1,6 0-1,-6 0 1,0-2-59,2-3 1,-3 3 0,5-3 29,-2 3 1,4 2 0,-6 0 7,-1 0 1,-3-5 0,1-2 0,2 0-72,1-1 86,0-4 0,-5 5 61,0-4 1,-1-3 16,-5 3 0,4-5-60,-3-5 1,2 2 0,-1-8-1,-1-2 1,-1 4 0,6-1-137,0-3 1,0 4 0,0-1 52,0-3 1,2-1 75,3-2 1,4 5 0,7 2 0,0 0-7,0 0 1,-5 6 0,0-2-1,1 3 4,3 2 1,1-6 0,0 1 0,0 2 7,0 1 1,0 2 0,0 0-1,0 0-3,0 0 1,0 5 0,-2 2-1,-1 0-5,-3 0 1,-1 6-1,4-4 1,-4 2 0,-2-1 1,3 1 0,-4 5 20,-3 0 1,-1-5-1,-2-1 15,0 3 0,0 1 0,-2 0 0,-1-1 37,-3-2 1,-4-6 0,3 4-26,-2-2 0,-2 4 0,-5-4-38,0 2 0,5-6 0,1 3 0,-3-5-8,-1-1 0,-2 0 0,0 0 0,0 0-18,0 0 0,0 0 0,0 0 17,0 0 0,0-7 0,-1-2-33,1 0 0,6-5-186,-1 3 0,6-3 70,-6-2 1,7 5 0,1 3-178,6 0 1,5 1-1,4 4 324,-1-3 0,7-6 0,7 3 0</inkml:trace>
</inkml:ink>
</file>

<file path=ppt/ink/ink18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56.814"/>
    </inkml:context>
    <inkml:brush xml:id="br0">
      <inkml:brushProperty name="width" value="0.08571" units="cm"/>
      <inkml:brushProperty name="height" value="0.08571" units="cm"/>
    </inkml:brush>
  </inkml:definitions>
  <inkml:trace contextRef="#ctx0" brushRef="#br0">112 65 7536,'-10'-5'0,"-1"-1"-328,-1 3 1,-3 1 457,-1 2 1,6 0-79,-1 0 1,6 0 2,-6 0 3,7 7 0,-3 2 1,7 7-22,0 0 0,0 0 0,0 0-4,0 0 1,2-5 0,2 0 15,1 1 0,7-3 0,-1 0-31,3-2 1,-3 4-1,0-6 1,1-1-11,2-3 1,-3-1-1,0 0 1,1 0-9,3 0 0,1 0 0,0 0 0,0 0-11,0 0 1,0-7 0,0-2 4,0 0 1,-6-5 0,1 3 79,2-3 0,-6-2 1,-2 0-27,-3 0 1,-2 5 0,0 1-14,0-3 1,0-1 0,-2 0-46,-3 3 0,1-1 1,-5 4-1,0 1-216,0 0 1,4 2 0,-6 5 60,-1 0 1,-2 0 0,-2 0 0,0 0-56,0 0 1,1 7-1,3 2 1,3 2 219,2-1 0,-6 1 0,4 5 0,-7 0 0</inkml:trace>
</inkml:ink>
</file>

<file path=ppt/ink/ink18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57.377"/>
    </inkml:context>
    <inkml:brush xml:id="br0">
      <inkml:brushProperty name="width" value="0.08571" units="cm"/>
      <inkml:brushProperty name="height" value="0.08571" units="cm"/>
    </inkml:brush>
  </inkml:definitions>
  <inkml:trace contextRef="#ctx0" brushRef="#br0">241 65 7465,'0'-9'-231,"-2"-4"393,-4 8 0,-2 0-79,-8 5 1,-1 0 0,1 0-31,0 0 0,0 0 1,0 0-1,0 2-3,0 3 1,0-2 0,0 6-45,0-1 0,0 4 0,2-1-25,3 3 0,4-3 0,7-1-19,0 3 0,2 1-17,3 2 0,2 0 1,6-2-1,-3-1-3,3-2 0,1-8 0,2 4 38,0 0 1,0-5 0,0 3-1,0-3 4,0-2 0,0 0 0,0-2 0,1-1 6,-1-2 1,0-6-1,0 4 1,-2-2 32,-3-4 1,3 4 0,-5-1-1,1-3-4,1-1 1,-7-2 0,3 0-1,-2 0-9,0 0 1,1 0 0,-6 0-1,0 0 1,-7 5 0,-4 2 0,-3 2-68,-2 4 1,0 1-1,0 2 1,-2 0-9,-4 0 0,5 2 0,-7 1 0,3 4-44,0 2 0,5 0 1,5 3-295,-1-1 1,4 0 402,3 5 0,3 0 0,2 0 0</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8.673"/>
    </inkml:context>
    <inkml:brush xml:id="br0">
      <inkml:brushProperty name="width" value="0.08571" units="cm"/>
      <inkml:brushProperty name="height" value="0.08571" units="cm"/>
      <inkml:brushProperty name="color" value="#008C3A"/>
    </inkml:brush>
  </inkml:definitions>
  <inkml:trace contextRef="#ctx0" brushRef="#br0">1 105 7897,'15'-2'527,"-3"-4"1,4 4-410,-5-3 0,-1 3 0,2 2-9,1 0 1,-3 0 0,2 2 28,1 3-85,-5-3 0,7 6 0,-5-6 0,2 2 38,-1 2 1,-1 1 0,4-3 0,-3 2-106,3-2 0,-4 4 1,-1 0-1,1 1-106,0 5 0,-6-4 0,1 1-62,-3 3 0,4 1 47,0 3 0,-2-1 79,-10 1 0,2-3 0,-7-1 2,-3-3 1,4-5 0,-1 4-2,-3-2 0,4-2 0,1-4 15,1 3 102,2-3 1,6 4 0,0-12-35,0-5 1,0-5 0,2-1 70,4-1 0,-2 1 1,5-1-1,1 1 57,0-1 1,-1 1-1,5-1 1,-2 1-49,1-1 0,-3 1 0,0 0 0,-1 1-58,1 4 0,-4-1 0,6 5-57,1-2 0,-3 4-1085,1-5 1,-5 7 1091,6-2 0,0-11 0,5-3 0</inkml:trace>
</inkml:ink>
</file>

<file path=ppt/ink/ink18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57.697"/>
    </inkml:context>
    <inkml:brush xml:id="br0">
      <inkml:brushProperty name="width" value="0.08571" units="cm"/>
      <inkml:brushProperty name="height" value="0.08571" units="cm"/>
    </inkml:brush>
  </inkml:definitions>
  <inkml:trace contextRef="#ctx0" brushRef="#br0">0 33 7858,'9'-11'-24,"-4"0"1,-1 8 115,1-3-34,-3 5 0,5 8 21,-7 3 1,6 5 0,-1 1 0,-1 0-10,-3 0 1,-1 0-1,0 0 1,0 0-65,0 0 0,0 0 1,0 0-1,0 0-285,0 0 1,0 0 0,0 0-230,0 0 1,0 0-299,0 0 806,0-7 0,7 5 0,2-5 0</inkml:trace>
</inkml:ink>
</file>

<file path=ppt/ink/ink18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58.239"/>
    </inkml:context>
    <inkml:brush xml:id="br0">
      <inkml:brushProperty name="width" value="0.08571" units="cm"/>
      <inkml:brushProperty name="height" value="0.08571" units="cm"/>
    </inkml:brush>
  </inkml:definitions>
  <inkml:trace contextRef="#ctx0" brushRef="#br0">257 17 7913,'0'-9'-742,"0"2"831,0 7 1,0 1-42,0 5 0,-7 1 0,-2 5 0,-2-3 14,1-2 1,-1 4-1,-5-4 1,0 0-16,0 0 0,0 1 1,0-5-1,0 4-14,0 2 1,0-4 0,0 4 4,-1-2 0,1 4 6,0-5-52,8 6-13,0-10 9,8 5 7,0-7 0,2 5 32,4 1 1,2 1-7,8-2 0,0-3 1,1 5-1,-1-2 22,0 1 1,0 1-1,0-4 1,0 4-23,0 2 1,-6-5 0,1 3 0,2-2 4,1 1 0,-3 4 0,-3-2 0,1-1-41,0 0 1,-3 0-1,3-2-61,-2 6 0,3-2 20,-4 2-249,6-8 1,-5 6-895,4-4 1199,3-3 0,-5 5 0,7-7 0</inkml:trace>
</inkml:ink>
</file>

<file path=ppt/ink/ink18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59.739"/>
    </inkml:context>
    <inkml:brush xml:id="br0">
      <inkml:brushProperty name="width" value="0.08571" units="cm"/>
      <inkml:brushProperty name="height" value="0.08571" units="cm"/>
    </inkml:brush>
  </inkml:definitions>
  <inkml:trace contextRef="#ctx0" brushRef="#br0">97 1 7204,'16'0'109,"-6"0"1,1 0-73,2 0 1,-4 2-1,1 1 1,3 3 72,1-3 0,4 1-84,3 1 1,-3-1 0,3 5 0,-3-2-18,-2-4 1,0 4 0,0 0 0,0 1-15,0-1 0,-5 3 0,0-2 1,1 0-10,2 5 0,2-1 0,1 1 1,-3-2-1,-4 1 1,5 2 0,-5 4 0,3 2 11,-2 1 0,3 0 0,-5-5 0,1 1 16,1-1 1,-6 5 0,4 0 0,-2 1 33,-3 1 0,3-4 1,-1 6-1,-3 0 39,-1 0 0,-2-5 0,0 3 0,0-2-72,0 1 1,0 5-1,0-6 1,0 0-1,0 2 1,0-5 0,0 4 0,0-5 10,0 0 0,-2 4 1,-1 0-1,-3-1-13,3-2 1,-5-2 0,1 0 0,0 0-9,0 0 1,-4 0-1,4 0 1,-2 0 42,-3 0 0,-2 0 0,-2 0 24,0 0 0,0-5 1,0-1-11,-1 3 1,1 1 0,0 0 0,-1-1 18,-5-2 0,4-2 1,-3 3-1,3-3-23,2-2 0,0 4 0,0-4 1,0 0-36,0 0 0,0 4 0,0-4 26,0 2 0,0-4 1,0 4-69,0-2 0,5 4 0,0-6-116,-1-1 0,3 3 1,0 0-205,2 2 0,0-5 1,2 1-375,-6-3 1,2 3 712,-2 0 0,1 8 0,-6-4 0</inkml:trace>
</inkml:ink>
</file>

<file path=ppt/ink/ink18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2.370"/>
    </inkml:context>
    <inkml:brush xml:id="br0">
      <inkml:brushProperty name="width" value="0.08571" units="cm"/>
      <inkml:brushProperty name="height" value="0.08571" units="cm"/>
      <inkml:brushProperty name="color" value="#E71224"/>
    </inkml:brush>
  </inkml:definitions>
  <inkml:trace contextRef="#ctx0" brushRef="#br0">1 0 7339,'9'0'-908,"-2"0"1183,-7 0 1136,0 0-1374,0 8 1,0-5 0,0 8 10,0 1 1,0 3 0,0 1 7,0 0 1,0-6 0,0 1-25,0 1 0,0 3 1,0 1-56,0 0 1,0 0-3,0 0 0,1 0 17,5 0 0,-4 0-13,3 0 0,-3-5-199,-2-1 1,0-4-356,0 4 31,0-6 0,1 8-38,5-6 582,-4-1 0,12-5 0,-5 0 0</inkml:trace>
</inkml:ink>
</file>

<file path=ppt/ink/ink18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3.232"/>
    </inkml:context>
    <inkml:brush xml:id="br0">
      <inkml:brushProperty name="width" value="0.08571" units="cm"/>
      <inkml:brushProperty name="height" value="0.08571" units="cm"/>
      <inkml:brushProperty name="color" value="#E71224"/>
    </inkml:brush>
  </inkml:definitions>
  <inkml:trace contextRef="#ctx0" brushRef="#br0">1 0 6858,'7'9'-56,"-4"-2"163,8-7 1,0 0-71,5 0 1,-2 2-1,-2 2 5,-1 1 1,-7 2-1,3-3 1,-2 3-3,1 2 0,4-4 1,-3 4-1,0 0-11,1 0 1,4-4 0,-1 6-1,3 0-8,2-2 1,0 5 0,0-3-22,0 3 0,0-4 1,0 1-1,-1 2-6,-5 1 1,3-3 0,-6-1 0,0 3-24,0 1 0,6 2 0,-5 0 11,1 0 1,4 0 0,-6-2 29,2-3 1,-4 2 31,6-8 1,0 6-25,5-6 0,-6 0 71,1-5 0,0 0 6,5 0 1,-7-7-39,-4-4 1,-3-3 0,-2-2-12,0 0 1,5 0 0,0 0-5,-1 0 1,-2 0-1,-2 0 1,0 0 40,0 0 1,0 0 0,0 0-2,0 0 0,0 0-144,0 0 0,0 5-4,0 0-1651,0 8 1715,0-4 0,7 7 0,2 0 0</inkml:trace>
</inkml:ink>
</file>

<file path=ppt/ink/ink18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4.145"/>
    </inkml:context>
    <inkml:brush xml:id="br0">
      <inkml:brushProperty name="width" value="0.08571" units="cm"/>
      <inkml:brushProperty name="height" value="0.08571" units="cm"/>
      <inkml:brushProperty name="color" value="#E71224"/>
    </inkml:brush>
  </inkml:definitions>
  <inkml:trace contextRef="#ctx0" brushRef="#br0">32 113 7682,'9'0'-128,"6"0"245,-14 0 1,8 0-126,-3 0 0,-3 5 0,8 1 61,1-3 1,-3-1-1,2-2-15,1 0 1,-3 0 0,2 0-73,1 0 1,-3 0 0,2 0 49,2 0 1,-5-5-1,1-3-45,-2 0 0,1 2-17,-3-4 1,-3-1 11,3-5 1,-3 5-4,-2 0 0,0 6 25,0-6 1,0 6 0,-2-4-3,-3 2 1,1 2 51,-7 5 1,6 0 59,-6 0 1,6 0-67,-6 0 1,1 5-1,-5 2-2,5 2 1,-5-4-1,5 6-30,-4 2 0,-1-5 0,3 3-11,1 2 0,0 1 1,-5 2 0,2 0 1,2-2 8,1-3 1,7 3 60,-1-3 0,3-2 1,2 1 4,0 3 1,0-4 22,0 1 1,0-4-1,2 3-2,3-2 1,-1 4-28,7-6 1,-1 6 0,5-4-7,-5 2 0,5-6 0,-5 3-13,5-5 1,1-1-1,0 0 1,0 0-20,0 0 0,0 0 0,0 0-109,0 0 0,0 0-84,0 0 0,0 0 85,0 0 1,-5 0-1,-2-1-347,-2-5 0,0 4 1,-2-5-117,6 0 0,-2 4 550,1-8 0,1 0 0,5-5 0</inkml:trace>
</inkml:ink>
</file>

<file path=ppt/ink/ink18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5.213"/>
    </inkml:context>
    <inkml:brush xml:id="br0">
      <inkml:brushProperty name="width" value="0.08571" units="cm"/>
      <inkml:brushProperty name="height" value="0.08571" units="cm"/>
      <inkml:brushProperty name="color" value="#E71224"/>
    </inkml:brush>
  </inkml:definitions>
  <inkml:trace contextRef="#ctx0" brushRef="#br0">0 145 7711,'7'-9'-1576,"-5"2"1659,5 7 29,-7 0 556,0 0 1,0 7-655,0 4 0,0 3 0,0 2 9,0 0 1,-5 0-1,0 0-8,1 0 1,2 0 0,2 0-3,0 0 1,0 0 17,0 0 0,2 0 21,3 0 0,-1-2 0,7-3-15,1-5 0,-3-5 0,0 1 1,0 2-11,0 1 0,2 0 1,5-5-17,0 0 0,-6-5 1,1 0-1,0-1-7,-2-1 0,3 4 1,-5-6-1,2 0-18,4 0 1,-6 4 0,0-4 0,-2 0-7,1 0 1,1 3 0,-4-4-24,3-3 1,-1 4 0,-3 0-61,3 2 1,-3-5 89,3 1 13,-3 4 0,-2-2-11,0 4-42,0 3 13,0-5 1,0 9 79,0 3 1,0-1 7,0 6 0,2-4 1,1 4 4,3 3 0,6 1 12,-1 2 0,3-2 0,0-1 0,-1-4-14,-3-2 1,1 0-1,5-3-21,0 1 0,0 0 0,0-5-27,0 0 1,-5 0 0,0 0-3,1 0 0,2 0 0,2-2-22,1-3 0,-7 3 0,-1-5 0,0 2 14,0-1 1,-4-1-1,4 2 1,0-4 2,0 0 1,-4-3 0,4 5-1,-2-2 2,-3-4 1,3 4 0,0-1 6,2-3 0,-5-1-18,1-2 0,-3 0-37,-2 0 1,0 5-1,-2 2 3,-3 2 1,1-5 3,-7 1 1,6-3 68,-6-2 1,2 0 0,-3 1 26,1 5 1,8 1 0,-4 5-12,-1-1 0,0-2-46,-8 1 0,0 5-117,-1-5 1,1 4-52,0 2 0,0 0-180,0 0 0,2 2 0,2 2 352,1 1 0,0 0 0,-5-5 0</inkml:trace>
</inkml:ink>
</file>

<file path=ppt/ink/ink18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6.927"/>
    </inkml:context>
    <inkml:brush xml:id="br0">
      <inkml:brushProperty name="width" value="0.08571" units="cm"/>
      <inkml:brushProperty name="height" value="0.08571" units="cm"/>
      <inkml:brushProperty name="color" value="#E71224"/>
    </inkml:brush>
  </inkml:definitions>
  <inkml:trace contextRef="#ctx0" brushRef="#br0">64 49 7098,'0'-9'-566,"0"2"0,0 5 929,0-3-17,0 3-191,0-5 0,2 7 185,3 0-105,-3-7-198,5 5-64,-7-5 40,0 7 1,-5 1 12,0 5 0,-6-3 0,4 6 6,-2-2 1,3 4 0,-2-4 111,0 2 1,3 2-98,5 5 1,-5 0-1,-1 0-44,3 0 0,1-5 0,2-1 16,0 3 1,2 1 4,3 2 0,4-2 0,7-1-31,0-3 1,0-6 0,0 1-86,0-3 0,0-2 0,0 0 1,0 0-138,0 0 0,0 0 0,1 0-144,-1 0 0,0-5 373,0-1 0,0-6 0,0 3 0</inkml:trace>
</inkml:ink>
</file>

<file path=ppt/ink/ink18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7.140"/>
    </inkml:context>
    <inkml:brush xml:id="br0">
      <inkml:brushProperty name="width" value="0.08571" units="cm"/>
      <inkml:brushProperty name="height" value="0.08571" units="cm"/>
      <inkml:brushProperty name="color" value="#E71224"/>
    </inkml:brush>
  </inkml:definitions>
  <inkml:trace contextRef="#ctx0" brushRef="#br0">0 16 7132,'0'-9'-1138,"0"2"1138,0 7 0,7 7 0,2 2 0</inkml:trace>
</inkml:ink>
</file>

<file path=ppt/ink/ink18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8.057"/>
    </inkml:context>
    <inkml:brush xml:id="br0">
      <inkml:brushProperty name="width" value="0.08571" units="cm"/>
      <inkml:brushProperty name="height" value="0.08571" units="cm"/>
      <inkml:brushProperty name="color" value="#E71224"/>
    </inkml:brush>
  </inkml:definitions>
  <inkml:trace contextRef="#ctx0" brushRef="#br0">0 33 7668,'0'9'-45,"0"-2"344,0-7-604,0 0 482,7 0-129,-5 0 1,10 2-1,-4 1-7,1 2 0,-6 3 1,4-5-17,0 2 0,-3 6 1,5-4-30,-2 2 0,4 2 1,-4 3-16,2-3 1,-4 3-1,4-3 9,-2 3 1,-2-3 2,-5-1 1,0-4-54,0 4 0,0-4-49,0 4 62,0-6 30,0 3-21,0-7 0,0-2 23,0-3 0,0-4 22,0-7 1,0 5-1,0 1-4,0-3 0,0 4 1,0-1-40,0-3 1,6 4-1,1-1 23,2-3 1,-4 1-1,4-1 1,0 4-13,0 2 1,-4-4 0,4 4 0,0 0 22,0 0 1,-4 2 0,4 3 4,-2-3 1,6 3 0,-3-4 14,5 5 1,-5-1 0,1-2 22,2-1 1,1 0-1,2 5 46,0 0 1,-5 0 0,-1 0 0,1 1 44,-2 5 0,5-3 1,-3 6-64,3-2 0,-3 6 1,-1-2-78,3 3 1,-4-4-1,0 1 15,-2 2 0,4 1-68,-6 2 1,2-2 0,-3-1 0,1-3-162,-2 3 1,-1-4-175,-2 1 1,0 1 53,0 5 1,2-7 341,3-4 0,4-3 0,7-2 0</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9.604"/>
    </inkml:context>
    <inkml:brush xml:id="br0">
      <inkml:brushProperty name="width" value="0.08571" units="cm"/>
      <inkml:brushProperty name="height" value="0.08571" units="cm"/>
      <inkml:brushProperty name="color" value="#008C3A"/>
    </inkml:brush>
  </inkml:definitions>
  <inkml:trace contextRef="#ctx0" brushRef="#br0">122 1 7199,'0'11'209,"0"1"-81,0 2 0,-6 7 0,0 2 0,2 0-87,2 3 1,2 1 0,0 8 0,0 0 24,0 1 1,0-1 0,-2 0-1,-2-1 51,-2 1 1,1 8 0,5 2-1,0-1-27,0-3 1,0 8 0,0-3 0,0-1-31,0-1 0,0-4 0,0 7 0,0-1-30,0-1 0,0 4 0,0-9 0,0-1-8,0-2 0,-2 4 0,-2-1 0,-2-1 30,2-2 1,2-8-1,2-1 1,-2 0-12,-3-1 0,3-6 0,-3 2 0,3-3-8,2-3 0,-6 1 0,0-1 0,0-1-80,-2-5 1,5 5-710,-9-4-681,8-5 1057,-4 1 0,8-18 1,0-5-1,2-8 380,4-5 0,4-1 0,7-6 0</inkml:trace>
</inkml:ink>
</file>

<file path=ppt/ink/ink18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8.758"/>
    </inkml:context>
    <inkml:brush xml:id="br0">
      <inkml:brushProperty name="width" value="0.08571" units="cm"/>
      <inkml:brushProperty name="height" value="0.08571" units="cm"/>
      <inkml:brushProperty name="color" value="#E71224"/>
    </inkml:brush>
  </inkml:definitions>
  <inkml:trace contextRef="#ctx0" brushRef="#br0">193 0 7219,'-7'9'-510,"4"-2"0,-8-7 578,-1 0 0,3 0 4,-2 0 0,0 2 0,-5 2 1,0 3 1,0 2 1,5-6-1,1 5-60,-3-1 0,1 2 0,-1 7 54,3 0 1,6-6-60,-1 1 0,3 0 57,2 5 1,0-6-13,0 1 0,2-7 0,3 1 15,6-3 1,3-2 0,2 0-2,0 0 1,0 0 0,0 0-5,0 0 1,0 0-1,0 0 1,0 0 1,0 0 0,0 0-43,0 0 0,-5 2 0,0 1-28,1 2 1,-3 3 34,2-3 0,0 4-133,5 7 0,-7-5 58,-4-1 0,-2-1 0,1 4 9,1-3 1,1 1 31,-6 5 1,-6-5 0,-1-2 2,-2-2 1,4 3 6,-6-4 1,1-1 0,-6-3 4,0 3 1,-1-3 0,1 3 0,0-3-9,0-2 1,0 0-1,0 0 7,0 0 1,0 0 3,0 0-5,0 0-224,0 0 1,7-2-507,4-3 721,3 3 0,-5-12 0,-2 5 0</inkml:trace>
</inkml:ink>
</file>

<file path=ppt/ink/ink18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9.358"/>
    </inkml:context>
    <inkml:brush xml:id="br0">
      <inkml:brushProperty name="width" value="0.08571" units="cm"/>
      <inkml:brushProperty name="height" value="0.08571" units="cm"/>
      <inkml:brushProperty name="color" value="#E71224"/>
    </inkml:brush>
  </inkml:definitions>
  <inkml:trace contextRef="#ctx0" brushRef="#br0">0 0 7942,'9'7'-22,"-2"2"1,-7 7 7,0 0 1,0 0 0,0 0 0,0 0 0,0 0-3,0 0 0,2 0 0,2 0 0,1 0 41,-1 1 1,-1 4 0,1 0-4,1-1 0,0-2 0,-3-2-21,4 0 0,-3-2 1,6-2-106,-2-1 1,-1-5 0,-5 2-622,5 0 313,-5 4 1,7-8 411,-8 6 0,0-6 0,0 3 0</inkml:trace>
</inkml:ink>
</file>

<file path=ppt/ink/ink18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9.612"/>
    </inkml:context>
    <inkml:brush xml:id="br0">
      <inkml:brushProperty name="width" value="0.08571" units="cm"/>
      <inkml:brushProperty name="height" value="0.08571" units="cm"/>
      <inkml:brushProperty name="color" value="#E71224"/>
    </inkml:brush>
  </inkml:definitions>
  <inkml:trace contextRef="#ctx0" brushRef="#br0">16 49 7796,'-9'0'138,"2"0"1,14-6 0,4 1-108,3 1 1,-3 3-1,0 1 1,1 0-108,2 0 0,2 0 0,0-2 1,0-2-407,0-1 0,6 0 0,-1 5 482,-1 0 0,5-8 0,0 0 0</inkml:trace>
</inkml:ink>
</file>

<file path=ppt/ink/ink18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0.325"/>
    </inkml:context>
    <inkml:brush xml:id="br0">
      <inkml:brushProperty name="width" value="0.08571" units="cm"/>
      <inkml:brushProperty name="height" value="0.08571" units="cm"/>
      <inkml:brushProperty name="color" value="#E71224"/>
    </inkml:brush>
  </inkml:definitions>
  <inkml:trace contextRef="#ctx0" brushRef="#br0">257 49 7796,'10'0'-327,"1"0"0,0-2-2,-2-4 575,-2 5-73,-7-6 0,-2 1-30,-3 1 1,1-1-63,-7 6 1,6-5-61,-6 0 0,1-1-33,-6 6 1,0 2-1,0 2 1,0 1 15,-1-1 1,1 3 0,0 0 0,0 0 5,0 0 0,0 6 0,0-4 0,0 1 3,0 1 0,6-2 1,1 3-1,1-1-2,5 2 0,-4 1-3,1 2 1,1 0-1,7 0 22,3 0 0,-1-7 0,5-2 0,0-2 40,0 1 1,1-1 0,6-5-68,0 0 0,0 0 0,0 0-10,0 0 0,0 0 0,0 0 0,0 0 0,1-2-30,-1-3 1,0 3-1,-2-5 1,-2 2-51,-1-1 1,-6-4-1,4 2 1,0 0 18,0-5 1,-5 4 0,1-2 42,-3-1 0,3-2 33,0-2 0,1 0 110,-6 0 224,7 7-36,-5-6-128,5 14 0,-7 1-74,0 10 1,5 5 0,1 1-61,-3 0 0,-1 0-180,-2 0 0,5 0 1,2-2-318,2-3 1,-3 1 0,4-6-107,3-3 0,-4-1 559,1-2 0,1 7 0,5 2 0</inkml:trace>
</inkml:ink>
</file>

<file path=ppt/ink/ink18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1.016"/>
    </inkml:context>
    <inkml:brush xml:id="br0">
      <inkml:brushProperty name="width" value="0.08571" units="cm"/>
      <inkml:brushProperty name="height" value="0.08571" units="cm"/>
      <inkml:brushProperty name="color" value="#E71224"/>
    </inkml:brush>
  </inkml:definitions>
  <inkml:trace contextRef="#ctx0" brushRef="#br0">0 0 7796,'8'9'188,"-7"-2"0,8-7 0,-5 2-114,1 4 1,2-3 0,-3 8-77,1 1 0,1-3 0,-5 2 0,3 1-78,1 3 1,2 1 0,-3 0 30,1 0 1,6 0 0,-6 0 14,-1 0 1,3 0 0,-2 0-19,-1 0-70,5-7 71,-7-2 3,5-7 0,-7-2 0,0-3 8,0-6 0,0 2 0,0-1-24,0-3 0,0-1 47,0-2 1,1 5 19,5 0 1,3 3 0,5-5-1,-3 2 1,3 6 0,-3-4 6,3 2 0,0 0 0,-1 3 1,-4-3-13,-2-2 1,5 6 0,-1-4 1,3-1 0,2 7 45,0-5 1,0 5 23,0 1 1,-5 0 0,0 0 12,1 0 1,2 1-15,2 5 0,-1-3 0,-3 8 28,-1 1 1,-2 3-1,3 1-19,-1 0 0,-6-6 0,4 1 0,0 2-19,0 1 0,-6-4 1,5 1-1,-3 2 11,0 1 1,1-3 0,-5-1-106,5 3 1,-4 1 0,3 2-105,-3 0 1,3-5-178,0-1 1,2-4-315,-1 4 1,-3-6 630,8 1 0,0-10 0,5-4 0</inkml:trace>
</inkml:ink>
</file>

<file path=ppt/ink/ink18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1.558"/>
    </inkml:context>
    <inkml:brush xml:id="br0">
      <inkml:brushProperty name="width" value="0.08571" units="cm"/>
      <inkml:brushProperty name="height" value="0.08571" units="cm"/>
      <inkml:brushProperty name="color" value="#E71224"/>
    </inkml:brush>
  </inkml:definitions>
  <inkml:trace contextRef="#ctx0" brushRef="#br0">273 0 7578,'-9'0'-529,"0"0"0,4 0 696,-6 0 1,2 2-83,-2 4 1,1-5-1,-5 6 1,3-1 25,1-1 1,6 2 0,-6-3-67,-1 1 0,-2 6 0,-1-4 1,3 0-58,1 0 1,6 4 0,-4-4-1,0 0-13,0 0 0,0 6 0,-3-3 101,1 5 0,6 1 19,-6 0 1,7 0-1,-1 0 94,3 0 1,2-5-1,0-1 6,0 3 1,2-4-1,3 1-32,6 3 1,-2-6 0,2-2-74,1-3 1,2-2-1,2 0-117,0 0 1,0 0-1,1 0-217,-1 0 1,0-5 0,0-2 0,0-1-772,0 1 1,0-3 1014,0 4 0,0-6 0,0 3 0</inkml:trace>
</inkml:ink>
</file>

<file path=ppt/ink/ink18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2.371"/>
    </inkml:context>
    <inkml:brush xml:id="br0">
      <inkml:brushProperty name="width" value="0.08571" units="cm"/>
      <inkml:brushProperty name="height" value="0.08571" units="cm"/>
      <inkml:brushProperty name="color" value="#E71224"/>
    </inkml:brush>
  </inkml:definitions>
  <inkml:trace contextRef="#ctx0" brushRef="#br0">97 97 7796,'10'9'-251,"1"-4"0,1-3 0,3-2 233,1 0 1,0 0 132,0 0 0,-6 0 1,1 0-1,0-2-54,-2-3 1,0 3 0,-4-4 0,4 3-21,0-2 0,0 3 1,-6-5-1,4 1-54,2 1 0,-5-2 1,3 3-60,0-1 1,-5-2 71,3 1 0,-3 3-27,-2-8 3,0 8 0,-2-6-37,-3 3 1,-4 5 0,-7-5-13,0 4 1,5 2-1,1 2 50,-3 4 1,-1-3 0,-2 6-3,0-2 0,2 0 0,1-3 0,2 1 53,-1-1 1,-1-1-1,1 1 1,1 3 7,-1 2 1,3-6-1,0 5 1,0-3-15,0 0 1,4 2 2,-6-1 1,6 1-1,-4 5-16,2-1 1,1 0-1,5 3 0,-5-3 1,5-2 0,-5-4 57,4 6 0,2-2-29,0 1 0,0-4 1,2 3-1,2-1-16,1 1 0,2-5 1,-3 3 8,1 0 1,8-5-1,-5 5-11,1 0 1,6-5 0,-5 3 38,5-3 1,1-2-1,0 0-12,0 0 1,0 0 0,0 0-28,0 0 1,0 0-1,0-2-9,0-3 0,0 3-23,0-3 1,-5 3 0,-1 0 19,3-3 1,-4 3 103,1-3 152,1 3-184,5 2 0,-5 0 135,0 0-1081,-8 0-225,4 0 1091,-7 0 0,0 0 0,0 0 0</inkml:trace>
</inkml:ink>
</file>

<file path=ppt/ink/ink18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5.861"/>
    </inkml:context>
    <inkml:brush xml:id="br0">
      <inkml:brushProperty name="width" value="0.08571" units="cm"/>
      <inkml:brushProperty name="height" value="0.08571" units="cm"/>
      <inkml:brushProperty name="color" value="#E71224"/>
    </inkml:brush>
  </inkml:definitions>
  <inkml:trace contextRef="#ctx0" brushRef="#br0">0 0 7726,'9'2'-245,"-3"3"0,-3-3 0,1 5-38,1 0 1,0-3-262,-5 7 544,0-8 0,0 4 0,0-7 0</inkml:trace>
</inkml:ink>
</file>

<file path=ppt/ink/ink18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6.104"/>
    </inkml:context>
    <inkml:brush xml:id="br0">
      <inkml:brushProperty name="width" value="0.08571" units="cm"/>
      <inkml:brushProperty name="height" value="0.08571" units="cm"/>
      <inkml:brushProperty name="color" value="#E71224"/>
    </inkml:brush>
  </inkml:definitions>
  <inkml:trace contextRef="#ctx0" brushRef="#br0">1 0 7115,'9'0'69,"0"0"273,-4 0-391,-3 0 1,10 7 220,-7 4-172,1-4 0,-6 7 0,0-5 0</inkml:trace>
</inkml:ink>
</file>

<file path=ppt/ink/ink18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7.560"/>
    </inkml:context>
    <inkml:brush xml:id="br0">
      <inkml:brushProperty name="width" value="0.08571" units="cm"/>
      <inkml:brushProperty name="height" value="0.08571" units="cm"/>
      <inkml:brushProperty name="color" value="#E71224"/>
    </inkml:brush>
  </inkml:definitions>
  <inkml:trace contextRef="#ctx0" brushRef="#br0">0 80 7306,'0'-9'-32,"0"2"242,0 7 1,0 2-30,0 3 0,0 4-117,0 7 1,0-5 0,0 0-95,0 1 1,0 2 0,0 2 21,0 0 1,0 0-31,0 1 0,0-1 0,0 0 48,0 0 0,2-6-16,3 1 1,-3-6 8,4 6-5,-5-7 1,-1 5 0,0-4 0,2-3-1,3 3 1,-1-3 2,7-2 0,-6-2-5,6-3 0,-6 1 3,6-7 0,-2 6 0,3-4 1,-3 0-1,-2 0 1,-1 4-1,-5-4 5,5 2 1,-3-4 0,6 4 30,-2-2 0,-1 4 24,-6-6 1,1 8-1,3-5 36,1 1 1,2 6-42,-1-5 1,-4 3 0,5-1-3,0-1 0,-4-1-36,8 6 1,-6 0-35,6 0 1,0 6 0,3 1 10,-3 2 1,1-4 0,-5 6-27,2 1 1,0-3-1,4 0 1,-4 0 7,-2 0 1,5-4 0,-1 6 36,3 1 0,2-4 0,0-3 10,0-3 0,-2-1 0,-1 3 0,-2 1-1,1-1 1,2-2-1,2-2 17,0 0 0,-5-6 1,-2-1 16,-2-2 1,6 4 0,-4-6 16,-1-1 0,0 3 1,-7-2-26,5-1 1,-5 3 0,5-2-14,-4-1 0,-1-1 0,3 1 1,1 1-19,-1-1 1,-2 3 0,-2-2 0,-2 0-32,-3 2 0,3-5 0,-5 5 0,1-1-14,1-1 1,-2 2 0,3-4-10,-1 3 0,-2 4-151,1-4 1,-3 6-198,-7-1 1,6 3-293,-1 2 0,8 7 286,-3 4 1,4-2 391,2 1 0,-7 1 0,-2 5 0</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40.696"/>
    </inkml:context>
    <inkml:brush xml:id="br0">
      <inkml:brushProperty name="width" value="0.08571" units="cm"/>
      <inkml:brushProperty name="height" value="0.08571" units="cm"/>
      <inkml:brushProperty name="color" value="#008C3A"/>
    </inkml:brush>
  </inkml:definitions>
  <inkml:trace contextRef="#ctx0" brushRef="#br0">18 70 6844,'-10'0'1317,"2"0"-1072,8 0 665,0 0-771,8 0-213,-6 0 0,8 0 126,-4 0 123,-4 0 69,5 0-90,1 0-207,-6 0-139,6 0 174,0 0 1,-5 0 9,9 0 0,-6 0 61,6 0 1,-7 0 14,7 0 0,0 0-56,5 0 1,-5 0 9,-1 0 1,1 0-22,6 0 0,-1 0-6,0 0 0,1 0 0,-1 0 51,1 0 1,-7 0-1,1 0-9,2 0 1,-5 0-19,3 0 0,0 0-7,5 0 1,1 0 14,-1 0 186,-7 0-115,-2 0 0,-7 0-99,5 0 69,-4 0-177,6 0-176,-8 0-195,0 0-217,0-8-451,0 6 723,-8-6 1,4 8 0,-5-1 424,1-5 0,-6 4 0,5-22 0,-9 5 0</inkml:trace>
</inkml:ink>
</file>

<file path=ppt/ink/ink18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8.600"/>
    </inkml:context>
    <inkml:brush xml:id="br0">
      <inkml:brushProperty name="width" value="0.08571" units="cm"/>
      <inkml:brushProperty name="height" value="0.08571" units="cm"/>
      <inkml:brushProperty name="color" value="#E71224"/>
    </inkml:brush>
  </inkml:definitions>
  <inkml:trace contextRef="#ctx0" brushRef="#br0">0 17 7583,'0'-9'-193,"0"2"1,0 8 279,0 5 0,0-3 1,0 8-21,0 1 0,0-3 1,0 2-1,0 1-48,0 3 0,5-5 0,1 1 1,-3 2-11,-1 1 0,0 2 1,1 0-1,3 0-21,-3 0 1,-1 0-1,-2 0 1,0 0-14,0 0 0,6 0 0,-1 0 1,-2 0-5,-1 0 1,-2 0-1,0 0 18,0 0 0,0 0 0,2 0-3,3 0 0,-3-5 6,3 0 0,-3-6 2,-2 6 1,2-8-26,3 3 22,-3-4-55,5-2-93,-7 0 196,0 0-40,0-8 0,0 5 17,0-8 0,2 8 100,3-3-30,-3-3-82,5 0 0,-5-5 0,2 2-7,1 1 1,2 7-1,-2-3 8,6 0 1,-2 4-24,2-8 0,-6 6 15,6-6 1,-2 6-1,3-4 23,-1 2 1,-6 1 35,6 6 0,-6 0 11,6 0 0,0 0 22,5 0 1,0 0-22,0 0 1,-6 0-1,1 0-48,2 0 1,-5 6-1,3-1 67,2-2 1,1 5-36,2-3 1,-5 6 0,-2-4 82,-2 2 0,-2-4-104,-5 6 1,0-1-1,0 6-91,0 0 0,0-5 1,0 0-203,0 1 0,0 3 14,0 1 1,0-6-281,0 1 0,0-6 528,0 6 0,7 0 0,2 5 0</inkml:trace>
</inkml:ink>
</file>

<file path=ppt/ink/ink18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9.513"/>
    </inkml:context>
    <inkml:brush xml:id="br0">
      <inkml:brushProperty name="width" value="0.08571" units="cm"/>
      <inkml:brushProperty name="height" value="0.08571" units="cm"/>
      <inkml:brushProperty name="color" value="#E71224"/>
    </inkml:brush>
  </inkml:definitions>
  <inkml:trace contextRef="#ctx0" brushRef="#br0">241 48 7308,'0'-9'50,"-2"-3"17,-3 7 0,2-1-22,-8 6 1,7-2 0,-3-1 39,0-2 1,3-1-77,-6 6 1,-1 0-1,-5 0-20,0 0 1,5 6-1,1-1 1,-3 0-1,-1 2 1,3-3 0,1 5 0,-3 0-25,-1 0 0,3-4 0,0 6 21,-1 1 1,5-3 0,1 2 10,5 1 0,1 3 0,0 1 27,0 0 0,0-6 114,0 1 0,1-2-113,5 2 0,-3-3 0,8-4-4,2 1 0,1 1 0,2-6 4,0 0 0,0 0 0,0 0 0,0-2 42,0-3 0,0 1-63,0-7 1,-2 6-1,-1-4 1,-4 0-42,-2 0 0,0 6 1,-3-4 14,1-1 1,6 0 0,-4-7 13,2 5 1,-6 1 19,3 3 1,2-3-16,3-7 3,-4 7 0,0 1 33,-7 2 48,0 4-48,0-5-71,0 7 1,0 2 37,0 3 1,0-1-19,0 7 0,0-6 0,0 6 64,0 1 1,2-3 0,2 2-12,1 1 0,2 1 0,-3-1 0,3-3-1,2-2 0,-4 4 0,4-4-37,-2 2 1,6-5 0,-4 3-120,-1 0 0,7-5 0,-5 3-122,5-3 0,1-2 0,0 0 0,0-2-101,0-3 0,0 1 0,0-7 345,0-1 0,0-2 0,0-2 0</inkml:trace>
</inkml:ink>
</file>

<file path=ppt/ink/ink18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0.009"/>
    </inkml:context>
    <inkml:brush xml:id="br0">
      <inkml:brushProperty name="width" value="0.08571" units="cm"/>
      <inkml:brushProperty name="height" value="0.08571" units="cm"/>
      <inkml:brushProperty name="color" value="#E71224"/>
    </inkml:brush>
  </inkml:definitions>
  <inkml:trace contextRef="#ctx0" brushRef="#br0">0 0 7765,'9'0'-548,"-2"0"1,-7 8 644,0 2 1,0 5-1,2 1-20,3 0 1,-3 0 0,3 0-7,-3 0 1,-2 0-1,2 0 1,2 0-36,1 0 0,2 0 0,-3 0 0,1 0 11,-1 0 0,-1 5 0,1 1 0,1-3-48,-1-1 0,-3 4 0,1-1 1,2-1-47,1-3 0,0-1 0,-5 0 0,0 0 12,0 0 1,0-5 0,0 0-101,0 1 0,2 3-47,4 1 0,-5-6-277,5 1 50,-5-7 409,-1 3 0,0-7 0,0-7 0,0-2 0</inkml:trace>
</inkml:ink>
</file>

<file path=ppt/ink/ink18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0.417"/>
    </inkml:context>
    <inkml:brush xml:id="br0">
      <inkml:brushProperty name="width" value="0.08571" units="cm"/>
      <inkml:brushProperty name="height" value="0.08571" units="cm"/>
      <inkml:brushProperty name="color" value="#E71224"/>
    </inkml:brush>
  </inkml:definitions>
  <inkml:trace contextRef="#ctx0" brushRef="#br0">0 0 7134,'16'0'249,"-5"0"1,0 0-110,1 0 0,-3 0 0,2 0-18,1 0 0,2 0 0,2 0-44,0 0 0,0 0 1,0 0-19,1 0 0,-1 0-227,0 0 188,0 0-118,0 0 1,-6 0-302,1 0 0,-6 0 398,6 0 0,-7 0 0,3 0 0</inkml:trace>
</inkml:ink>
</file>

<file path=ppt/ink/ink18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1.517"/>
    </inkml:context>
    <inkml:brush xml:id="br0">
      <inkml:brushProperty name="width" value="0.08571" units="cm"/>
      <inkml:brushProperty name="height" value="0.08571" units="cm"/>
      <inkml:brushProperty name="color" value="#E71224"/>
    </inkml:brush>
  </inkml:definitions>
  <inkml:trace contextRef="#ctx0" brushRef="#br0">1 0 8096,'0'16'48,"0"-5"0,0 0-136,0 1 1,0 2-1,0 2 41,0 0 1,0 0 0,0 0-12,0 0 0,2-5 0,1 0 23,2 1 0,6-3 0,-4 0-107,2-2 1,-3-1-8,4-6 139,-6 0 0,8-2 12,-6-4 0,4 3 1,-4-8-3,-3-1 0,-1 3 0,0-2 38,3-1 1,-3-3-1,5 1 1,-2 2 10,1 1 0,1 6 1,-2-6-11,6-1 1,-2-1-1,0 1 0,-2 1 0,5 7-39,-1-1 1,-2-2-5,2 2 0,-6-1 1,6 6 19,1 0 0,-3 0 0,2 0 62,1 0 1,-3 0 0,2 0 7,1 0 0,1 2 0,-1 2 0,-1 1 3,1-2 0,3 5 1,1-1-77,0 2 0,0-4 58,0 6 0,0-1-248,0 6 1,-7 0 145,-4 0 1,-3 0 37,-2 0 1,-2-1 0,-2-3 35,-1-1 0,-7-8-17,1 3 0,-3-4-68,-2-2 1,0 0 34,0 0 1,0 0-237,0 0 153,7-8 1,1 0-164,8-8 1,2 5-218,4 0 1,-3 8 469,8-3 0,0-3 0,5 0 0</inkml:trace>
</inkml:ink>
</file>

<file path=ppt/ink/ink18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1.855"/>
    </inkml:context>
    <inkml:brush xml:id="br0">
      <inkml:brushProperty name="width" value="0.08571" units="cm"/>
      <inkml:brushProperty name="height" value="0.08571" units="cm"/>
      <inkml:brushProperty name="color" value="#E71224"/>
    </inkml:brush>
  </inkml:definitions>
  <inkml:trace contextRef="#ctx0" brushRef="#br0">1 1 7673,'9'0'-219,"5"0"0,-5 0 0</inkml:trace>
</inkml:ink>
</file>

<file path=ppt/ink/ink18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2.605"/>
    </inkml:context>
    <inkml:brush xml:id="br0">
      <inkml:brushProperty name="width" value="0.08571" units="cm"/>
      <inkml:brushProperty name="height" value="0.08571" units="cm"/>
      <inkml:brushProperty name="color" value="#E71224"/>
    </inkml:brush>
  </inkml:definitions>
  <inkml:trace contextRef="#ctx0" brushRef="#br0">33 1 7867,'0'16'33,"0"0"1,-2-2-1,-1-2-109,-3-1 1,1-6-1,3 6 118,-3 2 1,3-5 0,-3 3-1,3 2 9,2 1 0,0 2 0,0 0 49,0 0 1,0 0 0,0 0-1,0 0-37,0 0 0,0 0 0,0 0 0,0 0-25,0 0 1,0 0 0,2 0 11,3 0 1,-3 0 0,5-1-29,0-5 1,2 3-1,7-8 1,0-1-139,0-2 1,0-2-1,2 0 1,1 0-14,3 0 0,-1 0 1,-3 0-1,2 0-103,1 0 1,0 0-1,-5-2 45,0-4 187,0-3 0,1-7 0,-1 0 0</inkml:trace>
</inkml:ink>
</file>

<file path=ppt/ink/ink18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3.380"/>
    </inkml:context>
    <inkml:brush xml:id="br0">
      <inkml:brushProperty name="width" value="0.08571" units="cm"/>
      <inkml:brushProperty name="height" value="0.08571" units="cm"/>
      <inkml:brushProperty name="color" value="#E71224"/>
    </inkml:brush>
  </inkml:definitions>
  <inkml:trace contextRef="#ctx0" brushRef="#br0">1 31 6931,'0'-9'469,"0"2"0,0 5-173,0-4-91,0 5 1,0-5-275,0 12 1,0 3 0,0 7 41,0 0 0,1 0 0,3 0 0,1 0-9,-1 0 1,-2 0 0,-2 2 27,0 3 0,5 2 0,0 4 0,-1-6 3,-2-3 0,-1-2 0,3 0-2,1 0 1,2-2-1,-3-1-101,1-2 1,2-2 29,-1 1 13,-4-3 143,5-7 1,-7-1-134,0-5 0,0 3 0,0-8-126,0-1 1,-6 3 79,1-2 1,0 0 100,5-5 1,0 6 18,0-1 0,1 0 63,5-5 1,-3 5-58,8 1 0,-6 4 1,6-3 9,2 2 0,-4 0 0,1 4 39,3-3 0,-4-1 1,1 4-33,3-3 1,1 1 0,2 5 13,0 0 0,0 0 0,0 2-34,0 3 1,0-1-1,0 5-21,0-2 1,-5 3 0,-2-3 0,0 1-2,0-1 1,-4 0-1,6-2 48,1 6 1,-5-2 0,0 0 0,-1 0 26,-1 0 1,2 1 0,-3 6-22,1 0 0,1-5 0,-6 0 21,0 1 1,0 2 0,0 2-111,0 0 1,0-5 0,0 0-158,0 1 0,0-3-192,0 2 0,0-6 0,1 4-458,5-2 842,-5-1 0,7 1 0,-8 2 0</inkml:trace>
</inkml:ink>
</file>

<file path=ppt/ink/ink18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3.971"/>
    </inkml:context>
    <inkml:brush xml:id="br0">
      <inkml:brushProperty name="width" value="0.08571" units="cm"/>
      <inkml:brushProperty name="height" value="0.08571" units="cm"/>
      <inkml:brushProperty name="color" value="#E71224"/>
    </inkml:brush>
  </inkml:definitions>
  <inkml:trace contextRef="#ctx0" brushRef="#br0">0 80 7856,'9'2'-217,"-4"3"1,4-3 458,2 4 1,-2-5-98,1-1 0,-4 0 0,5 0-115,1 0 1,-3 0-1,2 0-56,1 0 1,-3 0 0,2-1-7,1-5 1,-3 3-66,2-8 0,-8 6 0,4-4-72,1 2 0,-7-6 93,5 2 0,-5 3 51,-1-3 1,-7 7-28,-3-1 1,1 3-45,-2 2 76,0 0 0,-5 2 29,0 3 0,6-1 1,1 7-1,2 1 1,-4-3 0,6 2-8,1 1 0,-3-3 0,1 2 113,3 1 0,1-3 1,2 2 49,0 1 1,0-3-1,2 0-24,3-2 1,-1 4-1,7-4-69,1 2 0,2-6 0,2 3 0,-1-3-48,-5 3 0,4-5 0,-3 5 0,3-4-61,2-2 0,0 0-454,1 0 0,-1-2 77,0-4 1,-8 3 0,-2-8-375,-4-1 788,-2-3 0,-8-1 0,0 0 0</inkml:trace>
</inkml:ink>
</file>

<file path=ppt/ink/ink18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4.496"/>
    </inkml:context>
    <inkml:brush xml:id="br0">
      <inkml:brushProperty name="width" value="0.08571" units="cm"/>
      <inkml:brushProperty name="height" value="0.08571" units="cm"/>
      <inkml:brushProperty name="color" value="#E71224"/>
    </inkml:brush>
  </inkml:definitions>
  <inkml:trace contextRef="#ctx0" brushRef="#br0">17 33 6954,'-9'0'-803,"2"0"856,7-7 0,2 5 3,3-4 0,-1 5 0,6 1 173,3 0 0,1 0 1,2 0-98,0 0 1,2 0 0,2 0 0,1 0 10,-2 0 0,5 0 0,-1 0 1,0 0-35,0 0 1,4 0-1,-4 0 1,0-2-32,0-4 1,1 5 0,-5-5-72,2 5 1,1 1-107,-6 0 1,-5 0-464,-1 0 468,-6 0 94,3 0 0,-7 7 0,0 2 0</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42.430"/>
    </inkml:context>
    <inkml:brush xml:id="br0">
      <inkml:brushProperty name="width" value="0.08571" units="cm"/>
      <inkml:brushProperty name="height" value="0.08571" units="cm"/>
      <inkml:brushProperty name="color" value="#008C3A"/>
    </inkml:brush>
  </inkml:definitions>
  <inkml:trace contextRef="#ctx0" brushRef="#br0">18 0 7411,'0'18'621,"0"-1"-522,0 0 0,0 1 0,-2-1 1,-2 1-47,-2-1 0,1 1 0,5-1 0,0 3-11,0 3 1,0-4 0,0 5-1,0-5 8,0-1 1,0 1 0,0 2 0,0 3 2,0-2 0,0-3 0,0-1 0,2-1-14,3 1 0,-3-1 0,4 1 1,-4-1-2,-2 1 0,2-1 0,2 0 0,2 1-7,-2-1 1,-2-5 0,-2 0 0,1-1-14,5-1 0,-4 6-28,4-5-170,-4 5-936,-2 1 1,0-9-256,0-8 1371,0-8 0,-8-17 0,-1-2 0</inkml:trace>
</inkml:ink>
</file>

<file path=ppt/ink/ink18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5.238"/>
    </inkml:context>
    <inkml:brush xml:id="br0">
      <inkml:brushProperty name="width" value="0.08571" units="cm"/>
      <inkml:brushProperty name="height" value="0.08571" units="cm"/>
      <inkml:brushProperty name="color" value="#E71224"/>
    </inkml:brush>
  </inkml:definitions>
  <inkml:trace contextRef="#ctx0" brushRef="#br0">1 65 7383,'0'-16'0,"0"5"0,0 1-241,0 6 1,0-5-253,0 4 929,0 3-101,0-5-212,0 7-18,0 0 1,0 7-78,0 4 1,0-2 0,2 1 0,1 5-102,3 4 1,-1-1-1,-5 3 1,0-1 70,0 1 0,5 2 0,1 6 0,-3-4 29,-1-2 0,0 6 0,1-4 0,3 1 11,-3 1 0,1-7 0,-1 1 0,3-3-40,-3-2 0,4 5 1,-1 1-1,-3-3-130,-1-1 1,3-2 0,1 0-56,-3 0 0,-1 0 1,-2 0-186,0 0 372,0-7 0,0-2 0,0-7 0,0 0 0</inkml:trace>
</inkml:ink>
</file>

<file path=ppt/ink/ink18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5.738"/>
    </inkml:context>
    <inkml:brush xml:id="br0">
      <inkml:brushProperty name="width" value="0.08571" units="cm"/>
      <inkml:brushProperty name="height" value="0.08571" units="cm"/>
      <inkml:brushProperty name="color" value="#E71224"/>
    </inkml:brush>
  </inkml:definitions>
  <inkml:trace contextRef="#ctx0" brushRef="#br0">65 49 6958,'5'-11'-225,"1"1"1,6 6 306,-1-1 1,-2-2 0,1 1 53,3 3 0,1 1 1,2 2-74,0 0 1,-1 2-1,-3 1 1,-1 3-12,1-3 1,-3 1 0,2-1 3,1 3 1,2 4 0,1-3 0,-3 1-117,-1-1 1,-6 3 0,6-3 4,1 2 0,-3-3 0,2 3 33,1-2 1,-4 5 25,-3-1 1,-3 3 1,-2 2 1,-7-5 0,-4-2 6,-3-2 0,-2 4 0,0-6 1,0-1 37,0-3 1,-1-1 0,1 0 0,0 0-30,0 0 0,-5 0 0,0 0 0,-1 0-15,-1 0 0,5 0 0,-3 0 0,3 0-174,2 0 1,0 0-1,0 0-266,0 0-246,7 0 679,2 0 0,14-7 0,2-2 0</inkml:trace>
</inkml:ink>
</file>

<file path=ppt/ink/ink18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6.410"/>
    </inkml:context>
    <inkml:brush xml:id="br0">
      <inkml:brushProperty name="width" value="0.08571" units="cm"/>
      <inkml:brushProperty name="height" value="0.08571" units="cm"/>
      <inkml:brushProperty name="color" value="#E71224"/>
    </inkml:brush>
  </inkml:definitions>
  <inkml:trace contextRef="#ctx0" brushRef="#br0">1 65 6656,'11'0'455,"-1"0"0,1 0-353,5 0 0,0 0 0,0 0-36,0 0 0,0 0 0,0 0 1,0 2-64,0 3 1,-5-3-1,0 3 1,-1-1-123,-1 1 0,6-1 74,-5 6 1,4-1 0,1 4-13,-5-3 0,3 1 0,-6 3 3,2-3 0,-6 3 1,3-3 23,-4 3 1,-2-3 0,0 0-36,0 1 0,-6-3 55,1 2 0,-8-8 79,3 2 1,1-3-47,-2-2 1,6 0-8,-6 0 1,8-7-58,-3-4 1,-1-3 23,2-2 1,-1 0 6,6 0 1,0 0-1,0 0 19,0 0 1,2 2 0,2 1 49,1 3 1,6-1-1,-4-3 1,0 1-33,0 2 0,4 6 1,-4-4-34,2 2 1,-6 0 0,5 3-12,-1-1 1,2-2 0,7 3-35,0-1 1,-6 0 0,1 5-254,2 0 1,-5 0-440,3 0 743,-7 0 0,10 0 0,-5 0 0</inkml:trace>
</inkml:ink>
</file>

<file path=ppt/ink/ink18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6.868"/>
    </inkml:context>
    <inkml:brush xml:id="br0">
      <inkml:brushProperty name="width" value="0.08571" units="cm"/>
      <inkml:brushProperty name="height" value="0.08571" units="cm"/>
      <inkml:brushProperty name="color" value="#E71224"/>
    </inkml:brush>
  </inkml:definitions>
  <inkml:trace contextRef="#ctx0" brushRef="#br0">0 1 7778,'0'10'-415,"0"1"-109,0 2 611,0-6 0,0 7-11,0-3 1,0-2 0,0 1 28,0 3 0,0 1-82,0 2 1,2-2 0,2-1-23,1-3 0,0 1-51,-5 5 0,0-5-202,0 0 0,0-6-442,0 6 694,0-8 0,7 11 0,2-5 0</inkml:trace>
</inkml:ink>
</file>

<file path=ppt/ink/ink18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7.096"/>
    </inkml:context>
    <inkml:brush xml:id="br0">
      <inkml:brushProperty name="width" value="0.08571" units="cm"/>
      <inkml:brushProperty name="height" value="0.08571" units="cm"/>
      <inkml:brushProperty name="color" value="#E71224"/>
    </inkml:brush>
  </inkml:definitions>
  <inkml:trace contextRef="#ctx0" brushRef="#br0">0 16 7583,'7'-9'-775,"4"4"131,-4 3 644,0 2 0,0 7 0,2 2 0</inkml:trace>
</inkml:ink>
</file>

<file path=ppt/ink/ink18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7.651"/>
    </inkml:context>
    <inkml:brush xml:id="br0">
      <inkml:brushProperty name="width" value="0.08571" units="cm"/>
      <inkml:brushProperty name="height" value="0.08571" units="cm"/>
      <inkml:brushProperty name="color" value="#E71224"/>
    </inkml:brush>
  </inkml:definitions>
  <inkml:trace contextRef="#ctx0" brushRef="#br0">113 1 6790,'9'0'-157,"-2"1"219,-7 5 1,-2-4 28,-3 3 0,1-3 0,-4-1 25,0 5 1,-2-3 0,3 6-20,-2-2 1,3 4 0,-3-4-3,2 2 1,0-4 0,4 6 0,-3 2 1,-4 1 0,2 0-212,0-3 0,4 3 0,-1-3 110,3 3 0,2-3 1,0-1 49,0 3 1,0-4-1,0 1 32,0 3 0,0-4 0,2 0 15,3-2 0,-1 0 0,6-3-4,3 1 1,1 0-1,2-5-59,0 0 0,0 0 1,0 0-108,0 0 1,-5 6 34,0-1 0,-1 0-866,6-5 513,-7 0 0,0-1 396,-4-5 0,4-3 0,7-7 0</inkml:trace>
</inkml:ink>
</file>

<file path=ppt/ink/ink18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8.342"/>
    </inkml:context>
    <inkml:brush xml:id="br0">
      <inkml:brushProperty name="width" value="0.08571" units="cm"/>
      <inkml:brushProperty name="height" value="0.08571" units="cm"/>
      <inkml:brushProperty name="color" value="#E71224"/>
    </inkml:brush>
  </inkml:definitions>
  <inkml:trace contextRef="#ctx0" brushRef="#br0">65 81 6790,'9'7'192,"-2"-5"46,-7 5 1,7-7-139,4 0 1,3 0-115,2 0 0,0 0 1,0 0 0,0 0 0,-5 0-16,0 0 0,-6-5 0,4-3 39,-2 0 1,4-3-50,-6-5 1,0 5-28,-5 0 43,0 8 1,-7-10 20,-4 8 0,3 0 0,-3 5-1,-2 0 1,4 0-1,-1 0-43,-3 0 0,-1 7 0,-2 2 35,0 0 0,0 5 1,0-5 1,0 0 0,5 5 1,0-5-1,1 2-3,1-1 1,0-1 0,5 4 0,-1-3 56,2 3 0,1-4 0,2 1 42,0 3 0,0-4 1,0 1 34,0 3 0,0-4 1,2 0-23,3-2 0,2 0 0,5-3-30,-1 1 1,0 0 0,5-3-1,0 2 16,0 1 0,0 0 1,0-5-12,0 0 0,0 0 1,0 0 41,0 0 0,0 0 65,0 0-48,0 0-89,0 0 1,-5 0-135,0 0-262,-8 0-464,4 0-525,-7 0 1340,0 0 0,0 7 0,0 2 0</inkml:trace>
</inkml:ink>
</file>

<file path=ppt/ink/ink18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1.786"/>
    </inkml:context>
    <inkml:brush xml:id="br0">
      <inkml:brushProperty name="width" value="0.08571" units="cm"/>
      <inkml:brushProperty name="height" value="0.08571" units="cm"/>
      <inkml:brushProperty name="color" value="#E71224"/>
    </inkml:brush>
  </inkml:definitions>
  <inkml:trace contextRef="#ctx0" brushRef="#br0">145 1 7413,'-9'0'-2,"-5"0"1,3 0 0,-1 2 156,1 3-149,-3-3 1,10 7-47,-6-4 1,4-1-1,-4 6 53,-3 3 0,6-4 0,2 1 0,1 1 9,-1-2 0,3 5 0,-3-3 27,3 3 1,2 2-46,0 0 1,7 0-22,4 0 1,3-7 0,2-2 0,0-1-8,0-1 1,0 0 0,0-5-1,0 0-24,0 0 1,0 0 0,0 0 38,0 0 1,0-7 0,-1-3 134,-5-5 1,-1 5-1,-5-1-80,1-2 1,0-1 0,-5-2-28,0 0 1,0 0-1,0 0-27,0 0 0,-1 7 0,-3 2-151,-1 0 0,-8 5 1,3-3-65,-5 3 0,5 2 0,-1 0-62,-2 0 1,1 2 0,0 1 284,1 3 0,0 6 0,-5-3 0</inkml:trace>
</inkml:ink>
</file>

<file path=ppt/ink/ink18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2.355"/>
    </inkml:context>
    <inkml:brush xml:id="br0">
      <inkml:brushProperty name="width" value="0.08571" units="cm"/>
      <inkml:brushProperty name="height" value="0.08571" units="cm"/>
      <inkml:brushProperty name="color" value="#E71224"/>
    </inkml:brush>
  </inkml:definitions>
  <inkml:trace contextRef="#ctx0" brushRef="#br0">257 0 7639,'-10'2'-191,"-1"3"1,6-1 0,-4 7 349,2 1 0,-4 2 0,6 2-43,1 0 1,-3 1-1,2-1-71,1 0 1,2 7 0,2 2-57,0 0 0,0-2 0,0-7 0,0 0-12,0 0 0,0 0 1,0 0-1,0 0 38,0 0 1,0 0-1,0 0 1,0 0-19,0 0 1,0 0-1,2 2 1,2 2 8,1 1 1,2 0 0,-3-5 5,1 0 1,0 1 0,-5-1-43,0 0 0,0 0 21,0 0 0,0-6 0,0 1 0,-1-6 6,-5 6 0,3-7 0,-8 1-45,-2-3 1,5-2 0,-3 0-2,-2 0 0,4 0 0,-1 0 0,-3 0 7,-1 0 1,-2 0-73,0 0 0,0 0-78,0 0 1,5 0-171,1 0 1,6-2-29,-1-3 390,3-4 0,2-7 0,0 0 0</inkml:trace>
</inkml:ink>
</file>

<file path=ppt/ink/ink18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2.579"/>
    </inkml:context>
    <inkml:brush xml:id="br0">
      <inkml:brushProperty name="width" value="0.08571" units="cm"/>
      <inkml:brushProperty name="height" value="0.08571" units="cm"/>
      <inkml:brushProperty name="color" value="#E71224"/>
    </inkml:brush>
  </inkml:definitions>
  <inkml:trace contextRef="#ctx0" brushRef="#br0">1 16 6980,'11'-5'219,"-1"0"0,-4-1-174,4 6 0,1 0 0,5 0 0,0 0-154,0 0 1,0 0-1,0 0-669,0 0 778,0 0 0,7 0 0,2 0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43.343"/>
    </inkml:context>
    <inkml:brush xml:id="br0">
      <inkml:brushProperty name="width" value="0.08571" units="cm"/>
      <inkml:brushProperty name="height" value="0.08571" units="cm"/>
      <inkml:brushProperty name="color" value="#008C3A"/>
    </inkml:brush>
  </inkml:definitions>
  <inkml:trace contextRef="#ctx0" brushRef="#br0">0 0 7973,'12'0'-270,"0"0"0,-1 0 341,7 0 1,-1 0 0,1 0-44,-1 0 0,-5 6 0,0 0-1,1-2 0,3 4 0,1-1 0,1 1 92,-1 0 1,1 5 0,-1-3 0,0 2 0,1-1-19,-1 3 1,0 1 0,0 5 0,1 1-57,-1 3 0,-1-1 0,-3-4 0,-1 3-73,2 1 1,-1 7 0,1-5 0,-3 0 58,3 1 0,-4 5 0,1-2 1,1 2-48,-2-2 0,3 4 1,-5-4-1,2 2 8,3-2 0,-3 4 1,0-4-1,-1 2 7,1-2 0,-6 4 0,4-5 0,-2 1 23,-1 0 1,1-1-1,-6 3 1,0-2 25,0 2 1,0 2 0,0 2 0,0-2 32,0-4 0,0 4 1,0-4-1,0 4 9,0 2 0,0-2 0,0-2 0,0-2-44,0 2 0,-6 0 1,1-1-1,-1-4-15,-2-1 1,4-4 0,-6 7 0,3-3 13,3-4 1,-4-2-1,0-1 1,0-1 0,1 1 0,-5-1 1,4 1-37,-1-1 1,3-5-93,-6 0-213,8-9 0,-5 5-291,3-8 0,4-2 0,-4-4 125,4-5 1,2 1-1,2-3 1,2-5 460,2-3 0,-1-3 0,3-1 0,2-2 0</inkml:trace>
</inkml:ink>
</file>

<file path=ppt/ink/ink18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108"/>
    </inkml:context>
    <inkml:brush xml:id="br0">
      <inkml:brushProperty name="width" value="0.08571" units="cm"/>
      <inkml:brushProperty name="height" value="0.08571" units="cm"/>
      <inkml:brushProperty name="color" value="#E71224"/>
    </inkml:brush>
  </inkml:definitions>
  <inkml:trace contextRef="#ctx0" brushRef="#br0">0 79 7759,'9'-2'-253,"-2"-2"0,0-1 90,4 1 1,3-3 502,2 2-156,0-8-59,-7 12-119,-2-6 0,-8 7 25,-5 0 1,-1 1 0,-5 5 13,1 4 0,7-1 0,-3 2 0,2 1 6,0 3 1,-1-5-1,6 1 1,0 2-27,0 1 0,0-4 1,0 1-1,0 2 17,0 1 0,0 2 2,0 0 0,6 0 0,1 0 0,2 0-9,3 0 0,-3-5 1,2-2-1,-1 0-29,-1 0 1,6-6 0,-5 4-1,5-1-4,1-1 0,-6 0 1,1-5-1,1 0-34,3 0 0,1 0 1,0 0 24,0 0 1,0-7 0,-2-4-4,-3-3 0,1 4 0,-6-1 0,-1-2 10,2-1 1,-5 3 0,3 1 0,-1-3-34,1-1 1,-3-2 0,3 0 0,-3 0-22,-2 0 0,2 2 0,1 1 0,3 2 18,-3-1 1,-1 3 0,-2-2 4,0-1 0,0-2 35,0-2 1,0 5 35,0 0 1,0 6 48,0-6-67,0 8 1,0-3 50,0 12 1,0 3 0,0 7-32,0 0 1,0 0-1,0 0-36,0 0 1,5 0 0,1 0 0,-3 0 3,-1 0 1,0 0 0,1 0-2,3 0 0,-1 0 0,-3 0 0,3 0 0,-3-5-65,3-1 1,-1-1-47,1 2 63,-3-4 28,5-7 1,-7-2 0,0-3-92,0-6 1,0 2-1,0-1 7,0-3 0,7-1 0,2-2 9,0 0 0,5 5 0,-3 1 49,3-3 1,1 4 0,-3 0 0,-1 2 11,1 4 0,1-1 1,-1 0-1,-1-1 48,1 2 1,3 1 0,1 2 7,0 0 0,0 0 0,-2 2 18,-3 3 0,1-2-13,-7 8 0,3-2 0,-5 4 9,2-3 0,1 1 0,-4 5 12,3 0 0,-3-5 0,3-1 55,-3 3 0,5 1-42,4 2 1,-2 0 0,1 0-3,3 0 0,-4-5-33,1 0 1,1-6-30,5 6 1,0-8 8,0 3 1,0-5 0,0-1 29,0 0 1,-5 0 0,0 0 8,1 0 1,2 0 0,2 0-30,0 0 0,-1-1 0,-3-3 0,-1-3-44,1-2 1,-3 5-1,2-3-13,1 0 0,1-2 0,-1-5 0,-3 2-46,-2 1 1,4 5-1,-4-2 1,0-1-41,0 0 0,-1 3 1,-4-4 24,3-3 0,-3 4 42,3-1 1,-3 4 0,-4-3 5,-3 2 0,1 2-42,-7 5 0,1 0 60,-6 0 0,1 7 0,3 2 26,1 0 1,8 5-1,-3-3 89,5 3 1,1 2 0,0 0 165,0 0 1,0 0-26,0 0 0,0 0 0,1-1-71,5-5 0,-3 3 1,8-6-68,1 2 1,3-6-1,1 4-138,0 1 1,0-7-1,0 5-195,0-5 0,-5-1 0,-1 0-156,3 0 0,-4 0 0,0-1-54,-2-5 0,-2 3 1,-5-8 451,0-1 0,0-3 0,0-8 0,0-2 0</inkml:trace>
</inkml:ink>
</file>

<file path=ppt/ink/ink18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618"/>
    </inkml:context>
    <inkml:brush xml:id="br0">
      <inkml:brushProperty name="width" value="0.08571" units="cm"/>
      <inkml:brushProperty name="height" value="0.08571" units="cm"/>
      <inkml:brushProperty name="color" value="#E71224"/>
    </inkml:brush>
  </inkml:definitions>
  <inkml:trace contextRef="#ctx0" brushRef="#br0">1 1 7325,'14'10'-821,"-2"-1"1017,-1-2 0,-6-1 0,6-6 19,2 0 1,-5 0-1,3 0-79,2 0 0,1 0 1,2 0 21,0 0 0,0 0 0,0 0-36,0 0 1,0 0 0,0 0-125,0 0 0,0 1 1,0 3 58,0 1 1,0 1 0,0-6-123,0 0 1,-5 0-119,0 0 0,-6 0 1,4 1-722,-2 5 904,-2-4 0,-5 12 0,0-5 0</inkml:trace>
</inkml:ink>
</file>

<file path=ppt/ink/ink18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6.527"/>
    </inkml:context>
    <inkml:brush xml:id="br0">
      <inkml:brushProperty name="width" value="0.08571" units="cm"/>
      <inkml:brushProperty name="height" value="0.08571" units="cm"/>
      <inkml:brushProperty name="color" value="#E71224"/>
    </inkml:brush>
  </inkml:definitions>
  <inkml:trace contextRef="#ctx0" brushRef="#br0">0 0 8707,'2'11'95,"2"0"1,1 1-169,-1 2 0,-1 2 0,1 0 0,1 0-60,-1 1 0,-3-1 1,-1 0-1,2 0-34,3 0 0,-3 0 0,4 0-49,-5 0 0,-1 0 1,0 0-417,0 0 186,0-7 446,0-2 0,-7-21 0,-2 3 0,-7-12 0</inkml:trace>
</inkml:ink>
</file>

<file path=ppt/ink/ink18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065"/>
    </inkml:context>
    <inkml:brush xml:id="br0">
      <inkml:brushProperty name="width" value="0.08571" units="cm"/>
      <inkml:brushProperty name="height" value="0.08571" units="cm"/>
      <inkml:brushProperty name="color" value="#E71224"/>
    </inkml:brush>
  </inkml:definitions>
  <inkml:trace contextRef="#ctx0" brushRef="#br0">0 145 7047,'0'-22'0,"0"1"0,0 1-12,0 2 0,0 8 440,0-1 1,7 0-288,4-5 0,-2 7 1,2 4-110,1 3 0,2 2 0,2 0 0,0 0 10,0 0 1,1 0 0,-1 0 0,1 0-75,5 0 1,-4 2 0,3 2 0,-5 3-78,-5 2 0,3-4 0,-5 6 1,2 1-209,-1 2 1,-6 2-1,1 0 202,-3 0 1,-9 1 0,-4-1-1,-3-2 42,-2-4 1,0 5 0,0-6 0,0 1 56,0 1 1,5-7-1,0 3 59,-1 0 0,3-5-15,-2 3 0,9-3 4,2-2 0,8 0 0,8 0 0,0 0 43,0 0 0,0 0 0,0 0 0,0 0 46,0 0 0,0 0 1,0 0-1,0 0-76,0 0 0,0 2 0,0 1-62,0 2 0,0 8 0,-2-2 56,-3 3 0,1-3 0,-6-1-97,-3 3 1,-1 1-1,-2 2 18,0 0 37,0 0 7,0-7-10,-7 5 45,5-5-37,-12 0-1,12 5 91,-12-12 0,7 7-76,-4-4 0,-3-3 1,3 3-1,-3-1 17,-2 1 1,5-3 0,1 3 0,-3-3 8,-1-2 0,-2 0 1,0 0-35,0 0 1,0 0 0,0 0-173,0 0 1,0-5-302,0 0 1,7-8 10,3 2 454,5 4 0,8-7 0,2 5 0</inkml:trace>
</inkml:ink>
</file>

<file path=ppt/ink/ink18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606"/>
    </inkml:context>
    <inkml:brush xml:id="br0">
      <inkml:brushProperty name="width" value="0.08571" units="cm"/>
      <inkml:brushProperty name="height" value="0.08571" units="cm"/>
      <inkml:brushProperty name="color" value="#E71224"/>
    </inkml:brush>
  </inkml:definitions>
  <inkml:trace contextRef="#ctx0" brushRef="#br0">145 1 7078,'-11'0'73,"0"0"1,6 1 0,-6 3-74,-1 1 1,-1 8-1,1-4 1,1 1-60,-1 1 1,3 0-1,0 5 62,2 0 1,-4 0 0,6 0 30,1 0 0,3 0 0,1 0 0,1-2 11,5-3 0,-3 2 0,8-6 1,1 0 9,3 0 0,1 4 0,0-6 1,0-2-33,0-1 0,0-2 0,0 0 0,0 0-51,0 0 0,0 0 1,0 0-1,0 0 2,0 0 0,0-7 0,0-2 1,-2-1 10,-3-1 0,3 0 0,-5-5 0,2 0 27,0 0 0,-8 0 0,2 0 92,-3 0 0,-2 0 0,0 0-53,0 0 1,-2 5 0,-3 0-82,-6-1 0,3 5 1,-3 2-1,0 1-25,2-1 0,-5 3 1,3-4-1,-3 5-110,-2 1 1,0 0-1,0 1 1,0 3-26,0 1 1,0 6 0,0-4 0,0 2 189,0 4 0,0-6 0,0 7 0,0-5 0</inkml:trace>
</inkml:ink>
</file>

<file path=ppt/ink/ink18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234"/>
    </inkml:context>
    <inkml:brush xml:id="br0">
      <inkml:brushProperty name="width" value="0.08571" units="cm"/>
      <inkml:brushProperty name="height" value="0.08571" units="cm"/>
      <inkml:brushProperty name="color" value="#E71224"/>
    </inkml:brush>
  </inkml:definitions>
  <inkml:trace contextRef="#ctx0" brushRef="#br0">177 17 7308,'9'-7'-257,"-2"5"0,-9-5 298,-3 7 1,1 0 0,-6 0 65,-3 0 0,4 1 0,-1 3-36,-3 1 0,-1 8 0,-2-4 4,0 0 1,5 5-1,0-3-123,-1 3 1,0 2 0,-1 0-16,2 0 1,8 0-1,-3 0 44,5 0 1,1-5-1,0-1 11,0 3 0,1-6 0,5 0 8,4 0 0,5-5 0,1 3 0,0-3 1,0-2 1,0 0-1,0 0 1,0 0-1,0 0 1,0-5 0,0-2-3,0-2 1,0-2 49,0-5 1,-2 0 0,-3 0-26,-6 0 1,-3 0-1,-2 0 27,0 0 0,0 0 0,-2 2 0,-1 1-37,-2 2 0,-6 6 1,4-4-39,-2 2 1,-2-4 0,-5 6 0,0 1-75,0 3 0,5 1 1,1 0-1,-3 0 3,-1 0 0,0 1 1,1 3-1,4 3-150,2 2 1,-4-4 0,4 6 244,-2 2 0,6 1 0,-4 2 0</inkml:trace>
</inkml:ink>
</file>

<file path=ppt/ink/ink18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670"/>
    </inkml:context>
    <inkml:brush xml:id="br0">
      <inkml:brushProperty name="width" value="0.08571" units="cm"/>
      <inkml:brushProperty name="height" value="0.08571" units="cm"/>
      <inkml:brushProperty name="color" value="#E71224"/>
    </inkml:brush>
  </inkml:definitions>
  <inkml:trace contextRef="#ctx0" brushRef="#br0">1 0 6734,'2'16'324,"3"0"1,-3-5 0,3 0-176,-3 1 0,0 2 0,1 3-66,2-1 1,6 0-1,-5 0 1,-1 0-73,2 0 0,-5 0 0,3 0 0,-3 0 0,3 0 0,1 0 1,-3 0 46,-1 0 1,-2-5 0,0-1-542,0 3 1,0 1-784,0 2 604,0-7 662,0-2 0,7-7 0,2 0 0</inkml:trace>
</inkml:ink>
</file>

<file path=ppt/ink/ink18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395"/>
    </inkml:context>
    <inkml:brush xml:id="br0">
      <inkml:brushProperty name="width" value="0.08571" units="cm"/>
      <inkml:brushProperty name="height" value="0.08571" units="cm"/>
      <inkml:brushProperty name="color" value="#E71224"/>
    </inkml:brush>
  </inkml:definitions>
  <inkml:trace contextRef="#ctx0" brushRef="#br0">322 0 6564,'0'9'759,"-2"0"-719,-4-3 0,5-3 1,-7 6-47,1-2 0,-2 4 0,-7-4-18,0 2 0,0 0 0,0 3 0,0-3 7,0-2 1,0 4 0,2-4-1,1 0 20,3 0 1,1 0-1,-4-3 1,3 1-3,-3-1 1,4 3-1,-1-2 1,-3 1-3,-1 1 0,3-5 1,1 3-5,-3-3 25,6-2 2,0 0 1,9 0-20,3 0 0,2-2 0,6-2-2,-3-1 0,-4 0 0,2 3 34,0-3 0,-1 3 40,-2-3 0,4 3-3,7 2 1,-5 0 0,-1 0 1,3 0 0,1 0 0,2 0-43,0 0 1,-5 0-1,0 2-19,1 3 1,-3-3 0,0 5-6,-2 0 1,4-4 0,-4 6 16,2-1 1,0 4-1,3-3 38,-1 0 0,-6 3 0,4-5 20,-2 2 0,0-3-23,-1 4 1,-5-4 0,7 3-7,-1-2 1,-4 3 0,6-2 21,-2 0 0,6-4 0,-4 3 15,0 0 0,5-5-71,-4 3 1,5-3-1,1-2-81,0 0 0,-5 0 0,-1 0-205,3 0 0,1-5-171,2-1 1,0-4-788,0 4 1225,0-6 0,-7 3 0,-2-7 0</inkml:trace>
</inkml:ink>
</file>

<file path=ppt/ink/ink18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881"/>
    </inkml:context>
    <inkml:brush xml:id="br0">
      <inkml:brushProperty name="width" value="0.08571" units="cm"/>
      <inkml:brushProperty name="height" value="0.08571" units="cm"/>
      <inkml:brushProperty name="color" value="#E71224"/>
    </inkml:brush>
  </inkml:definitions>
  <inkml:trace contextRef="#ctx0" brushRef="#br0">0 1 7450,'11'5'0,"-2"2"-152,-2 2 261,-2-5 1,-3 5-62,3-4 1,-1 2-1,5 5-82,-2-1 1,-2 0-109,-5 5 0,0-5-166,0-1 1,0-4-438,0 4 745,0-6 0,-7 3 0,-2-7 0</inkml:trace>
</inkml:ink>
</file>

<file path=ppt/ink/ink18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50.160"/>
    </inkml:context>
    <inkml:brush xml:id="br0">
      <inkml:brushProperty name="width" value="0.08571" units="cm"/>
      <inkml:brushProperty name="height" value="0.08571" units="cm"/>
      <inkml:brushProperty name="color" value="#E71224"/>
    </inkml:brush>
  </inkml:definitions>
  <inkml:trace contextRef="#ctx0" brushRef="#br0">0 1 6566,'9'0'622,"0"0"1,-5 2-488,1 3 0,2-3 0,-3 5-212,1 0 1,0-4 0,-3 8-484,4 2 560,-5 1 0,14 2 0,-6 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33.179"/>
    </inkml:context>
    <inkml:brush xml:id="br0">
      <inkml:brushProperty name="width" value="0.17143" units="cm"/>
      <inkml:brushProperty name="height" value="0.17143" units="cm"/>
      <inkml:brushProperty name="color" value="#FF0066"/>
    </inkml:brush>
  </inkml:definitions>
  <inkml:trace contextRef="#ctx0" brushRef="#br0">71 88 7926,'7'10'-741,"3"-2"532,8-8 0,-3 1 1,-1 3 327,-3 2 0,1 0-39,5-6 0,1 0 0,-1 0 10,1 0 0,-6 0 1,-1 0-75,3 0 1,-5 0-1,3 0-22,2 0 0,-5 0 1,3 0 11,2 0 1,-5-2 0,3-2-38,2-2 0,-5-7 65,3 1 1,-8 2 10,2-1 1,-4 5-39,-2-6 1,-2 3-34,-4-3 1,2 2 18,-8 4 0,6 4 0,-5-3-46,-3 3 0,4 2 41,-1 0 0,-1 0 13,-5 0 1,-1 0-1,1 0 0,-1 0 1,7 0-1,-1 0 5,-2 0 0,-1 6 0,-3 1-1,1 3 1,0-4-14,-1 5 1,1 1 6,-1 6 0,8-7 0,5 1 1,-5 0 0,0 5 0,1 0 0,3 1 0,2-3 0,0-1 0,-2-2 0,2 1 1,0 3-1,0 1 0,-1 1 1,-1-1 0,6 1 26,0-1 0,0 1 1,2-1-5,4 0 0,-4-5 0,3 0 29,-3 1 1,-2-3 0,2 0 6,4-2 0,-4 5 0,6-3-30,0 0 1,-5-3 0,7-5-10,-2 4 0,5-4 1,-3 6-1,0-1 0,5-5-5,-3 4 0,-2-4 0,1 0 4,3 4 1,-4-4-1,1 4 8,3-4 0,1-2 10,3 0 0,-1 0 0,1 0 39,-1 0 0,-5 0 37,0 0 1,-1 0-55,7 0 0,-7-2-66,1-4 1,0 4-35,5-4-74,-7 4 0,-1 2-758,-3 0 318,-4 0 1,6-2 554,-8-4 0,0-3 0,0-9 0</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44.005"/>
    </inkml:context>
    <inkml:brush xml:id="br0">
      <inkml:brushProperty name="width" value="0.08571" units="cm"/>
      <inkml:brushProperty name="height" value="0.08571" units="cm"/>
      <inkml:brushProperty name="color" value="#008C3A"/>
    </inkml:brush>
  </inkml:definitions>
  <inkml:trace contextRef="#ctx0" brushRef="#br0">1 1 7207,'11'0'315,"1"0"0,0 0-282,5 0 0,2 0-245,-2 0 0,-5 0-25,-1 0 0,-5 0-430,6 0 667,-8 0 0,3 8 0,-7 1 0</inkml:trace>
</inkml:ink>
</file>

<file path=ppt/ink/ink19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2.622"/>
    </inkml:context>
    <inkml:brush xml:id="br0">
      <inkml:brushProperty name="width" value="0.08571" units="cm"/>
      <inkml:brushProperty name="height" value="0.08571" units="cm"/>
    </inkml:brush>
  </inkml:definitions>
  <inkml:trace contextRef="#ctx0" brushRef="#br0">1 1 6841,'0'9'530,"0"-2"-451,0-7 1,0 2-44,0 3 2,0-3 3,0 12 0,0-10 21,0 6 1,0 1 92,0 5 0,0 0-89,0 0 1,0 0 0,0 0-50,0 0 0,0 0 1,0 0-1,0 0 3,0 0 1,0 0-1,0 1 8,0-1 0,0 0 1,0 0-15,0 0 1,0 0 0,0 0 0,0 0 45,0 0 1,0 0 0,0 0 10,0 0 1,0 0-1,0 0-32,0 0 1,0-5 0,0-1-178,0 3 1,0 1 38,0 2 0,1-7 0,3-2-748,1 0 161,1-5 1,-6 3 685,0-10 0,0-4 0,0-7 0</inkml:trace>
</inkml:ink>
</file>

<file path=ppt/ink/ink19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3.259"/>
    </inkml:context>
    <inkml:brush xml:id="br0">
      <inkml:brushProperty name="width" value="0.08571" units="cm"/>
      <inkml:brushProperty name="height" value="0.08571" units="cm"/>
    </inkml:brush>
  </inkml:definitions>
  <inkml:trace contextRef="#ctx0" brushRef="#br0">1 33 7350,'16'-16'-92,"-7"7"1,5 2 327,-3 7 1,-2 0-94,1 0 1,1 0 0,5 0-69,0 0 1,-5 0 0,-1 0-205,3 0 0,1 0 0,2 2 38,0 3 1,-5-2 0,-2 8 66,-2 2 0,0 1 1,-3 2-16,1 0 0,0-5 1,-5-1-19,0 3 0,0 1 4,0 2 1,0 0 0,-2-2 18,-3-3 0,2 3 22,-8-3 0,6-2 1,-6 0 44,-2-2 1,4 4 37,-1-6 0,-1 0 24,-5-5 0,0 0-2,0 0 1,5 0-60,1 0 0,4 0 0,-3-1-453,2-5-402,2 4 821,5-5 0,0 7 0,0 0 0</inkml:trace>
</inkml:ink>
</file>

<file path=ppt/ink/ink19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4.460"/>
    </inkml:context>
    <inkml:brush xml:id="br0">
      <inkml:brushProperty name="width" value="0.08571" units="cm"/>
      <inkml:brushProperty name="height" value="0.08571" units="cm"/>
    </inkml:brush>
  </inkml:definitions>
  <inkml:trace contextRef="#ctx0" brushRef="#br0">401 16 7147,'-7'-8'22,"5"0"1,-12 8-69,3 0 1,2 0 40,-1 0 1,-1 6 0,-5 1 9,0 2 1,5-6 0,1 4-5,-3 1 1,1 1 0,-1 7-1,2-2-22,-1-3 1,-2 3 0,-1-2-1,3 6 2,1 3 1,1 1 0,-6-6 0,-1 2 9,1 3 0,2-3 1,2 5-1,1-2 39,-1 1 1,3 1-1,0-3 1,2 3 8,3 2 0,-3-6 0,2 4 1,1-1-33,2-1 1,-3 2 0,0-3 0,1 3-7,2 2 1,2-5 0,2 3-1,2-2 41,1 1 0,2 1 0,-3-4 0,3 3 5,2-3 1,-4 4 0,4-1 0,0-3 38,0-1 1,0-2-1,3 0 1,-1 0-24,1 0 1,1 0-1,-1-1 1,-1-3-7,1-1 1,3-6-1,1 4-61,0-2 0,0-1 1,0-6 12,0 0 1,0 0 0,0 0 0,0 0-1,0 0 1,-5 0-1,-1 0-83,3 0 0,1 0-44,2 0 1,-5 0-1,-2 1-452,-2 5 1,0-5-99,-2 5 668,-3-4 0,5-2 0,-7 0 0</inkml:trace>
</inkml:ink>
</file>

<file path=ppt/ink/ink19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5.265"/>
    </inkml:context>
    <inkml:brush xml:id="br0">
      <inkml:brushProperty name="width" value="0.08571" units="cm"/>
      <inkml:brushProperty name="height" value="0.08571" units="cm"/>
    </inkml:brush>
  </inkml:definitions>
  <inkml:trace contextRef="#ctx0" brushRef="#br0">193 16 7451,'-1'-9'-527,"-5"4"1,3 3 556,-8 2 1,6 0 0,-4 2 0,0 1 23,0 3 0,4 1 0,-6-4-39,-2 3 1,-1 6 0,-2-1-29,0 3 0,5-3 1,1-2-1,-1 0-32,2 0 0,0 0 0,6 3 2,-3-1 0,1-1 19,5 6 0,0-5 57,0 0 1,7-8 30,4 3 1,3-4 0,2-2 60,0 0 0,0 0 0,0 0-60,0 0 1,0 0-1,0 0 0,0 0-3,0 0 1,-5 0 0,0 0-1,1 0-56,2 0 0,2 0 1,0 1-48,0 5 1,-5-3 0,0 8-3,1 1 1,-5-3 0,1 2 12,-1 1 0,-6-3 1,5 2-74,-4 2 1,-2 1 93,0 2 1,-8-2 0,0-1 24,-1-3 0,-6-6 0,5 3 0,-5 0 0,-1-5 1,0 3-14,0-3 0,0-2 1,0 0-3,0 0 0,6 0 1,-1 0-106,-2 0 1,5 0 0,-1-2-9,1-3 1,-2 1-77,4-6-200,-6 6 388,10-3 0,-12 0 0,5-2 0</inkml:trace>
</inkml:ink>
</file>

<file path=ppt/ink/ink19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5.859"/>
    </inkml:context>
    <inkml:brush xml:id="br0">
      <inkml:brushProperty name="width" value="0.08571" units="cm"/>
      <inkml:brushProperty name="height" value="0.08571" units="cm"/>
    </inkml:brush>
  </inkml:definitions>
  <inkml:trace contextRef="#ctx0" brushRef="#br0">0 1 7747,'0'16'53,"0"0"1,6 0-1,-1 0-95,-2 0 1,-1 5 0,0 1 0,2-3 29,1-1 1,0-2 0,-3 0 0,2 0-13,1 0 0,2 6 1,-3-1-59,1-1 0,2-2 1,-3-2-81,1 0 1,2-2 0,-3-2 32,1-1 1,0-6-552,-5 6 680,0-7 0,0 3 0,0-7 0</inkml:trace>
</inkml:ink>
</file>

<file path=ppt/ink/ink19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6.150"/>
    </inkml:context>
    <inkml:brush xml:id="br0">
      <inkml:brushProperty name="width" value="0.08571" units="cm"/>
      <inkml:brushProperty name="height" value="0.08571" units="cm"/>
    </inkml:brush>
  </inkml:definitions>
  <inkml:trace contextRef="#ctx0" brushRef="#br0">1 32 6688,'11'-1'340,"-1"-5"0,1 5 0,5-5-321,0 4 0,-5 2 1,-1 0-1,3 0-24,1 0 0,-3 0 1,0 0-201,1 0 0,2 0 0,2 0 132,0 0 0,0 0 73,0 0 0,1-7 0,-1-2 0</inkml:trace>
</inkml:ink>
</file>

<file path=ppt/ink/ink19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6.868"/>
    </inkml:context>
    <inkml:brush xml:id="br0">
      <inkml:brushProperty name="width" value="0.08571" units="cm"/>
      <inkml:brushProperty name="height" value="0.08571" units="cm"/>
    </inkml:brush>
  </inkml:definitions>
  <inkml:trace contextRef="#ctx0" brushRef="#br0">258 48 7037,'-9'-1'-289,"3"-5"432,4 5 0,2-8-10,0 3 1,-1 4-98,-5-3 0,-1 2 0,-5-1 0,1-1-74,-1 1 1,3 2-1,-2 2 1,-1 0 25,-3 0 1,5 0 0,-1 2 0,-2 3 0,-1-1 0,-2 5 19,0-2 0,5 4 0,3-4-19,0 2 0,-2-4 0,4 6-1,3 1 0,-1 1 0,1-1 0,-3-1 9,3 1 1,1-3 0,4 2-1,3 1 0,-1-4 0,5-1 2,-2 0 1,5-5 0,-1 5 35,3 0 0,2-5 1,0 3-8,0-3 0,0-4 0,0-2 0,0-1-11,0 2 0,0-6-28,0-2 0,-1-3 0,-3-1 7,-1 5 1,-8-5 0,5 7-23,-1-1 0,-6-6 10,5 5 0,-4 1 15,-2-2 8,0 8 66,0-5 1,0 16 19,0 2 0,0-1 0,0 2-28,0 1 0,5 3 0,2-1-43,2-3 1,-4-3 0,6-4-83,1 1 0,-3 6 1,2-6-129,2-1 0,-5-2 0,3-2-235,2 0 1,-5 0 422,3 0 0,0 0 0,5 0 0</inkml:trace>
</inkml:ink>
</file>

<file path=ppt/ink/ink19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7.297"/>
    </inkml:context>
    <inkml:brush xml:id="br0">
      <inkml:brushProperty name="width" value="0.08571" units="cm"/>
      <inkml:brushProperty name="height" value="0.08571" units="cm"/>
    </inkml:brush>
  </inkml:definitions>
  <inkml:trace contextRef="#ctx0" brushRef="#br0">0 1 7724,'0'10'-315,"0"1"1,0-6 321,0 6 0,0 0 1,0 5 94,0 0 1,6 0-1,-1 0-10,-1 0 0,3 2 0,-2 1 0,-1 3-64,-3-3 0,5-1 0,-1-2 0,0 2 0,3 3 1,-7-3 0,5 3 0,-3-3-181,3-2 1,-3 6 0,6-1 97,-2-1 0,-2-2 1,-5-2 2,0 0 0,0-6 1,2-1-271,4-2 34,-5 6 0,5-11-188,-12 3 475,5-3 0,-14-2 0,6 0 0</inkml:trace>
</inkml:ink>
</file>

<file path=ppt/ink/ink19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7.702"/>
    </inkml:context>
    <inkml:brush xml:id="br0">
      <inkml:brushProperty name="width" value="0.08571" units="cm"/>
      <inkml:brushProperty name="height" value="0.08571" units="cm"/>
    </inkml:brush>
  </inkml:definitions>
  <inkml:trace contextRef="#ctx0" brushRef="#br0">0 32 7020,'9'0'-15,"-2"0"1,-5 0 0,1-1 119,3-5 1,6 4 21,-1-3 1,3 3-71,2 2 1,0 0 0,0 0 0,0 0-15,0 0 0,-5 0 0,0 0 0,1 0 42,2 0 1,3 0 0,-1 0-59,0 0 0,0 0 1,0 0-74,0 0 0,0 0 0,0 0-39,0 0 1,-6 0-395,1 0 1,-5 0 478,4 0 0,-6-7 0,3-2 0</inkml:trace>
</inkml:ink>
</file>

<file path=ppt/ink/ink19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8.510"/>
    </inkml:context>
    <inkml:brush xml:id="br0">
      <inkml:brushProperty name="width" value="0.08571" units="cm"/>
      <inkml:brushProperty name="height" value="0.08571" units="cm"/>
    </inkml:brush>
  </inkml:definitions>
  <inkml:trace contextRef="#ctx0" brushRef="#br0">16 80 5872,'9'0'1333,"5"6"-1195,-3-1 1,-2 0-1,1-5-37,3 0 0,1 0 0,2 0-96,0 0 0,-5 0 0,0 0-86,1 0 1,-5-1 0,0-3-26,1-1 0,-7-3 0,5 3 70,-5-6 1,5 3 28,-1-3 1,0 6 0,-5-6-10,0-2 1,-7 6 26,-3 2 1,1 3-7,-2 2 1,6 0 64,-6 0 1,0 0-54,-5 0 0,0 5 1,2 3-1,2-1 11,1 0 0,5 4 0,-4-4 1,-1 2 5,2 3 1,0-3-1,6 2 1,-4-1 40,-2-1 1,5 5 0,-1-3 0,3 3 0,2-3 0,0 0-2,0 1 1,5-3 0,2 0 0,1 0 39,-1 0 0,5-6 1,-1 5-1,3-3-47,2 0 0,0 1 1,0-5-130,0 5 1,6-4-1,-1 3-175,-1-3 1,-3-2 0,0 0 12,-1 0 0,0 0 0,0 0-193,0 0 0,0-6 0,-2-1 417,-3-2 0,3 6 0,-5-19 0,7 5 0</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44.398"/>
    </inkml:context>
    <inkml:brush xml:id="br0">
      <inkml:brushProperty name="width" value="0.08571" units="cm"/>
      <inkml:brushProperty name="height" value="0.08571" units="cm"/>
      <inkml:brushProperty name="color" value="#008C3A"/>
    </inkml:brush>
  </inkml:definitions>
  <inkml:trace contextRef="#ctx0" brushRef="#br0">0 1 7573,'0'9'-371,"0"1"604,0-4 1,2-4-65,4 4 1,-2 1 23,7-1 1,-5 0-180,6-6 0,0 3-89,5 3 1,1-4-292,-1 4 0,0-3-534,1 3 317,-8-4 583,-3 14 0,1-14 0,2 5 0</inkml:trace>
</inkml:ink>
</file>

<file path=ppt/ink/ink19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9.367"/>
    </inkml:context>
    <inkml:brush xml:id="br0">
      <inkml:brushProperty name="width" value="0.08571" units="cm"/>
      <inkml:brushProperty name="height" value="0.08571" units="cm"/>
    </inkml:brush>
  </inkml:definitions>
  <inkml:trace contextRef="#ctx0" brushRef="#br0">0 16 7805,'16'0'-1211,"-7"-7"1566,5 5 5,-12-5-151,5 7 1,-5 7-97,3 4 1,-3 3-1,3 2-147,-3 0 0,4 0 0,-1 0 46,-2 0 0,5 0 1,-3 0-42,-2 0 1,5 1 0,-3-1-46,-1 0 0,-1-6 0,1 1-108,1 1-107,0-4 98,-5-1 105,0-7 0,-1-2 1,-3-3 28,-1-6 1,-1 2 0,6-2 83,0-1 1,0 3 0,0-2 0,0-1-6,0-3 0,6-1 0,1 2 18,2 4 0,-4-3 0,4 6 1,0 0 9,0 0 0,0 0 1,3 3-1,-1-1 0,1 1 1,-3-3 0,2 2 0,1 1-9,3 2 1,-5 2-1,1 0 1,1 0-33,3 0 1,-5 0 0,1 0-1,2 0 13,1 0 1,-3 2 0,-1 2 0,1 3 8,-2 2 1,5-4-1,-3 6 21,3 1 1,0 2-1,-3 2-32,-6 0 0,2-5 0,-1 0-81,-3 1 0,-1-3 1,-2 2-127,0 1 1,0-3 10,0 2 93,-7-7 24,-2 3 0,-5-9 14,3-3 1,4 1-32,7-7 1,0 1 29,0-6 0,0 0 0,2 1 0,1 3 37,3 1 1,4 6-1,-3-4 98,2 2 0,2-4 1,5 6-1,0-1-7,0-1 1,-5 5 0,0-5 0,1 2-25,2 0 1,2-1-1,0 6 1,0 0 38,0 0 0,0 0 0,1 0 0,-1 0-46,0 0 1,0 0 0,-2 2 0,-2 2 57,-1 1 1,0 7-42,5-1 1,-6 3-1,-1 2-72,-2 0 0,-1 0 0,-6 1-64,0-1 0,0-6 0,0 1-424,0 1 1,0-3 72,0 2 1,0-6 417,0 6 0,-7-7 0,-2 3 0</inkml:trace>
</inkml:ink>
</file>

<file path=ppt/ink/ink19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9.853"/>
    </inkml:context>
    <inkml:brush xml:id="br0">
      <inkml:brushProperty name="width" value="0.08571" units="cm"/>
      <inkml:brushProperty name="height" value="0.08571" units="cm"/>
    </inkml:brush>
  </inkml:definitions>
  <inkml:trace contextRef="#ctx0" brushRef="#br0">0 80 7792,'8'9'0,"0"0"-306,8-3 1,-5-5 0,0 5 364,1-4 0,-3-2 68,2 0-151,0-8 0,-1 1 0,-1-5 47,-2 1 1,-1 0 51,-6-5 0,0 6-20,0-1 1,-2 2-29,-3-2 0,-4 4 57,-7 7 1,0 2 28,0 3 1,0 4-64,-1 7 1,7 0 0,1 0 5,2 0 1,1 0-1,6 1 5,0-1 0,0 0 0,0 0-3,0 0 1,2 0-46,4 0 1,2-2 0,8-2-87,1-1 0,-1-7 0,0 1-191,0-3 0,0-2 0,0 0 0,-2-2-70,-3-3 0,3-2 0,-3-6 334,3 2 0,2 1 0,0-6 0</inkml:trace>
</inkml:ink>
</file>

<file path=ppt/ink/ink19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0.539"/>
    </inkml:context>
    <inkml:brush xml:id="br0">
      <inkml:brushProperty name="width" value="0.08571" units="cm"/>
      <inkml:brushProperty name="height" value="0.08571" units="cm"/>
    </inkml:brush>
  </inkml:definitions>
  <inkml:trace contextRef="#ctx0" brushRef="#br0">0 96 7418,'9'-7'14,"0"5"-139,-4-3 209,-3 3 0,5 9 9,-7 4 0,0 3-37,0 2 0,6 0 0,-1 1-80,-1-1 1,-1 0 0,1 0-8,1 0 0,0-6 0,-5 1-48,0 2 1,2-6 0,2 0-41,1 0 66,0-5-1,-5 5 1,-1-9 0,-3-3 24,-1-6 1,-2 2 0,3-2-1,-1-1 1,-1 3 0,6-2-43,0-1 0,0 3 0,2-2 65,3-1 1,-1 3 0,7-2 35,1-1 1,-3 3 0,2 0 0,-1 0-8,-1 0 0,6 4 1,-6-6-1,1 0-18,1 2 0,-2 1 0,3 4 1,-3-3-5,-2-2 0,0 4 1,-1-4-3,4 2 1,-2-1 0,-1 5 2,0-2 0,-4-1 47,8 6 0,0 0 45,5 0 1,0 0-1,0 0 1,0 0-26,0 0 0,-5 6 1,-1 1-21,3 2 1,-6-4 0,0 4-1,-2 0 0,1 0 0,-1-4 0,-5 6 0,2-1 38,3-1 1,-3 6 0,3-5 11,-3 4 1,-2 2-1,2 1-73,3-1 0,-3 0 0,3 0-34,-3 0 0,-2 0 1,0 0-260,0 0 1,0 0-511,0 0-112,7 0 889,-5 0 0,-2-7 0,-9-2 0</inkml:trace>
</inkml:ink>
</file>

<file path=ppt/ink/ink19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0.989"/>
    </inkml:context>
    <inkml:brush xml:id="br0">
      <inkml:brushProperty name="width" value="0.08571" units="cm"/>
      <inkml:brushProperty name="height" value="0.08571" units="cm"/>
    </inkml:brush>
  </inkml:definitions>
  <inkml:trace contextRef="#ctx0" brushRef="#br0">1 1 7027,'0'16'30,"0"0"1,0-5 0,0-1 118,0 3 0,0 1 0,0 2-61,0 0 0,2 2 1,1 2-1,2 1-1,-1-2 1,3-1-1,-1-2 1,-3 0-8,-1 0 0,3 0 1,1 0-1,-1 1-18,2-1 1,-5 0 0,3 0 0,-3 0-55,-2 0 0,5 0 1,1 0 20,-3 0 0,4-6-61,-1 1 0,6-2-180,-1 2 1,-2-4-79,1-7 0,-4 0-467,4 0 420,1 0 1,0-7 180,0-4 0,-8-3 0,4 0 0,-1 1 156,-1 2 0,2 1 0,-2-6 0,-3 0 0,5 0 0</inkml:trace>
</inkml:ink>
</file>

<file path=ppt/ink/ink19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1.252"/>
    </inkml:context>
    <inkml:brush xml:id="br0">
      <inkml:brushProperty name="width" value="0.08571" units="cm"/>
      <inkml:brushProperty name="height" value="0.08571" units="cm"/>
    </inkml:brush>
  </inkml:definitions>
  <inkml:trace contextRef="#ctx0" brushRef="#br0">17 16 7681,'-9'0'109,"2"0"1,9 0 111,3 0 1,4 0 0,7 0-34,0 0 0,0 0 1,0 0-192,0 0 0,0 0 0,0 0-402,0 0 1,-2-1-1,-1-3 405,-2-1 0,6-1 0,8 6 0</inkml:trace>
</inkml:ink>
</file>

<file path=ppt/ink/ink19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2.389"/>
    </inkml:context>
    <inkml:brush xml:id="br0">
      <inkml:brushProperty name="width" value="0.08571" units="cm"/>
      <inkml:brushProperty name="height" value="0.08571" units="cm"/>
    </inkml:brush>
  </inkml:definitions>
  <inkml:trace contextRef="#ctx0" brushRef="#br0">305 1 7222,'0'16'100,"0"0"-91,0 0 1,0 0-1,0 2 1,0 1 10,0 3 0,0 1 1,0-2-1,0 4 11,0 0 1,-5 6 0,0-5 0,1 5 31,2 1 0,2-4 0,-1 1 1,-3 1-37,-1-2 0,-1-1 0,6 2 0,-1-3-21,-5 3 1,4-1 0,-5 1-1,2-2 1,0 1 1,-6-3-1,4 2 1,0 0 25,0-2 1,-4 3 0,4-5-1,0 0 20,-1 0 0,-2 4 1,3-5-1,-2-1 13,-4 2 1,4-5-1,0 5 1,1-1-26,-1-1 0,5 0 0,-3-5 0,2 0 13,-1 0 0,-4 0 1,4 0-102,3 0 0,-4 1 0,1-1 21,3 0 1,-5-6 0,3 1 15,2 1 1,-5-3 0,3 2 13,2 2 1,-5-5 2,3 3 0,0-6-291,5 6-489,0-7 773,0 3 0,7-7 0,2 0 0</inkml:trace>
</inkml:ink>
</file>

<file path=ppt/ink/ink19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5.545"/>
    </inkml:context>
    <inkml:brush xml:id="br0">
      <inkml:brushProperty name="width" value="0.08571" units="cm"/>
      <inkml:brushProperty name="height" value="0.08571" units="cm"/>
    </inkml:brush>
  </inkml:definitions>
  <inkml:trace contextRef="#ctx0" brushRef="#br0">16 0 7130,'-9'7'-190,"2"-3"345,7 6 1,0 1-68,0 5 1,0-5 0,0 0-2,0 1 0,0 2-84,0 2 1,0 0-1,0 0-17,0 0 0,0 0 1,0 1-9,0-1 0,5-6 0,3-1-5,0-2 0,-2 4 0,3-4 0,0 0 18,0 0 1,-4-1 0,6-6 3,1 0 1,2 0 0,2-2-4,0-3 1,-5-3 0,-2-4-1,0 3-12,0 2 0,0-6 0,3 5 3,-1-1 0,-8-6 43,3 5 1,-4 1 5,-2-2 90,0 8-93,0-5 0,0 10 11,0 4 1,5-3-1,0 8 10,-1 1 1,3-3 0,-2 2 0,1 0-15,1-3 0,-4 5 0,8-8 0,0 1 30,-2 1 1,5-4-21,-3 8 0,3-7 1,2 1-8,0-3 0,-5-2 0,-1 0-16,3 0 0,1-6 1,2-1 78,0-2 1,0-1-1,0-6-38,0 0 0,-5 5 1,-2 0-1,-2-1-47,-4-3 1,1 5-1,0-1 1,1-1-9,-2-3 1,-1 5 0,-2-1-38,0-2 1,-2 1-1,-1 0 1,-4 3-222,-2 2 0,4-1 1,-6 5 18,-2-3 0,-1 1 0,0 3 0,1-1-296,3-3 1,-1 1 525,-5 5 0,7 0 0,-5 0 0,5 0 0</inkml:trace>
</inkml:ink>
</file>

<file path=ppt/ink/ink19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6.231"/>
    </inkml:context>
    <inkml:brush xml:id="br0">
      <inkml:brushProperty name="width" value="0.08571" units="cm"/>
      <inkml:brushProperty name="height" value="0.08571" units="cm"/>
    </inkml:brush>
  </inkml:definitions>
  <inkml:trace contextRef="#ctx0" brushRef="#br0">1 0 6849,'7'9'243,"-4"6"0,6-5-193,-2 5 0,4-5 0,-4 1 0,0 1-3,0 3 0,4 3 0,-4 1 0,0 3-45,1-3 1,2 4 0,-4-1 0,-3-1-13,-1 2 0,3-3 1,1 5-1,-3-2-39,-1-4 0,0-1 0,1-2 0,3 0-11,-3 0 1,-1 0-1,-2 0-42,0 1 1,0-1-76,0 0 77,0-8 50,0 0 81,0-8 0,0-7 25,0-4 1,0-3 0,0-2-45,0-1 1,0 7 0,2 1 0,1 0-12,3 0 0,1 4-1,-2-6 1,4 2 15,7-2 0,0-1 0,0 7 35,0 1 1,0 0-1,0 1 14,0-2 0,0-1 1,0 6-1,0 0 37,0 0 0,0 0 1,0 0-44,1 0 1,-7 0-1,-1 2 1,0 2-38,0 1 1,0 2-1,3-3 1,-3 3-41,-2 2 1,0 0 0,-3 3-11,1-1 1,1-1 0,-4 6 3,3 0 1,-3 1-1,3-1-117,-3 0 1,-2-6 0,0 1-20,0 1 1,0-3 0,0 2-574,0 2 733,0-6 0,-7 7 0,-2-5 0</inkml:trace>
</inkml:ink>
</file>

<file path=ppt/ink/ink19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6.893"/>
    </inkml:context>
    <inkml:brush xml:id="br0">
      <inkml:brushProperty name="width" value="0.08571" units="cm"/>
      <inkml:brushProperty name="height" value="0.08571" units="cm"/>
    </inkml:brush>
  </inkml:definitions>
  <inkml:trace contextRef="#ctx0" brushRef="#br0">257 16 7722,'-2'-9'78,"-3"4"0,1 3-73,-7 2 1,1 0-1,-6 0-10,0 0 0,5 0 0,0 0 0,-1 2-18,-2 3 0,-2-1 1,-1 7-1,1-1-9,0-1 1,0 6 0,0-5 0,2 4 18,3 3 1,-1-1 0,7 0 8,1 0 1,2 0 0,2 0-2,0 0 0,7 0 0,4-2-8,3-3 1,2-2 0,0-6-1,0 3 14,0-3 1,0-1 0,2-2 0,2 0 0,1 0 0,1 0 0,-6-2 1,0-1-2,0-3 0,-6-6 0,1 1 1,2-3 0,-1-2 1,-1 0 1,-6 0 0,-1 0 96,1 0 1,-3 0-89,3 0 7,-3 7 9,-2 1-51,0 8 0,0 2 0,2 2 0,1 3 51,3 2 1,-1 2 0,-5 5 43,0 0 1,0 0-1,2 0-40,3 0 0,-1 0 0,5 0 0,-1-2-50,1-3 1,-3 1 0,4-5-267,3 2 1,1-5 0,2 1-629,0-3 912,-7-2 0,5-7 0,-5-2 0</inkml:trace>
</inkml:ink>
</file>

<file path=ppt/ink/ink19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7.215"/>
    </inkml:context>
    <inkml:brush xml:id="br0">
      <inkml:brushProperty name="width" value="0.08571" units="cm"/>
      <inkml:brushProperty name="height" value="0.08571" units="cm"/>
    </inkml:brush>
  </inkml:definitions>
  <inkml:trace contextRef="#ctx0" brushRef="#br0">1 1 7458,'0'10'174,"0"1"1,0 2-91,0 1 1,5 2 0,0 0 0,-1 0-97,-2 0 0,3 5 1,0 3-1,-1-1-66,-2 0 1,3 4 0,0-6 0,1 0 1,1 3 1,-5-7 0,5 5 0,-2-4-77,0-2 0,1 0 0,-6 0 0,2 0-86,3 0 0,-3-6-209,3 1 447,-3 0 0,-2-2 0,0-2 0</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14.920"/>
    </inkml:context>
    <inkml:brush xml:id="br0">
      <inkml:brushProperty name="width" value="0.08571" units="cm"/>
      <inkml:brushProperty name="height" value="0.08571" units="cm"/>
      <inkml:brushProperty name="color" value="#008C3A"/>
    </inkml:brush>
  </inkml:definitions>
  <inkml:trace contextRef="#ctx0" brushRef="#br0">176 70 7227,'-18'0'453,"1"0"-364,-1 0 0,1 0 1,-1 0-57,1 0 0,5 6 1,2 2-1,1 0-3,-1-1 0,4 1 0,-4-2 0,3 6 0,1-3 0,6 3-9,0 1 1,0-3 0,0 2 2,0 1 0,0-3 1,0 2-1,2 1-10,4 3 0,-2-5 0,5 1 0,1 0 45,0-3 1,-5 7 0,7-4-20,2 3 0,-1-3 0,1-2 0,-2-3 37,1-3 1,-3 4 0,1-2-5,3-2 0,2-2 0,1-2-59,0 0 0,1 0 1,0 0-1,0 0-46,-1 0 0,-5 0 0,0-2-20,1-4 1,3 4 0,-1-6 0,-1 2 28,-3 0 0,-5-5 1,4 3-1,0 0 5,-1 1 0,-3-5 0,4 4 0,0 0 47,-1 1 0,-5-7 1,4 2-15,0-3 0,-6 3 0,3 1 14,-3-3 0,-2-2 0,0-1-27,0 0 0,0 5 0,-2 0 25,-3-1 0,3 3 0,-6-2 13,0-1 1,0 3-1,-5 0 1,3 1-14,2-1 1,-5 6 0,3-4-1,-2 2-72,1 1 0,-1-3 1,-5 4-103,-1-2 0,1 0 1,-1 6 8,1 0 1,-1 0-1,0 0-243,0 0 0,7 0 0,1 2-239,2 4 1,3-2 619,5 8 0,0-1 0,0 7 0</inkml:trace>
</inkml:ink>
</file>

<file path=ppt/ink/ink19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7.494"/>
    </inkml:context>
    <inkml:brush xml:id="br0">
      <inkml:brushProperty name="width" value="0.08571" units="cm"/>
      <inkml:brushProperty name="height" value="0.08571" units="cm"/>
    </inkml:brush>
  </inkml:definitions>
  <inkml:trace contextRef="#ctx0" brushRef="#br0">0 33 7138,'11'-6'-113,"0"1"0,-6-1 0,4 5 387,-2-5 1,0 5 0,-1-5-7,4 4 1,-1 2 0,2 0-94,1 0 1,3 0 0,1 0 0,0 0-18,0 0 0,0 0 0,0 0 0,0 0-78,0 0 0,-5 0 0,-1 0-255,3 0 0,-4 0-1343,1 0 119,-6 0 1399,3 0 0,-7 8 0,0 0 0</inkml:trace>
</inkml:ink>
</file>

<file path=ppt/ink/ink19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8.456"/>
    </inkml:context>
    <inkml:brush xml:id="br0">
      <inkml:brushProperty name="width" value="0.08571" units="cm"/>
      <inkml:brushProperty name="height" value="0.08571" units="cm"/>
    </inkml:brush>
  </inkml:definitions>
  <inkml:trace contextRef="#ctx0" brushRef="#br0">32 0 6890,'0'16'14,"-5"0"0,0 0-4,1 0 1,2-5-1,0 0 1,-1 1-13,-2 3 1,-1-5 0,6 1-33,0 1 1,0 3 0,2-1 0,2-2-26,1-1 1,2-7 0,-2 1 14,6-3 0,-2-2 1,2 0 24,1 0 0,2 0 0,1-2 80,-5-3 0,3 1 0,-6-5 0,0 0 28,0 0 1,0 0 0,-3-3-40,1 1 0,6 1 0,-4-5 0,0 3 29,0 1 0,6 0-38,-3-5 1,5 6 0,1 1-9,0 2 0,0 1 0,0 6 0,0 0-12,0 0 1,-5 0-1,-1 0 1,3 0 13,1 0 1,2 0 0,0 0-21,0 0 0,0 6 0,0 1 0,0 0-11,0 0 0,-5 4 0,0-4-11,1 2 1,-5 2-1,0 3 1,-1-2-31,-1-1 1,0-6 0,-5 6-28,0 1 1,-7-3 36,-3 2 0,-5-2 1,-1 2 26,0-6 1,6-3-1,-1-2 7,-2 0 0,-1 0-22,-2 0 7,0 0 1,7-7-132,4-4 0,3-3 34,2-2 1,2 5-1,1 0-140,3-1 1,4 3 0,-2 0 244,0 2 0,3-6 0,5 4 0</inkml:trace>
</inkml:ink>
</file>

<file path=ppt/ink/ink19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8.687"/>
    </inkml:context>
    <inkml:brush xml:id="br0">
      <inkml:brushProperty name="width" value="0.08571" units="cm"/>
      <inkml:brushProperty name="height" value="0.08571" units="cm"/>
    </inkml:brush>
  </inkml:definitions>
  <inkml:trace contextRef="#ctx0" brushRef="#br0">0 1 6974,'9'1'-724,"-2"3"422,1 1 302,-7 1 0,14-6 0,-6 0 0</inkml:trace>
</inkml:ink>
</file>

<file path=ppt/ink/ink19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342"/>
    </inkml:context>
    <inkml:brush xml:id="br0">
      <inkml:brushProperty name="width" value="0.08571" units="cm"/>
      <inkml:brushProperty name="height" value="0.08571" units="cm"/>
    </inkml:brush>
  </inkml:definitions>
  <inkml:trace contextRef="#ctx0" brushRef="#br0">96 1 7529,'-16'0'222,"2"1"1,2 5-230,1 5 0,7 3 0,-3 0 1,2-1 8,0-3 1,-1 1 0,5 5 0,-3 0 9,-1 0 0,-1 0 0,6 0 0,0 0-1,0 0 1,0 0 0,0 0-1,0 0 1,0 0 0,2 0 0,3 0-17,6 0 1,3-1 0,2-3-1,0-3-71,0-2 1,0 4-1,1-6-7,-1-1 1,0-2 0,0-2-1,0 0 2,0 0 1,0 0 0,0 0 0,0 0-12,0 0 1,0-2 0,-2-4 0,-1-3 48,-3 1 0,-1-7 0,2 5 0,-4-5 26,0-1 1,-5 0 0,3 0 0,-1 0 5,1 0 0,-3-5 0,3-1 0,-3 3 6,-2 1 0,0 2 0,0 0 30,0 0 1,0 0 134,0 0 1,0 5 65,0 0 1,0 6-7,0-6-91,0 8 1,0-2-100,0 10 0,0-2 1,0 8-36,0 2 1,5 1-1,1 2 1,-3 0-18,-1 0 0,-2 0 1,2 0-1,1 0 26,3 0 1,4 0 0,-4 0 0,-3 0-23,-1 0 0,0 0 0,2 0-42,1 0 0,0-5 1,-5 0-24,0 1 32,7-5 38,-5 0 12,5-7 0,-7-1 0,0-5 5,0-4 0,0 1 0,0-2-26,0-1 1,0-3-1,0-1 1,2 0 12,3 0 1,-3 6-1,5 1 1,-1 0-5,-1 0 0,2 5 0,-2-3 77,6 0 0,-2 5 0,2-3-39,1 3 0,-3 0 0,2-1-28,1-3 1,3 1 0,1 5-35,0 0 0,0 0 0,0 0 23,0 0 1,-6 2 1,1 3 0,-2 4 14,2 7 1,-2-5-1,-6-1 6,3 3 1,-1-4 0,-5 2-1,0 1 1,0-3-1,0 2 12,0 1 1,0-3 0,0 2-4,0 1 1,0-3 0,0 2-7,0 1 0,0-3 5,0 2 1,5-6 0,2 4-3,2-2 1,-3-1 0,4-6 0,3 0 0,-4 0 1,1 0-16,3 0 0,1 0 0,2 0-3,0 0 1,-5 0 0,0 0-5,1 0 1,2-6 0,2-1 3,0-2 1,-5 4 0,0-6 1,1-1 1,-3 3 0,2-2-18,1-1 0,-5-3 0,0 1-58,1 3 1,-7-3 0,5 3 21,-4-3 0,-2 4 24,0-1 0,0 5 18,0-4 1,-8 6-20,-2-1 1,1 3 0,-2 2 6,-1 0 0,-3 7 66,-1 4 0,6 3 0,1 2 41,2 0 1,1 0 0,6 0-41,0 0 1,2-5-1,2 0 1,3-1 112,2-1 1,-4 4 0,6-6-73,1 2 1,2-6 0,2 3-1,0-3-36,1 3 0,-1-5 0,0 5 0,0-4-7,0-2 0,0 0 0,0 0 0,0-2-186,0-4 1,-5 5 0,-3-6-616,0-1 1,-3-1 759,-5-7 0,0 0 0,0 0 0</inkml:trace>
</inkml:ink>
</file>

<file path=ppt/ink/ink19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777"/>
    </inkml:context>
    <inkml:brush xml:id="br0">
      <inkml:brushProperty name="width" value="0.08571" units="cm"/>
      <inkml:brushProperty name="height" value="0.08571" units="cm"/>
    </inkml:brush>
  </inkml:definitions>
  <inkml:trace contextRef="#ctx0" brushRef="#br0">1 1 7489,'16'0'-166,"0"0"0,0 0 280,0 0 0,-6 0 0,1 0 1,2 0 116,1 0 1,2 0-1,0 0-167,0 0 1,0 0 0,0 0-1,0 0-45,0 0 0,0 0 0,0 0 1,0 0 12,0 0 1,0 0-1,2 0 2,3 0 1,-3 0-1,4 0-13,-5 0 1,-1 0-202,1 0 0,-1 0-645,0 0-463,-7 0 1288,-2 0 0,-7 0 0,0 0 0</inkml:trace>
</inkml:ink>
</file>

<file path=ppt/ink/ink19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1.960"/>
    </inkml:context>
    <inkml:brush xml:id="br0">
      <inkml:brushProperty name="width" value="0.08571" units="cm"/>
      <inkml:brushProperty name="height" value="0.08571" units="cm"/>
    </inkml:brush>
  </inkml:definitions>
  <inkml:trace contextRef="#ctx0" brushRef="#br0">16 49 7739,'0'-11'-435,"0"1"164,0-3 533,0 6-60,0 0-85,0 7 0,0 2-88,0 3 1,0-1 0,-2 6-31,-3 3 1,3 1-1,-3 2 1,3 0-49,2 0 1,0 6-1,0-1 1,0-1 28,0-3 1,0 5-1,0-1 1,0-1 14,0-2 0,2 3 1,1 0-1,3-1-5,-3-2 1,-1 0-1,0 1 1,2 2-39,1-1 0,0-2 0,-3-2-19,3 0 0,-3 0 1,3 0-1,-3 0-56,-2 0 1,0-5-1,0 0-169,0 1 0,0-3 59,0 2 233,0-8 0,-7 4 0,-2-7 0</inkml:trace>
</inkml:ink>
</file>

<file path=ppt/ink/ink19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2.534"/>
    </inkml:context>
    <inkml:brush xml:id="br0">
      <inkml:brushProperty name="width" value="0.08571" units="cm"/>
      <inkml:brushProperty name="height" value="0.08571" units="cm"/>
    </inkml:brush>
  </inkml:definitions>
  <inkml:trace contextRef="#ctx0" brushRef="#br0">0 33 7402,'14'-2'0,"-1"-2"-641,-3-1 637,1 0 0,5-1 0,0 1 56,0 1 1,0 3 0,0 1-1,0 0 26,0 0 1,0 0-1,2 0-28,4 0 1,-5 1 0,5 3 0,-4 3-34,-2 2 1,0-4 0,0 4 16,0-2 1,-6 6-33,1-2 0,-7 3 0,1 2-93,-3 0 1,-2-5 0,0-1 74,0 3 0,0-4 0,0 1 33,0 3 1,-6-4 0,-1 0 0,0 0 45,0 0 0,-5-6 0,3 4-36,0 0 1,-5-5-1,3 3-19,-3-3 0,-2-2 0,0 0-29,0 0 0,5 0 0,0 0-138,-1 0 0,-3 6 0,-1-1-93,0-2 1,6-1 10,-1-2 1,6 0 240,-6 0 0,7 0 0,-3 0 0</inkml:trace>
</inkml:ink>
</file>

<file path=ppt/ink/ink19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128"/>
    </inkml:context>
    <inkml:brush xml:id="br0">
      <inkml:brushProperty name="width" value="0.08571" units="cm"/>
      <inkml:brushProperty name="height" value="0.08571" units="cm"/>
    </inkml:brush>
  </inkml:definitions>
  <inkml:trace contextRef="#ctx0" brushRef="#br0">0 1 6456,'2'9'491,"3"-4"-355,6-3 0,-2-2 1,2 0-1,1 0-56,2 0 1,2 2 0,0 1 9,0 2 0,0 3 0,0-5-67,0 2 0,1 6 1,-3-4-1,-2 2-62,-1 4 1,-7-4 0,3-1-1,-2 1-3,0 0 1,1-3-1,-6 4 1,1 1-37,5-2 1,-4 5 44,3-3 0,-3-2-74,-2 1 1,-2-1 2,-3 2 0,-3-2 0,-4-5-32,1 1 0,1 0 123,-6-5 0,5 0 0,2-2 27,2-3 1,1 2 0,6-8 127,0-2 1,0 4-1,2-1-17,4-3 1,-3 1-1,6-1 1,0 3-49,0-3 1,-4 4 0,6 0 0,0 0-5,-2 1 1,5 2-134,-4-4 1,5 6-449,1-1 1,-6 3-160,1 2 667,0 0 0,5 0 0,0 0 0</inkml:trace>
</inkml:ink>
</file>

<file path=ppt/ink/ink19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451"/>
    </inkml:context>
    <inkml:brush xml:id="br0">
      <inkml:brushProperty name="width" value="0.08571" units="cm"/>
      <inkml:brushProperty name="height" value="0.08571" units="cm"/>
    </inkml:brush>
  </inkml:definitions>
  <inkml:trace contextRef="#ctx0" brushRef="#br0">0 1 7075,'2'9'179,"4"-4"1,-5-1-17,5 1 1,-5 4-84,-1 7 1,0 0-1,0 0-122,0 0 0,0 0 0,0 0 38,0 0 1,0 0-131,0 0 1,2-2 0,2-1-868,1-2 1001,0-8 0,-5 4 0,0-7 0</inkml:trace>
</inkml:ink>
</file>

<file path=ppt/ink/ink19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641"/>
    </inkml:context>
    <inkml:brush xml:id="br0">
      <inkml:brushProperty name="width" value="0.08571" units="cm"/>
      <inkml:brushProperty name="height" value="0.08571" units="cm"/>
    </inkml:brush>
  </inkml:definitions>
  <inkml:trace contextRef="#ctx0" brushRef="#br0">16 32 7739,'0'-16'-468,"0"7"0,-1 2 108,-5 7 360,4 0 0,-5 7 0,7 2 0</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15.279"/>
    </inkml:context>
    <inkml:brush xml:id="br0">
      <inkml:brushProperty name="width" value="0.08571" units="cm"/>
      <inkml:brushProperty name="height" value="0.08571" units="cm"/>
      <inkml:brushProperty name="color" value="#008C3A"/>
    </inkml:brush>
  </inkml:definitions>
  <inkml:trace contextRef="#ctx0" brushRef="#br0">1 18 7414,'0'-9'876,"0"1"-1916,0 8 861,0 0 1,8 8-1,1 1 1</inkml:trace>
</inkml:ink>
</file>

<file path=ppt/ink/ink19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065"/>
    </inkml:context>
    <inkml:brush xml:id="br0">
      <inkml:brushProperty name="width" value="0.08571" units="cm"/>
      <inkml:brushProperty name="height" value="0.08571" units="cm"/>
    </inkml:brush>
  </inkml:definitions>
  <inkml:trace contextRef="#ctx0" brushRef="#br0">144 17 6717,'9'0'585,"-2"-2"-408,-7-4 0,-1 5-74,-5-5 1,3 5-68,-8 1 0,0 7 0,-5 2-34,0-1 0,6 7 0,-1-6 0,0 1-44,2 1 1,-5-2 0,5 3 0,-2-1 9,1 2 1,6-5 0,-1 3 92,3 2 0,2 1 18,0 2 1,2-2 0,1-1-25,3-3 0,6-6 1,-3 3-1,2-2-30,-1 1 0,1-1 0,5-5 1,0 0-113,0 0 0,0 0 1,0 0-329,0 0 1,0 0-490,0 0 904,0 0 0,1-14 0,-1-4 0</inkml:trace>
</inkml:ink>
</file>

<file path=ppt/ink/ink19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637"/>
    </inkml:context>
    <inkml:brush xml:id="br0">
      <inkml:brushProperty name="width" value="0.08571" units="cm"/>
      <inkml:brushProperty name="height" value="0.08571" units="cm"/>
    </inkml:brush>
  </inkml:definitions>
  <inkml:trace contextRef="#ctx0" brushRef="#br0">63 49 7739,'16'0'-1130,"-2"1"1165,-3 5 1,-2-4 272,-4 3-270,4-3 0,5-4 37,-3-3 0,-4 1-75,-7-7 1,0 6-13,0-6 1,0 6 0,-2-4 14,-3 2 1,1 2-9,-6 5 1,4 0 0,-4 0 8,-3 0 0,4 0 0,-1 1-1,-3 5 0,4-3 1,-1 8-2,-3 1 0,6-3 0,0 2 11,0 2 0,5 1 0,-3 2-5,3 0 0,-3 0 1,-1 0 11,3 0 0,3 0 38,5 0 0,-1-2 1,6-3-1,1-4 48,-2 0 1,5-5-1,-3 3 7,3-3 0,2-2 0,0 0 0,0 0-3,0 0 1,0 0 0,0 0 0,0 0 3,0 0 0,-5 0 0,0 0 43,1 0 0,2 0-214,2 0 0,-7-2-486,-3-3 45,-5 3 1,-2-5 497,-5 7 0,-3 0 0,-7 0 0</inkml:trace>
</inkml:ink>
</file>

<file path=ppt/ink/ink19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277"/>
    </inkml:context>
    <inkml:brush xml:id="br0">
      <inkml:brushProperty name="width" value="0.08571" units="cm"/>
      <inkml:brushProperty name="height" value="0.08571" units="cm"/>
    </inkml:brush>
  </inkml:definitions>
  <inkml:trace contextRef="#ctx0" brushRef="#br0">96 0 7027,'-8'0'-230,"-7"0"0,12 6 0,-8 1 0,0 2 282,2 3 1,-3-3 0,7 2 0,-1 1-7,-1 3 1,5-5-1,-3 1 38,3 1 0,2 3 0,0 1-23,0 0 1,7-2 0,4-1-94,3-3 0,2-6 0,2 3 0,2-2 44,1 1 1,1-1 0,-5-5 0,3 0-33,1 0 1,1-2 0,-6-1-1,0-5 34,0 0 1,-6 2 0,-1-4 0,0-1 129,0 2 1,-5-5 0,1 3 0,-3-3-113,-2-2 1,-2 0-1,-3 1 1,-4 3-34,0 1 1,-5 6 0,3-4 0,-3 2-117,-2 3 0,0 2 0,0 2 1,0 0-135,0 0 0,0 0 0,0 0 251,-1 0 0,1 0 0,8 0 0,0 0 0</inkml:trace>
</inkml:ink>
</file>

<file path=ppt/ink/ink19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810"/>
    </inkml:context>
    <inkml:brush xml:id="br0">
      <inkml:brushProperty name="width" value="0.08571" units="cm"/>
      <inkml:brushProperty name="height" value="0.08571" units="cm"/>
    </inkml:brush>
  </inkml:definitions>
  <inkml:trace contextRef="#ctx0" brushRef="#br0">225 17 7899,'0'-9'-546,"0"2"0,0 9 566,0 3 1,-7 4-1,-2 7-14,0 0 1,1 0 0,4 0 0,-1 0-2,1 0 0,-3 0 0,2 2 0,1 2-26,2 1 1,2 0-1,0-3 1,0 2 16,0 1 1,0 2-1,0-3 1,0 1 22,0-1 1,0 3 0,2-2 0,2 1-6,1 1 1,6-5 0,-6 5 0,0-2 72,2 1 1,1 1 0,2-4-1,-3 3-72,0-3 0,-3-1 0,5-2 0,-2 0-30,-3 0 1,-1 0-1,1 0 1,1 0-5,-1 1 0,-4-1 11,-6 0 0,-3 0 0,-7-2 15,0-3 0,0-3 0,0-4-19,0 1 0,0 1 1,0-6-43,0 0 1,0 0-1,0 0-44,0 0 0,0-7-193,0-4 1,5-2-1,2 1 291,2 1 0,-5 1 0,3-6 0</inkml:trace>
</inkml:ink>
</file>

<file path=ppt/ink/ink19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6.023"/>
    </inkml:context>
    <inkml:brush xml:id="br0">
      <inkml:brushProperty name="width" value="0.08571" units="cm"/>
      <inkml:brushProperty name="height" value="0.08571" units="cm"/>
    </inkml:brush>
  </inkml:definitions>
  <inkml:trace contextRef="#ctx0" brushRef="#br0">0 17 7890,'16'0'-281,"0"0"1,0 0 0,0 0 449,0 0 0,-5 0 0,0 0-110,1 0 1,2 0 0,2 0-273,0 0 1,0 0 0,0 0 212,0 0 0,1-7 0,-1-2 0</inkml:trace>
</inkml:ink>
</file>

<file path=ppt/ink/ink19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7.649"/>
    </inkml:context>
    <inkml:brush xml:id="br0">
      <inkml:brushProperty name="width" value="0.08571" units="cm"/>
      <inkml:brushProperty name="height" value="0.08571" units="cm"/>
    </inkml:brush>
  </inkml:definitions>
  <inkml:trace contextRef="#ctx0" brushRef="#br0">112 0 7899,'-10'0'-64,"1"2"1,0 1 0,2 4-262,0 2 1,-4-3 434,6 4 1,-6-4 39,6 4 1,-6 1-141,6 5 0,-3 0 1,5 0-1,-2 0 14,1 0 0,2 0 0,2 0-19,0 0 1,0 0 0,0 0 0,2 1-2,3-1 1,-1 0-1,7 0 1,1 0-11,2 0 1,-3-6 0,0 1 0,1 0 1,2-2 0,8 3 1,-1-5-1,-1 0-75,-2 1 0,-2-3 1,0-5-1,0 0-52,0 0 1,0 0 0,0 0 79,0 0 1,0-5 0,-2-3 0,-1 0-23,-3-5 0,-4-1 0,3-2 61,-2 0 0,-2-6 0,-5 1 0,0 1 60,0 3 1,0 0-1,0 1 1,0-1-38,0-5 1,0 4 0,0-3 0,0 3 38,0 2 0,0 6 0,0-1 74,0-2 0,0 4 58,0-1 29,0 6-43,0-3-131,0 7 1,0 7 0,0 4 6,0 3 1,0 2 0,0 0-14,0 0 1,5 2-1,1 2 1,-3 1-12,-1-1 0,3-3 0,3-1 1,-1 1-7,0-1 1,-2 0 0,-5 0-40,0 0 0,2-6 0,1 1 36,3 2-362,-1 1 283,-5-5 102,0-2 0,-2-9-41,-3-3 0,3-4 0,-3-7-19,3 0 1,2 0 0,0 0-43,0 0 0,0 0 1,0 0 21,0-1 1,7 1-1,2 0 1,2 0 5,0 0 1,-6 6 0,6 1-1,1 2 43,2 3 0,2-3 0,0 2-21,0 1 0,0-3 0,0 2 0,1 1 47,-1 2 0,0 2 1,0 0 15,0 0 0,0 2-2,0 3 0,-2-1 0,-2 7 35,-1 1 1,-7-3 0,3 0-1,-2 0 8,1 0 1,-1-4-1,-5 6-11,0 1 0,0 2 0,0 2-29,0 1 0,0-1 0,0 0 4,0 0 1,5-6 10,1 1 1,6-2-40,-1 2 1,-2-2-1,1-6-41,3 2 0,-4 1 0,1-6 1,3 0 1,1 0 0,2 0-37,0 0 0,0-2 0,0-2 28,0-1 1,0-6 0,0 4-1,-1-2-2,-5-3 0,5 3 0,-7-2 1,1-1 1,-3-2 0,1 3 1,-2 0-1,1-1-23,1-3 0,-6 5 0,5-1 12,-4-1 1,-2 3-3,0-2 0,-2 2 57,-4-2 1,3 4-24,-8 7 1,6 0 0,-6 0-84,-1 0 0,-3 7 45,-1 4 0,2 3 1,2 2 57,1 0 1,7-5-1,-1 0 1,3 1 34,2 3 0,0-5 0,2 1 41,3 1 1,-1 1 0,7-1 0,1-3-47,2-2 1,2 0-1,0-3 1,0 1-29,1-1 1,-1-2 0,0-2-1,0 0-287,0 0 1,0 0 0,0 0 108,0 0 1,-6-6-1,-1-1 1,-1-2-133,-5-3 0,-1-2 1,-4-2 292,-3 0 0,-11-8 0,-9-1 0</inkml:trace>
</inkml:ink>
</file>

<file path=ppt/ink/ink19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8.003"/>
    </inkml:context>
    <inkml:brush xml:id="br0">
      <inkml:brushProperty name="width" value="0.08571" units="cm"/>
      <inkml:brushProperty name="height" value="0.08571" units="cm"/>
    </inkml:brush>
  </inkml:definitions>
  <inkml:trace contextRef="#ctx0" brushRef="#br0">0 1 7899,'16'0'-82,"0"0"1,0 0-188,0 0 0,0 0 1,0 0 320,0 0 1,0 0 0,2 0 0,2 0 129,1 0 0,6 0 0,-4 0 0,0 0-84,0 0 1,4 0 0,-6 0 0,1 0-28,1 0 0,-5 0 1,3 0-1,-3 0-6,-2 0 1,-5 0 0,-1 0-64,3 0 1,1 0-332,2 0 0,-5 0-696,0 0 1025,-8 0 0,-3 7 0,-9 2 0</inkml:trace>
</inkml:ink>
</file>

<file path=ppt/ink/ink19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9.430"/>
    </inkml:context>
    <inkml:brush xml:id="br0">
      <inkml:brushProperty name="width" value="0.08571" units="cm"/>
      <inkml:brushProperty name="height" value="0.08571" units="cm"/>
    </inkml:brush>
  </inkml:definitions>
  <inkml:trace contextRef="#ctx0" brushRef="#br0">1 1 7697,'10'1'63,"1"5"0,-6 1 0,4 5 0,-2-1-50,-3 2 1,-2 3 0,0 3-1,1 3-36,2-3 1,1 1 0,-6-1 0,0 5 22,0 1 1,0-4 0,0 4 0,2-2-30,3-3 0,-3 3 1,3-2-1,-3-1-70,-2-2 1,2-2 4,3 0 57,-3 0 8,5-7 1,-7-4 6,0-10 0,5 1 0,1-7-14,-3-1 1,4-2-1,-1-2 1,-1 0 37,2-1 1,-3 3 0,4 2 0,1 3 44,0 2 1,0 0-1,4 3 1,-3-1 33,3 1 1,1 2-1,2 2 1,0 0-10,0 0 0,0 0 1,0 0-1,0 0-59,0 0 0,0 0 0,0 0 0,0 0-49,1 0 0,-1 6 1,0 1-1,0 0 33,0 0 1,-6 4 0,1-4-55,1 2 0,-3 1 0,0 7 55,-2-1 0,-1-6 1,-6 1 8,0 1 1,-2 1 0,-2-1 0,-3-3-3,-2-2 1,-1 6-1,-6-4-5,0 0 0,0 0 1,0-6-1,0 2 0,0-1 0,-1-2 0,1-2 0,-1 0-30,-5 0 1,4 0 0,-3 0 0,3 0-4,2 0 0,-5 0 1,-1 0-1,5-2 13,4-3 0,-1 3 0,5-5-21,0 0 1,0 3-5,4-7 1,3 6 2,-3-6 42,3 8 0,9-11 0,2 5 0</inkml:trace>
</inkml:ink>
</file>

<file path=ppt/ink/ink19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027"/>
    </inkml:context>
    <inkml:brush xml:id="br0">
      <inkml:brushProperty name="width" value="0.08571" units="cm"/>
      <inkml:brushProperty name="height" value="0.08571" units="cm"/>
    </inkml:brush>
  </inkml:definitions>
  <inkml:trace contextRef="#ctx0" brushRef="#br0">79 32 7101,'16'-2'-311,"0"-3"0,-1 2 0,-3-6 511,-1 2 14,-8 1-141,4 6 1,-14 0 225,-3 0 0,1 0-250,-2 0 0,0 7 1,-5 2-23,0 0 1,6 4-1,1-6 1,0 0-49,0 0 1,4 5 0,-4-1-22,2 3 1,-1 1 0,5-3 29,-3-1 0,3-2 0,6 3 9,3-1 1,1-8 0,-2 5 21,6-1 0,-2-4 0,2 6 0,1-2 0,2-3 1,8-1-1,-1 1 30,-1 1 1,-3 1 0,0-6-1,-1 0 5,0 0 1,0 0-1,0-2 1,0-2-37,0-1 1,0-2 0,0 2 0,0-4 16,0 0 1,0-6 0,-2 5-54,-3-4 1,-2-1 0,-6 3 0,3 1 37,-3-1 0,-1-3 0,-2-1 9,0 0 0,-2 7 1,-1 2-1,-4 2-21,-2 0 0,3-6 0,-4 6-2,-3 1 0,-1 2 0,-2 2-159,0 0 1,0 0 0,0 0 0,0 0-141,0 0 0,0 0 1,0 2-462,0 3 754,0 4 0,-1 0 0,1-2 0</inkml:trace>
</inkml:ink>
</file>

<file path=ppt/ink/ink19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594"/>
    </inkml:context>
    <inkml:brush xml:id="br0">
      <inkml:brushProperty name="width" value="0.08571" units="cm"/>
      <inkml:brushProperty name="height" value="0.08571" units="cm"/>
    </inkml:brush>
  </inkml:definitions>
  <inkml:trace contextRef="#ctx0" brushRef="#br0">113 32 7216,'8'-2'-369,"-2"-3"531,-4 3-107,-2-5 1,-2 13-1,-4 1-151,-4 2 0,-4-4 124,-3 6 0,3-1 1,2 6-13,1 0 0,8 0 1,-3 0-14,4 0 1,2 0-1,0 1 11,0-1 1,8-6 0,2-1-1,4-2 0,2 4 0,1-6 0,-1-1-11,0-2 0,0-2 0,0 0 0,0 0-1,0 0 1,0 0 0,0 0-1,0-2 24,0-3 1,0-4 47,0-7 0,-2 0 1,-3 0 34,-6-1 0,2 1 1,-1 0-47,-3 0 1,-1 0 0,-2 0-38,0 0 0,-7 0-36,-4 0 1,2 7-1,-1 2-121,-3 0 1,-1 5-1,-2-3-9,0 3 1,0 2-1,0 0 1,-2 0-16,-3 0 0,3 0 1,-5 2-1,1 1 39,1 3 1,-1 5-1,6-6 116,0-2 0,0 6 0,0 0 0</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15.987"/>
    </inkml:context>
    <inkml:brush xml:id="br0">
      <inkml:brushProperty name="width" value="0.08571" units="cm"/>
      <inkml:brushProperty name="height" value="0.08571" units="cm"/>
      <inkml:brushProperty name="color" value="#008C3A"/>
    </inkml:brush>
  </inkml:definitions>
  <inkml:trace contextRef="#ctx0" brushRef="#br0">175 18 7384,'-8'-10'105,"4"2"1,-7 8-44,-3 0 0,-1 2 1,-3 2 28,1 2 0,5 2 1,0-4-8,-1 1 0,3 9 1,0-2 8,3 3 0,1-3 0,4-1 6,-4 3 0,4 2 0,-4 1-73,4 1 1,4-3 0,2-1-11,2-3 1,6 1-1,-5 3 1,3-1-34,4-2 1,-5-3 0,3 5 15,2-2 0,1-7 0,3 5 0,-1-2 0,1-2 1,-1-6-2,1 0 1,-1 0 0,0 0-20,1 0 1,-1-2 0,1-2 16,-1-2 1,-5-6-1,0 5 13,1-3 0,3-2 0,-1-5 35,-3-1 0,-4 7 1,-6-1-3,3-1 0,-3-3 0,4-1 0,-4-1 61,-2 1 1,0 5 0,0 0-71,0-1 1,0-3 0,-2 1-29,-4 3 1,-3-3 0,-9 5-120,1 0 1,5 2-1,0 8 1,-1 0-36,-3 0 1,-1 0 0,-1 0 0,1 0-174,-1 0 1,1 0 0,1 2-18,5 4 1,-3-2 338,8 8 0,-7-8 0,3 3 0</inkml:trace>
</inkml:ink>
</file>

<file path=ppt/ink/ink19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011"/>
    </inkml:context>
    <inkml:brush xml:id="br0">
      <inkml:brushProperty name="width" value="0.08571" units="cm"/>
      <inkml:brushProperty name="height" value="0.08571" units="cm"/>
    </inkml:brush>
  </inkml:definitions>
  <inkml:trace contextRef="#ctx0" brushRef="#br0">1 1 7722,'1'9'-365,"5"-4"0,-5-1 519,5 1 0,1-2-62,-2 8 1,6 0-1,-6 5 17,-1 0 0,-2 5 0,-1 1-57,5-3 1,-4 1-1,3-1 1,-3 3-57,-2-3 0,0-1 1,1-2 22,5 0 0,-4 0 0,3 0-400,-3 0 1,-2 0-157,0 1 0,5-7 537,0 1 0,1-8 0,-6 5 0,0-8 0</inkml:trace>
</inkml:ink>
</file>

<file path=ppt/ink/ink19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651"/>
    </inkml:context>
    <inkml:brush xml:id="br0">
      <inkml:brushProperty name="width" value="0.08571" units="cm"/>
      <inkml:brushProperty name="height" value="0.08571" units="cm"/>
    </inkml:brush>
  </inkml:definitions>
  <inkml:trace contextRef="#ctx0" brushRef="#br0">241 1 7613,'9'0'-713,"-2"2"826,-7 3 0,0-1-51,0 6 0,-5-4 0,-2 3 29,-2-2 0,-2 5-88,-5-1 0,0-2 0,0 0 1,2 0 26,3-1 1,-3-2 0,3 3 0,-3-2-59,-2-4 0,0 5-19,0-3 1,0 6-43,0-6 0,5 0 0,2-3 14,2 3 20,2-3 82,5 5 1,2-7 36,3 0 0,-2 0 0,8 0 1,0 6-12,5-1 0,-2 2 0,-1-3 0,-3 1-9,3-1 0,-4-1 1,1 1 33,3 1 0,1 8 0,2-5-53,0 1 0,-5 4 1,0-8-1,-1 0-23,-1 3 1,5-5-1,-3 6 1,3-2 25,2-3 1,-5 3 0,0 0 0,1 2 0,2 0 0,1 3 0,-3-3 15,-1-2 1,-6 4 0,6-6-19,1-1 1,-3 3-164,2-2 1,-6 3-232,6-3 33,-7-3-520,3 5 855,-14-14 0,-2-2 0,-7-7 0</inkml:trace>
</inkml:ink>
</file>

<file path=ppt/ink/ink19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4.290"/>
    </inkml:context>
    <inkml:brush xml:id="br0">
      <inkml:brushProperty name="width" value="0.08571" units="cm"/>
      <inkml:brushProperty name="height" value="0.08571" units="cm"/>
    </inkml:brush>
  </inkml:definitions>
  <inkml:trace contextRef="#ctx0" brushRef="#br0">0 0 7060,'2'9'-266,"3"-3"1,-1-5 325,7-1-11,-8 0 1,6 0 36,-4 0 0,4 6-21,7-1 0,0 0 0,0-3 11,0 3 0,0-3 0,0 5-31,0 1 1,1-7 0,-3 6 0,-2-1-2,-1-1 1,0 6 0,5-4-1,0 0-13,0 0 0,0 6 1,0-3-1,0 3 27,0-2 0,0 3 0,-2-4 0,-1 5-24,-3 1 0,1 0 0,5 0 0,-2 0-26,-3 0 0,3 0 1,-5 0-1,2 0-29,0 0 1,-8 0 0,4 0-1,-1 0 14,-1 0 1,0-3-1,-3 1 1,2 4-6,1 0 1,0-1-1,-5-1 1,0 0 7,0 0 0,0 0 0,0 1 0,0-1 3,0 0 0,0 0 1,0 0-1,0 0-9,0 0 0,0 0 0,0 0 0,0 0-9,0 0 0,0 2 0,-1 0 0,-3-1 4,-1-2 0,-1-3 0,6 4 0,-2 0-23,-3 0 1,3 0 0,-3 0-22,3 0 0,-3 0 1,0 0 2,1 0 1,0 0 18,-1 0 1,3 0 0,-5 1 30,0-1 0,0 0 0,-6-2 0,5-2 38,0-1 0,-2-6 0,3 4 1,-1 0 29,1 0 1,-5 0 0,3 3-41,0-1 1,-5-7 0,5 3 0,-2-2 9,0 1 0,6-1 1,-4-3-18,2 3 0,0-3 55,2 3 0,1-3 43,-7-2 1,8 2 40,-3 3-115,-2-3 1,4 5-342,-7-7-599,8 0 901,-11 0 0,5 0 0,-7 0 0</inkml:trace>
</inkml:ink>
</file>

<file path=ppt/ink/ink19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45.804"/>
    </inkml:context>
    <inkml:brush xml:id="br0">
      <inkml:brushProperty name="width" value="0.08571" units="cm"/>
      <inkml:brushProperty name="height" value="0.08571" units="cm"/>
    </inkml:brush>
  </inkml:definitions>
  <inkml:trace contextRef="#ctx0" brushRef="#br0">0 0 7774,'7'9'212,"4"-4"1,-2-3-116,2-2-43,-1 0 1,6 0-37,1 0 0,-1 0-8,0 0 0,-6 0 1,1 0 4,1 0 1,3 0 0,1 0-13,0 0 0,-6 0 0,1 0-6,2 0 0,1-2-114,2-3 1,0 3-147,0-3 145,0 3 1,-2 4-382,-3 3 0,-4-1 205,-7 7 1,0-1 293,0 6 0,0 0 0,0 0 0</inkml:trace>
</inkml:ink>
</file>

<file path=ppt/ink/ink19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46.408"/>
    </inkml:context>
    <inkml:brush xml:id="br0">
      <inkml:brushProperty name="width" value="0.08571" units="cm"/>
      <inkml:brushProperty name="height" value="0.08571" units="cm"/>
    </inkml:brush>
  </inkml:definitions>
  <inkml:trace contextRef="#ctx0" brushRef="#br0">0 1 6882,'11'0'-122,"0"0"1,-1 0-1,6 0 181,0 0 0,-5 0 1,0 0-31,1 0 0,2 0 1,3 0-1,-1 0 34,0 0 1,-6 0 0,1 0 0,1 0-46,3 0 0,1 0 0,0 0 19,0 0 0,0 0 0,0 0-193,0 0 1,0 0-1,0 0 11,0 0 0,0 0 0,0 0-118,0 0 263,0 0 0,0 0 0,0 0 0</inkml:trace>
</inkml:ink>
</file>

<file path=ppt/ink/ink19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388"/>
    </inkml:context>
    <inkml:brush xml:id="br0">
      <inkml:brushProperty name="width" value="0.08571" units="cm"/>
      <inkml:brushProperty name="height" value="0.08571" units="cm"/>
    </inkml:brush>
  </inkml:definitions>
  <inkml:trace contextRef="#ctx0" brushRef="#br0">33 32 7016,'-15'-2'0,"5"-3"0,3-4 0,7-7 0</inkml:trace>
</inkml:ink>
</file>

<file path=ppt/ink/ink19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500"/>
    </inkml:context>
    <inkml:brush xml:id="br0">
      <inkml:brushProperty name="width" value="0.08571" units="cm"/>
      <inkml:brushProperty name="height" value="0.08571" units="cm"/>
    </inkml:brush>
  </inkml:definitions>
  <inkml:trace contextRef="#ctx0" brushRef="#br0">1 32 6199,'0'-11'-92,"0"1"1,7 6 0,2-3 0</inkml:trace>
</inkml:ink>
</file>

<file path=ppt/ink/ink19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976"/>
    </inkml:context>
    <inkml:brush xml:id="br0">
      <inkml:brushProperty name="width" value="0.08571" units="cm"/>
      <inkml:brushProperty name="height" value="0.08571" units="cm"/>
    </inkml:brush>
  </inkml:definitions>
  <inkml:trace contextRef="#ctx0" brushRef="#br0">1 1 7175,'0'9'125,"0"-2"1,1-7 169,5 0 0,-4 2-19,3 3 0,-3 4-103,-2 7 0,0 0 1,0 0-114,0 0 0,0 0 0,0 0 0,0 0 27,0 0 0,1 0 0,3 0-40,1 0 0,1 0 0,-5 1-78,5-1 0,-4 0 0,3 0 39,-3 0 0,-2 0 0,0 0-56,0 0 1,0 0 0,-2-2 0,-2-1-43,-1-3 0,0-4 0,3 2 0,-2 1-841,-1 0-400,0-5 1331,5 3 0,0-7 0,0 0 0</inkml:trace>
</inkml:ink>
</file>

<file path=ppt/ink/ink19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1.508"/>
    </inkml:context>
    <inkml:brush xml:id="br0">
      <inkml:brushProperty name="width" value="0.08571" units="cm"/>
      <inkml:brushProperty name="height" value="0.08571" units="cm"/>
    </inkml:brush>
  </inkml:definitions>
  <inkml:trace contextRef="#ctx0" brushRef="#br0">1 33 6242,'9'-2'443,"-2"-1"-458,0-3 0,-4 1 0,6 3 159,-2-3 1,6 3-60,-2-3 1,3 3 0,2 2-1,0 0-30,0 0 1,0 0 0,0 0 0,0 0 7,0 0 0,0 0 0,0 0 29,0 0 1,0 7-122,0 4 0,-5 1 0,-2 1 0,-2-3 76,-3 3 1,-3-4 0,-1 2 40,0 1 1,0 2 0,0 2-16,0 0 1,0 0-47,0 0 0,-1-1 0,-3-3 0,-3-3-31,-2-2 0,-2 6 0,-5-4 16,0-1 0,0 0-8,0-8 0,0 0 1,0 0-1,0 0-18,0 0 1,0 0 0,0 0-258,0 0 0,0-6 1,2-1-225,3-2 1,-2 4 494,8-6 0,-7 0 0,3-5 0</inkml:trace>
</inkml:ink>
</file>

<file path=ppt/ink/ink19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2.105"/>
    </inkml:context>
    <inkml:brush xml:id="br0">
      <inkml:brushProperty name="width" value="0.08571" units="cm"/>
      <inkml:brushProperty name="height" value="0.08571" units="cm"/>
    </inkml:brush>
  </inkml:definitions>
  <inkml:trace contextRef="#ctx0" brushRef="#br0">337 1 6825,'-11'0'32,"0"0"0,6 0 96,-6 0 0,1 5 0,-6 2-60,0 2 1,5 0-1,0 3 1,-1-1-25,-2 1 1,-2 3 0,0 1-1,-2 0-29,-4 0 1,4 0 0,-3 2 0,3 1 27,2 3 0,2-1 0,2-5 0,1 0 60,-2 0 0,6 0 1,2 2-1,3 2-45,2 1 0,0 0 1,0-3-1,0 2 0,0 1 1,0 1-1,0-6 1,2 0-39,3 0 1,4 5 0,7 0 0,0-3-259,0-5 0,0 1 1,0-3-1,0 1-72,0-1 0,8 1 0,1-5 0,1 1 310,1-1 0,0-2 0,5-5 0</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16.854"/>
    </inkml:context>
    <inkml:brush xml:id="br0">
      <inkml:brushProperty name="width" value="0.08571" units="cm"/>
      <inkml:brushProperty name="height" value="0.08571" units="cm"/>
      <inkml:brushProperty name="color" value="#008C3A"/>
    </inkml:brush>
  </inkml:definitions>
  <inkml:trace contextRef="#ctx0" brushRef="#br0">1 53 7460,'11'-6'290,"1"0"0,-2-2 0,3 5-182,-1-3 0,-1 0 1,7 6-1,-1 0-16,1 0 1,-3-2-1,-1-2 1,-2-2-80,1 2 1,3 2-1,2 2 9,0 0 1,-1 2 0,1 2 27,-1 2 0,-5 0 0,-3-4-399,-1 4 0,4 3 104,-6 9 0,-1-6 202,-5-1 1,-2 1-1,-3 5-11,-7 1 0,2-7 0,-1-1 1,-3-2 57,-1-4 1,-3 3-1,1-1-1,-1-2 0,0 4 0,0-1 25,1-3 1,5 3-38,0-1 0,7 0 44,-7-6-27,8 0 1,-2 0-1,12 0 16,6 0 0,-3 0 1,3-2 56,2-4 1,-5 4 0,3-3 0,2 3-23,2 2 1,-4 0 0,-1 0 80,3 0 1,2 0 0,1 0-126,0 0 1,-5 0-1,0 2-57,1 3 1,-3-3 0,0 6 1,-3 0 0,5-4 28,-6 7 0,6-5 0,-7 6-6,-1 1 0,-2-3 89,-2 2 0,0-6 0,-2 3-21,-4-1 1,3-2-1,-7-4 1,0 2-4,0 1 0,-1 1 1,-7-4 7,1 4 0,-1-4 1,1 4-1,0-4-22,-1-2 0,1 6 0,-1-1 0,0-1-32,0-2 0,1-2 0,-1 0-64,1 0 1,-1 0-131,1 0 0,5 0-241,1 0 1,7-2-226,-2-4 1,4 3 658,2-9 0,0 0 0,0-5 0</inkml:trace>
</inkml:ink>
</file>

<file path=ppt/ink/ink19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3.047"/>
    </inkml:context>
    <inkml:brush xml:id="br0">
      <inkml:brushProperty name="width" value="0.08571" units="cm"/>
      <inkml:brushProperty name="height" value="0.08571" units="cm"/>
    </inkml:brush>
  </inkml:definitions>
  <inkml:trace contextRef="#ctx0" brushRef="#br0">16 16 7637,'0'11'-845,"-1"-2"865,-5-2 1,4 0 147,-3-2 1,3 4-15,2 7 0,0-5-65,0 0 1,0-1-1,2 6-31,3 0 1,-1-5 0,7-2-44,1-2 0,-3 4 0,2-4 9,1 2 0,-3-6 1,2 3-22,1-4 1,-3-2-56,2 0 1,0-2 11,5-4 1,-6-1 0,-1-5-87,-2 1 0,1 6 39,-3-6 79,4 0 1,0 1-1,-2 1 44,0 2-73,-5 1 25,5 6 0,-7 2 86,0 4 0,2-3 54,3 8 0,4-1-105,7 6 0,0-7 0,0-1 1,0-3 0,0 0 0,-5 1 0,-1-6 1,1 1 22,-2 5 1,5-5 8,-3 5 0,3-6-25,2-6 0,-7 3 1,-3-8-8,-5-1 1,5 3-1,-1-2 1,-1-1 1,-3-3 0,-1 5 1,0-1-14,0-1 1,0-3 0,0-1-59,0 0 1,-1 6-1,-5 1-47,-4 2 0,1-1 1,-2 5-112,-2-3 0,5 1 0,-3 5-61,-2 0 1,4 0 0,1 2-406,0 3 669,3-3 0,-2 5 0,-2-7 0</inkml:trace>
</inkml:ink>
</file>

<file path=ppt/ink/ink19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3.815"/>
    </inkml:context>
    <inkml:brush xml:id="br0">
      <inkml:brushProperty name="width" value="0.08571" units="cm"/>
      <inkml:brushProperty name="height" value="0.08571" units="cm"/>
    </inkml:brush>
  </inkml:definitions>
  <inkml:trace contextRef="#ctx0" brushRef="#br0">1 15 7461,'8'-7'-423,"0"5"1,-8-4 616,0 12 0,0-3-20,0 8 0,0 0 1,0 5-92,0 0 0,0 0 1,0 0-1,0 0-13,0 0 0,0 0 1,0 0-1,0 0-85,0 0 1,0 0-1,0 0 1,1 0 24,5 0 0,-3 0 0,6 0 42,-2 0 0,0 0 1,-3 0-25,1 0 0,1-5 1,-6 0-10,0 1 0,2 1 0,1-1-102,2-1 3,1-7 119,-6 3 1,0-9-94,0-3 0,0 1 0,0-7 8,0-1 1,0-2-1,0-3 32,0 1 0,0 0-4,0 0 0,0 0-74,0 0 0,0 6 33,0-1 1,0 6 0,2-4 37,3 2 0,2-1 0,5 5 0,-1-2 17,2 1 0,1 2 1,2 2 74,0 0 0,0 0 13,0 0 1,0 0 0,0 0 36,0 0 1,0 0-81,0 0 0,0 2 1,0 2 5,0 1 1,-5 2 26,0-2 0,-2 4 0,3 5 43,-1-3 0,-8 3-73,3-3 1,-5 3-86,-1 2 1,6 0-155,-1 0 0,1-5-335,-6 0 1,0-6-130,0 6 1,0-6 658,0 6 0,7-7 0,2 3 0</inkml:trace>
</inkml:ink>
</file>

<file path=ppt/ink/ink19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4.618"/>
    </inkml:context>
    <inkml:brush xml:id="br0">
      <inkml:brushProperty name="width" value="0.08571" units="cm"/>
      <inkml:brushProperty name="height" value="0.08571" units="cm"/>
    </inkml:brush>
  </inkml:definitions>
  <inkml:trace contextRef="#ctx0" brushRef="#br0">225 64 7326,'8'0'-1070,"7"0"1223,-13 0 1,5-1 31,-7-5 0,0 3-95,0-8 0,0 6 0,-2-4-87,-3 2 0,1 1 1,-7 4 10,-1-3 1,3 3 0,-2-3 0,-1 3 28,-3 2 0,-1 0 1,0 0-1,0 0 0,0 0 1,0 0 0,0 0 14,0 0 0,0 2-44,0 3 1,2-1 0,3 7 58,6 1 0,3-3 0,2 2-21,0 1 0,0 2 1,0 2 71,0 0 0,0 0-115,0 0 0,2-1 0,1-3 0,5-3-13,0-2 1,-2 0 0,4-3-7,3 1 1,1 1-1,2-6-11,0 0 1,-5 0 0,0 0-25,1 0 0,2-2 1,2-2-43,0-1 1,-5-2 0,0 1 49,1-4 0,-5 1 0,1 0 0,-3 0-71,0 0 0,2 4 0,-3-6 61,1-1 1,1-3-1,-5 1 64,5 3 1,-4-3 52,3 3-31,-3-3-68,-2 5 1,-2 2-11,-3 7 0,3 2 63,-4 3 1,5 4-1,1 7 167,0 0 0,0-5 0,0 0-118,0 1 1,5 2 0,2 2 14,2 0 1,-4-5-1,6 0-160,2 1 1,1-5-1,2-1-143,0-4 0,0-2 0,0 0 1,0 0-770,0 0 984,0 0 0,0 0 0,0 0 0</inkml:trace>
</inkml:ink>
</file>

<file path=ppt/ink/ink19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4.984"/>
    </inkml:context>
    <inkml:brush xml:id="br0">
      <inkml:brushProperty name="width" value="0.08571" units="cm"/>
      <inkml:brushProperty name="height" value="0.08571" units="cm"/>
    </inkml:brush>
  </inkml:definitions>
  <inkml:trace contextRef="#ctx0" brushRef="#br0">0 1 8448,'9'1'-599,"-3"5"0,-5-3 1,-1 8 653,0 1 0,0 3 0,0 1 0,0 0 53,0 0 1,0 0 0,0 0 0,0 0-10,0 0 1,6 0-1,-1 0 1,-1 0-22,-3 0 0,5 0 1,-1 0-1,0 0-1,3 0 1,-7 7-98,5 4 0,1-4 1,-2-1-61,-1-5 1,-1-2-1,1-3-398,1-1 0,1-6-236,-6 6 714,0-8 0,0 5 0,0-8 0</inkml:trace>
</inkml:ink>
</file>

<file path=ppt/ink/ink19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5.314"/>
    </inkml:context>
    <inkml:brush xml:id="br0">
      <inkml:brushProperty name="width" value="0.08571" units="cm"/>
      <inkml:brushProperty name="height" value="0.08571" units="cm"/>
    </inkml:brush>
  </inkml:definitions>
  <inkml:trace contextRef="#ctx0" brushRef="#br0">0 0 7304,'9'9'-181,"5"-2"178,-3-7 0,-2 0 0,2 0 101,1 0 0,-3 0 0,2 0-17,1 0 1,2-2 0,2-1-66,1-2 1,-1-1 0,0 6-12,0 0 0,0 0 1,0 0-117,0 0 0,-6 0 23,1 0 0,-2 2-257,2 3 0,1-1 345,-6 7 0,-1-8 0,-5 4 0</inkml:trace>
</inkml:ink>
</file>

<file path=ppt/ink/ink19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7.127"/>
    </inkml:context>
    <inkml:brush xml:id="br0">
      <inkml:brushProperty name="width" value="0.08571" units="cm"/>
      <inkml:brushProperty name="height" value="0.08571" units="cm"/>
    </inkml:brush>
  </inkml:definitions>
  <inkml:trace contextRef="#ctx0" brushRef="#br0">0 16 7191,'0'16'196,"0"-5"1,0-1-112,0 3 1,0 1 0,0 2 16,0 0 1,0 0-128,0 0 1,2-1-16,3-5 39,4-3 0,7-7-25,0 0 0,0 0 0,0 0-10,0 0 1,-5-5-1,0 0 1,-1-1 27,-1-1 0,0 5 1,-5-5-1,3 2 10,2 0 1,-4-8-6,6 2 1,-1-3 24,6-2 0,1 2 0,-1 1 0,0 5 55,0 0 1,-6-2 0,1 4-1,1 1 13,3-2 1,1 5-1,0-3-37,0 3 1,0 2 0,0 0 0,0 0-30,0 0 0,-5 0 1,-1 2-7,3 3 1,-4-1 0,1 6-7,3 3 1,-4-4 0,0 1-16,-2 3 0,-2 1 0,-3 0 0,2-1 17,1-2 1,0-6 0,-5 6-28,0 1 0,0-3 0,-2 0 0,-1 0-67,-2 0 81,-8-6-16,4 4 1,-7-7 0,0 0-1,0 0 1,0 0 0,0 0-57,0 0 0,0 0 1,0 0 2,0 0 0,0-1 0,0-3 0,0-3 22,0-2 1,0-2-6,0-5 1,7 0-39,3 0 154,5 0-121,1 7 0,0 0 0,1 6 0,5-2-70,4 1 0,-1 0 1,2 1-310,1-3 1,3 1 434,1 5 0,0 7 0,0-5 0,0 5 0</inkml:trace>
</inkml:ink>
</file>

<file path=ppt/ink/ink19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7.384"/>
    </inkml:context>
    <inkml:brush xml:id="br0">
      <inkml:brushProperty name="width" value="0.08571" units="cm"/>
      <inkml:brushProperty name="height" value="0.08571" units="cm"/>
    </inkml:brush>
  </inkml:definitions>
  <inkml:trace contextRef="#ctx0" brushRef="#br0">0 33 8141,'0'-16'-663,"0"7"0,2 2 663,3 7 0,4 7 0,7 2 0</inkml:trace>
</inkml:ink>
</file>

<file path=ppt/ink/ink19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8.938"/>
    </inkml:context>
    <inkml:brush xml:id="br0">
      <inkml:brushProperty name="width" value="0.08571" units="cm"/>
      <inkml:brushProperty name="height" value="0.08571" units="cm"/>
    </inkml:brush>
  </inkml:definitions>
  <inkml:trace contextRef="#ctx0" brushRef="#br0">145 65 8052,'-2'-9'-1746,"-1"2"1788,-3 0 687,1 5-539,5-12 0,-2 12-104,-3-4 0,1 5-45,-6 1 1,4 5 0,-2 2 0,-1 0-9,0 0 1,3 6 0,-3-3 0,1 3-15,-1-2 0,3 6 1,-4-4-1,-1-1 112,2 3 0,2-1-53,7 2 1,0 0 0,2 0-40,3 0 0,2-5 0,6-2 0,-3 0-53,3-1 0,1-4 1,4 1-1,1-3-27,3-2 0,-1 2 0,-5 2 0,0 1 27,0-2 0,6-1 0,-1-2 1,-3-2-18,-6-3 0,3 3 0,-5-5 32,5 0 1,1 0-1,-2-6-30,-3 3 1,-3-1-31,-2-5 0,-4 0 0,3 0 0,-3 0 35,-2 0 0,-2 2 0,-2 1 0,-1 2 8,1-1 1,1-2 0,-1-2 73,-1 0 0,0 5 156,5 0-34,0 1-178,0 1 74,0 2-33,0 21 1,5-3 0,0 10 0,-1-3 12,-2-2 0,-1 0 1,3 0-1,1 0-28,-1 0 0,-2 0 0,-2 0 0,1 0-9,5 0 1,-4-5 0,3-1-31,-3 3 1,3 1-51,0 2 1,3-5-28,-3 0 149,-3-8 0,5 2-135,-7-10 0,0 2 1,-2-6-1,-2 0-91,-1 0 0,0 3 0,3-4 38,-3-3 0,3-1 1,-4-2 85,5 0 1,1 5-1,0 1 1,1-1-7,5 2 0,-3-3 0,6 4 0,0 1 45,0 0 0,2-4 1,5 6 15,0 2 1,0 1 0,0 2 0,0 0 0,0 0 1,5 0-1,1 0 1,-3 0 20,-1 0 1,4 0-1,-1 0 20,-1 0 0,-3 0 0,-2 2 1,-3 1-15,-1 2 1,-8 3 0,4-5-2,1 3 1,-7 6 32,5-1 0,-4-2-7,-2 1 1,0-4 0,0 4 10,0 3 1,0-4 18,0 1 0,0 1-26,0 5 0,0-5-66,0-1 0,7 1-7,3 5 1,-1-7 35,2-4 1,0-3-1,5-2-47,0 0 1,-6 0-1,1 0 6,2 0 1,1-5 0,2 0 0,-2-1 15,-3-1 1,3 4 0,-3-6-1,3 0-116,2 0 1,-5 3 0,-1-4-74,3-3 0,-6 4 0,0 0 138,0 2 1,-5-5-1,3 1 0,-3 2-178,-2-1 124,0 6 0,-7-3 56,-4 7 0,2 0 89,-1 0 1,4 5 0,-3 2 71,2 2 1,2-3 0,5 4 138,0 3 0,0 1-217,0 2 1,2-2 0,1-1-1,4-4-4,2-2 0,2-2 0,5-3-166,0 3 1,0-3-1,0 3-398,0-3 0,0-2 525,0 0 0,0-7 0,0-2 0</inkml:trace>
</inkml:ink>
</file>

<file path=ppt/ink/ink19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9.405"/>
    </inkml:context>
    <inkml:brush xml:id="br0">
      <inkml:brushProperty name="width" value="0.08571" units="cm"/>
      <inkml:brushProperty name="height" value="0.08571" units="cm"/>
    </inkml:brush>
  </inkml:definitions>
  <inkml:trace contextRef="#ctx0" brushRef="#br0">1 48 7176,'16'0'45,"0"-1"1,0-3 0,0-1 4,0 1 1,0 2 0,0 2 0,0 0 12,0 0 1,0 0 0,0 0 0,0 0-25,0 0 0,6 0 0,-1 0 0,-1-1 7,-3-5 0,5 4 1,-1-3-1,-1 3 15,-2 2 1,-2 0 0,0 0 6,0 0 0,0 0 1,-2-2 38,-3-3-231,3 3-165,-12-5 0,5 9 18,-7 3 0,0-1 0,0 7 271,0 1 0,-7 2 0,-2 2 0</inkml:trace>
</inkml:ink>
</file>

<file path=ppt/ink/ink19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2.139"/>
    </inkml:context>
    <inkml:brush xml:id="br0">
      <inkml:brushProperty name="width" value="0.08571" units="cm"/>
      <inkml:brushProperty name="height" value="0.08571" units="cm"/>
    </inkml:brush>
  </inkml:definitions>
  <inkml:trace contextRef="#ctx0" brushRef="#br0">0 49 8310,'0'-16'-479,"0"7"1,0 0 593,0 3 62,7 5-87,-5-7 0,11 10 0,-6 4-4,2 4 0,-6-1 0,4 2 0,-1 3-33,-1 6 0,0-2 0,-3 5 0,2-2-42,1 1 0,0 1 0,-3-4 0,2 3 30,1-3 1,2 1-1,-3-1 1,1 3-191,-1-3 0,3-1 1,-2-2-195,-1 0 1,3 0-200,-2 0 0,1-5 542,-6 0 0,0-15 0,0 2 0</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17.313"/>
    </inkml:context>
    <inkml:brush xml:id="br0">
      <inkml:brushProperty name="width" value="0.08571" units="cm"/>
      <inkml:brushProperty name="height" value="0.08571" units="cm"/>
      <inkml:brushProperty name="color" value="#008C3A"/>
    </inkml:brush>
  </inkml:definitions>
  <inkml:trace contextRef="#ctx0" brushRef="#br0">52 1 7737,'18'0'-31,"-1"0"0,1 0 0,-1 0 167,1 0 0,-7 0 1,1 2 39,2 4 0,1-3 1,3 9-17,0 2 1,0-5 0,-3 3-1,-1 2-27,-3 1 1,-1 3-1,4-1 1,-3 1 36,3-1 0,-5 6 1,3 4-1,0-2-28,-3 0 1,5 10 0,-8-4-1,0 0-169,1 2 1,-5-6-1,4 0 1,-4 1 2,-2-1 0,-2-6 0,-4 4 1,-5-1-128,-5 0 0,-1-1 1,-1-5-1,1-1-183,-1 0 0,-5 1 1,-2-1-1,0-1-115,-1-4 1,-6 1-1,5-5 1,-2 0-278,0-1 726,0-1 0,-6-6 0,0 0 0</inkml:trace>
</inkml:ink>
</file>

<file path=ppt/ink/ink19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2.539"/>
    </inkml:context>
    <inkml:brush xml:id="br0">
      <inkml:brushProperty name="width" value="0.08571" units="cm"/>
      <inkml:brushProperty name="height" value="0.08571" units="cm"/>
    </inkml:brush>
  </inkml:definitions>
  <inkml:trace contextRef="#ctx0" brushRef="#br0">0 65 7864,'2'-15'-645,"3"5"1,-1-3 584,7 8 0,-6-6 0,6 6 276,1 1 0,2 2 1,2 2-1,0 0-109,0 0 1,6 0 0,-1 0-1,-1 0-60,-2 0 0,3 0 0,0 2 0,1 2-39,1 1 1,-5 6-1,1-4 1,-4 0-33,-5 0 1,-1 6 0,4-3 28,-3 5 0,-6 1 0,1 0-27,-3 0 1,-2-6 0,0 1 61,0 2 1,0-5 0,-2 3 2,-3 2 0,1-6-53,-6-2 1,-1-3 0,-5-2-37,0 0 0,-5 0 1,-3 0-1,1 0-14,0 0 1,-4 0 0,4 0 0,-2 0-25,-3 0 0,5 0 0,1 0 0,4 0-326,2 0 1,6 0 409,-1 0 0,7 0 0,-3 0 0</inkml:trace>
</inkml:ink>
</file>

<file path=ppt/ink/ink19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080"/>
    </inkml:context>
    <inkml:brush xml:id="br0">
      <inkml:brushProperty name="width" value="0.08571" units="cm"/>
      <inkml:brushProperty name="height" value="0.08571" units="cm"/>
    </inkml:brush>
  </inkml:definitions>
  <inkml:trace contextRef="#ctx0" brushRef="#br0">0 33 8188,'2'-9'-227,"4"3"0,-3 4 0,8 2 0,-1-1 302,-1-5 0,6 5 0,-5-5-9,5 4 0,-5 2 0,1 0 1,1 0-28,3 0 1,-5 0 0,1 2-34,2 4 0,1 1 0,2 5 0,-2-1-69,-3 1 1,3 3-1,-5 1-9,0 0 1,3 0 0,-6 0 32,-3 0 0,-1 0 72,-2 0 25,0 0 0,-2-7-28,-3-4 0,-4-3 0,-7-2-13,0 0 0,5 0 0,0 0 11,-1 0 0,5-7 0,0-4 13,0-3 0,5-2 0,-3 0-30,3 0 1,2 5 0,0 0 0,2 1-5,3 1 0,-2-5 1,6 3-73,-2-3 0,6 3 1,-2 2-142,3 2 1,2 1-1,0 5 1,0-3-110,0-1 315,0-1 0,0 6 0,0 0 0</inkml:trace>
</inkml:ink>
</file>

<file path=ppt/ink/ink19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368"/>
    </inkml:context>
    <inkml:brush xml:id="br0">
      <inkml:brushProperty name="width" value="0.08571" units="cm"/>
      <inkml:brushProperty name="height" value="0.08571" units="cm"/>
    </inkml:brush>
  </inkml:definitions>
  <inkml:trace contextRef="#ctx0" brushRef="#br0">1 14 7871,'0'-8'-8,"0"2"164,0 12 1,0 2 0,0 8-101,0 1 0,0-7 0,0 1-116,0 1 0,0 3-174,0 1 0,0-6-988,0 1 1222,7 0 0,2-2 0,7-2 0</inkml:trace>
</inkml:ink>
</file>

<file path=ppt/ink/ink19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535"/>
    </inkml:context>
    <inkml:brush xml:id="br0">
      <inkml:brushProperty name="width" value="0.08571" units="cm"/>
      <inkml:brushProperty name="height" value="0.08571" units="cm"/>
    </inkml:brush>
  </inkml:definitions>
  <inkml:trace contextRef="#ctx0" brushRef="#br0">33 64 8203,'-7'-16'-247,"3"2"1,-5 1-1020,2 3 871,2 6 395,5-3 0,0 14 0,0 2 0</inkml:trace>
</inkml:ink>
</file>

<file path=ppt/ink/ink19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973"/>
    </inkml:context>
    <inkml:brush xml:id="br0">
      <inkml:brushProperty name="width" value="0.08571" units="cm"/>
      <inkml:brushProperty name="height" value="0.08571" units="cm"/>
    </inkml:brush>
  </inkml:definitions>
  <inkml:trace contextRef="#ctx0" brushRef="#br0">145 16 8277,'11'-5'-1296,"-1"0"1388,-6-1 139,3 6 1,-9 0-138,-3 0 0,1 0 1,-6 0-26,-3 0 1,4 2-1,-2 2 38,-1 1 0,-2 6 0,-2-4-108,0 2 0,0 1 0,1 6-32,5 0 0,-3-5 0,8 0 68,1 1 0,2 3 47,2 1 0,0 0-8,0 0 0,2-7 1,2-2-1,3-2 9,2 0 0,2 1 0,5-6-109,0 0 1,0 0 0,0 0-338,0 0 1,0 0 0,0 0-256,0 0 0,0 0 618,0 0 0,0 7 0,0 2 0</inkml:trace>
</inkml:ink>
</file>

<file path=ppt/ink/ink19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4.541"/>
    </inkml:context>
    <inkml:brush xml:id="br0">
      <inkml:brushProperty name="width" value="0.08571" units="cm"/>
      <inkml:brushProperty name="height" value="0.08571" units="cm"/>
    </inkml:brush>
  </inkml:definitions>
  <inkml:trace contextRef="#ctx0" brushRef="#br0">64 97 7221,'16'0'281,"0"0"-151,1 0 0,-1-2 47,0-4 1,0 5-251,0-5 0,-7 3 0,-2-1 67,0-1 1,-5-8-36,3 3 1,-3 1-24,-2-2 0,0 6 48,0-6 0,-7 7-53,-4-1 0,-3 3 0,-2 2 97,0 0 1,5 0-1,0 0 1,-1 0 52,-3 0 1,5 6 0,-1-1 0,0 0-2,3 3 0,-7-5 1,6 8-22,0 1 0,-3-3 0,7 2 11,1 1 1,2 3-7,2 1 1,2-2-1,2-2 58,1-1 0,7-7 0,-1 1-59,3-3 1,2-2-1,0 0 1,0 0 70,1 0 1,-1 0 0,0 0-103,0 0 0,0 0 0,0 0-61,0 0 1,0 0-114,0 0 0,-6 0-413,1 0 0,-5 0-754,4 0 1309,-6 0 0,10 7 0,-5 2 0</inkml:trace>
</inkml:ink>
</file>

<file path=ppt/ink/ink19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112"/>
    </inkml:context>
    <inkml:brush xml:id="br0">
      <inkml:brushProperty name="width" value="0.08571" units="cm"/>
      <inkml:brushProperty name="height" value="0.08571" units="cm"/>
    </inkml:brush>
  </inkml:definitions>
  <inkml:trace contextRef="#ctx0" brushRef="#br0">129 144 7408,'0'-9'-35,"0"-5"0,-2 12 1,-1-5 265,-3 0 0,-6 5-145,1-3 1,2 5 0,-1 4-27,-3 1 0,-1 7 0,0-1-39,3 3 1,2-3 0,5 0 0,-1 1-41,2 2 0,1 2 0,2 1 10,0-1 1,0-6 0,2-1 0,3 0 3,6 0 1,1-4-1,2 4-22,2-2 0,-3-1 1,10-6-1,-2 0 1,3 0-63,0 0 0,-4 0 0,1 0 0,-3 0 58,-2 0 1,4-7 0,-2-2 0,-4-2 28,0 0 0,-7 1 1,0-8-1,-1-2-9,-1-1 1,1-2 0,-6 3 0,0-1 28,0 1 1,-2 2-1,-2 2 1,-3 0 5,-2 0 1,-2 5 0,-5 3 0,0 0-60,0 5 1,0-1 0,0 1 0,-2-3-145,-3 3 1,3 1 0,-3 2 21,3 0 1,4 7-506,3 4 662,4-4 0,7 7 0,0-5 0</inkml:trace>
</inkml:ink>
</file>

<file path=ppt/ink/ink19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535"/>
    </inkml:context>
    <inkml:brush xml:id="br0">
      <inkml:brushProperty name="width" value="0.08571" units="cm"/>
      <inkml:brushProperty name="height" value="0.08571" units="cm"/>
    </inkml:brush>
  </inkml:definitions>
  <inkml:trace contextRef="#ctx0" brushRef="#br0">113 31 8289,'0'-11'-1550,"0"0"1619,0 8 0,0-3 52,0 12 0,0 3 0,-2 7-46,-3 0 0,3 5 0,-3 1 0,3-3-20,2-1 0,0 0 1,0 1-1,0 5 28,0 0 0,0-2 1,0 3-1,0-2-30,0-3 0,6 3 0,1 0 0,0 0-20,0 0 1,0-1-1,-3-6 1,3 0-3,2 0 1,-6 0 0,3 0 0,-5 0-65,-1 0 1,6-5 0,-1-1 6,-1 3 0,-4 1 4,-6 2 0,-1-5 1,-5-2-124,1-2 1,0 0-1,-5-4-13,0 3 1,0-1-1,0-5-166,0 0 0,5 0 0,2-2 324,2-3 0,-5-4 0,3-7 0</inkml:trace>
</inkml:ink>
</file>

<file path=ppt/ink/ink19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706"/>
    </inkml:context>
    <inkml:brush xml:id="br0">
      <inkml:brushProperty name="width" value="0.08571" units="cm"/>
      <inkml:brushProperty name="height" value="0.08571" units="cm"/>
    </inkml:brush>
  </inkml:definitions>
  <inkml:trace contextRef="#ctx0" brushRef="#br0">0 81 7498,'0'-17'24,"2"3"0,1 2 0,4 3-55,2 2 1,4 1 0,6 5-34,3-5 0,-1 4 0,-5-3 1,0 3-27,0 2 0,6 0 1,-1 0-1,-1 0 90,-2 0 0,-2 7 0,0 2 0</inkml:trace>
</inkml:ink>
</file>

<file path=ppt/ink/ink19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7.159"/>
    </inkml:context>
    <inkml:brush xml:id="br0">
      <inkml:brushProperty name="width" value="0.08571" units="cm"/>
      <inkml:brushProperty name="height" value="0.08571" units="cm"/>
    </inkml:brush>
  </inkml:definitions>
  <inkml:trace contextRef="#ctx0" brushRef="#br0">145 1 7407,'-16'0'-481,"0"0"0,0 0 906,0 0 1,5 0 0,0 0-356,-1 0 1,5 7 0,0 2 0,1 1 33,1 1 0,-1 0 0,6 5 1,-1 0-26,-5 0 1,5 0 0,-5 0-1,4 0-14,2 0 1,2 0 0,2 0 0,1 0-2,-1 0 0,3 0 0,0 0 0,0 0-69,0 0 0,6 0 1,-3-1-22,5-5 0,-5 3 1,1-8-1,1-1-14,3-3 1,1 5 0,0-1-130,0-1 0,0-2 0,0-2 31,0 0 1,-2-2 0,-1-2 0,-4-3 40,-2-2 1,3-2 0,-2-5 0,0 0-6,5 0 0,-4 0 0,2 0 0,-1 0 32,-1 0 0,0 0 0,-5 0 0,1 0 29,-2 0 1,5 5 0,-3 1 33,-1-3 0,-3 4 205,-1-1 0,-1 1 117,-5-2 0,4 2-151,-3 4-140,3 3 15,2-5 0,0 9 29,0 3 0,0-1 0,0 6-18,0 3 0,0 1 0,0 2-6,0 0 1,0 0-1,0 0 1,0 0-34,0 0 1,0 0-1,2 0-17,3 0 1,-3 0 0,5 0 0,0 0 0,-5 0-5,4 0 65,2-7 13,-6-2 1,5-8-134,-7-5 1,0-3-1,0-7 1,0 0-14,0 0 1,0 0 0,0 0 0,0 0 7,0 0 1,6 0 0,-1 0 0,0 0 13,3 0 0,-5 7 1,6 2-1,0 2-48,0-1 0,2 1 0,5 5 79,0 0 0,0 0 0,0 0 28,0 0 0,0 0 0,0 0 1,-2 2-1,-3 3 0,3-1 1,-3 5 6,3-2 0,2 5 104,0-1 1,-7 3-27,-4 2 1,-3-5 0,-2 0 4,0 1 0,0-3 0,0 2-6,0 1 1,0-3-37,0 2 0,0-6 0,2 4 26,3-2 1,-1 0-1,6-3-30,3 1 1,1 0-1,2-5-27,0 0 1,0 0-1,0 0 19,0 0 1,0 0-1,0 0-191,0 0 1,0-5-1,0-2 22,1-2 1,-7 0-1,-1-3 1,0 3 35,0 2 1,-6-6-1,5 4 37,-1 0 1,-5-5-50,3 3 1,-3 3-38,-2-3 0,-7 7 89,-4-1 1,-3 3 103,-2 2 0,0 0 1,1 2 80,5 3 1,-3-1 0,8 7-42,1 1 1,2-3 0,2 2 119,0 1 0,0-3 0,2 2-124,4 1 1,-3-3-1,8 0 1,-1 0-95,-1 0 0,6-6 0,-5 3 1,5-5-199,1-1 1,-6 6 0,1-1-905,1-1 1110,3-3 0,1-8 0,0-2 0</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17.984"/>
    </inkml:context>
    <inkml:brush xml:id="br0">
      <inkml:brushProperty name="width" value="0.08571" units="cm"/>
      <inkml:brushProperty name="height" value="0.08571" units="cm"/>
      <inkml:brushProperty name="color" value="#008C3A"/>
    </inkml:brush>
  </inkml:definitions>
  <inkml:trace contextRef="#ctx0" brushRef="#br0">367 18 6335,'-12'0'323,"1"0"1,-1-6-77,-6 0 0,1 1-131,-1 5 1,1 0 0,0 1 52,-1 5 0,1-4 0,-1 6-48,1 0 0,-1 1 1,1 9-1,1-1 19,5 1 0,-5-1 0,4 3 0,-1 4-2,1 5 1,-3-4-1,5 1 1,-2-1 59,1 4 1,7-4 0,-2 0 0,4-1-70,2 0 1,0 5 0,2-4 0,4 0-30,5 1 1,7-1-1,5-4 1,4 3-288,1-3 1,5-2 0,-4-1-1,4 0-86,2 0 0,1-1 0,3 1 0,2-3-446,-2-3 0,0 1 719,1-7 0,5 8 0,7-5 0</inkml:trace>
</inkml:ink>
</file>

<file path=ppt/ink/ink19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7.428"/>
    </inkml:context>
    <inkml:brush xml:id="br0">
      <inkml:brushProperty name="width" value="0.08571" units="cm"/>
      <inkml:brushProperty name="height" value="0.08571" units="cm"/>
    </inkml:brush>
  </inkml:definitions>
  <inkml:trace contextRef="#ctx0" brushRef="#br0">1 1 8506,'10'0'908,"1"0"-1028,1 0 1,3 0 0,1 0 0,0 0 210,0 0 1,0 0-1,2 0 1,1 0-74,3 0 1,-1 0 0,-5 0 0,0 0-251,0 0 0,5 0 0,1 0-343,-3 0 575,-1 0 0,-2 0 0,0 0 0</inkml:trace>
</inkml:ink>
</file>

<file path=ppt/ink/ink19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9.639"/>
    </inkml:context>
    <inkml:brush xml:id="br0">
      <inkml:brushProperty name="width" value="0.08571" units="cm"/>
      <inkml:brushProperty name="height" value="0.08571" units="cm"/>
    </inkml:brush>
  </inkml:definitions>
  <inkml:trace contextRef="#ctx0" brushRef="#br0">1 159 7314,'0'-16'-738,"0"7"0,0 0 768,0 4 0,0 2 2,0-8 1,2 6-13,3-6 0,-3 5 0,5-2 2,0 0 66,-5-4 1,5 8 73,-7-6 274,0 6 0,0-5-119,0 4 1,2 3 208,3-3-225,-3-4-286,5 7 1,-7-3 0,0 10 0,0 6-35,0 3 0,0 2 0,0 0 0,0 0 35,0 0 0,2 2 1,1 2-1,3 1-47,-3-1 0,1-3 0,-1-1 33,3 0 1,4 0 0,-2-1-231,0-5 1,-4-1 6,1-3 141,-3-5 0,-2 5-12,0-12 0,0 3 0,0-8 53,0-1 0,-2-1 0,-1 1 0,-3 1 81,3-1 1,1-3 0,4 1-61,3 3 1,-1-1 0,6 7 135,3 1 0,1 2 0,2 2 1,2 0-66,3 0 0,-3 0 1,4 0-1,-3 0-40,3 0 0,-5 0 0,5 0 0,-4 0-15,-2 0 1,0 6 0,-2 1 0,-2 0 3,-1 0 0,-7 5 64,1-1 1,-3 3 0,-4 1-29,-3-5 0,1 3 0,-7-8 0,-1 1-30,-2 1 1,-2-6 0,-2 5 0,-2-4-8,-1-2 0,-2 5 1,3 0-1,-3-1-2,-2-2 1,4-2 0,-4 0 0,2 0-33,3 0 1,2 0-1,2 0-532,0 0 303,0 0-38,7-8 1,0 7-31,4-5 0,5 5 330,0 1 0,7-8 0,9 0 0</inkml:trace>
</inkml:ink>
</file>

<file path=ppt/ink/ink19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077"/>
    </inkml:context>
    <inkml:brush xml:id="br0">
      <inkml:brushProperty name="width" value="0.08571" units="cm"/>
      <inkml:brushProperty name="height" value="0.08571" units="cm"/>
    </inkml:brush>
  </inkml:definitions>
  <inkml:trace contextRef="#ctx0" brushRef="#br0">144 80 8271,'15'-10'0,"-3"-1"-404,-1-1 1,-8 3-35,3-2 1,-12 7 0,-4-1 587,-5 3 0,5 2 0,-1 0 328,-1 0 0,-3 0-356,-1 0 0,2 7 1,2 4 70,1 3 0,7-3 1,-1 0-1,1 1-337,-1 2 0,3 2 94,-3 0 0,5-1 1,3-3 108,3-1 0,6-6-49,-1 6 1,3-8 0,2 3-1,0-4-33,0-2 1,0 0 0,0-2 0,0-2-98,0-1 0,0-6 1,1 4-1,-1-2 89,0-3 0,-8 3 0,0-2 0,-3-1 36,0-3 1,1-1-1,-6 0-1,0 0 0,-7 0 1,-4 2-10,-3 3 0,-2 4 1,-2 7-1,-2 0-109,-1 0 1,-2 0 0,3 0 0,-1 0 31,1 0 1,-3 6 0,3 1 0,4 0-410,4 0 1,6 0 490,-4-2 0,6 4 0,-3 7 0</inkml:trace>
</inkml:ink>
</file>

<file path=ppt/ink/ink19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543"/>
    </inkml:context>
    <inkml:brush xml:id="br0">
      <inkml:brushProperty name="width" value="0.08571" units="cm"/>
      <inkml:brushProperty name="height" value="0.08571" units="cm"/>
    </inkml:brush>
  </inkml:definitions>
  <inkml:trace contextRef="#ctx0" brushRef="#br0">96 32 7888,'0'-10'-1061,"0"-1"0,-2 7 1433,-3-1-130,3 3 1,-10 4 0,5 1-78,-2 3 0,3 1 1,-2-2-31,0 6 1,-2 3-1,3 2-27,-2 0 1,5 0 34,-1 0 0,3 0-107,2 0 1,2-7-1,1-2-64,3 1 1,6-7 0,-1 5 0,3-4 6,2-2 1,0 0-1,0 0 1,0 0 1,0 0 0,6-6 0,-1 1-47,-1 1 0,-8-3 0,-3 0 15,-2-2 0,-1-2 55,-6-5 1,-2 0-1,-4 0 3,-4 0 0,-5 2 1,-1 2-62,0 1 0,6 7 0,-1-1 0,-1 3 8,-3 2 1,-1 0-1,0 0-185,0 0 0,0 6 0,0-1 0,2 0-27,3 2 1,4-3 257,7 7 0,0-8 0,0 4 0</inkml:trace>
</inkml:ink>
</file>

<file path=ppt/ink/ink19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865"/>
    </inkml:context>
    <inkml:brush xml:id="br0">
      <inkml:brushProperty name="width" value="0.08571" units="cm"/>
      <inkml:brushProperty name="height" value="0.08571" units="cm"/>
    </inkml:brush>
  </inkml:definitions>
  <inkml:trace contextRef="#ctx0" brushRef="#br0">1 1 7915,'10'0'-191,"1"0"1,-7 7 310,1 4 0,-3-2 1,-2 1-12,0 3 1,5 1 0,1 2 16,-3 0 0,-1 0 0,-2 0-130,0 0 0,0 0 0,0 0-166,0 0 1,0 0-152,0 0 0,0-5-710,0 0 1031,0-8 0,0 4 0,0-7 0</inkml:trace>
</inkml:ink>
</file>

<file path=ppt/ink/ink19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1.310"/>
    </inkml:context>
    <inkml:brush xml:id="br0">
      <inkml:brushProperty name="width" value="0.08571" units="cm"/>
      <inkml:brushProperty name="height" value="0.08571" units="cm"/>
    </inkml:brush>
  </inkml:definitions>
  <inkml:trace contextRef="#ctx0" brushRef="#br0">257 47 7547,'9'-16'-355,"-2"5"500,-7 1-35,0 6 1,0-1-68,0 10 1,0-1 0,-1 5-34,-5-2 1,-1 0 0,-5-4 0,1 3 36,-2-3 1,-1 4-1,-2 0 1,-2 1-105,-3-1 0,3 3 0,-3-4 0,1-1 65,-1 2 0,3-5 1,-3 3 339,3-3 184,9-2-507,2 0 0,9 0 0,3 0 0,6 0-44,3 0 0,2 0 1,0 0-1,0 0 84,0 0 1,5 0 0,1 0 0,-3 2-34,-1 3 0,0-3 1,2 3-1,1-1 5,-1 1 1,-1-3 0,1 5 0,1-1 62,-1-1 0,3 6 0,-2-4 0,-1 0-159,-2 0 0,-2 4 1,-2-4-1,-2 0-162,-1 0 0,0 6 1,3-3 170,-3 4 50,3-5 0,-12 6 0,5-6 0</inkml:trace>
</inkml:ink>
</file>

<file path=ppt/ink/ink19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2.719"/>
    </inkml:context>
    <inkml:brush xml:id="br0">
      <inkml:brushProperty name="width" value="0.08571" units="cm"/>
      <inkml:brushProperty name="height" value="0.08571" units="cm"/>
    </inkml:brush>
  </inkml:definitions>
  <inkml:trace contextRef="#ctx0" brushRef="#br0">177 1 6884,'0'16'87,"0"-5"1,0-1-12,0 3 0,0 1 0,0 2 0,0 2-13,0 3 0,-5-1 1,0 5-1,1 0-12,2 0 0,2 3 1,-1 8-1,-3 3 41,-1 2 1,-2 2 0,3 5 0,-1 0-16,1 0 1,-3 0 0,0 0 0,0 0-12,0 1 1,-4-1-1,4 0 1,0-2 9,-1-3 0,-2 1 0,4-4 0,1-1 21,-2 0 0,5 4 0,-3-6 0,3-1-35,2-2 1,-5-8 0,-1 1 0,3 0-49,1-2 1,2-2 0,-2-7 0,-1 0-128,-3 0 0,1-5-645,5-1 184,0-6 0,2 1 574,3-10 0,4-4 0,7-7 0</inkml:trace>
</inkml:ink>
</file>

<file path=ppt/ink/ink19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3.423"/>
    </inkml:context>
    <inkml:brush xml:id="br0">
      <inkml:brushProperty name="width" value="0.08571" units="cm"/>
      <inkml:brushProperty name="height" value="0.08571" units="cm"/>
    </inkml:brush>
  </inkml:definitions>
  <inkml:trace contextRef="#ctx0" brushRef="#br0">256 80 6936,'0'-10'425,"0"-1"-400,0-2 1,-2 6-1,-2 0 1,-3 2-245,-2-1 1,4-1-1,-6 4 257,-1-3 0,3 1 0,-2 5-9,-1 0 0,-3 0 0,-1 2 0,0 1 15,0 3 1,0 4 0,0-2 0,0 1 1,0 3 0,2-3 0,1 2-34,3 1 0,6 2-23,-1 2 0,5 0 23,5 0 0,-1-7 0,6-3 1,3-5-12,1-1 1,2 0-1,0 0 1,0 0 16,0 0 1,0 0-1,0 0 1,0 0 6,0 0 1,6 0 0,-1 0 2,-1 0 1,3 2 0,-2 2-19,-1 1 1,-8 6 0,-3-4 0,0 0-13,0 0 1,-5 0-1,1-1 7,-3 4 0,-2-1 0,0 2 114,0 1 0,0-3-84,0 2 0,-6-6 0,-1 4 0,-2-2-2,-3-3 1,-4-2 0,-2 0-34,2 3 1,-11-3-34,6 3 1,0-3 0,-1-2-1,6-2-250,5-3 0,-3 3 37,4-3 0,2-4 246,3-2 0,10-3 0,4-2 0</inkml:trace>
</inkml:ink>
</file>

<file path=ppt/ink/ink19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3.723"/>
    </inkml:context>
    <inkml:brush xml:id="br0">
      <inkml:brushProperty name="width" value="0.08571" units="cm"/>
      <inkml:brushProperty name="height" value="0.08571" units="cm"/>
    </inkml:brush>
  </inkml:definitions>
  <inkml:trace contextRef="#ctx0" brushRef="#br0">0 17 7531,'9'-7'-582,"-2"5"0,-5-5 751,3 7 1,-3 2 0,4 3 18,-5 6 1,-1 3 0,0 2 0,0 0-129,0 0 1,0 6 0,0 1 0,0 0 3,0 0 0,0 4 0,0-6 1,0 0-56,0 3 0,0-7 1,0 5-1,0-4-229,0-2 1,0 0 0,0 0-298,0 0 1,6-5 516,-1-1 0,0 1 0,-5 5 0</inkml:trace>
</inkml:ink>
</file>

<file path=ppt/ink/ink19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3.917"/>
    </inkml:context>
    <inkml:brush xml:id="br0">
      <inkml:brushProperty name="width" value="0.08571" units="cm"/>
      <inkml:brushProperty name="height" value="0.08571" units="cm"/>
    </inkml:brush>
  </inkml:definitions>
  <inkml:trace contextRef="#ctx0" brushRef="#br0">15 49 8298,'-7'-9'-879,"5"0"530,-3 3 0,5 5 405,5-5 0,4 3 1,9-1-1,1-1-199,3 1 1,1 2-1,-2 2 1,4 0 18,0 0 1,6 0 123,-5 0 0,5 8 0,1 0 0</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18.773"/>
    </inkml:context>
    <inkml:brush xml:id="br0">
      <inkml:brushProperty name="width" value="0.08571" units="cm"/>
      <inkml:brushProperty name="height" value="0.08571" units="cm"/>
      <inkml:brushProperty name="color" value="#008C3A"/>
    </inkml:brush>
  </inkml:definitions>
  <inkml:trace contextRef="#ctx0" brushRef="#br0">298 18 7727,'9'-8'-479,"-3"6"458,-12-4 1,-3 4 0,-9 2 123,1 0 0,-1 2 0,1 2-38,-1 2 1,1 5 0,-1-3 0,-1 2 11,-4 3 1,3 3 0,-3 1 0,4 1 20,1-1 1,7 1 0,-1-1 0,0 1 23,3-1 1,1 3 0,8 1 0,0 2-41,0-1 1,0 3 0,0 0-1,0 1-45,0 0 1,6-1 0,1-4 0,3 2-71,4-1 1,-1 3 0,1-2 0,-2-1-194,1-3 0,3-2 1,-1 1-1,-1-3-210,-3-3 0,1 2 0,5-7 80,1 3 1,-1-6 0,1 2 355,-1-4 0,1-2 0,-1 0 0</inkml:trace>
</inkml:ink>
</file>

<file path=ppt/ink/ink19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4.406"/>
    </inkml:context>
    <inkml:brush xml:id="br0">
      <inkml:brushProperty name="width" value="0.08571" units="cm"/>
      <inkml:brushProperty name="height" value="0.08571" units="cm"/>
    </inkml:brush>
  </inkml:definitions>
  <inkml:trace contextRef="#ctx0" brushRef="#br0">177 48 8298,'-5'-10'0,"-2"1"-409,-2 2 0,3 1 0,-4 6 183,-3 0 0,4 0 343,-1 0 1,4 0 0,-4 2 156,-3 3 0,4-1 0,-1 7-207,-3 1 0,-1 2 1,0 2-46,3 0 1,4-5 29,7 0 0,0-6-77,0 6 1,7-8 0,4 3-75,3-4 0,4-2 0,1 0 0,3-2-80,-3-4 0,-1 3 0,-2-6 0,0 0 42,0 0 1,0-2-1,-1-5 53,-5 0 1,-3 6 0,-7-1 150,0-1 0,0 3 56,0-2 1,-1 7-1,-5-1 71,-4 3 1,1 2-1,0 2-104,2 3 1,1-1-1,6 7 1,0 1 73,0 2 0,0-3 1,0 0-142,0 1 1,2 2 0,3 1-50,6-5 0,-2 3 0,2-6 0,1 0-133,2 0 1,2-1-1,0-6 29,0 0 1,0 0 0,1 0-1,-1 0 130,0 0 0,0-7 0,0-2 0</inkml:trace>
</inkml:ink>
</file>

<file path=ppt/ink/ink19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4.703"/>
    </inkml:context>
    <inkml:brush xml:id="br0">
      <inkml:brushProperty name="width" value="0.08571" units="cm"/>
      <inkml:brushProperty name="height" value="0.08571" units="cm"/>
    </inkml:brush>
  </inkml:definitions>
  <inkml:trace contextRef="#ctx0" brushRef="#br0">1 15 7358,'0'-9'-73,"0"3"1,0 12 197,0 4 0,2-1 1,1 4-1,3 3 20,-3 3 0,4 4 0,-1-3 0,-3 1-85,-1-1 1,3 3 0,1-1 0,-3-1-28,-1 2 0,-2-5 0,0 5 1,0-1-8,0-1 1,0 0 0,0-5 0,0 0-223,0 0 1,0 0 0,0 0-196,0 0 1,0-5 178,0 0 0,0-6 212,0 6 0,-7-8 0,-2 5 0</inkml:trace>
</inkml:ink>
</file>

<file path=ppt/ink/ink19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5.184"/>
    </inkml:context>
    <inkml:brush xml:id="br0">
      <inkml:brushProperty name="width" value="0.08571" units="cm"/>
      <inkml:brushProperty name="height" value="0.08571" units="cm"/>
    </inkml:brush>
  </inkml:definitions>
  <inkml:trace contextRef="#ctx0" brushRef="#br0">17 112 8111,'-6'-10'-536,"1"-1"0,0 6 595,5-6 0,7 7 1,3-1 61,5 3 0,-5 2 1,1 0-1,2 0-15,1 0 0,2 0 0,2 0 1,1 0-61,3 0 0,-1 0 1,-5 0-1,0 0-81,0 0 1,0 0 0,0 2-1,0 2-57,0 1 1,2 0-1,2-5 2,1 0 1,6 0 0,-6-2 54,-1-3 0,-2 2 1,-2-8-17,0-2 1,-6 4 60,1-1 1,-7 4 0,3-2-86,0 0 28,-5 3 0,-2 5 40,-11 0 0,-3 0 0,-2 0 94,0 0 0,0 2 1,0 1-1,0 5 130,0 0 0,5 1 1,2 4-1,0-2-62,0 1 1,6 2 0,-3 2-108,4 0 0,2 0 1,0 0-1,2-1-7,4-5 1,-3 5-1,8-7 1,1 3-281,3 0 1,6-8 0,0 5 0,1-3 90,1 0 1,-4 1 147,8-6 0,-7 7 0,3 2 0</inkml:trace>
</inkml:ink>
</file>

<file path=ppt/ink/ink19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5.885"/>
    </inkml:context>
    <inkml:brush xml:id="br0">
      <inkml:brushProperty name="width" value="0.08571" units="cm"/>
      <inkml:brushProperty name="height" value="0.08571" units="cm"/>
    </inkml:brush>
  </inkml:definitions>
  <inkml:trace contextRef="#ctx0" brushRef="#br0">0 96 8139,'0'-16'-809,"0"7"1,0 4 1098,0 10 0,0-1 1,0 7-152,0 1 1,0-3 0,0 2-19,0 1 1,0 2-18,0 2-270,0 0 98,0 0 1,2-7-41,3-3 12,-3-5 1,5-2-1,-7-5 68,0-4 0,0-5 0,0-1 16,0 0 1,0 6-1,0-1 1,0-1 7,0-3 0,2 5 0,2-1 10,1-2 1,7 1 0,-3-1 7,0 3 0,5 6 57,-3-1 1,3 3-1,2 2-50,1 0 0,-7 5 1,1 3-5,1 0 0,3 3 0,-1 5-4,-3 0 1,1 0-1,-7 0 1,1 0 24,1 0 1,-5 0 0,3 0 7,-3 0 0,-2-5 0,0 0-13,0 1-79,0-5 1,-2 1-78,-3-8 0,1 0 25,-7 0 1,8-8-1,-4-2 29,0-5 1,5-1 0,-4 0 0,5 0 27,1 0 1,5-1-1,2-3 1,2-1 26,4 1 1,-1 2 0,0 4 0,-1 1 0,2 3 1,1 6-1,2-1 1,0 3 30,0 2 0,0 2 1,-2 3-1,-1 4 77,-3 0 0,-1 5 0,4-3 0,-4 3 35,-2 2 1,0 6-1,-3-1-86,1-1 1,0-3-1,-3-1-330,3 0 0,-3 0 55,3 1 0,-3-7 0,-4-1 231,-3-2 0,3 6 0,-5-4 0</inkml:trace>
</inkml:ink>
</file>

<file path=ppt/ink/ink19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6.236"/>
    </inkml:context>
    <inkml:brush xml:id="br0">
      <inkml:brushProperty name="width" value="0.08571" units="cm"/>
      <inkml:brushProperty name="height" value="0.08571" units="cm"/>
    </inkml:brush>
  </inkml:definitions>
  <inkml:trace contextRef="#ctx0" brushRef="#br0">17 160 7481,'8'-7'-421,"-2"-3"1,3 1 392,1-2 1,-1 7 0,0-3 0,0 2 29,0 0 1,0-2-1,3 3 1,-3-3-45,-2-2 0,4 4 0,-6-6-26,-1-2 1,-2 5 77,-2-3 0,0 5 1,-2-2-1,-3 0 89,-6 5 0,-3 1 0,-2 2 50,0 0 0,0 0 0,0 0-12,0 0 1,5 5-1,2 3 1,2 0-56,3 5 0,2-4 0,2 2 0,0 1-14,0 2 0,6-3 0,1 0-195,2 1 1,2 2 0,5 1 0,0-3-173,0-1 0,-6-6 0,1 4 299,1-2 0,10-1 0,3-6 0</inkml:trace>
</inkml:ink>
</file>

<file path=ppt/ink/ink19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6.744"/>
    </inkml:context>
    <inkml:brush xml:id="br0">
      <inkml:brushProperty name="width" value="0.08571" units="cm"/>
      <inkml:brushProperty name="height" value="0.08571" units="cm"/>
    </inkml:brush>
  </inkml:definitions>
  <inkml:trace contextRef="#ctx0" brushRef="#br0">0 81 6560,'11'-5'-176,"-1"-1"0,-4 1 527,5 5 1,-8 2 0,2 3-301,-3 6 1,4-2-1,-1 2 1,-2 1 13,-1 2 0,-2 2 0,0 0-25,0 0 1,0 0 20,0 0 0,0-5-117,0 0 1,0-6-17,0 6 47,0-8 1,0-3-1,0-10-52,0-5 0,0 5 0,0-1 0,0-1-66,0-3 0,0-1 0,0 0 0,0 0 22,0 0 0,6 0 1,-1 0 107,-2 0 0,6 0 27,2 0 1,2 5 0,-1 2 0,-1 2 38,1 4 1,-3 1 0,2 2-1,1 0-37,3 0 0,-1 2 0,-2 1 0,-1 3 22,1-3 0,3 6 0,-1 2 39,-3 3 0,1-3 0,-7-1 0,1 3 69,1 1 0,-5 2 0,3 0 0,-3 0-98,-2 0 1,0 0-1,0 0 1,0 0-112,0 0 1,0-5 0,0 0-217,0 1 1,0-3-502,0 2 780,0-8 0,7 5 0,2-8 0</inkml:trace>
</inkml:ink>
</file>

<file path=ppt/ink/ink19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6.982"/>
    </inkml:context>
    <inkml:brush xml:id="br0">
      <inkml:brushProperty name="width" value="0.08571" units="cm"/>
      <inkml:brushProperty name="height" value="0.08571" units="cm"/>
    </inkml:brush>
  </inkml:definitions>
  <inkml:trace contextRef="#ctx0" brushRef="#br0">49 1 8198,'9'11'-89,"-4"-1"0,-3 1 0,-2 5 0,0 0 135,0 0 1,0 0-1,0 0 1,0 0 34,0 0 1,0 0 0,0 0-1,0 0-286,0 0 1,0 0 0,-2-1-263,-3-5 1,1 3-333,-6-8 799,-1 1 0,-5 1 0,0 2 0</inkml:trace>
</inkml:ink>
</file>

<file path=ppt/ink/ink19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7.123"/>
    </inkml:context>
    <inkml:brush xml:id="br0">
      <inkml:brushProperty name="width" value="0.08571" units="cm"/>
      <inkml:brushProperty name="height" value="0.08571" units="cm"/>
    </inkml:brush>
  </inkml:definitions>
  <inkml:trace contextRef="#ctx0" brushRef="#br0">1 64 7663,'0'-16'-236,"0"0"314,7 7 1,0 0 0,6 6-122,-3-2 0,-4-1 0,4 6-72,3 0 1,-4 0 114,1 0 0,1 7 0,5 2 0</inkml:trace>
</inkml:ink>
</file>

<file path=ppt/ink/ink19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7.873"/>
    </inkml:context>
    <inkml:brush xml:id="br0">
      <inkml:brushProperty name="width" value="0.08571" units="cm"/>
      <inkml:brushProperty name="height" value="0.08571" units="cm"/>
    </inkml:brush>
  </inkml:definitions>
  <inkml:trace contextRef="#ctx0" brushRef="#br0">1 1 6779,'16'0'-159,"-6"0"211,1 0-109,0 0 0,5 1 0,0 3 0,0 1 0,0-1 57,0-2 1,0 3 0,0 0 0,0 1 40,0 1 1,0-5-1,2 5 1,2-2 3,1 0 1,0 6 0,-3-4 0,2 2 31,1 4 1,2-4 0,-3 1-1,1 1 35,-1-2 1,-2 3 0,0-5-1,1 2-31,3 4 0,-6 1 0,-6 2 0,3 0-36,1 0 0,-3 0 0,-2 0 0,-1 0 14,1 0 0,-3 6 0,3 1 0,0 2-68,-1 3 1,1 1-1,4-1 1,-4-1 16,-2 2 0,4 1 0,-4 2 0,0 0-1,0 0 0,-2 2 0,-3 2 0,2 1 18,1-1 1,0-3-1,-5 0 1,-1-1-6,-5 0 1,3 5-1,-8 1 1,0-3 52,2-1 0,-5-4 1,3-1-1,-3-2 25,-2 1 0,0 1 0,0-1 0,0-3 52,0-2 0,0 4 1,0-6-1,0-1-71,0-2 1,-6-4 0,1-2 0,1-1 39,3 2 0,1-5 0,0 1-156,0-1 1,5-3-1,0-5-448,-1 0 1,-3 5 0,-1 1 484,0-3 0,0-1 0,0-2 0</inkml:trace>
</inkml:ink>
</file>

<file path=ppt/ink/ink19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0.894"/>
    </inkml:context>
    <inkml:brush xml:id="br0">
      <inkml:brushProperty name="width" value="0.08571" units="cm"/>
      <inkml:brushProperty name="height" value="0.08571" units="cm"/>
    </inkml:brush>
  </inkml:definitions>
  <inkml:trace contextRef="#ctx0" brushRef="#br0">97 113 7957,'9'7'386,"-4"3"1,-3 5-1,-2 1-271,0 0 1,0 0-1,0 0 1,0 0 95,0 0 1,0 5 0,0 1-190,0-3 0,0-1 1,0-2-319,0 0 0,5 0 1,1 0 99,-3 0 0,-1 0 112,-2 0 0,2-7-181,3-3 178,-3-5 0,5-2 0,-9-3 2,-3-1 0,3-8 0,-3 3 1,1-5 63,-1-1 0,3 0 0,-3 0 0,3 0 9,2 0 1,-5-2 0,-1-1 0,3-3-8,1 3 1,2 1-1,0 0 1,0-2-64,0-1 1,0 0 0,0 5 68,0 0 0,5 0 0,1 0 1,-1 1 6,2 5 1,-3-3 0,6 6 13,3-2 0,1 6 0,0-5 1,-1 3 39,-2 0 0,-1-1 0,6 6 36,0 0 1,0 0-48,0 0 1,-1 2-1,-5 3-7,-4 6 0,-3-2 0,1 2 0,1 1 44,-1 3 0,-2 2-63,-2 5 1,-2 1-1,-2 4 22,-1-6 0,-2-5 0,3-4 0,-3-1-18,-2 2 0,-2-6 0,-5 0 0,0-2-27,0 1 0,-5-1 1,-2-5-1,0 0-52,-1 0 0,1 0 0,4 0 0,-3 0-174,3 0 1,6 0 0,4-2-660,2-3 897,2-4 0,-2-7 0,-2 0 0</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19.439"/>
    </inkml:context>
    <inkml:brush xml:id="br0">
      <inkml:brushProperty name="width" value="0.08571" units="cm"/>
      <inkml:brushProperty name="height" value="0.08571" units="cm"/>
      <inkml:brushProperty name="color" value="#008C3A"/>
    </inkml:brush>
  </inkml:definitions>
  <inkml:trace contextRef="#ctx0" brushRef="#br0">350 71 6582,'-11'0'-161,"-1"0"1,6 0 0,-6 0 181,-1 0 0,3 0 1,-1 0-1,-3 0 77,-2 0 0,-1 5 1,-1 1-1,1-2 22,0-2 0,-1 0 0,-1 2 1,-3 4-6,-1 1 1,0-5 0,5 4-13,1 0 1,1 1 0,5 9-32,5-1 1,4-5 0,2 0 0,0 2-110,0 2 0,0-5 1,2 1-1,2 2 70,2 1 0,7 3 0,-1-3 0,3-1-14,3-3 0,-1-1 1,1 4-1,-1-5-19,1-1 1,1 4-1,2-4 1,3-1-7,-3 1 0,-2-2 0,-1-6 0,-1 0-8,1 0 1,-1 0 0,1 0 0,-1 0 10,1 0 0,-1-2 1,1-4-1,-1-4 9,1 1 1,-1-7-1,-1 5 3,-5-5 1,5-1 0,-7-1-20,1 1 1,0-1-1,-6 1 1,1-1-5,-1 1 1,-2-2 0,-2 2-1,0-1 6,0 1 0,0-1 0,0 1 0,-2 0 5,-3-1 1,1 6 0,-8 1 0,-2-1-4,-1 2 0,-3-3 0,1 5 0,0 0-12,-1 1 1,-1 1 0,-3 6 0,-1 0-221,2 0 1,-5 0 0,3 0 45,2 0 1,1 0-1,3 2 1,-1 2-1,3 3-7,3 3 1,-1 2 198,7 5 0,-8 1 0,5-1 0</inkml:trace>
</inkml:ink>
</file>

<file path=ppt/ink/ink19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1.294"/>
    </inkml:context>
    <inkml:brush xml:id="br0">
      <inkml:brushProperty name="width" value="0.08571" units="cm"/>
      <inkml:brushProperty name="height" value="0.08571" units="cm"/>
    </inkml:brush>
  </inkml:definitions>
  <inkml:trace contextRef="#ctx0" brushRef="#br0">337 0 8234,'-16'0'-156,"0"0"1,0 0 0,0 0 0,0 2 98,0 3 1,0-1 0,-1 5 0,1 0 178,0-1 0,0 3 0,0 7 1,0 2-9,0 1 0,0 2 0,0-3 0,2 3-36,3 2 1,-3-4 0,5 6 0,0 0-39,4-2 0,-2 3 0,1-5 0,3 0-16,1 1 0,2 2 0,0-3 0,2 1-35,3-1 1,2 0 0,8-3 0,-1 1-219,4-1 0,1-4 0,-1-4 1,2-1-853,1 1 1081,8-5 0,3 8 0,9-7 0</inkml:trace>
</inkml:ink>
</file>

<file path=ppt/ink/ink19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1.855"/>
    </inkml:context>
    <inkml:brush xml:id="br0">
      <inkml:brushProperty name="width" value="0.08571" units="cm"/>
      <inkml:brushProperty name="height" value="0.08571" units="cm"/>
    </inkml:brush>
  </inkml:definitions>
  <inkml:trace contextRef="#ctx0" brushRef="#br0">225 1 6986,'-16'0'248,"0"0"0,0 1-380,0 5 0,-2-5 0,-1 5 0,-3-4 214,3-2 1,1 5 0,2 0 118,0-1 0,2 5-85,3 1 0,4-1 16,7 2 1,2-2-112,3 2 0,4 1 0,7-7 0,0-1-4,0-2 0,0-2 0,0 2 0,2 1-8,3 2 1,-3 1 0,3-6 8,-3 0 0,-2 0 1,0 2 19,0 3 1,-1-2-1,-3 6-40,-1-1 0,-8-1 0,5-4-2,-1 3 0,-6 6 35,5-1 1,-6 1 0,-4 1 0,-3-4-19,-2-2 0,4 3 1,-4-2-1,0-1-11,0 0 1,0 0-1,-3-4 1,1 3-1,-1-3 0,-3-1 1,-3 0-1,-1 1-2,-2 3 0,-1-1 0,6-5-97,0 0 1,0 0 0,0 0-193,0 0 0,7-2-924,4-3 1213,3-4 0,16-14 0,4-2 0</inkml:trace>
</inkml:ink>
</file>

<file path=ppt/ink/ink19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2.153"/>
    </inkml:context>
    <inkml:brush xml:id="br0">
      <inkml:brushProperty name="width" value="0.08571" units="cm"/>
      <inkml:brushProperty name="height" value="0.08571" units="cm"/>
    </inkml:brush>
  </inkml:definitions>
  <inkml:trace contextRef="#ctx0" brushRef="#br0">0 0 8007,'9'16'119,"-4"0"0,-3 0 1,-2 0-1,0 0-12,0 0 1,0 1 0,0-1 0,0 0-74,0 0 0,5 5 1,1 0-1,-3-1-57,-1-2 0,-2-2 0,0 0-358,0 0 1,0-5 0,0-1-33,0 3 413,0 1 0,0 2 0,0 0 0</inkml:trace>
</inkml:ink>
</file>

<file path=ppt/ink/ink19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2.336"/>
    </inkml:context>
    <inkml:brush xml:id="br0">
      <inkml:brushProperty name="width" value="0.08571" units="cm"/>
      <inkml:brushProperty name="height" value="0.08571" units="cm"/>
    </inkml:brush>
  </inkml:definitions>
  <inkml:trace contextRef="#ctx0" brushRef="#br0">1 17 8219,'16'-6'-387,"0"1"0,0 2 363,0 1 0,2 2 1,1 0-1,5 0-259,0 0 0,-2 0 1,3 0 282,-2 0 0,5 0 0,-3 0 0</inkml:trace>
</inkml:ink>
</file>

<file path=ppt/ink/ink19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2.873"/>
    </inkml:context>
    <inkml:brush xml:id="br0">
      <inkml:brushProperty name="width" value="0.08571" units="cm"/>
      <inkml:brushProperty name="height" value="0.08571" units="cm"/>
    </inkml:brush>
  </inkml:definitions>
  <inkml:trace contextRef="#ctx0" brushRef="#br0">225 1 7828,'-16'0'-72,"0"0"1,0 0 0,0 0 180,0 0 0,5 0 0,1 0 0,-3 0 32,-1 0 0,0 1 1,1 3-1,2 3-61,-1 2 0,3-4 1,0 6-22,2 1 0,0 3 0,3 1-55,-1 0 0,0-5 0,5-1 0,0 3 14,0 1 1,1-3-1,5-2-83,4-2 0,5 3 0,1-4-62,0-3 1,0-1 0,0-2 0,0 0-144,0 0 0,0-7 0,0-4 149,0-3 0,-5-2 1,-1 2-1,1 1 25,-2 3 1,3-1-1,-6-5 361,-3 0 345,6 0-399,-7 0 0,5 9-70,-7 7 0,0 1 0,0 10-83,0 1 1,5 3 0,3 1-86,1 0 0,-4-5 1,6-3-1,-1 1-43,-1 0 0,4-3 1,-6 4-1,2 1-77,3-2 1,-3 0 0,2-6 146,1 3 0,2-1 0,2-5 0</inkml:trace>
</inkml:ink>
</file>

<file path=ppt/ink/ink19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3.179"/>
    </inkml:context>
    <inkml:brush xml:id="br0">
      <inkml:brushProperty name="width" value="0.08571" units="cm"/>
      <inkml:brushProperty name="height" value="0.08571" units="cm"/>
    </inkml:brush>
  </inkml:definitions>
  <inkml:trace contextRef="#ctx0" brushRef="#br0">15 32 8441,'-2'-14'-1044,"-3"3"1106,3 4 1,-4 7 0,10 2 90,1 3 1,1-1 0,-6 6 0,0 3-14,0 1 1,5 2 0,0 2 0,-1 2-68,-2 1 1,-2 6-1,0-6 1,0 0-25,0 3 0,0-5 1,1 6-1,3-2-77,1-3 0,1-2 1,-6 0-209,0 3 1,5-3 0,0 3-179,-1-3 1,-2-2 0,0-2-721,3-3 1134,-3-4 0,5-7 0,-7 0 0</inkml:trace>
</inkml:ink>
</file>

<file path=ppt/ink/ink19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3.444"/>
    </inkml:context>
    <inkml:brush xml:id="br0">
      <inkml:brushProperty name="width" value="0.08571" units="cm"/>
      <inkml:brushProperty name="height" value="0.08571" units="cm"/>
    </inkml:brush>
  </inkml:definitions>
  <inkml:trace contextRef="#ctx0" brushRef="#br0">7 1 8118,'-7'0'-344,"7"0"0,7 0 461,9 0 0,1 0 0,-1 0 1,0 0-35,0 0 1,0 0 0,0 0 0,0 0-83,0 0 1,0 0 0,0 0-1,0 1-55,0 5 0,0-5 0,0 5 0,0-4-271,0-2 0,-5 0 0,-1 0-525,3 0 850,1 7 0,2-6 0,0 7 0</inkml:trace>
</inkml:ink>
</file>

<file path=ppt/ink/ink19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3.874"/>
    </inkml:context>
    <inkml:brush xml:id="br0">
      <inkml:brushProperty name="width" value="0.08571" units="cm"/>
      <inkml:brushProperty name="height" value="0.08571" units="cm"/>
    </inkml:brush>
  </inkml:definitions>
  <inkml:trace contextRef="#ctx0" brushRef="#br0">96 49 8441,'0'9'-237,"0"-4"1,2-9-114,4-1 303,-5 0 1,6 3-129,-7-3 1,0 1 121,0-7 0,0 6 1,-1-4 178,-5 2 1,3 2-1,-8 5 181,-1 0 1,-3 0-110,-1 0 1,2 1 0,2 3-1,3 3-35,2 2 1,1 2-1,6 5-167,0 0 0,0-6 0,2-1 0,3 0-244,6 0 1,3 0-1,2 2 1,0-4-208,0 0 1,0-3 0,0 4 454,0 0 0,0-3 0,1-5 0</inkml:trace>
</inkml:ink>
</file>

<file path=ppt/ink/ink19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4.523"/>
    </inkml:context>
    <inkml:brush xml:id="br0">
      <inkml:brushProperty name="width" value="0.08571" units="cm"/>
      <inkml:brushProperty name="height" value="0.08571" units="cm"/>
    </inkml:brush>
  </inkml:definitions>
  <inkml:trace contextRef="#ctx0" brushRef="#br0">1 33 7984,'1'8'-71,"3"0"0,3-3 205,2 0 0,-4 8 0,4-3-113,-2 5 0,4 1 1,-4-2-1,0-2-47,0-1 0,-1 0 1,-6 5 16,0 0 1,0-5-20,0-1-56,0-6-65,0 3 1,-6-14 60,1-4 1,0-3 0,5-2 0,0 0 5,0 0 1,0 0 0,0 0 0,0 0 1,0 0 1,2 1-1,1 3 1,4 1 73,2-1 1,-3 5 0,4 0 0,3 1 34,1 1 0,2-1 1,0 6-1,0 0 34,0 0 1,0 6-1,0 1 1,0 0 97,0 0 1,-5 6 0,0-3-47,1 5 0,-3 4 1,0-1-1,-2-4-77,-3 1 0,-1-1 1,1 2-1,1 0-29,-1 0 1,-3-5 0,-1-1-37,0 3 0,0-4-61,0 1 1,-1-6-37,-5 1 0,-3-5 67,-7-5 0,6-2 1,1-6-1,2 3-7,3-3 0,2-1 1,2-2-1,0 0 8,0 0 0,0 0 1,2 0-1,2 0 3,1 0 1,7 0 0,-1 0 0,3 1-30,2 5 1,6 3-1,-1 7 1,-1 0 165,-2 0 1,-2 0 0,0 0 0,0 1 1,0 5 0,-2 3 1,-2 7-1,-3 0-10,-2 0 1,4 0-1,-5 0 1,-3 0-86,-1 0 0,-2 0 0,0 0-205,0 0 0,0 0 0,0 0 214,0 0 0,-7 0 0,-2 0 0</inkml:trace>
</inkml:ink>
</file>

<file path=ppt/ink/ink19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4.878"/>
    </inkml:context>
    <inkml:brush xml:id="br0">
      <inkml:brushProperty name="width" value="0.08571" units="cm"/>
      <inkml:brushProperty name="height" value="0.08571" units="cm"/>
    </inkml:brush>
  </inkml:definitions>
  <inkml:trace contextRef="#ctx0" brushRef="#br0">17 145 6389,'14'-2'136,"-3"-3"0,3 3 0,-5-5 0,2 1-186,-1 1 0,1-6 0,3 4 0,-1 0-45,-3 0 0,-6-6 1,1 3 86,-3-4 1,-2 3 57,0 0 0,-7 6 0,-4-4 0,-3 2 86,-2 3 1,0 2 0,0 2 0,0 0 142,0 0 1,5 0-1,2 2-177,2 4 1,2 2 0,5 9 0,0-1-92,0 0 1,0 0 0,0 0 0,2-2-44,3-3 0,-1 3 0,6-3 0,3 1-245,1-1 1,0 3-1,-1-5 1,-3 0-884,3-4 1160,1-3 0,2 5 0,0 2 0</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0:39:44.185"/>
    </inkml:context>
    <inkml:brush xml:id="br0">
      <inkml:brushProperty name="width" value="0.05292" units="cm"/>
      <inkml:brushProperty name="height" value="0.05292" units="cm"/>
      <inkml:brushProperty name="color" value="#FF0000"/>
    </inkml:brush>
  </inkml:definitions>
  <inkml:trace contextRef="#ctx0" brushRef="#br0">3936 10166 7,'0'0'3,"0"0"-2,0 0 1,0 0 1,9-9-1,-9 9 0,12-1 1,-12 1-1,15 3-1,-6 6-1,-1-1 2,1 6-1,-2 2 1,-1 0-1,-1-1 2,3 4-1,-2-8 1,-1 3-1,-5-14 1,12 15 1,-3-12 1,1-1 1,-1-2 0,4-2 1,-2-4-2,0-5 1,2-1-1,-1-2 0,0-3 0,-1-1 1,-4 3-1,0-3 0,-2 3 1,-2 1 3,-1 2 0,-1 3-1,-1 9 0,0-11-1,0 11-1,0 0-1,0 0-3,0 0-2,0 0-1,0 5 0,0-5-1,0 17-1,4-5 2,3 5 1,-1-2 0,4 7-1,-2-2 1,3 4 0,0-2 0,2 4 1,-3-5-1,2 1 2,0-3 0,-2-2 0,-1-2 1,-3-2 3,1-2 1,-5-1 3,-1 6 3,-1-7-2,-6 4 2,-3-5-2,-6 4 0,-1-5-1,-2 4-3,-4-6-3,0-2-1,-3 2-1,3-2-1,0-1 0,3-1-1,2 0-2,3-1-6,5 0-19,9 0-30,0 0-14</inkml:trace>
  <inkml:trace contextRef="#ctx0" brushRef="#br0" timeOffset="339.0194">4573 10188 125,'0'0'3,"0"0"3,0 0 3,0 0 1,0 0 3,7-3 1,-7 3-2,15-4 2,-4 4-3,2-5-4,0 2-10,3-1-16,1 2-18,-3-4-20</inkml:trace>
  <inkml:trace contextRef="#ctx0" brushRef="#br0" timeOffset="523.0299">4680 10281 164,'0'0'4,"0"0"3,0 0 0,5 1 0,-5-1-5,16 0-13,-4-4-25,10 1-21</inkml:trace>
  <inkml:trace contextRef="#ctx0" brushRef="#br0" timeOffset="1084.062">4996 10016 67,'0'0'1,"-10"0"-1,10 0 1,-8 6 0,8-6 2,0 18-1,0-8 1,1 3 0,3 1 2,6 1-2,-3-1 2,5-1 0,-6-2 1,3-4 1,0-1-1,1-5 0,2-1 1,0-1-1,2-7 1,0-4-1,0-1-2,0-5 1,-3 2 0,-1-3-1,-3 4 0,-1-1-1,-4 4-1,-1 4 0,-1 8-2,0-9 0,0 9-3,0 0 1,-4 10 0,3-2-2,1 3 2,1 1 1,4-2 1,3 2 1,4-5 1,2-2 2,4-1 0,0-4 3,3-2 2,0-5 2,-3-4 1,1-1 2,-2-4-1,-7 2 0,-1-6-2,-2 3-1,-3-1 0,-4 0-4,0 3-1,-6-1-4,1 4-5,-1 4-6,6 8-13,-12-6-15,12 6-23,0 0-13</inkml:trace>
  <inkml:trace contextRef="#ctx0" brushRef="#br0" timeOffset="1460.0835">5500 10014 91,'0'0'1,"0"0"0,-5 0 1,5 0 2,-3 12 2,2-3-1,-3 3-1,4 2 1,0 1 1,0 0 0,4 0 1,2-3 1,1-2 0,4-3 2,1-4 2,3-3 3,6-1 1,-4-6 0,5-5 0,-6-3-1,3 1 0,-8-6-1,4 3-2,-9-1-1,-4 1-2,-2 1-2,-6 3-2,-5 5-4,-7 0-5,-1 8-7,-8 0-10,1 3-23,1 7-30,-1 6-6</inkml:trace>
  <inkml:trace contextRef="#ctx0" brushRef="#br0" timeOffset="1849.1058">5779 9786 93,'0'0'6,"0"0"3,12 1 2,0-1 3,1 0 1,4-1 3,2-1-1,6-6 0,-2-1-3,2 2-4,2-4-4,-3 2-6,4 0-14,-9 2-19,0-3-26,2 7-8</inkml:trace>
  <inkml:trace contextRef="#ctx0" brushRef="#br0" timeOffset="2099.1201">6005 9642 168,'0'0'3,"0"0"0,0 0 2,0 0 0,0 11 5,0-11 0,0 15 0,0-5 1,0 5-2,0-1 0,0 3-3,-1-1 0,1 4-3,2 1-3,3-4-7,0 3-11,1-6-16,5 8-22,-1-12-14</inkml:trace>
  <inkml:trace contextRef="#ctx0" brushRef="#br0" timeOffset="2680.1533">6183 9600 23,'0'0'2,"0"0"3,0 0 1,-1 10 2,1-10 1,0 19 1,0-9 1,4 4 1,0-3-1,2 0-1,0-1 0,-6-10-3,23 14 0,-12-11 1,5-1-1,-5-2-1,7-2 0,-5-6 0,6 2-2,-10-4 1,1 1-3,-4-4 0,0 4-2,-2-1 0,-4 10 0,2-13-2,-2 13 0,0 0-2,0 0 1,0 0-1,-5-2 1,5 2-1,0 9 2,0-9 1,5 15 1,1-5 2,4-3 2,-1-2-1,4-3 4,1 0 0,0-2 2,3 0 2,-2-4-1,0-8 1,0 4 0,-2-4 2,-1-2-1,-2-3-1,-5 2-2,0-4-1,-3 2-1,-2 0-2,0 1-4,-5 3-5,-2 1-6,-2 2-13,9 10-18,-19 0-30,10 0-3</inkml:trace>
  <inkml:trace contextRef="#ctx0" brushRef="#br0" timeOffset="2921.1671">6669 9530 114,'0'0'5,"0"0"3,6 11 2,-4-1 0,3 4 2,0 2 1,3 3-1,-3 0 0,0 2-3,0-3-5,1 2-6,-2-5-18,-2-2-39,7 3-3</inkml:trace>
  <inkml:trace contextRef="#ctx0" brushRef="#br0" timeOffset="3475.1988">6767 9421 49,'0'0'2,"0"0"2,15-5 2,-15 5 0,21-5 2,-12 3 2,11 2 0,2 0 3,-4 0-2,5 2 0,-7 8-3,3 4 0,-6 0-2,1 3 0,-9 1-3,-4 1 1,-1 2-3,-2-3 1,-3-1-1,0-4 1,-1-2-1,6-11 1,-10 13 0,10-13 2,0 0 0,0 0 0,-1-10 2,1 0-2,1-5 1,4-2-2,-1-4-1,2 1 2,-1-4-1,-1 2 3,1 4-1,0 1 1,-2 4-1,-1 3 0,-2 10-1,0 0 1,0 0-2,6 4-2,-3 9 0,0 2-2,1 1 1,1 2-4,3 3-15,3 3-38,1-7-8</inkml:trace>
  <inkml:trace contextRef="#ctx0" brushRef="#br0" timeOffset="3918.2241">7356 9194 134,'0'0'5,"0"0"2,0-16 0,0 16 2,1-13 2,-1 13 2,17-22 1,2 8 1,0 2-3,9-8 0,9 3-2,2-10 0,6 5-2,3-7-2,5 3 0,-2-4-2,3 3-1,-2-1-1,-5 2-2,0 4-3,-11 3-9,0 3-14,-10 7-23,-9 0-21</inkml:trace>
  <inkml:trace contextRef="#ctx0" brushRef="#br0" timeOffset="5105.292">8671 8274 42,'0'0'3,"0"0"3,0-9 2,0 9 1,-10-9 2,10 9 1,-13-9-2,3 5 3,-4 1-4,5 3-5,-5 0 0,5 5-2,-3 4-2,3-1 1,-1 5-2,2 1 1,2 0-1,2-2 0,2 5 1,2-7 0,2 2 0,5-1 1,4-2 0,-1-4 2,5 1-1,-1-1 1,4 0 0,-4-2-1,3 2 0,-5-1 0,2 1-1,-5 2 0,0 0 0,-9-7 0,12 17 0,-12-17 1,2 20 0,-2-12-1,0 1 1,0-9 1,-11 17-1,11-17-1,-14 9 2,14-9-1,-16 5 0,16-5 0,-15 0 0,15 0 0,-13-7-1,13 7 0,-9-15-1,9 15 1,-5-21-1,5 10 0,0-2 0,0 1 0,8-3 2,-2 4-2,5-5 2,-1 4-1,4-2 0,0 0 0,2 0 0,-3 3 1,4-3-1,4 4-2,-5 0-2,4 1 0,-8-1-1,6 2 1,-9 1 1,4 3-1,-13 4 3,9-8 0,-9 8 3,0 0-1,0 0 0,0 0 1,0 0-1,0 0-1,-8 0 0,8 0-1,-6 16 0,4-5 1,2 6-1,-1-3 0,1 3 1,0-1-1,1-1 2,3-2-1,1-2 0,-5-11 2,14 13 1,-14-13 0,14 2 2,-14-2 0,18 0 0,-10-7 1,2-1 0,-2-2-1,1-5 0,-4 2-2,-1-4 0,-2 3 1,-2-3-2,0 2-1,-6 1 0,0 2-3,-2 1-4,-2 5-5,1 1-12,0 5-16,-4 0-25,4 0-7</inkml:trace>
  <inkml:trace contextRef="#ctx0" brushRef="#br0" timeOffset="5450.3118">9226 7902 29,'0'0'1,"0"0"3,0 0 2,-4 16 1,2-3 1,2 3 3,-1 7 1,1 1-1,0 11 4,0-3-4,-1 2-1,2 0-3,-1-2 0,0 2 0,0-3-3,-2-1-1,-3-5-1,2 0 0,0-8-6,0 2-10,2-4-18,-5-3-22</inkml:trace>
  <inkml:trace contextRef="#ctx0" brushRef="#br0" timeOffset="5647.323">9117 8201 172,'0'0'2,"0"0"1,0 0 1,4-12-1,-4 12-1,0 0-6,14-11-7,-14 11-13,19-3-22,-9 3-12</inkml:trace>
  <inkml:trace contextRef="#ctx0" brushRef="#br0" timeOffset="5775.3304">9362 8183 152,'0'0'1,"0"0"0,0 0-8,0 0-25,7-4-22</inkml:trace>
  <inkml:trace contextRef="#ctx0" brushRef="#br0" timeOffset="7447.426">8589 8964 3,'0'0'2,"16"-8"3,0-1-1,13-1 4,8-5 1,9-3 1,5-5 2,12-4 1,3-1-1,0-4-2,1-2 0,-1-4-1,-7-3-1,7 0 0,-5-6-4,-3 1 0,-1-2 1,-8-1-2,-2 0 1,-8 0 0,-1 3-1,-12-2 0,-5 6-1,-6-1 2,-4 3-2,-6 2 1,-3-4-2,-2 4-1,-6-5 1,-3 5 0,-3-1 1,-5 2 0,-2 0 0,-1 4 0,-5 3 2,-4 1-1,-8 7-2,-4 1 2,-4 4-2,-4 0-1,-3 5-1,-8 0-1,-5 5 0,-4 2 0,2 4-2,-11 1 1,-1 0-1,-6 1 2,-2 7-1,-1 1 1,-2 1 1,-2 3 0,-3 1 1,1 4 0,3 0 1,-1 5-1,-3-2 0,-5 7 1,-4-3-1,3 5 2,1 5-2,-6-3 1,-2 6-1,-2-2 1,-3 5 0,-2-1 0,2 3 2,-4-2-2,-2-2 0,-2 2 0,-4-2 1,3 6-1,0-8 1,1 8-2,-4 2-2,-1 0 2,4 2 0,1-2-1,2 4 0,-1-3 1,-3 5-1,6-6 2,2 0-1,2 1 0,1-2 0,3 3 0,1-6 1,4 6-2,6 1 0,5-1 0,0 2 0,6 4 0,1 3-1,2 0 0,3 7-3,4-4 0,-1 0-1,3 7-1,0 2 0,1 0 0,6 1 0,0-2 1,3-1 2,7 0 3,0 1 0,8-5 1,3-8 0,8 8 1,5-4 0,5 2-1,9-1 0,7-1 0,6 2-1,5-7 1,2 3 0,11-6-1,1-9 0,9 1-1,2-9 2,6 0-2,8-9 1,2-3 1,9-6-1,3 0 2,8-7-1,4-3 1,8-3-1,2-4 2,-3 0 1,15 0-2,3-4 0,2-3 1,2-1 0,5-1-1,-1-1 0,6-4 1,7 1 2,-1-8-1,-1 1 1,7-7 0,7-1-1,2-7 1,11-1-1,-2-4-1,-4-2 1,11 0-1,6-4-1,-1-1 0,-3-2-1,7 0 2,2-1-2,2 1 1,2-3-1,0-1 0,0-2 2,3-1-1,-1 1 2,0-3-1,-3-2-1,-1-1 0,-3-4 2,-7 2-2,-3 1 0,-7-2 0,0 4 0,-11-3 0,-10 3 0,2 3 1,0 3-1,-12-2 1,-5 2 0,-5 4 2,-7 0-1,-8 8 1,-2 3-1,-14 5 1,-13 3-2,-2 6 0,-16 6 0,-2 0 1,-11 7-3,-3-1-3,-7 4-5,-2 0-12,-4 9-28,1-11-11</inkml:trace>
  <inkml:trace contextRef="#ctx0" brushRef="#br0" timeOffset="8153.4664">9852 8075 0,'0'0'1,"0"0"2,0 0-1,9 0 3,-9 0-2,11 3 2,-11-3 1,14 8 0,-14-8 0,15 12 0,-15-12 1,15 16 0,-7-8 2,-8-8-1,13 17-1,-13-17 1,16 14 0,-16-14 1,16 9-2,-5-6 1,0-3 1,2 0 0,0 0 0,6-4 1,-4-4-1,7-2 0,-3-5-1,6-2 0,-1-4-1,6-4-1,-2-3 1,2-6-2,3 1 2,2-6 1,5 0 0,-2 0-2,5-1 1,-2 1-2,1 4 0,-4 6-4,5 2-13,-5 10-29,-4 2-24</inkml:trace>
  <inkml:trace contextRef="#ctx0" brushRef="#br0" timeOffset="11303.6466">6565 10256 0,'0'0'3,"0"0"1,0 0 2,0-11 0,0 11 3,0 0 0,0 0-2,-12-9 2,12 9-3,-13-2-2,13 2 1,-15 0-3,7 0 1,-3 0-2,3 1 0,-3 3 0,-1-1 1,1 3-1,3-3 0,-3 2 0,11-5 3,-15 11-1,15-11 1,-16 10-2,16-10 2,-10 9-2,10-9 3,-11 15-4,6-5 0,-2 2-1,1 0 0,-2 6 1,-2-3-1,0 7 2,-1 5-2,-1-2 1,2 6 0,-1-6 0,1 9-1,-2-4 1,-4 7 0,8-7-1,-5 1 0,9 1 0,-6-2 2,9 4-2,0-1 0,0 0 0,10-1 1,-3 4-1,5-4 0,-5 6 0,9-5 0,-8 6 1,3 1 0,0-1 0,1 3 2,-1-3-2,2 4 1,-1-3-1,-3 3 2,3-6-1,-4-2-1,2 1 1,0-4-1,-2 2 0,1-4 1,-1 1-1,3-8 2,-2 5-1,1-9 0,-1 2 1,1-5 0,0 0 0,-2-3-2,0 1 0,-1 5-1,-1-10 0,0 4 0,-5-13-4,6 21-8,-6-21-19,6 18-25</inkml:trace>
  <inkml:trace contextRef="#ctx0" brushRef="#br0" timeOffset="11936.6828">6355 11829 24,'0'0'1,"0"0"0,0 0 2,0 0-1,0 0 2,0 0 1,10 0-1,-10 0 3,11 0-1,-11 0 0,16 5 0,-6-3-1,-1 1 0,3-2-2,-3 2 1,1 1-3,0-1 1,-1-1 0,-1 1-1,-8-3 0,15 5 0,-15-5 0,13 4 1,-13-4 0,12 3 3,-12-3 1,10 0 3,-10 0 3,11-5 3,-11 5-1,7-14 2,-4 2 0,0-2 0,0-11-1,-2 6-5,0-11-2,1 4-4,0-8-5,0 0-14,1 3-38,0-8-12</inkml:trace>
  <inkml:trace contextRef="#ctx0" brushRef="#br0" timeOffset="21098.2068">7594 11585 20,'0'0'3,"0"0"-1,-5 4 3,5-4 1,0 0 1,-12 12 1,12-12 2,-12 13 2,12-13-4,-12 15-1,6-4 0,-2-1-1,0 1 0,-3 4-3,6 2-1,-5 5 1,9-4 0,0 6 0,1-5 1,0 5-1,5-5 1,7 5 1,-7-7-2,8-1 0,-9 1 0,4-4-3,-1 2 2,-1-3 0,2-2 0,0-1 0,-8-9 1,16 14 0,-16-14 1,17 6-1,-8-6 1,-9 0 0,17 0 0,-17 0 0,15-10 1,-15 10-2,13-14 1,-10 5-1,-3 9 1,6-17-2,-6 8 1,0 9-1,0-16 1,0 16-1,-9-16 0,9 16 1,-14-14-2,14 14 0,-14-9-1,14 9 0,-16-3-1,16 3 0,-16 0-4,5 5-3,3 2-6,-1 2-7,0 1-16,4 2-19</inkml:trace>
  <inkml:trace contextRef="#ctx0" brushRef="#br0" timeOffset="21813.2477">7764 11689 38,'0'0'4,"0"0"-1,-2-7 5,2 7 0,0 0 0,0 0 3,-2-9 0,2 9 2,0 0-4,0 0-2,-6 6-2,6-6-2,-4 10 1,4-10-3,-3 15 0,2-5 1,0 8-1,1-6-1,0 5 1,0-2 0,0 3 0,0-4 0,-1 3 1,3-8-1,-2-9 1,6 17-2,-6-17 1,10 12 0,-10-12 1,14 10 0,-14-10 0,12 5 1,-12-5 0,11 1 1,-11-1 0,11 0 0,-11 0 0,13-11 0,-13 11-1,12-13 0,-4 1 0,-2 3-1,-1-2 1,-1-1-1,-1-2 1,-1-3 0,-2-4 0,0 5-1,0-5 2,-3 6-2,-2-3 1,0 4 0,-1-1-2,6 15 0,-15-16 0,6 12 0,-1 1-2,-2 2-1,2 1-5,-2 0-8,0 6-10,-3 2-20,8 6-17</inkml:trace>
  <inkml:trace contextRef="#ctx0" brushRef="#br0" timeOffset="22483.286">8245 11165 89,'0'0'4,"0"0"1,0 0 2,0 0-1,0 0 1,0 0-1,-11 3 1,11-3 1,-6 11-3,6-11-2,-7 18 0,4-5-1,0 3-1,1 4 1,-1 1 1,1-1-2,0 6 0,2 0 0,-2 3 2,2 0-2,0 3 1,0-1-1,0 3 2,-1 1-1,-1 4 1,-2-3-2,2 10 2,-1 0-1,-1 2-1,0 0 0,-1 0 1,3 3-1,-2-7-1,1 2 2,0-9-1,1-2 0,-1-3-1,1-5 1,2-3 1,-1-3-2,0-3 1,1-4-1,-1 1-4,0-6-3,1-9-8,0 12-8,0-12-24,0 0-11</inkml:trace>
  <inkml:trace contextRef="#ctx0" brushRef="#br0" timeOffset="22988.3149">8036 11583 7,'0'0'3,"0"0"-1,0 0 3,0 0 0,-8 9 1,8-9 0,0 0 1,-1 12 2,1-12 1,0 0 3,0 0-1,7 3 2,-7-3 1,8-4 1,-8 4 0,7-17-2,-7 17-1,5-19-4,-4 10-1,-1-1-1,0 10-1,0-15-3,0 15-1,-2-11-4,2 11-6,0 0-8,0 0-13,-9 3-20,11 7-13</inkml:trace>
  <inkml:trace contextRef="#ctx0" brushRef="#br0" timeOffset="23446.3411">8306 11780 0,'0'0'5,"7"12"1,-7-12 1,0 0 1,12 9 2,-12-9-1,12 0 1,-12 0 1,10-7-1,-10 7 3,7-15 3,-5 0-3,-2 5 0,1-5-1,-1 6-1,-4-4-1,4 13-3,-12-17-3,12 17-4,-15-3-3,15 3-10,-10 5-16,10-5-28</inkml:trace>
  <inkml:trace contextRef="#ctx0" brushRef="#br0" timeOffset="25293.4467">8193 11010 0,'-10'-11'4,"10"11"1,-22-10 0,13 7 3,-9-4-1,5 3 1,-5 1 0,1 0 3,-1 0-1,0 1-1,2 1 0,-3 1-2,0 0-1,-4 0 1,1 1-1,-5 4-5,3 1-1,-5-1 1,1 1 0,-4 1 1,0 1 1,-1-1 0,2 0 2,-1 3 0,0 0 1,-2-1 0,-1 1-2,5 4 2,-4 3-1,5-4-2,-2 8 0,4-6-1,-2 6-1,5-5 0,2 6 2,2-5-2,0-1-1,-1 4 0,5-3 1,-3 2 0,5 3 0,-3-1 1,2 1 1,-3 2-2,3 2 1,-2 2 2,1-2-3,0 3 1,0-2 0,0 4 0,2-4-1,3 6 0,0-1-1,0 5 0,3 3 0,0-3 0,1 5 0,3-2 0,1 2-1,1-3 1,2 4 0,-1-7 0,5-3 1,4 2-1,1-2 0,2 1 0,2-5 1,3 0-1,1-4 0,1 4 0,2-7 0,0 3 0,0-3 0,3 1 0,-1 2 0,2-4 0,-3 5 0,5-7 0,-4 6 0,3-8 0,-6 4 0,5-3 0,-5-4 0,4 2 0,1-3 0,-4 0 0,5-2 0,-6 1 0,6-2 0,-5 0 1,5-3-1,-6-1 1,1 0 0,1-1-1,0-3 2,1 1-1,0-3 0,2 0-1,-2 0 1,1 0-1,0-2 1,3-2-1,-3 0 1,0-1-1,0 0 1,3-1-1,-4 0 0,6-3 1,-5 1-1,3-1 0,0 1 2,2-4-2,4 2 1,-3-1 0,2-1-1,-2-1 1,2 1-1,-3-2 1,4 1-1,-7-1 1,0-1-1,-2 2 0,-1-7 1,0 5-1,-3-4 2,2 3-2,-3-5 0,2 2 0,0-3 0,0 0 0,-1 3 0,4-5-2,-4 2 2,4-3 0,-5 3 0,2-2 0,-5 3 0,1-3 0,-4 5 0,-1-6 2,0 3-2,-3-1 0,-2-2 1,-1-3-1,1 1 0,-2-2 0,0-3 1,-3-2 0,-1-4 0,0 3-1,0-3 1,-1 4 0,-3 0 0,0-1 0,-2 3 1,0 0-1,1 10 0,-2-7 1,1 5 0,-4-2 0,3 2 0,-4-1 0,1 1-1,-1-1 0,0 3-1,-2-2 0,2 1 1,-3 1-1,3 0 0,-2 2 0,0 2 0,0 1 0,1 2 1,-4 2 0,2-4-1,0 5 0,1 0 1,-2 3-1,-2-5 0,2 6 0,-2-4 0,-1 6-1,-1-1 1,0 0 0,-2 2 1,0-1 0,-2 3-1,1-1 1,-2 1 1,-2 1-1,-5-1-1,5 3 1,-5 0-1,2 0-2,-3 0-4,1 7-9,-3 1-20,-9 6-30,5 3-4</inkml:trace>
  <inkml:trace contextRef="#ctx0" brushRef="#br0" timeOffset="37336.1355">6921 13663 4,'-14'41'7,"-10"-1"1,3-5 2,-10 2 1,2-8 0,-7-3 4,-2-4-1,-2-1 0,-3-6-1,4-3-3,-11 0-4,2-3-9,-3-3-6,-2-2-15,-2-4-15</inkml:trace>
  <inkml:trace contextRef="#ctx0" brushRef="#br0" timeOffset="39987.2872">4874 14763 49,'0'0'2,"0"0"2,5 7 1,-5-7 2,7 10 1,-7-10 3,6 12 3,-6-12 1,1 8 0,-1-8-2,0 0-1,0 11 0,0-11-2,0 0-1,-2 8-4,2-8 0,-12 7-1,12-7 0,-19 6-2,9-3 1,-7-1 1,0-1-1,-5-1 1,1 0-2,-6 1 1,3-5-1,-6-2 1,-4-1-2,0-3 0,-2 0-1,-3-4 0,-1 1 0,-4-3 1,-7 1 0,3-4 0,-5 2-1,0-3 1,0 0 0,-3-3 1,-1-1 0,2-5 0,3 0 2,-2-5 2,1 0-1,0-4 2,0-2-1,3-3 1,0-2-2,1 0 0,2-1-3,-1-2 0,5 0 0,-2-1-1,4-2 1,-1-2-2,3 2 1,-1-9-2,4 0 1,2 0 0,-3-4 1,2 1-1,-1 0 1,1 0-1,1 1 1,0-1 1,-1 6-1,3-4 0,-2 2-1,1-1 0,4-3 1,-3 3-1,7 1 0,-3-2 0,5 2 0,0-3 0,2 4 0,4-2 0,1 3-1,2-1 1,0-1 0,1 3-1,3 1 1,0 2 0,0-1-1,2 1 1,-1 2 0,1-2 0,1 5 0,0-1 0,0 3 0,1 0 0,3 1 0,-3 2 0,2 0 1,-1 4-1,-3-2 0,4 4 0,0-2 0,-2 3 0,3 0 0,0 4 0,-1 2 0,3-1 1,-1-1-1,-4 1 1,1 4-1,5 1 0,0 1 0,0 2-1,0 2 1,0 3 1,0 3-1,2 0-2,4 0 2,-2 3-1,0-2 1,2 2-1,0-1-1,4-1-2,2-4-1,-7 7-1,2-5-5,-7 16-6,13-20-7,-13 20-17,13-9-20,-13 9-13</inkml:trace>
  <inkml:trace contextRef="#ctx0" brushRef="#br0" timeOffset="41024.3465">2131 11030 0,'16'0'5,"-16"0"1,14 3-1,-3-1 1,1-1 0,0 1 0,1 0 1,-1-1 0,4 2 0,-4-3 0,5 3 1,-5-3 1,4 0-2,-5 0 1,7 0-1,-4 0 2,1 0-4,1 0-2,2 0-1,5 0 1,-5 0-2,3 0-1,-5 0 0,5 0 0,-6 0-1,4 0 3,-8 0-1,1 0 0,-1 0 0,-2 0 1,2 0-1,-11 0 0,15-3 1,-3 3 0,-3-1-1,-9 1 0,13 0 0,-13 0 1,11-1 0,-11 1 1,10 0-2,-10 0 2,0 0-1,0 0 1,9-1 1,-9 1-1,0 0 1,0 0-1,0 0 3,11-4 0,-11 4 1,0 0 2,0 0 2,0 0 2,0 0-1,0 0 1,0 0-1,0 0-1,0 0-4,7 10-1,-7 12-2,1 19-2,1 22-1,-1 29-7,0 53-62,-2 54-3</inkml:trace>
  <inkml:trace contextRef="#ctx0" brushRef="#br0" timeOffset="45112.5803">4953 9651 0,'-9'5'3,"-4"-1"-1,13-4 2,-13 9-2,13-9 0,-12 11 1,12-11-1,-12 7 0,12-7 0,-9 10-1,9-10 0,-8 13-1,4-5 1,4-8 2,-11 18-2,5-8 1,0 4 2,-1-3-2,-3 4 2,3 5-1,-1-1 0,0 3-1,-1-2-1,5 5-1,-2-5 1,2 4 1,1-4-2,2-4 1,0 2 0,1-2 0,-2 0 0,2 0 1,2-2 0,0 3-1,2-2 0,0-1 0,3 2 1,-3-3-1,6 4-1,-4-2 1,2 2-1,0-3 0,2 4 1,-1-2-1,-1 3 1,0-3-1,1 3 0,-2-5 3,1 4-3,1-5 0,-1 1 0,0-1 0,3-1 0,6-2 0,-5 4 0,6-4 0,-5 0 0,5 1 0,-6 2 0,6 1 1,-8-2 0,1 5 2,1-9-2,-1 8 1,4-8-1,-1 9 2,4-13-2,-1 1 0,-1-1-1,3-3 1,0 0 0,0-1 1,-1 0-1,0 0 1,1 0-1,-2-2 1,2-2 0,-1-1-1,-1 1 0,-1-5 3,4 1-4,-2-4 0,0 3 1,-3-7-1,5 7 1,-7-7 0,4 3-1,-4-2 2,1 1 0,-2 2-1,2-3 1,-1 2 0,2-5-1,5 3 0,-8-3 0,9 2 0,-10-5 1,8 4 0,-7-7 0,5 5-1,-10-5 2,1 0 0,-1-2 0,-2 0 0,-2-1 1,-3 1-2,0-3 2,-6 4-1,-3-1 2,-4-1-2,-5 1 2,-4-4 1,1 5-1,-6-3 1,4 2 1,-4-1 1,2 3-1,0-3 0,-1 4 0,5 5-2,-6-4 1,4 6-2,-5-2-1,2 2 0,-3 4-2,-2 4-1,1 0-1,1 4-4,-1 4-5,3 1-9,-2 8-18,10 5-22</inkml:trace>
  <inkml:trace contextRef="#ctx0" brushRef="#br0" timeOffset="46450.6568">5820 9235 1,'-9'15'8,"3"-4"0,0 1-2,0 1-1,2 1-1,1 2-1,-3 2-1,3 1 1,0 0-3,1 3 1,0 1 0,0 0-1,1-1 1,0 0-1,0 0 1,1 2-1,0-7 0,1 3 1,3-4-1,1 1 0,4-1 0,-1 2 2,1-4-2,1 3 1,3-2-1,-1 2 2,3-3-1,0 3 1,-1-2 0,1 2 0,1 7 0,0-7-1,1 7 0,0-6 0,0 3 0,-1-7 0,1 7-1,2-10 2,-5-2-1,4-2 0,-3-1 0,2-2 3,-4-1-4,4-2 2,-4 0-1,5-1 1,-3 1-1,4-1 0,5 1-1,-3 0 0,5 0 1,-4 0-1,7 1 0,-6-1 0,4 0 0,-4-1 1,0 0-1,-2 0 2,0-2-1,1-2-1,-1-1 1,-1-2 0,-1 1 0,0-1-1,-2 0 1,1-3 1,-2 1-1,3-1 0,-3-2 0,2 0 0,-2-7 2,0 3-2,-2-2 1,3 1 2,-5-3-3,0 3 1,-2-4 1,1 2-1,-4 3 0,0-3 1,-2 0 0,2-2 1,-4 2-1,-1-3 1,-1 2 0,-1-3 0,0 2 0,-2-3-1,-1 2 1,-3-4-2,1 2 2,-2-1 0,1 3 0,-1-2 0,0 1 1,-3 3 0,3 1 0,-5 2 0,2 2 0,-2-4-2,-2-1 0,-2 3 0,0-4-2,-2 3 0,-2-3 0,-2 2-1,-1-3 0,1 4 0,-2 2 0,-1-1 0,1 1 1,1 1-1,-1 4 1,1 0 0,2 2 1,1 4-2,0 2 1,0 3-1,1 0 1,-1 4-1,-5 2 0,6 1 0,-5 2 0,2-1 0,-2 1 0,5 2-1,-3-1-4,5 3-6,2-1-12,-5 5-25,7 6-15</inkml:trace>
  <inkml:trace contextRef="#ctx0" brushRef="#br0" timeOffset="48256.7602">4162 8250 0,'19'7'0,"-1"0"0,2 4 0,-1-3 0,3 6 0,4-4 1,-4 5-1,2-1 2,-3 3 0,6-1 0,-7 5 1,5-3 0,-6 10 1,0 1-1,-1 5 1,-1 2 0,1 3-1,-2 5 1,1-1-2,-1 8 2,1-7-2,-3 2 3,1 0-2,-1-4 3,0 0 0,0-5 0,1 1 1,-3-6 2,2 0 0,-2-6 1,0 5-1,-2 1 1,1-3-1,-4 1-1,0-5 0,-2 3-1,0-7-2,-2 2-1,1-8-9,0-4-11,-4-11-34,10 11-6</inkml:trace>
  <inkml:trace contextRef="#ctx0" brushRef="#br0" timeOffset="49034.8047">5726 8076 3,'24'39'7,"-3"-1"-1,1 1 2,-3-3-1,0 3 0,-1-3-1,-2 3 0,0-5 0,-4 7 0,1 0 0,-5-2 0,-1 2 2,-2-5-1,-1 3 2,-2-6 0,-1 2-1,-1-9 1,0-1-1,1-3-1,-1-1 0,0-3-2,0-4-1,0 1 1,0-4 0,0-11-2,0 17 0,0-17-3,0 0-5,2 10-7,-2-10-12,0 0-21,0 0-12</inkml:trace>
  <inkml:trace contextRef="#ctx0" brushRef="#br0" timeOffset="51266.9323">7601 11064 1,'-21'14'6,"1"-5"0,-5 5 1,6-5-1,-4 3 0,3-3 0,-3 6-1,5-10 1,-3 3-2,4 1-3,1-1 0,-2 1 0,3 0 0,-2 2 1,3 1-1,-4 1 0,5 0 2,-4 2 0,4 2-1,-2 0 2,5 1-2,-2 0 1,1 1-1,-1-2-1,2 2 0,1 1-1,0-1 2,1 2-2,-2-2 1,2 4 0,3-3-1,0 4 1,0-2-1,1 3 1,0-3 0,2 6 1,-1-3-4,1 6 4,0 5-2,0-3 0,-1 5-2,1-4 2,0 6 0,1-7-1,0 4 2,0-6-1,1-4 0,3 0 2,0 1-2,2 1 1,0-4-1,-1 4 1,1-4-1,0 2 1,0-3-1,-1 3 1,1-6 1,1 4-1,2-7-1,-2 6 1,1 0 0,2-2 0,2 2 2,1-2-3,1 4 1,2-4-1,-2 5 0,6-7 1,-2 2-1,2-1 0,0 0 0,4-3 0,-5 2 0,4-4 0,-2-2 0,3 2 0,6-5 0,-4-1 0,4-1 0,-4 2 0,6-3 0,-7 0-1,8 0 1,-6 0 0,-2-2 1,2 3-1,2-3-1,-2-1 1,0-1 0,2-2 1,-2 0-1,1-2 0,0 0 0,-1 0 0,-4-3 0,7-1 0,-6-1 0,3-1 0,-2 1 0,4-1 0,3-1-1,-3-2 1,3 1 0,-1 0 0,2-1 0,-4-3-4,5 3 3,-7-4-2,0 1 0,-1 0 1,1-1-3,-3-1 0,-3 3 2,1-4-1,-4 1 2,1 2-1,-1-1 2,-1-1 0,-3 2 1,3-1 1,-3-1 0,3 1-1,-3 0 0,2-3 0,-3-5 0,3 5 0,-4-6-1,2 5 1,-2-4-1,0 2 1,-2 0-1,2 0 0,-3 5-6,2-5-15,8 4-15</inkml:trace>
  <inkml:trace contextRef="#ctx0" brushRef="#br0" timeOffset="203928.6641">1788 4951 47,'0'0'3,"0"0"3,-8-5 2,8 5 2,-12-4 1,12 4-1,-9-2 3,9 2 0,0 0-4,0 0-3,0 0-3,0 0-2,0 0 0,0 0-1,0 0-1,0 6 0,0-6 1,9 15-2,3-3 2,-7-2 0,1 1 1,4-1-3,5 1-1,-6-3 2,7 1-1,-16-9 3,14 14-4,-14-14 2,22 10 1,-22-10 1,10 10 4,-10-10 5,9 2 1,-9-2 3,0 0 1,13-13 2,-7 3 0,1-8 1,0-3-2,3-4-4,-3-3-3,4-3 0,-1-5-2,-1 0-1,2 0-1,-1 2-1,-3-3-2,0 7 0,7-1-5,-6 8-9,4-1-16,-4 7-28,3 12-18</inkml:trace>
  <inkml:trace contextRef="#ctx0" brushRef="#br0" timeOffset="204589.7019">2232 5275 44,'0'0'5,"0"0"1,0-9-2,0 9 0,0 0 0,0 0 2,7 0-3,-1 9 2,-2 2-6,2 5 1,-1 4 1,6-3 0,-8 3 1,3-6-1,-3 3 1,2-9 3,0 3 3,-5-11 2,0 0-2,0-7 0,0-12 0,-9-1-1,3-4 0,-8-2-1,2-4-2,3 1 0,-2 2 1,4 5-3,3 8 2,2 1-2,2 13-1,-1-12-2,1 12 0,0 0-1,6 1-1,-6-1 0,16 14 1,-6-5 0,3-1 2,0 0 2,-2-3-1,2 2 1,-2-6 2,1-1 0,-1-3 1,-2-7 1,-1-1-1,-2-5 1,0 0 1,0-4-2,-2 1 0,-2-2 0,0 3-2,0 2 0,0 5-1,1-1-2,-3 12 0,4-10-1,-4 10 0,0 0 0,10 10-1,1-1-1,3 2-1,-1 2 2,7 1-2,-7 2-2,7-4-6,-3 1-8,7-2-12,-10-3-9,0-1-10</inkml:trace>
  <inkml:trace contextRef="#ctx0" brushRef="#br0" timeOffset="204887.7189">2640 5039 59,'0'0'0,"0"0"0,-6 9 0,6-9 0,-3 18 0,3-10 0,0 3 0,0 1 0,4-2 2,-4-10 1,11 10 3,-2-7 3,2-3 1,-1-1 5,-2-7 1,4-2 2,-4-3 1,-3 2-1,0-3-2,-4 0-1,-1-1-4,-2 5-5,-3 1-6,5 9-10,-12-13-11,12 13-17,-16 0-18</inkml:trace>
  <inkml:trace contextRef="#ctx0" brushRef="#br0" timeOffset="205674.7639">2918 4877 112,'0'0'0,"0"0"0,-5 0-2,5 0 0,-11 7 0,11-7 0,-13 18-3,9-7 3,1-1-2,0-1 2,3 2 0,1-2 1,-1-9 0,10 7 2,-10-7 3,15 0 2,-5-8 3,-2-5 2,1-4 2,-4-4-1,-3-3 0,-2-5 0,1-4-2,-5 0-3,-6-6-2,-2 5-2,-1-3-1,-5 6-2,3 1 0,-2 6-2,6 5-1,-3 7-4,14 12-1,-15-3 0,15 3 0,-2 18-2,2-1 0,8 9 0,2 6 5,6 1 1,-1 4 2,8-7 0,-1 3 1,5-11 1,-4 3 1,7-12-1,1-3 0,0-6 2,0-4-1,-4 1 2,0-11 3,-6-2 0,-1-2 1,-10-4 3,-5 0-1,-5 0 0,-2-3-1,-5 4-1,-4 0-2,-3 8-1,-6-2-2,5 11-1,-4 0-1,8 6-1,-4 8-2,9-2 0,-3 4-1,9-3 1,1 4-1,8-9 0,8-2 2,-5-6 0,9 0 2,-6-8 0,6-11 2,-5 0 0,5-9 2,-11-1 2,0-6 0,-4-1-1,-4-3-1,-1-1 1,-1 10 1,-1-1 1,-4 6 1,-1 4-3,-1 6-3,7 15-1,-6-9-1,6 9 0,-1 16-5,1 6-6,3-2-13,5 9-9,4 8-18,-2 3-14</inkml:trace>
  <inkml:trace contextRef="#ctx0" brushRef="#br0" timeOffset="205951.7798">2816 5380 41,'0'0'3,"5"-11"2,4-7 3,9 1 2,-1-10 3,16-3 1,0-5 3,13-8-3,7-1-2,4-2-6,2 6-17,-4-9-41,10 8-3</inkml:trace>
  <inkml:trace contextRef="#ctx0" brushRef="#br0" timeOffset="206660.8203">2541 6200 4,'0'0'2,"0"0"1,6 10 1,2 1 2,5 7 1,-2 1 2,8 3-1,-1 5 2,2-1-3,-1-1 0,1 1-4,-1-6-3,-6 1-8,2-1-11,-6-5-14</inkml:trace>
  <inkml:trace contextRef="#ctx0" brushRef="#br0" timeOffset="206984.8389">2573 6154 17,'0'0'1,"0"0"1,13-4 1,-3 3-1,3 1 2,2 0-1,5 1 2,2 6-1,-3 1-1,1 5 1,1 4-2,-5 1 1,0 3 0,-5-1 1,-4 1 0,-3-1 5,-3 2-3,-1-4 2,0 0 2,-5-4-1,0 1-2,0-4 0,-3-1-3,8-10-4,-12 15-6,12-15-11,-12 7-16,12-7-18</inkml:trace>
  <inkml:trace contextRef="#ctx0" brushRef="#br0" timeOffset="207263.8548">2906 6149 125,'0'0'1,"0"0"0,0 0-1,0 0-1,0 0-1,0 0-7,5 0-7,-5 0-10,0 0-22</inkml:trace>
  <inkml:trace contextRef="#ctx0" brushRef="#br0" timeOffset="207557.8717">3031 5824 41,'0'0'2,"5"4"3,6 6 0,3-3-1,2 5 2,0 1 0,4 3 0,-1-2 0,-5 6-2,6 2-3,-7-3 1,-2 0-2,-1-2-3,1 4-9,-5-8-14,4 6-15</inkml:trace>
  <inkml:trace contextRef="#ctx0" brushRef="#br0" timeOffset="207846.8882">2982 5892 85,'0'0'3,"0"0"2,6 0 2,-6 0 4,0 0-1,12-8 3,-2 2-1,-4-4 0,2-4-3,2 2-3,4-3-6,6 4-9,-3-4-19,6 9-26</inkml:trace>
  <inkml:trace contextRef="#ctx0" brushRef="#br0" timeOffset="209269.9696">3559 5613 0,'0'0'5,"17"11"2,-17-11 3,13 8 2,-13-8 2,14 0 1,-14 0 2,11-15 0,-5 2 0,3-3-3,-2-3-2,3-5-1,-1-3-4,4-5 0,0-7-5,5 3 2,5-4-3,-4 3 1,6-3-1,-3 2 0,5 0 2,-5 4-2,5 7 2,-6-4 1,-2 8-1,-2-2-2,1 6-4,-4 2-12,2 9-28,-3 0-19</inkml:trace>
  <inkml:trace contextRef="#ctx0" brushRef="#br0" timeOffset="209873.0041">3210 6452 49,'0'0'5,"18"-16"1,3 0 2,5-5 3,8-10 2,3-2 3,11-7 1,-1-4-1,4 1-2,-9 5-3,5 1-9,-5 8-16,-4-2-30,-3 13-16</inkml:trace>
  <inkml:trace contextRef="#ctx0" brushRef="#br0" timeOffset="211950.1229">3201 7045 31,'0'0'3,"0"0"-1,0 0 2,0 0-1,-8-6 1,8 6-2,-12 0 0,12 0 1,-15 6-2,15-6-1,-14 12-1,14-12 0,-13 14-1,10-3 1,2-3 0,0 2 0,1-10 1,0 17-1,0-17 1,7 17 0,-7-17 1,12 12 0,-12-12 0,15 10 0,-15-10 2,18 7-2,-9-6 0,3 2 0,-2-2 1,1 1-1,-2-2 0,1 3-1,-2-1 1,-8-2 1,13 6 2,-13-6 2,11 9 0,-11-9 3,6 13 2,-6-13 2,0 14 0,0-14-1,-5 18 0,-1-8-2,0 5-1,-1-5-2,-1 6-3,1-7-5,0 6-9,7-15-11,-10 22-20,10-22-19</inkml:trace>
  <inkml:trace contextRef="#ctx0" brushRef="#br0" timeOffset="212633.1619">3331 6995 51,'0'0'0,"0"0"2,0 0-2,0 0 1,6 4 0,-6-4 0,15 11 0,-5-6 1,2 3-1,0 0 1,-1 1-1,1 1 0,2-1 1,-5-1 0,2-1-1,-2 0 3,1-2-2,-10-5 5,11 6 6,-11-6 5,0 0 1,0 0 1,0 0 0,0 0-1,-1-11 1,1 11-5,-12-22-6,4 8-3,0-6-3,1 4-3,-2-6-7,4 2-6,0-4-12,3 8-17,-1-7-22</inkml:trace>
  <inkml:trace contextRef="#ctx0" brushRef="#br0" timeOffset="213135.1907">3691 6967 64,'0'0'4,"0"0"1,-11-8-2,11 8 3,-13-14 0,8 4 0,-6-4 1,4-1 2,0-2-4,1-2 0,-2 1 0,1 0 1,3 1 0,-2 0 1,2 5-1,0 2-2,4 10 0,-6-13-5,6 13-1,0 0-1,0 0-2,0 0-1,0 0 2,10 5-1,-10-5 1,16 9 3,-16-9 1,17 7 0,-17-7 1,18 3 2,-18-3-1,14 0 4,-14 0 1,8-8-2,-8 8 2,1-20 0,0 8-1,-1 0-1,0-2 0,0 1-3,-2 2-1,1-2-1,1 4-3,0 9-2,1-10-2,-1 10-2,0 0-3,9 3-5,4 6-7,-5 3-5,10 6-5,-8 1-9</inkml:trace>
  <inkml:trace contextRef="#ctx0" brushRef="#br0" timeOffset="213452.2088">3649 7189 44,'0'0'1,"-2"-6"1,2-3 0,3 0 0,1-4 3,12-3-1,5-5 2,3-3 1,8 3-4,-1-4 3,8 1-2,-4-3-1,4 3-3,-7-1-7,-3 7-11,-2-3-15</inkml:trace>
  <inkml:trace contextRef="#ctx0" brushRef="#br0" timeOffset="213939.2366">4201 6529 11,'0'0'17,"12"-11"-1,-12 11 2,10-12 0,-3-1 0,-1 1-1,4-6-1,-2 0-3,4-4 0,-5 2-3,6-1 0,-3 0 0,2 1-5,5 0 1,-5 3-2,2 4-2,-3 2-7,2 3-10,-7-3-26,10 8-22</inkml:trace>
  <inkml:trace contextRef="#ctx0" brushRef="#br0" timeOffset="215804.3433">3835 4288 0,'6'28'5,"-1"1"-1,-1 3-1,-1-1 1,1 7-2,0-4-1,2 3 0,3-4-1,3 6 2,4 0-1,0-3 0,7 0-1,0-6 1,0 3-1,4-9 1,0 5 1,1-12-1,-3 0 0,2-5 0,-5-4 0,1 0 2,-5-2-1,-1-4 1,-3 1-2,-2-1 1,-12-2-1,15 1-1,-15-1-1,0 0-1,0 0-2,4 14 1,-4-4-2,-1 1 0,-2 4 0,1 2 2,0 3 0,1 6 1,1 1 2,3 7-1,3-2 1,2 6 1,3-2-1,2 10-1,0 0 1,7 3 1,6 1-1,-2-2 0,5 7 1,0-4 0,5 5 0,-1-3 2,4-2-2,-5 1 1,2-4 2,0 8 0,-2-3 0,3 2 0,-6-3 1,0-2 1,-5 2 0,2-6 0,-7 1-2,-1-8 1,-5-6 0,-2-4 1,-3-3-1,-2-2 0,-4-5 1,-2-2 0,0-5 3,-2 0-2,-3-4-1,-5-1 1,10-7-3,-17 8 1,7-5 0,-2-3-1,0 0 0,0 0 2,0 0 0,0 0 1,3 0 1,-1 0-1,10 0-1,-13 0 0,13 0-4,0 0-4,-9 0-6,9 0-5,0 0-6,0 0-7,0 0-9,0 0-7</inkml:trace>
  <inkml:trace contextRef="#ctx0" brushRef="#br0" timeOffset="218444.4943">5221 4160 0,'62'-31'1,"1"7"2,-5-3-1,10 6 1,-1-2-2,4 6 0,-1-1 0,-1 8 0,0 5-1,-4 1 1,0 2 2,-6 2-2,-7 1 1,2 4 1,-2 2-1,-3 4 1,-1 0 0,-3 3 1,-1 6 1,-6-4 0,2 8 3,-9-8-1,-4 8 0,-1-8 1,-5 9 2,-3-11-3,-3 0 0,0-1 1,-3-4-3,-1 2 0,-11-11-1,13 14 0,-13-14-2,10 9 1,-10-9-6,0 0-9,10 7-21,-10-7-18</inkml:trace>
  <inkml:trace contextRef="#ctx0" brushRef="#br0" timeOffset="277895.8948">11043 2677 24,'0'0'2,"0"0"2,0 0 0,0 0-1,-2 5-2,2-5 1,0 0-2,0 0-2,0 0 1,-2 10 1,2-10-1,0 17 1,-2-3 2,1-2 1,-2 8 0,0 6 2,-1 2-1,1 5-2,-2 0-1,-1 9 2,1 3-2,-3 7 1,1 0 0,3 0 1,-1 8-1,0-4 2,2 12-4,1 4 2,1 4-1,2 5 1,5 4-2,0 4 1,1 8 0,0 14 1,2-3 1,2 3-2,-2 7 1,3-2 1,-1 7-1,1 13 0,3-6 0,0-4-1,1 6 0,1 2 4,2 0-2,-3 4 0,3-3-2,-5 4 2,4 1 1,-5 5-1,1 2 3,-4 0-2,1 2-2,-3 5 2,3 4 0,4 2 1,-6 3-4,6 2 3,-6 4-1,6 5 2,-7 2 1,4-2 0,-5 5-1,-3 2 1,-2 3 0,0-2 0,1 7-1,-1-1 0,1 6-2,0 9 1,-1-7 0,-1 0 1,3 5 0,-1 10 1,2-6-1,1 8 3,-2-1 0,2-8-2,1 11 2,0 3-3,-1 0 0,1 0 2,-1 0-3,-2-6-1,1 4 0,-2 6 2,-1-5-2,1 2 0,1-8 0,2-4-1,-1-1 0,3 7 0,0-10-1,1 2 0,1-4 0,1-8-1,-1 1 0,2 1 0,-4-7 0,1-11 0,-3-1 0,3-7 0,-5-7-1,0-4 1,-4-5-2,0-6 2,0-7 1,0-4-1,-2-8 1,-1-67-2,0 8 1,1-3 1,-2 5 0,2-2-1,0 6 0,0-7 0,1 7-1,0-3 1,-2 0-1,2 0 1,0-2 0,-1 2-1,1-5 1,1 1-3,-2-4-3,2 3-17,-2-16-46,1-7-3</inkml:trace>
  <inkml:trace contextRef="#ctx0" brushRef="#br0" timeOffset="304563.4201">14446 5055 95,'0'0'5,"0"0"3,3-10 2,-3 10 2,2-17-1,-2 5 3,4-2-1,-2 0 1,2 0-4,11 1-2,-6 5-2,10 4-3,-5 4 1,8 3-1,-3 9 0,5 3 0,-4 5-1,-1 2 0,0 2-1,2-3 1,-2 1 0,-1-4-1,-1-3 1,0-5 1,0-3 1,-1-7-1,0 0 0,1-11 2,-1-4-2,0-2 1,-1-6-2,-1-3 2,0-2-2,-4 1 0,0 0 0,-4 4 0,-3 2-1,0 4 0,-3 6-1,0 11-1,0 0-1,0 0 0,0 8-1,-1 8 0,1 9-1,0 1 2,2 7 1,3 3 0,1 3 1,4 2 0,0 0 0,1-2 0,3 5 1,-2-3 1,1-1 2,-2-2-1,-4-5 1,1 0 2,-4-5 0,-4 1 1,-2-9 1,-8-1-2,-8-2 0,-3-1-1,-7-2 0,-1-3-1,-6-1-1,1-3-1,-2-3-1,3-2-3,3-2-7,4 0-16,3-10-33,9 1-16</inkml:trace>
  <inkml:trace contextRef="#ctx0" brushRef="#br0" timeOffset="304905.4396">15531 5017 184,'0'0'5,"0"0"3,0 0 2,0 0 2,6 0 2,3 0 0,0-1 2,7-2 0,-1 2-5,4-2-3,1 0-2,1 2-8,-4-1-12,3-1-21,0 3-31,-5 2-7</inkml:trace>
  <inkml:trace contextRef="#ctx0" brushRef="#br0" timeOffset="305058.4484">15676 5225 196,'0'0'6,"0"0"0,0 0 5,20 0-3,-9 0 1,11 0-11,5 0-41,4-3-15</inkml:trace>
  <inkml:trace contextRef="#ctx0" brushRef="#br0" timeOffset="305700.4851">16298 4916 107,'0'0'4,"0"0"0,-8 14 5,8-2 0,-2 3 2,2 2 0,0 3 2,3 3 1,5-1 0,1-2-4,4-2 0,4-3-1,5-5-1,-1-1 0,7-6-2,-4-3 1,5-3-3,-5-6 2,7-2-2,-8-6-1,-3-1 0,-2-2-1,-1 1 1,-6 2-2,-2 0 1,-1 3-2,-4 4 0,-4 10-2,3-10 1,-3 10-2,0 5 0,0 5 1,-1 3-1,1 6 1,0 0 1,4 2 0,5-1 1,4-1 1,2-2-1,6-2 1,4-5 1,6-3 0,-1-2 1,4-5 0,-3 0 1,6-6 0,-4-5 0,2-4 0,-3-1 2,-6-4-2,0-2 1,-9-1-1,-1-2 0,-10 1-1,1 2 1,-7 0-3,-6 3 1,-1 2-2,-6 6-2,1 5-3,-5 1-6,5 5-15,-2 2-33,6 5-15</inkml:trace>
  <inkml:trace contextRef="#ctx0" brushRef="#br0" timeOffset="306095.5077">17275 4969 146,'0'0'2,"0"0"1,-8 7 1,8-7 1,-11 21 2,6-5-1,0 3 2,-1 1-1,4 2-1,2 1-2,0-3 1,6 1-1,2-4 0,6-2 2,0-3 0,3-3 2,2-4 1,4-5 0,-1 0 2,0-7 1,-3-3 1,0-3-1,-5-4-2,-1-5 0,-8 4 0,-4-3-3,-2-1-1,-7 2-4,-5 3-3,-3 5-5,-4 2-9,-4 6-18,6 4-40,-8 9-5</inkml:trace>
  <inkml:trace contextRef="#ctx0" brushRef="#br0" timeOffset="306444.5276">17936 4834 160,'0'0'5,"0"0"2,0 0 2,0 0 4,0 0 2,0 0 3,5 2 1,4 0 2,5-2-4,4 0-2,9 0-3,0 0-3,6-4-1,-2-1-4,8 0-3,-7-2-9,6-1-19,-1 8-38,-9-7-9</inkml:trace>
  <inkml:trace contextRef="#ctx0" brushRef="#br0" timeOffset="306660.54">18115 4694 180,'0'0'4,"0"0"3,-4 11 5,4 1 0,0 1 2,2 5 0,1 2 1,2 4 0,1 8-3,-2-4-5,1-1-6,3 0-8,-5 0-15,2-5-37,5 3-12</inkml:trace>
  <inkml:trace contextRef="#ctx0" brushRef="#br0" timeOffset="307253.5739">18615 4666 164,'0'0'3,"-2"15"2,2 2 0,0 2 2,-1 1 1,1 6 0,0 3 0,0 0 3,0-3-6,0-3 0,5-2-1,0-3-1,6-2 1,-2-1-1,6-8 1,-3-3 0,5-4 0,-3-3 1,2-7 0,-2-5-1,0-4 0,-1-3-1,-2-2 1,-2 2-1,-1-2-2,-4 2 0,1 3-1,-3 0-1,-1 9-1,-1 10 0,0 0-2,0 0 2,0 0-1,6 15 0,-1 1 1,0 6 0,3-6 1,0 4-1,5-1 2,1 1 0,3-6 0,6-2 2,0-4-1,6 1 1,-4-6 0,6-3 2,-7 0 0,4-10 1,-8-2 1,-2-2-1,-4-1 1,-4-5-1,-3 0-1,-2-1-1,-4 0-1,-1-1-1,0 7-2,-3-3-2,-3 7-4,-2-1-6,-3 10-12,1 2-19,-3 4-28</inkml:trace>
  <inkml:trace contextRef="#ctx0" brushRef="#br0" timeOffset="307465.586">19318 4848 165,'0'0'6,"0"10"2,0 2 2,-1 2 0,-2 4 2,2 5-2,-1 5-2,-1 3-8,1 0-18,-4-4-31,5 0-16</inkml:trace>
  <inkml:trace contextRef="#ctx0" brushRef="#br0" timeOffset="308032.6185">19460 4557 146,'0'0'2,"5"0"3,8 0 2,-4 0 1,12 0 1,1 0 2,4 6-1,4-2 1,-5 6-1,7 2-4,-6 6-2,3 0 0,-8 4-1,-4 5-2,-2-3 1,-6 1 0,-2-3-2,-4-1 2,-3-6 0,0 2-1,-2-6 1,2-11 2,-13 5-2,13-5 0,-11-2 0,11 2 0,-8-17 1,8 2-3,0-5-2,6-6 0,3 2 1,0-3 0,2 3 0,3-5 0,-2 5 1,-1 4 0,-1 5 1,-3 6 0,-7 9-1,11-9 1,-11 9 1,7 9 2,-6 5-2,-1 2 0,1 5 2,0 8-1,0 0 2,1 0-2,2-2-2,3-1-1,0-1-8,3 0-16,1-14-39,9 0-7</inkml:trace>
  <inkml:trace contextRef="#ctx0" brushRef="#br0" timeOffset="308262.6316">20282 4602 220,'0'0'3,"0"0"1,5 0 4,-5 0 1,21 1 1,-2-1 1,4 0 0,4-4 0,4-2-1,0 0-4,3 1-6,0-4-5,-3 1-12,-6 0-19,-7-6-32,0 7-5</inkml:trace>
  <inkml:trace contextRef="#ctx0" brushRef="#br0" timeOffset="308469.6435">20501 4422 146,'0'0'6,"-1"10"2,0 3 3,-1-1 1,1 6 1,0 2 2,1 8-1,-2-3 0,1 4-5,0-5-4,1 5-9,0 0-10,0-6-27,8 5-26</inkml:trace>
  <inkml:trace contextRef="#ctx0" brushRef="#br0" timeOffset="309029.6755">20934 4366 177,'0'0'2,"0"0"0,0 0 0,0 7 2,0-7 1,0 19 1,0-5 0,0 6 1,1-1-1,0 2-1,3-2-2,-1 2 2,2-1-3,-1-4 1,3-5 1,-7-11-1,18 14 1,-9-14 1,0 0 1,0-5-2,-1-7 1,2-5-1,-3 2-1,-2-5 0,0 3 1,-1-3-3,-1 5-1,-1 0 2,0 5-3,-2 10-2,8-14 2,-8 14-2,0 0 0,13 5 1,-6 5 0,2 2-1,3 2 2,0 1 2,2 2-1,1-2 2,2-4 1,2 0 1,0-5 4,2-5-1,-2 1 3,0-2-1,-2-8 1,-2-6 0,-1-1-1,-5-4-2,-4-2-2,-1-2-1,-4-3-4,0 0-4,-2 1-7,-2 4-17,-3 10-34,0-2-14</inkml:trace>
  <inkml:trace contextRef="#ctx0" brushRef="#br0" timeOffset="309480.7013">21494 4520 155,'0'0'5,"0"0"1,0-14 1,0 14 1,1-17 1,2 6 1,3 0 2,1-3-2,3 6-2,-1-3-2,4 5-1,1-1-3,1 3-1,-1 4-1,-4 0 0,0 3-1,-1 4 0,-3 1 0,-3 5-1,-3 5 0,0-2 1,-7 4 1,1-5-1,-2 2 1,-2-1 0,1 1-1,2-7 1,1 0 1,6-10 0,-7 14 3,7-14-1,-1 10 2,1-10 2,17 2 1,-4 2-1,1-3 3,4-1-2,3 0-1,3 0 1,0 0-3,-2 0-1,1 0-6,-2-1-9,-2-6-41,1 7-20</inkml:trace>
  <inkml:trace contextRef="#ctx0" brushRef="#br0" timeOffset="310024.7324">22117 4310 106,'0'0'5,"0"0"2,11-1 2,-11 1 2,19 0 1,-7 4-1,3 4 1,0 3-1,-1 5-4,0 2-2,-2 2-4,-1 1 1,-4 2-1,-2-1-2,-5-1 4,1-6-2,-1-2 1,0-3 2,0-10 2,0 13 2,0-13-1,0 0 0,-2-7 0,1-3 0,1-2-3,0-5 0,1-2-3,2-3-2,4-3 1,-1 1-1,0 0 0,2-1 1,0 6-1,-3 0 0,1 4 0,-1 5-1,-5 10-1,8-6 3,-8 6 0,4 12-1,-3 2 2,0 6-1,2 1 3,3 1 0,0 3 0,-1 3 0,1-5 0,4-2-1,1-2-1,1-5-3,3 1-11,-4-5-22,-1-3-31,8-7-5</inkml:trace>
  <inkml:trace contextRef="#ctx0" brushRef="#br0" timeOffset="310358.7515">22544 4027 154,'0'0'3,"0"0"0,2-17 3,-2 17-1,8-5 0,2 5 1,-10 0-1,18 1-1,-8 6 0,1 8-2,-4 7-3,0-1 2,-4 1 0,-1-1 0,-1 2 4,-1-7 0,0 6 2,-1-12 4,1-10 3,0 10-2,0-10 2,0 0-1,12 0-1,-3-6-2,6-3-3,6-3-2,5-2-8,2 1-14,6 6-44,0-6-12</inkml:trace>
  <inkml:trace contextRef="#ctx0" brushRef="#br0" timeOffset="310734.773">23183 4379 144,'0'0'6,"0"0"2,5-11 5,-5 11 3,17-11 2,-3 7 1,2-4 3,2 2-1,5 2-5,6-4-4,-1 2-1,5 1-6,-3 0-2,1-2-8,0 2-14,1-1-26,-15 1-27</inkml:trace>
  <inkml:trace contextRef="#ctx0" brushRef="#br0" timeOffset="310943.785">23418 4210 139,'0'0'5,"-1"11"3,0-3 1,1 5 3,0 3 1,0 6-1,0-1 2,0 6-1,0-3-6,2 0-9,-1 0-24,-1 0-37,2-6-2</inkml:trace>
  <inkml:trace contextRef="#ctx0" brushRef="#br0" timeOffset="311520.818">23938 4000 174,'0'0'1,"0"0"1,-10-4 1,9 10 1,1-6 2,-8 22 1,4-1-1,3 1 2,0 9-2,1-4 0,0 4 0,2-6-2,2 3-2,0-8 3,1-4-1,0-5-1,5-5 3,-2-4-1,8-2 0,-7 0 1,5-11-1,-1-4-1,4-5-1,-6 0-2,2 0-1,-4-5-2,-1-1 0,0 4-2,0 1-1,-5 8 0,0 1-1,-3 12 1,0 0-1,11 0 3,-8 12-1,1 5 0,2 4 3,2-1 2,3 3-1,0-5 5,3 4 0,-1-9 1,4-4 2,-1-2 2,1-4 1,-2-3 0,1 0 1,-3-8-3,0-7 1,-4-1-3,0-3-1,-5-4-3,-1-3-2,-3 0-3,0-3-4,-1 5-8,-4 0-11,-1 3-27,4 8-23</inkml:trace>
  <inkml:trace contextRef="#ctx0" brushRef="#br0" timeOffset="311982.8444">24437 4107 181,'0'0'5,"7"-14"4,-7 14 0,14-14 2,-6 3 3,1 2-1,4 2 0,-1-6 0,2 11-5,-3 2-3,-1 2-2,1 9-2,-2-1-3,-2 6 0,-2-1 0,-5 3-2,-1 1 2,-3-1-1,-1-6 1,-1 1 0,-1-2 1,0 2 1,7-13-1,-6 14 2,6-14-1,0 0 1,9 12 1,7-9 0,-2 0 0,6 2-2,-1 1 3,0 2-2,-1 4-1,3 0 3,-8 0-3,-4 2 1,-2 1 2,-4-2 0,-3-2 0,-2 1 2,-10-2 0,-3-1-2,-6-1 1,-4-1-2,-1-4-5,-1-2-4,4 0-16,-2 4-32,4-8-18</inkml:trace>
  <inkml:trace contextRef="#ctx0" brushRef="#br0" timeOffset="312499.874">24876 3942 134,'0'0'6,"0"0"0,7-12 0,-7 12 3,14-14-1,-3 10 0,0-4 3,4 4-1,0 1-5,0 3-1,-2 3 0,2 7-2,-2 1 0,-2 3 0,-3 4-2,-2 3 2,-2-4-1,-3 5-1,0 0 2,-1-3 0,-2 3-2,-3-7 2,1 0 2,4-15-1,-6 16 1,6-16 1,0 0-1,0 0 1,0-11-1,1-1-1,4-5 0,0 3-1,-1-7 0,1 4-1,0-5-1,-2 5 2,-1 6-1,0 1 0,-2 10 0,2-15-1,-2 15 1,0 0 0,1 8 1,-1 4-2,1 1 1,0 2 2,-1 3-2,2 3 2,2 1-3,0-4-1,1 0-7,4-6-10,-4 7-26,5-13-25</inkml:trace>
  <inkml:trace contextRef="#ctx0" brushRef="#br0" timeOffset="312933.8988">25142 3546 152,'0'0'3,"0"0"1,0 0 1,0 0 0,14 2 0,-1 1 1,2 2-2,1 1 2,4 0-5,-7 6 2,2 3-3,-8 0-2,2 0 4,-9 3-4,0 0 1,-6 2 1,-5-5-1,8-1 0,2-3 1,1 2 1,0 0-1,3 0 1,5-2 3,6 0-1,7 0 1,-7 3 0,1 3 3,0-2-3,-2-1 2,-2 0 1,-1 0-1,-6 1 1,-3-2 2,-2-4-2,1-9-1,-18 14 1,4-8-1,-4-2-4,0 0-6,-1-1-15,-1 6-38,4-7-11</inkml:trace>
  <inkml:trace contextRef="#ctx0" brushRef="#br0" timeOffset="313235.9161">25810 3996 167,'0'0'5,"0"0"2,14 0 1,-2-3 4,6 2 0,1-4-1,6 2 1,2-2-1,1 3-9,5-3-7,-5 0-21,3 5-30,-7-5-10</inkml:trace>
  <inkml:trace contextRef="#ctx0" brushRef="#br0" timeOffset="313427.9271">26015 3873 171,'0'0'4,"-1"13"4,1 0 0,0 0 3,0 6 0,0 2 0,0 5 0,0-2 0,1-1-9,3 2-10,1-4-26,8 4-29,-4-10-5</inkml:trace>
  <inkml:trace contextRef="#ctx0" brushRef="#br0" timeOffset="313936.9562">26578 3692 143,'0'0'1,"0"0"1,-6 11 2,3-1 0,0 5 1,-1 4 1,0 5 1,1-2-2,0-1 2,1 3-2,2 0 0,-1-5 0,6-1 0,2-5-2,-7-13 4,18 15-2,-7-10 0,2-4 1,2-1-2,0-4-1,0-1 1,-2-3-2,2 1-1,-2 1-1,-2 0 0,-2 4-1,0 2 1,0 0-1,1 1-1,0 5 1,1 1 2,1 1 0,-1 2 4,5-3 3,-2-3-1,1 0 4,0-3 1,-1-1 2,-1-1-2,1-7-2,-1-5 1,-3-2-4,-1-3-1,-2-2-1,-3-5-3,-3-1-5,0 1-4,-1-5-9,-4 5-19,1 4-28,-4-2-14</inkml:trace>
  <inkml:trace contextRef="#ctx0" brushRef="#br0" timeOffset="314270.9753">27327 3832 110,'0'0'2,"0"0"3,0 9 2,0 2 1,-6 0 3,-2 6-1,-4-5 2,-1 10-1,-3-5 1,-2 2-3,-1-2-1,2 0-2,0-5-2,4 0 3,3-3-2,10-9 2,-7 13 1,7-13 1,6 6-3,6-6 3,2 0-2,6 1-1,5-1-1,4 0-5,2-2-11,-2-3-18,5 5-33,-3 0-9</inkml:trace>
  <inkml:trace contextRef="#ctx0" brushRef="#br0" timeOffset="314488.9878">27383 3906 157,'0'0'4,"0"0"3,0 0 4,-1 18-1,0-8 0,0 9 2,0-2-1,1 6 0,-2 2-4,2 4-10,0 0-11,0-6-21,6 4-28,-4-7-3</inkml:trace>
  <inkml:trace contextRef="#ctx0" brushRef="#br0" timeOffset="314975.0156">27664 3612 108,'0'0'3,"13"0"0,4 0 1,2 3 1,4 3-2,2 4 3,-1 2-1,3 4-1,-7-1-1,1 4-1,-13 1 0,-5 3 1,-3-2-2,-3-3 1,-5-4 1,-4 0-1,2 0 1,-3-9 3,2 2-1,3-5-1,8-2 2,-14 0-1,14 0-2,0-14 1,0 3-2,2-2-1,4 0-1,2-2 1,-2 0-2,3-2 2,-2 4-1,-1 1-1,-6 12 1,8-15-1,-8 15 0,0 0 2,0 0-1,5 19 2,-4-6 1,1 7-1,2-1 2,2 2 0,-1 3-2,3-4-1,2 1-12,3-3-27,-1-5-22</inkml:trace>
  <inkml:trace contextRef="#ctx0" brushRef="#br0" timeOffset="315372.0383">28240 3350 87,'0'0'1,"0"0"2,0 12-1,0-12 3,0 20 2,-4-2 0,-2 0 2,-2 3 2,-5-1 1,2 6-1,-4-6-1,3 3-1,0-9-1,2 2-1,2-4-1,2 0 1,3-2 0,3-10 0,2 9 2,-2-9 1,19 3-2,-4-3 2,4-1-3,0-5 0,6 4-2,-2-6-2,3 2 0,0 0-1,2 1-2,2-1-4,-5 2-5,1-2-12,-5-2-21,4 1-25</inkml:trace>
  <inkml:trace contextRef="#ctx0" brushRef="#br0" timeOffset="315644.0538">28319 3353 44,'0'0'3,"0"0"1,0 0 5,0 0 4,-6 0 0,6 8 7,0-8 0,-1 23 1,1 3 0,0-1-1,0 11-2,-1-1-4,4 7-3,-1-5-3,-1 10-7,1-12-36,4 10-26</inkml:trace>
  <inkml:trace contextRef="#ctx0" brushRef="#br0" timeOffset="322083.4221">28623 3720 73,'0'0'5,"0"0"3,0 0 3,10 0 3,-10 0 1,19 0 0,-5 0 2,3-2-2,5 2-6,0-1-9,5 0-15,3 1-25,-1 0-20</inkml:trace>
  <inkml:trace contextRef="#ctx0" brushRef="#br0" timeOffset="322257.4321">28784 3699 107,'0'0'3,"-2"10"-1,2-1 0,0 4 1,-1 1-1,2 3-1,1 5-8,0-1-17,6 5-22</inkml:trace>
  <inkml:trace contextRef="#ctx0" brushRef="#br0" timeOffset="322437.4424">29344 3630 157,'0'0'0,"9"-3"-4,-9 3-15,18-6-34,-1 2 0</inkml:trace>
  <inkml:trace contextRef="#ctx0" brushRef="#br0" timeOffset="325892.64">16114 4253 16,'0'0'3,"0"0"3,-14-5 3,5 3-2,-1-2 1,-6 0 2,-1 1-2,-4 0 1,-4 0-4,-2 1-1,-3 1-1,-4 0 1,-8 1-2,0 0 2,-5 0-1,-1 3 2,-2-1 0,-5 0-2,0 1 1,-2 0-1,4 0 0,-8-3-1,2 1 0,-1 0 0,-2-1-1,1 0-1,0 0 0,2 0 0,0 0-1,1 0 1,0 2-2,0-1 1,4 1 1,0 0-1,-3 1 1,8 1-1,-1 1 1,7 0 0,1 2-1,7 0 1,1 1-1,6 3-1,6 2 1,0 2-1,3 2 1,0 1-2,5 3 1,-2 2 1,4 2 0,0 6-2,3-5 2,2 9 0,1-4 0,2 10 1,3 1 0,0 1 0,0 4 0,1 0 0,2 5 0,3 1-3,0 5 3,1-1-1,1-2 0,2 6 1,1-2-1,-2 8 1,-1-2 2,-1 1-1,0 0 3,0-1-2,-2-2 2,3-3-2,-1 0 3,1-6-3,-1-8 1,4 4-1,0-11-1,2 3-1,1-2 1,-1-4-1,-1-1 0,3-6 0,-4 0 0,3-8-1,-2 4 2,0-8 0,0-5 1,2-1-1,6-1 1,-3-3-1,7-3 1,-4-2 0,4-1 0,0-1-1,7 0 2,-5-4-1,3-3-2,3 0 0,0-3 1,4 0-1,4-1 0,5 0 1,-2-3-1,11 0 0,4 1 0,3-5 2,4-5-1,4 6 0,6-6 0,2 5 0,5-5 0,4 4 1,2-2-1,5 5-4,3 2 1,3-1-1,-1 2-1,4 1-1,7 1 1,-7 1-1,1 2 0,2-2 2,-4 4 0,4-2 2,5 1 0,-3-1 1,-5 1 0,4-1 0,-4 0 0,4-2 0,5 1 0,-7-1 0,-1 2 1,-2-2 0,-3 0 1,-1 0-1,-1 0 0,-4-3 1,-4 4-1,-1-4 1,-3 3-1,-5-2 0,0 3-1,-2-1 0,-6 2 1,1 0-1,-2 0 0,-2-2 0,0 0 1,-3 1 1,1 1-1,-4 0 1,0 0-1,-5 2 2,-8-1 0,1 2-3,-8-1 1,0 1 0,-1 0-1,-5 0 2,-2 1-2,-6-1 1,-1-1 0,-6 1 1,2 1-1,-10-1 1,-1 1-1,0-2-1,2 0 1,-2 2-1,-1 2 0,0-2-1,1 1 1,1 0 0,-1-2 0,1 3-1,-1 1 2,3-1-1,-2 0-1,3 0 2,0 2-1,-1 0 0,1 0 1,1 0 0,0-1 0,3-1 2,-3 2-1,2-1-1,-3-2 3,3 1-2,-4-1 0,2 0 0,-4 1 0,1-1-1,-5 3 0,1-3 0,-9 3 0,9-2 0,-9 2 1,0 0-1,10-6 1,-10 6 0,0 0 1,7-10-2,-4-1-1,-3 11 0,8-19 0,-8 19 0,10-19 0,-6 9 0,0-2 0,0 3 0,-4 9 2,5-15-1,-5 15 1,5-14 0,-5 14-2,3-15 2,-3 15-2,2-17 0,1 7 1,-2 0 0,-1 10-1,4-20 0,0 9 0,0-4 0,-1 2 1,0-5-1,-2 3 0,1-6 0,1 0 0,-2-4 0,0 1-1,0-5 0,-1 2 1,0-3-1,0-4 0,-1-1 1,-1 0-1,-1-3-1,1-5 4,0 1-2,0-3-2,1-1 4,-2 0-2,0-1 0,0-3 2,-1 0-1,1 4-1,-1-3 1,-2 2 0,-1 0-1,1-4 1,-3 7-1,-1-1-1,-3 6 1,0 0-2,-3 6-3,1 1 0,-5 4-1,-2 10-2,-1-1 0,1 6-1,-4 1 0,0 2 1,-5 3 2,-1 6 2,-3 1 0,-2 0 1,-3 0 1,-9 4 4,2 3-1,-6 2 0,0 1 1,-1-2 0,-4 2-1,-3 1 0,-1 2 0,1-4 0,-9 4-1,-3-2 0,-4-1 0,-2 0 0,-5 2 0,-2-5 0,-2 3 1,-5-3-1,0-2 2,1 1-1,-3-1 1,0-2-1,-2 0 0,-3-1 1,-1 0-1,0 2 0,-3 0-1,3 5 1,-2-4 0,-2 5 0,1-4 1,-2 7-1,4-6 0,5 6-1,-3-7 1,6 0 0,0 0-1,3-1 1,7 1-1,5-2 0,2 0 0,6-1 2,5 3-2,4-4 1,7 0-1,6 3 0,4-2 0,6-1 1,3 1-1,3-1 0,4 0 0,-3 0-1,10 1 0,-3 0-2,7 0-7,-3 1-16,4-2-30,5 3 1</inkml:trace>
  <inkml:trace contextRef="#ctx0" brushRef="#br0" timeOffset="332899.0408">14888 4364 20,'0'0'2,"0"0"-1,0 0 1,0 0-1,0 0 2,8-1-2,-8 1 1,8 0 1,-8 0-2,13 0 0,-2 0 2,-1-2 0,6 1 2,-1 0 1,5-2 0,0 0 0,9-3 1,4 1-2,4-3-1,4 2 0,0-4-2,12 1-1,-1-1 1,6-1-1,1 1 0,-2-1 0,12-1-1,2 0 1,5 1-1,3-3 2,3 5-2,2-1 1,2-2-1,-1 3 1,4-3-1,0 3 0,1-2 1,-3 3 0,3-3-1,-4-7 3,4 8-1,5-7 0,-7 6 0,1-6 0,-2 5-1,-3-2 0,2 4 2,-2 0-2,1 1-1,1-1 0,-2 0 1,0 2-1,0-3 0,-2 1 1,2-1-2,-2 2 2,1 0-1,-3 1 0,-1-2 1,1 2-1,-5 0 0,2 2 0,-3 0 0,-2 2 0,-4 0 0,-9-1 0,4-1 0,-3 1 0,-5 0 0,-3 1 2,-6-1-1,2 0-2,-7 0 2,2 2-1,-7 1-1,-2 1-1,1-3 0,-3 4-2,5-4 3,-5 2-1,4 1-2,-2 0 3,5 0-1,0-1 1,-2 1 1,2 1 0,-3 0-3,2 0 3,-6 0 0,0 0 0,-8 3 0,-4-2 3,0 3-6,-2-3 6,-3 2-3,0 1 0,-5-1 0,1-2 0,2 1 0,0 0 0,2 0 0,-2 1 0,3 1 0,-2-1 0,5-1 0,-4 1 0,2 3 0,-5 1 0,4 0 0,-6-3 0,4 1-3,-3 1 3,1 2-1,-2-1 2,1 2-2,-11-9 0,19 13 1,-19-13 0,14 20 0,-7-8 0,0 2 0,1-3-1,0 6 2,5-1-1,-4 4-1,4 6 2,-7-4-2,5 7-2,-8-4 5,5 5-4,-7-1 1,-1 6 1,0-6-1,0 2 0,-1 2 1,-4 0-1,0 5-2,-5-5 3,5 7-1,-8-3 0,5 3 1,-5-4 0,6 6 0,-4-1 0,5-1 0,2 4 0,-1-5 1,0 5-1,1-6 1,1 4-1,-4-4 0,0-2 1,1-2 1,0-4-1,-2 1 0,2-6 0,-3 0-1,4-7 1,-2 1 1,1-6-1,2-2 1,4-11 2,-10 15-2,10-15 2,-11 12-1,11-12-1,-15 5 2,15-5-2,-16 4-2,16-4 0,-18 4 0,18-4-2,-18 4 0,10-2 0,-3 3 0,1 0 1,-1 0 0,-2 2 0,-1 0 2,-1 1-1,-4 2 0,-2-1 1,-4 3 0,-1 6 3,-6-6-1,-6 9 1,-2-7-1,-7 10 1,-4-7-1,-7 8 1,-2-4-1,-8-1-1,-5 4-2,-2-2 0,-8 2 1,-4 0 1,-5 1-2,-2-1 0,-3 0 0,-1 0 0,-6 0 1,-1-2 0,-1 2 2,4-6-1,-1 3 2,-2-2 1,2 3 1,-5-5 1,5 4 2,2-5-1,-1 3 2,0-3-3,-3 4 1,-2-6-1,2 6-2,5 1-1,-5-3-1,-1 4 1,0-4-3,-3 2 1,0-5-1,5 7-1,-4-8 1,1 1-1,1-2 0,0 0 0,6-1 0,1-1 0,4-1-1,3-2 1,3-2 0,3 0 0,5-1 0,2-1 0,4 0 0,2-1 0,4 0 0,2 1 0,1 0 0,4 3-1,1-3 1,2 1 0,1 0-1,-1 0 1,6 2 0,0-4 0,8-1 0,-1 1 0,6-3 0,4 0 1,4 0-1,7 0 1,0-2-1,4-2 1,2-3-1,4 0 1,2-1 0,1-3 0,2-1 0,3-3 1,0-4-1,2-1 0,1-1 0,2-6 0,0-1 0,2-4 0,0-2 0,1-3 0,-1 1-1,2-5 1,1 0-1,-1-2-1,1-1 0,0 1 0,0-4 0,2-1 0,-1-2 0,-1 1 1,2-4-1,3 0-1,-4 2-1,0 2 2,2-1 0,-2 3 0,-1-1 0,2 2-1,1 3 0,-2 4-1,0-4 1,1 6-2,1-2 0,-2 3 0,1 1 0,-1 2 0,1 1 0,0-2-1,-1 5 2,2-1-1,1 8 0,-1-2 0,3 5 1,-2-1-2,4 5 3,-3 6 0,4 0-1,0 0 1,4 3 1,-2 1 0,5 0 0,0 2-1,7-1 2,7 1 0,-1 0 0,8 1 0,1-3 2,8 1-2,1-4 0,8 3 1,1-3-1,0 0 0,11-2 0,1 2 0,7-4-1,0 2 1,5-4 0,1 5 0,2-4-2,1 3 2,2-4 0,1 4-1,3-1 0,-2-2 0,4 1-1,-2 0 0,4-1 2,4-1-1,-4 0 0,-2 1 1,1-3 0,-3 4 1,2-1-1,-4 2 1,2 0-1,0-1 0,-2 3 2,-2-2-4,0 4 4,-5-1-2,4-3-2,6 4 2,-8-2 2,-4 0-4,0 0 4,-1 0-2,-1 0 0,2-3 0,-2 2 1,-2-4-1,0 3 1,0-6-1,3 6 1,-3-1-1,-2 1 1,0 0-1,-3 4 1,0 0-1,-1 1 2,-5 2-1,-2-2-2,-1 2 2,-6 2-2,0-1-1,-8-1 2,-8 3-1,0 1 0,-7-1 0,-3 1 0,-9 0-2,3 0 5,-7 2-4,2 2 2,-4-1 0,4 1-1,2 1 1,-4 0 0,6 1-1,-5-3 0,5 1 1,-7 0 0,5 2 0,-8-3 1,0-2-1,1-1 1,0 0 0,0 0 1,-1 0-1,3 0 0,-1 0-1,1-5 1,-1 2 0,2 0-1,-4-2 1,2 0-1,-1 1-1,0-3 2,0 2-1,0 2 0,-1-1 0,0-1-1,-3 4 0,2-2 1,-5 3-2,1 0-3,-10 0 0,14 0-2,-14 0 2,6 9-1,-6-9-1,7 15 0,-3-5 2,-2 2 1,0 9 2,0-6 1,0 8-2,2-3 2,1 4 0,0-2 0,-1 10 1,6-4-1,-3 0-2,4 1 3,-1 4-1,1 2 1,-2 1 0,3 3-1,-4-3 0,3 2 1,-4-1-1,1 8 1,3-5 1,-6 3 0,4-2-1,-6 0 2,4 2 1,-6-4-3,-1 4 2,-1-9-1,-3 2 0,1-2 1,-4-2 0,3-2-1,-3-2 1,5 0 1,0-3-3,-1 1 2,2-5-1,-1 0 1,1-4-1,0 4 0,-2-5-1,-1 1 1,1-4-1,0 1 0,2-4 1,-4 3 0,0-3 1,-2-1-1,7-9 0,-16 16-1,8-2 4,-5-6-2,0 3 0,-3-4-1,0 5 2,-4-5-1,-1 6 0,-4-4 1,0-4-3,-5 4 1,-4 1-1,-3 0-1,-2 1 0,-7 3-2,-1 2 2,-7 0-1,-6 2-2,-5 2 3,-1 1 0,-5 1-1,-2 1 2,-5 2 0,-3 0 0,-2 1 1,-1-1 0,-4 0-1,0 0 1,-3-1 0,-1-1 0,-2 1 2,-2-5-1,1 2-2,0-4 1,0 5 2,-2-5-2,-2 4-1,-1 2 0,0-4-1,6 3 1,-4-4-2,0 5 2,1-6 0,-1 5-1,1-8 1,3-1 0,1 0 1,0-2-1,2 1 2,3-3-2,1 2 0,-1-5 1,7 1-1,3-1 1,-2-1 0,6 1 0,1-1 0,1 3 1,6-3-2,3 2 1,-2 0-1,0 1 1,3 0-1,-2 2 0,5-2 0,0 1 0,-1 1 0,3 0 0,1-1 0,5-1-1,1 3 1,-1-3 0,1 2 1,-1 0-1,4-1 0,-1 1 0,3-1 0,-1 1 0,5-1 0,3-1 1,1 0-1,5-3 0,-5 2 0,6 0 0,0-2 0,0-1 0,1-1 1,0-2 0,1 0 1,2-1-1,2 0 0,-4-4 0,5-2 1,-2-1 0,6-4 0,0 1-1,2-5 1,2 0-1,4-6 1,3 1-1,-1-6-1,2-1 1,-2-7 0,2 2-1,-3-6 0,3-2 2,-4-4 0,2-4-2,-2-1 1,4-2-1,-3-1-1,5-3 1,-1-3-2,2 1 1,4 1-1,-1 0 0,1-4-1,1 0-1,1 1 0,-1 1 1,0 3-1,1-1 2,-1 5 0,0-2-1,0 4 2,0 6 1,2-3 1,1 3-1,1 3 1,1 1-1,2 1-1,1 3-1,0 2-2,1-2 2,3 7-1,-1-2-1,1 4 1,1-1-1,3 4 2,-1 0 0,3 4 1,-1 5 0,6-3 0,4 5 0,-2-1 1,7 4-1,-2-2 1,9 2 0,-3 0 0,8 3 1,-2 0 0,1 1 0,8-2 0,0 0 2,8-1-2,7-1 0,3 1 0,5-2 0,5-1 1,2-1-2,4-1 1,4-1 0,7 0-1,2-1 1,4-2 0,3 0-1,5-3 1,0 3 1,13-2-2,6-1 1,1 1-1,-2-2 2,6 3-2,7-5 1,-1 3-1,3-8 3,-1 8-2,-2-4 0,-5 4 0,4-2 0,-7 1-1,-10 0 1,4 3 1,3 3-2,-10-2 1,-6 2-1,0-3 0,-1 4 1,-8-1-2,1 3 2,-16-2-2,-6 2 1,-6 1-1,-3 2-2,-12 2 1,-9-2 1,-2 3-3,-10 0 1,3 3 2,-5 0-2,-5 0 1,-3 3 2,-4 0-1,0 0 0,-5 0 2,4 0-1,-9 3-1,0-3 1,-2 4 0,-1-2-2,-2 4 4,1-1-2,-3 0-2,1 0 2,0 3 0,-2 0-1,0 3 1,0-2 0,0 3-1,0-4 1,0 4-1,-1 0 1,-2-1-1,0 0-1,0 3 1,-1-1 0,-1 3 1,-2 3-1,0 1 1,0-1-1,0 3 0,0 7 1,0-2 0,0 7-2,1-4 2,1 7-1,3-8 0,-1 11 0,5-4 1,-3 0 0,3 2-1,-1-5-1,2 4 4,-2-3-2,0 6 0,0-7 0,-1 5 1,-2 1-1,1-2 2,-3 4-1,1-3-2,-2 3 2,-3-2 1,-1 2-2,0-5 0,0 2 0,-3-3-2,0-3 2,-1 3 0,1-6-1,0 3 2,2-7-1,0 1-1,1-2 1,0-2 0,0-2-1,-1 0 1,1-6 0,0 2 0,2-2 0,0-2 1,-1-1-1,0-2 0,-1-9 0,4 15 0,-4-15 1,3 9-1,-3-9 0,0 0 2,0 19-1,0-19 2,-10 6-3,2-1 3,-3 7-1,-5-6 0,1 9 0,-5-9 0,-1 1-2,-6 4-1,-3 2 3,-2-1-2,-4-2 0,-4 1-1,-4 2 0,-6 1-3,-4 0-1,-4 1 1,-3 2-3,-6 0 0,-4 1-2,-1 1 2,-8-1 2,-3 3 1,-4 2-1,-5-1 3,-3 0 0,-5 0 2,-4 2 0,-7 5 0,-1-5 0,-4 5 0,-1-4 2,-3 6-2,-5-2-3,0 7 1,1 0-2,1-2 1,-4 3 0,3-4 0,-1 5-1,3-5 2,2 5 1,2-9-1,-3 0 1,0 0 1,4 0-1,1-2 1,3-3 0,-1 0 2,-2-4 1,9-2 2,7-2 0,4-4 1,8-3 2,5-1-1,6-2-1,6-4-2,7-2 0,3 0 1,2-2-4,7-5 0,0 0-1,8-4 0,1 2-1,2-5 0,5 3-2,4-4 2,3 0 0,-3 0-1,4-1 0,0-3 1,1 0 1,-1-2-1,4-1 1,-4-2-1,2 1 1,0-3 0,1 0 0,-1 0-1,-4-2 2,6 1 0,-2-7 0,6 2 0,-3-3-1,6-1 0,-2-2-1,4 0 1,4-3-1,1-1 0,2 3-2,1-6 2,3 1 0,1-6 1,1 2-1,2-3 0,1-5 0,0 7-2,4-7 2,4 6-1,-2-1 0,4 1 1,0 1 0,8 0 0,2 6 1,0-5-3,5 6 2,-3-4-1,7 5 1,-4-2-2,7 0 0,-6 6 0,1-2 1,1 5 1,0 1-2,4 3 2,-3 3-1,5 3 2,0 5 0,5 0-1,-1 4-1,7 0 2,6 1-1,2 0 0,6 4 0,3 0 0,4 1 0,2-2 1,8 3 0,4-2 0,5-1 2,5 0 0,5-2 2,4-1-1,2 0 1,10-1 1,8 1-2,0-1 1,1-5-2,10 4 2,2-2-3,5 0 0,2-2 0,0 4-1,-5-2 2,5 2-2,4-1 0,-3 1-2,-8-5 0,9 6-2,-1-6 0,-3 6-2,4-4-1,-6 5 2,-2-5-1,-2 7 0,-3 2 4,-4-1-1,-12 0 2,4-1 5,-4 4-2,-10 0 0,-6 0 2,-6 1 1,-7 1-4,-8-1 4,-5 5-3,-10-1-2,-13 0 2,0 2-2,-7 1 0,-7 0 0,-4 1 2,-7 2-4,-1-2 2,-5 2 0,-1 1-1,-16-4 1,13 8-1,-13-8 0,9 7 0,-9-7 1,4 9-3,-4-9 3,1 9-1,-1-9 0,0 9-2,0-9 0,0 13-3,0-13-10</inkml:trace>
  <inkml:trace contextRef="#ctx0" brushRef="#br0" timeOffset="334342.1233">17509 5961 30,'0'0'2,"0"0"0,-2-10 0,2 10 0,0 0 1,-11 0-1,11 0 0,-11 2 1,5 6-2,-2 6-1,0 4-1,-2-2 1,2 9 0,-3-6-1,4 10 1,-1-7 0,4 10 0,-1-5 0,-1 1 1,4 5-1,1-1 1,1 4-1,0-4 0,2 8 1,2-5 0,4 7-1,0-7 2,3 4-1,3 3 0,2-6 3,1 3-1,6-6 1,-3 5 3,8-7-2,4 4 3,-1-8 0,5-3 3,-2-2-2,4-1 0,-5-4 0,7-2-1,-9-1 0,-2-5-2,0-3 1,-4 3-1,0-4-1,-4-1-2,-2 2 1,-4-4-2,-3 1-1,-2 0-2,0 1-5,-10-4-4,14 7-9,-14-7-23,9 12-15</inkml:trace>
  <inkml:trace contextRef="#ctx0" brushRef="#br0" timeOffset="334795.1492">18051 6863 3,'0'0'2,"0"0"3,0 0 1,12 0 2,-12 0 3,17 0 2,-8 0 2,4 0 3,-1-2-2,1 0 0,-5-1-2,2 1 0,-10 2-1,9-1 0,-9 1-1,0 0-2,0 10-1,-2 1-1,-6 5-2,-7 3-7,2 4-15,-8-2-35,5 10-12</inkml:trace>
  <inkml:trace contextRef="#ctx0" brushRef="#br0" timeOffset="335846.2093">17603 7420 108,'0'0'2,"0"0"-2,-10 0 1,10 0 0,0 0 1,0 0 1,-8 9 1,8 0 1,4 2 0,4 3 2,6 2-1,-2 4 1,6 1-1,-2 2-2,6-1 0,-4 1-1,8-1 0,-7 0-2,0-2 0,-3-2 0,-2-3 0,-2-1-1,-1-3 2,-4-1 0,-7-10 0,4 15 1,-4-15 1,0 9-2,0-9 2,-11 5 0,11-5 0,-15 1-1,15-1-1,-10 0 2,10 0-1,0 0 0,-2-12 1,2 12-1,6-11 0,-6 11 2,18-12-2,-8 4 1,5 4-1,-1-3 0,2 1-1,0 1-1,0 1-3,-1 0-7,0 1-11,-2-1-14,0 4-19,-3 0-15</inkml:trace>
  <inkml:trace contextRef="#ctx0" brushRef="#br0" timeOffset="336064.2218">18062 7570 155,'0'0'3,"0"0"-2,0 0 4,0 0 2,0 0-1,0 11 4,0-11-2,5 18 1,-1-6-1,-1 2-1,3-2-5,-2 4-9,0-5-11,-2-1-25,5 1-21</inkml:trace>
  <inkml:trace contextRef="#ctx0" brushRef="#br0" timeOffset="336633.2543">18216 7490 64,'0'0'3,"0"0"0,0 0 2,0 0 1,0 0 1,1 10 2,-1-10 0,6 11-1,-6-11-1,17 16-1,-2-10-1,-15-6-1,19 16-1,-19-16-2,18 9 2,-18-9 1,11 6 0,-11-6-1,0 0 1,0 0-1,0-8 0,0-2-1,0 0-2,0-5-1,0 0 0,0-2-1,4-1 0,0 2 1,4 0 0,2 2 1,-1 2 0,2 3 1,2 4 0,-3 2 1,4 3 1,-1 2-1,2 4 0,-4 4 0,1 1-2,0 3-5,-3-1-9,1-4-21,4 1-22</inkml:trace>
  <inkml:trace contextRef="#ctx0" brushRef="#br0" timeOffset="337001.2754">18617 7389 24,'0'0'1,"0"0"-1,10-9 1,-10 9 2,15-11-1,-8 2 3,3-1 1,-2-1 1,0 1 0,-5 1 3,-3 9-2,2-15-1,-2 15 0,-5-9-1,-4 8 1,0 1 2,-4 1-4,2 8 3,-4-1-1,3 3 0,0 0-1,2 1-1,4 1 0,3 1-3,2-3-3,1 0-5,9-4-12,5 3-23,0-6-12</inkml:trace>
  <inkml:trace contextRef="#ctx0" brushRef="#br0" timeOffset="337411.2988">18823 7203 55,'0'0'4,"-2"4"1,0 6 4,2-10-1,-12 17 3,4-3 2,1 3-1,-1 0 1,0-5-3,3 5-2,3-4-1,2 5-2,0-7 0,0-11-3,14 14 2,-5-10-2,3-1-1,3-3-1,5-3 0,1-2-2,-2-4 1,2-1-2,-7-1 1,3-1 1,-8 1-2,2-3 3,-11 4 0,0-2 3,0 12-1,-13-17 0,13 17 1,-18-11-2,18 11 1,-16 0-1,16 0 0,-11 12-1,11-12-1,8 18-3,-8-18-4,19 20-8,-9-12-5,7 5-13,-4-9-12</inkml:trace>
  <inkml:trace contextRef="#ctx0" brushRef="#br0" timeOffset="337816.322">19089 7146 43,'0'0'2,"0"0"1,0 0 0,12 3 2,-12-3 1,17 10 0,-6-2 0,2-1 1,-1 1-2,1 0 0,0 2-3,0 0 0,-1 1 0,-2-1-1,-2-1 1,-2 5-1,-6-14 2,12 20-1,-12-20 4,3 13 1,-3-13 0,0 0-1,0 0 0,0-5 0,0-5 0,-1-3-2,-1-1-3,0-4 1,1 1-2,0-3 1,1 1-1,0 4 1,0-4 0,1 2-1,4-3 1,1 5-2,3-3-11,3 8-29,2-7-13</inkml:trace>
  <inkml:trace contextRef="#ctx0" brushRef="#br0" timeOffset="340138.4548">19570 3814 31,'0'0'3,"0"0"0,-14-6 1,14 6-1,0 0 2,0 0-1,-12-8-1,12 8 1,0 0-3,0 0-2,0 0 1,6-5 0,5 2-3,-2-1 5,7 3-4,-3-1 4,7-3-1,-1 0 0,6 1-1,-5-2 2,4 0-2,4-1 0,4 0 1,4-3-1,2 0 0,5 2 2,1 0-2,10-2 0,5-1 1,4 1 0,6 2-1,2-2 1,5 0 0,4-1-2,3 1 2,5-2 2,-3 4-3,2-2 0,2-1 0,2-2 0,-4 1 0,2 2 0,-3 3-3,-2-2 6,-1-1-3,0-3 1,-3-5 0,-3 9 2,1-7-1,-5 11-1,0-5-1,-4-1 1,-5-4 1,-3 10-4,-4 0 2,-7-2 0,-2 2-1,-7-5 2,1 0-1,-8 6 0,-4 1 2,1 1-4,-4-3 1,1 2 2,-5 1-2,-2 0 1,-3 1 0,-3-1 1,-3 0-2,-4 0 2,-8 2-1,0 0-1,10-1 1,-10 1-1,0 0 0,0 0 1,0 0-1,11 5-2,-11-5 4,15 3-1,-5 1 2,1 1-2,0-4 1,3-1-1,-3 1 1,2-1 0,-13 0 0,13 3 1,-13-3-1,8 0 0,-8 0 0,0 0 0,0 0 0,0 0 1,0 0-2,10 0 1,-10 0 0,0 0 0,11 4 2,-11-4-3,12 0 0,-12 0 2,14 0-2,-14 0 0,12 2 2,-12-2-2,21 2-1,-21-2 5,18 3-4,-18-3-3,22 6 7,-14-3-4,7 1-1,-15-4 2,13 20-1,-4-12-4,1 5 4,-1-2 0,2 10-1,-1-4 1,1 5-1,2-4 0,0 3 2,0 3-1,-1 2 0,-2 3-1,2 0 1,-3-1 0,1 5 0,1 4 0,-4-1 1,0 4-1,4-5 0,-2 4 1,-1-5 0,-2 9-1,2-1 3,-4 1-3,1 0 0,2-2 0,-3 7 0,-1-4 0,0 7 1,3-6-2,-2-3-2,1 4 6,-2-5-6,1 2 3,0-8 0,-1 8 3,1-4-3,-3-1 1,0 1 0,2-8-1,-1 3 0,0-5 1,-1 3-1,1-11 1,-2 0-1,0-2-1,0-5 2,-1 3-1,-6-1 0,-2-3-1,0 1 0,-3-1-1,-2-4-2,-5 1 3,-5 2-1,-5-1 0,-2-3 1,-4 0 1,-6-2-1,-2 2 1,-7 0 1,-2 1 0,-1-3-1,-1 1-1,-3 0 0,-3 2-1,-5-2-3,0 3-1,-5-2-1,-9 1-2,-3 1 1,-5 2 1,-3 1 0,-1 1 2,-2 0 2,-2 1 1,2 1 1,3 1 0,1-2 3,2 1 0,3 0-2,4 3 4,0 3 0,3-1-1,4 1 2,4-4-1,3 7-1,4-9 2,2 2-1,2-4-2,7-3 3,2-3-4,5 1 1,0-4 1,6-1-1,3 1 1,7-2 0,3-3-1,2 2 1,5-2-1,2 0-1,16 0-5,-12 0-8,12 0-10,0 0-9</inkml:trace>
  <inkml:trace contextRef="#ctx0" brushRef="#br0" timeOffset="340972.5025">20063 5529 20,'0'0'2,"0"0"0,-9 13-1,7-3 3,-5 6-1,4 0 1,-3 4 2,4 2 0,0 3 0,1 1-1,1-1 2,0 4 0,0-5-4,6 7 3,-3-4 0,2 7-1,1-5 1,-1 9-1,0 2-3,1 3 2,1 4-1,2 1-1,1 5 2,3-2-2,7 6 1,0-3 0,7-3 1,-4 4-2,10-6 2,-1 4-3,5 1 1,-3-2-1,2 1 1,4-2-2,1 2 1,5-4 1,-2 2-1,6-5 2,-5-7 0,7 2 1,3-5 0,0 3 1,1-8 1,-1 8-1,2-4 0,-4-3 2,4 4-2,-4-6 0,-4 2 0,2-6-1,-6 8-1,3-12 0,1-1-1,-1 0-1,0-1 1,-4-4-1,1 0 0,-6-2 0,2-3-1,-8-2 0,-5-1 1,-2 0-1,-5 1 0,-2-5 1,-5 1-1,-1-1 0,-4-1 0,-9-3-1,12 9 0,-12-9-5,0 0-5,0 0-14,7 9-32,-7-9-7</inkml:trace>
  <inkml:trace contextRef="#ctx0" brushRef="#br0" timeOffset="341502.5328">21734 7340 0,'0'0'3,"0"0"-1,0 0 3,2 13-1,-2-13 4,6 16 0,-1-6 0,3 0 2,-1 1-1,1 0 1,1 0-3,1-2 0,0 1 0,-2-2 0,1 0 2,-9-8-2,13 14-1,-13-14 2,8 16 0,-6-6 0,-1 0 2,-1 2-2,0 1 0,-6 1-1,-2 3 1,-2 2-1,-2 2-1,-2-1-2,-2 2 0,1-3-3,-2 7-10,0-4-21,-6 1-30</inkml:trace>
  <inkml:trace contextRef="#ctx0" brushRef="#br0" timeOffset="342470.5882">20569 8128 17,'0'0'2,"0"0"2,-5 13 2,1-3 2,0 9 2,-1-2-1,0 10 3,-1-1-1,0 9-1,3-4-1,0 3-1,2-5-3,1 2-2,0-7 2,6-1 0,1-7 1,3-3 2,-2-4 2,5-7 2,-1-2 2,4-5 0,-2-6 0,3-7-2,-3 1-1,1-8-2,-5 1-1,0-7-3,-5 3 0,-4-6-1,-1 4-2,-5-3 0,-6 3-2,-4 2-1,-2 2-3,-5 5-3,2 2-5,-2 7-10,1 10-15,-5-1-22,4 8-8</inkml:trace>
  <inkml:trace contextRef="#ctx0" brushRef="#br0" timeOffset="343189.6293">20490 8324 29,'0'0'3,"9"0"5,0 0 1,0 0 3,4 0 2,3 0 3,1 5 3,1-1 0,1 5-1,-4 1-4,2 2-1,-3-1-2,2 1-2,-4 1-4,1-1 0,-1-2-1,1 0-3,-2-2-1,1 0-1,-2-5-2,2-1-3,-2-2-1,1 0-1,6-3-3,-6-3-1,5-5 1,-7 2 0,6-1 1,-8-3 3,4 2 0,-9-1 4,-1 2 1,-1-1 4,0 11 3,-1-17 0,1 17 2,-7-11 0,7 11 0,0 0-1,0 0 0,0 0-1,0 0-3,0 0 0,-4 7-3,4 2 1,0-9 0,11 21 0,-4-11-1,2 0 2,0 0-1,3-1 0,-1-3 1,1-2-1,1 0-1,0-4 1,0 0-1,-1-4 0,1-1-1,-2-5 1,-3 0-1,-3-2 1,1-1 0,-1-2 1,-2 4 0,-2-1 3,-1 12 1,0-15-1,0 15 1,0-9-2,0 9 0,0 0 0,0 0-2,1 9-3,-1-9-3,5 13-2,-5-13-3,11 17-3,-2-10-5,1-2-8,3-2-7,3-3-5,1 0 3</inkml:trace>
  <inkml:trace contextRef="#ctx0" brushRef="#br0" timeOffset="343367.6395">21266 8258 54,'0'0'7,"0"0"5,-4-8 1,4 8 2,-10-7 2,10 7 1,-16-5-1,5 5 3,1 0-6,-3 2-6,3 4-1,-1 1-2,2 1-1,3 1-1,6-9-1,-3 16-1,3-16-1,4 13-1,6-9-2,3-1-10,0-2-13,1-5-31,7 2-6</inkml:trace>
  <inkml:trace contextRef="#ctx0" brushRef="#br0" timeOffset="344460.702">22515 4739 5,'47'-14'12,"-3"-6"1,-4 1 2,-1-8 0,-5-1-2,1-3-2,-10-2-1,1 1 0,-11-8-4,-4-4-4,-2-7 1,-5 2 0,-4-6-2,-4 1 1,-3-3 2,-6-3-1,-5 3 3,-8 2-1,-1 6 2,-4 2-1,-1 3 0,-5 5-4,0 3-3,-6 12-6,1 4-13,5 8-20,-9 9-15</inkml:trace>
  <inkml:trace contextRef="#ctx0" brushRef="#br0" timeOffset="345798.7786">21497 8172 68,'0'0'5,"0"0"0,0 0 1,0 0-1,0 0 3,0 0-1,-5 4 1,5-4-1,-10 16-2,2-7-2,2 4 1,-5-1-1,6 2 0,-5-2 0,8 0 1,2-1-2,0-11 2,3 11-2,-3-11 1,21 3 1,-21-3-1,24-8 1,-15-3-1,0-3 2,1-2-2,-2 4 3,-2-5 1,0 7 1,-1-1 1,-5 11-1,3-14-1,-3 14 0,0 0-2,0 0-2,0 0 0,0 0-4,6 7-1,-6-7 2,9 14 0,-9-14 0,12 11 0,-4-8 0,2-3-3,0 0 0,1-4-2,-1-4 0,3-2-2,-3-6 0,-1-3-1,0-3-1,-2-2 1,-5-2 0,0-2 1,-1-1 1,-1-2-1,-5-1 3,-2 8 0,-1-1 1,1 7 1,-2 1 1,9 17 1,-14-16-1,14 16 2,-8 16 0,6-2-1,1 8 0,1-4 0,0 10 2,5-6-2,5 5 1,2-7 1,0-2-2,4-4 0,0-1 0,2-6-5,-2-2 0,1-1-5,-3-4-1,1 0-3,-1-6 1,0-3 1,-3-1 2,5 3 3,-3-2 4,2-1 7,-4 2 3,2 2 4,0 3 2,0 3 1,-2 0 0,1 7-1,-4 0-2,2 4-2,-4-3-2,0 1-2,-6-9 0,8 11 2,-8-11 0,0 0 1,0 0-1,0 0-1,0 0-1,10-6 1,-6-5-4,1 0 0,2-4-4,6 1 2,6 0-1,-1 1-4,5 4-18,-10-1-37,14 0-2</inkml:trace>
  <inkml:trace contextRef="#ctx0" brushRef="#br0" timeOffset="347722.8886">23984 2900 0,'116'-12'0,"-4"4"0,-9 1 3,-3-1-2,2-1-2,-15 5 3,-7-1-1,-3 2-1,-6 1 1,-4 1 1,-4-8-4,-4 7 4,-11 2-4,3-3 1,-4 1 1,-5 2 0,-2 0-1,-5 0 1,1 5 0,-6-5 0,1 4 0,-5-2 0,-4 1 0,-4 2 0,0 0 0,-4 0-1,-1 0 1,-2 3 1,-4 1-1,-1 3 1,0-2 0,-1 0 1,0 4-1,1 1 0,-2 1 0,2 3-1,0-3 1,0 1-1,1 1 0,-1 4 1,-1 2 1,1 0-1,-2-3-1,1 3 1,-2 2 0,0 4-1,0 0 3,2 3-3,-1-6 0,0 10 0,1 3 0,0 2 0,1 1 1,3 2-1,0 2-1,2-2 2,-1 10-2,3-5 2,-1-2 0,3 4-1,-4-3-1,-2 3 2,-3-4 0,-3 6 0,-1-3 3,-2 0 1,0-1-2,-8-4 3,1 0 0,1-5-1,1 0 1,-4-6-3,1-5 0,-3 0 0,3-5 0,-4-1-3,-1-3 1,-2 1-1,-1-2 0,-5-1 1,2-2-1,-6 0-1,1-5 1,-6 4 0,1-1 1,-5-2 0,-1-4-1,-2 4 0,-10-2 0,7 0 2,-8 5 0,0-6-1,-3 4 0,-1-6 2,-2 4-3,-2-3 0,2 2 0,-8-2-3,1-4-1,-6 1 1,-2 0-2,-1 1-1,-1-2 3,-1 1-1,0 0 1,-2 1 2,2-1-2,1-1 1,-1 0 2,1 3 0,-1-1-1,-4 1 1,3 2 0,-2-2-2,4 3 1,-7-1-1,3 3 1,-3 0-2,3 1 2,2-3-1,2 2-2,2 0 2,-1 1 1,4-2-2,5 0 2,4-1 0,-4 0 0,5-1-1,0 0 4,4-1-1,3-4-1,4 1 2,4-2 1,3 0-2,8-3 4,-2 2-3,7-3-1,1 0 3,3 0-2,2 0 0,2 0 1,2 0 0,0 1-1,1 0 1,0 1-2,1 1-3,2-1-6,-1-1-17</inkml:trace>
  <inkml:trace contextRef="#ctx0" brushRef="#br0" timeOffset="348566.9369">23437 5661 9,'-40'65'14,"-5"-2"-3,9 14 0,-2 3 0,2 10 0,2 4-2,0 10 1,9 7-2,-3 4 2,6 12-2,-2-3 0,5 1 3,-3 9-2,3 4 2,1-4 0,1-2 0,2 4 0,0-1 1,4-6 0,0 5 1,3-10-1,6-8 0,1 0-2,4 1-1,6-12-2,7-5 0,2-8-3,4-7-1,8-8-1,0-4-2,5-10 0,-3-11-5,6 0-7,-7-7-12,4-10-25,2 0-21</inkml:trace>
  <inkml:trace contextRef="#ctx0" brushRef="#br0" timeOffset="349003.9619">23040 9476 32,'0'0'2,"0"0"-1,0 0 1,0 0 5,0 0 3,8 8 3,-8-8 4,15 12 0,-4-2 5,0 1-1,6 0-3,-1 2-1,3-2-2,0 1-4,4-4-3,-4-2-1,7-3-2,3-3 0,-5 0-2,6-7 1,-6-5 0,1-1 0,-5-4-1,3-2 0,-11-4-1,-1 1-1,-5-3-3,-4 0-4,-2-1-4,0 1-6,-4 1-14,0 7-19,-6 1-17</inkml:trace>
  <inkml:trace contextRef="#ctx0" brushRef="#br0" timeOffset="349418.9856">23422 9711 112,'0'0'1,"0"0"0,0 0 0,0 0-1,0 0 3,-6 3-2,6-3 0,-14 10 0,4-1 1,-2 2-1,-1 8 0,-7 10 0,5 1 0,-2 8 0,8-1 1,-4 7-2,8-4 1,-1 5-1,9-11 1,14-3-1,-4-4 2,11-5 0,-5-5 0,10-9 1,-3-5 2,8-2 0,-8-3 1,-2-8-1,-1-7 2,-3-2-1,-2-6 0,-7 0-1,-3-6-1,-6-2 0,-2 1-4,-10 0-2,-1 1-2,-5 0-5,-3 6-10,-1 4-11,-5 4-19,6 11-9</inkml:trace>
  <inkml:trace contextRef="#ctx0" brushRef="#br0" timeOffset="349613.9968">23276 10039 117,'10'0'4,"5"1"3,4 1 2,4-1 0,4 2 0,5 1 1,2 2-1,3-1 0,-8-1-5,0 0-7,-1 1-9,-3 0-10,-4-2-20,1 2-15</inkml:trace>
  <inkml:trace contextRef="#ctx0" brushRef="#br0" timeOffset="350027.0204">23697 9956 138,'0'0'2,"0"0"2,0 0 0,0 0 3,-1 9 2,1-9-1,0 15 0,4-5 1,1-1-1,3 3-2,0-2-2,4-3-2,1 0 0,5-2-2,-3-5 0,7 0-2,-4-1 2,1-7-1,-2 0-1,-1-4 2,-4 2 0,-1-1 0,-6 1 1,2-1 1,-6 2 1,-1 9 0,0-13 2,0 13-2,0 0 1,-11-5 1,11 5-3,-9 1 1,9-1 0,-6 13-2,6-13-1,0 13 1,0-13-2,8 16-1,-8-16-5,20 6-6,-1-5-8,-1-1-13,6-5-16,-7-5-13</inkml:trace>
  <inkml:trace contextRef="#ctx0" brushRef="#br0" timeOffset="350465.0455">24012 9626 151,'0'0'1,"0"0"0,0 0 1,0 0 2,0 13 2,0-13 0,0 19 0,3-7 1,2 3-1,-1 4 1,3 0-2,0-2-1,-1 3-2,3 2 1,-1-4-1,0 1-1,-1-6-1,-1 4 1,-6-17-1,14 20 1,-14-20 0,10 5 1,-10-5-1,15 0 0,-6-2 0,1-1 0,3 0-1,-2-1 1,1 2 0,2 1-1,-1 1 0,-1 0 1,-2 5-1,0 0 0,-1 4 1,-4 2 1,-1 2-1,-4 0 1,0 1-1,-1-2 2,-5 0 0,-2 0-1,-1-4-1,-1-1-1,1-2-3,0-5-9,9 0-9,-13-3-11,8-10-12,4 0-12</inkml:trace>
  <inkml:trace contextRef="#ctx0" brushRef="#br0" timeOffset="350785.0638">24244 9677 110,'0'0'4,"4"5"2,0 4 2,-4-9 3,14 23 2,-3-11 0,1 6-1,1-2 2,1 1-3,1 3-4,0-3-1,-2 1-2,2-8-1,-3 4-2,2-9 1,-4 3-2,3-8 1,-5-1-1,2-6 0,-2-10 1,1 8-2,-4-8 2,2 2-1,-2-1 2,0 5-1,-1-1-1,-4 12-3,6-12-2,-6 12-9,0 0-11,10-2-12,-10 2-16</inkml:trace>
  <inkml:trace contextRef="#ctx0" brushRef="#br0" timeOffset="351183.0865">24592 9602 38,'0'0'2,"0"0"1,-3-9 1,-6 2 2,9 7-2,-12-8 0,12 8-2,-13-10 1,13 10-3,-9 0-3,9 0-3,-1 17-1,2-7-1,10 2 1,-3 0 2,9 1 1,-5-4 1,8-1 2,-5-1 2,8-5 1,-7-2 4,-2 0 3,1 0 1,-5-2 6,-1-3-1,-9 5 2,8-7-1,-8 7 0,0 0-3,-6-3 1,-3 3-3,0 1 0,0 4-2,0 1 1,9-6 0,-12 15 1,12-15-1,0 17-2,0-17-1,15 11-4,4-8-9,6 0-26,-1-3-30,13-3-4</inkml:trace>
  <inkml:trace contextRef="#ctx0" brushRef="#br0" timeOffset="353402.2135">26286 9218 110,'0'0'2,"0"0"-1,0 0 3,0 0 3,6 7 1,-1 5 3,4 7 0,-2 3 1,4 7-2,2 3 1,2 6-3,-1 1-3,2 2-1,-1-3-3,0-1-3,4-7-5,-7 0-6,2-10-4,-8-1-5,-4-8-9,-2-11-7,0 0 0</inkml:trace>
  <inkml:trace contextRef="#ctx0" brushRef="#br0" timeOffset="353673.229">26344 9226 51,'0'0'3,"0"0"2,5-11-1,4 4 6,-2-5-2,7 2 3,-4-1 2,12 5 0,1-1-3,-5 7 1,5 5 1,-6 3-4,3 11 0,-6-5 1,3 6-2,-7-1 0,-4 2 0,-3-4-1,-2 0-2,-1 0 0,-6 0-1,-7 0-3,-5-2-2,2-3-7,-5 1-12,5-9-21,5 0-19</inkml:trace>
  <inkml:trace contextRef="#ctx0" brushRef="#br0" timeOffset="354328.2664">26754 9085 115,'0'0'2,"0"0"1,0 14 1,0-14 3,-7 21 0,3-3 1,0 1 0,1 3 2,-1-5-1,3 6-2,1-7-3,0 5 1,2-10-2,5-2 0,-7-9 0,15 10 1,-5-10-2,0 0 1,0-1 1,1-6-1,-3-3 0,-1-1 1,-2-2-2,-3 1 0,-2-3 2,2-4-2,-5 7 0,-3-3-1,6 15 0,-14-19-2,14 19 1,-13-10-1,13 10 0,0 0 0,0 0 0,0 0 1,0 0 0,0 0 1,13-7-1,-2-2 2,6-6-1,-2-3 1,5-7-1,-2 0-1,3-8 2,-5 4-1,0-8-1,-3 3 1,-4-2-1,-3 0 1,-4 1-1,-1 4 1,0 6-1,-1 0 1,-4 9-1,0 5-1,4 11 0,0 0 1,-10 8 0,8 11-1,-2 7 1,4 3 1,0 5 1,0 3 1,5 1 1,1-1-1,2-1 1,0-5-1,7 1 1,-3-9-2,5 1-3,-4-8-6,7-2-11,6-4-20,-8-5-27</inkml:trace>
  <inkml:trace contextRef="#ctx0" brushRef="#br0" timeOffset="355180.3152">27257 8956 113,'0'0'5,"0"0"1,3 11 3,-3-11 1,5 18 1,-1-9 2,1 4 1,2-2 1,0-1-4,1-4-1,4-1 0,0-3-2,1-2-1,2-2-1,1-8 0,0 0-2,1-2-1,-3-1 0,-2-3-1,0 2-1,-3 2-1,-2 3 0,-7 9 0,12-11-1,-12 11 0,9 3 0,-5 8 0,1 4 1,2 9-2,-1-2 4,4 13-2,-2 3 0,4-1 0,-4 6 0,4-4 0,-1 3 1,0-5-1,-3 1 0,2-10 1,-5-2 0,0-4 0,-2-5 0,-3-5 1,0-12-2,-2 10 1,2-10-1,-13-3-1,5-11-2,0-6-1,0-3-4,0-5-3,1-5-2,3-5-4,1-4-3,3 3-1,1-4 1,3 4 3,2 0 0,6 5 5,-3 2 4,5 4 6,-4 6 4,0 3 7,-1 2 2,-1 5 0,-8 12 2,11-12 1,-11 12 1,10 0 0,-10 0-2,10 14-1,-4-3-2,0 2 0,3-1 0,0 3-3,5-3 0,-5 0-3,4-2 1,-4-3-2,4 0 0,-4-4 0,2-1 1,-11-2-1,14 0 0,-7-10 1,0 1 0,0-8-3,1 2 1,-2-3 0,1-1-2,-1 1 0,0 4 0,-2 0-3,0 5 2,-4 9 0,0 0-2,11 0 2,-11 0-1,10 17 1,-6-3 0,3 4 1,2 1 0,1 3 1,0-5-2,2 1-5,0-5-7,0-2-11,4-5-12,-3-4-14,4 0-7</inkml:trace>
  <inkml:trace contextRef="#ctx0" brushRef="#br0" timeOffset="355471.3318">28069 8831 153,'0'0'2,"0"0"1,0 0 1,0 0 3,-1 7 1,0 2 2,0 1 0,1 2 1,-1 1-2,-1 4 0,2-3-1,5-1-1,0-4-1,-5-9 2,16 14-2,-5-13 1,2-1-1,1-3 1,0-2-1,-1-7 0,0 0-1,-3 0-1,-4-2-1,-2 0-1,-4 1-2,-4 3-1,-5 1-5,-3 3-5,-3 1-5,-1 5-9,-1 0-14,-1 0-26,4 3-9</inkml:trace>
  <inkml:trace contextRef="#ctx0" brushRef="#br0" timeOffset="356150.3707">28232 8765 165,'0'0'2,"0"0"2,0 0-1,0 0 3,0 0 1,0 0 1,-2 10 0,2-10 0,3 15-2,1-5 1,0 1-2,0 0-1,1 0-1,-1-1 0,0 0-1,-4-10 0,4 12 0,-4-12 1,0 0 3,0 0-2,0 0 1,0 0 0,5-5-1,-5-4 0,0-4 0,0-1-3,1-3-1,1 0 0,0 2-1,1 1 1,1 1-1,0 4 0,-4 9-1,8-12 1,-8 12 0,10 0 0,-10 0 0,14 14 1,-1-4 0,-5 2 0,7-1 1,-4 0-1,4 0 1,-5-3-1,7-1 1,-8-2 0,0-3 1,0-2-1,-9 0 0,15-4 0,-15 4 0,15-20 0,-10 8 0,0-5-1,-1 1 1,0-1-1,-1 0 0,0 0 0,0 4 0,1 1-1,-2 3 0,-2 9 0,0 0 0,8-5 0,-8 5 0,8 7 0,-3 3 1,1 0 0,1 4 0,0 1 1,2-1-1,0 1 0,0-1-3,-1-1-4,1-2-8,1-1-12,0-2-11,-2-3-14,6-2-12</inkml:trace>
  <inkml:trace contextRef="#ctx0" brushRef="#br0" timeOffset="356329.3809">28696 8649 132,'0'0'4,"0"0"-2,0 0 3,0 0 2,0 0 2,8 8 0,-4 1 2,-1 3 0,1 0-3,-2 2 0,3 2-2,0-3-6,2 1-10,-4 0-17,-3-14-25,8 16-11</inkml:trace>
  <inkml:trace contextRef="#ctx0" brushRef="#br0" timeOffset="356476.3893">28693 8518 155,'0'0'2,"0"0"-2,0-14-6,0 14-11,0 0-13,0 0-19</inkml:trace>
  <inkml:trace contextRef="#ctx0" brushRef="#br0" timeOffset="356886.4128">28873 8489 155,'0'0'4,"0"0"2,4-11 0,-4 11-1,12-4 2,-2 4 1,-10 0 0,19 8-1,-12 7-2,2-1-3,-4 6 0,-1-3-1,-1 7 0,-3-7-1,0 4 0,-3-8 2,-3-1-1,0-1-1,6-11 0,-14 11-1,14-11-1,-17 1 0,17-1 0,-11-4 0,11 4-1,-9-14 1,9 14 0,-4-13 1,4 13 1,0-9 0,0 9 1,10-5 0,-10 5 1,17 0 0,-7 2 0,2 1-2,0 0-6,4-2-12,3 2-17,-5-3-22</inkml:trace>
  <inkml:trace contextRef="#ctx0" brushRef="#br0" timeOffset="357065.423">29094 8320 133,'0'0'6,"0"4"1,0 8 2,5 1 0,0 4 0,2 1 0,2 9-5,2-5-11,-2 1-38,2 6-14</inkml:trace>
  <inkml:trace contextRef="#ctx0" brushRef="#br0" timeOffset="357307.4368">29277 7937 60,'0'0'1,"0"0"-1,4 10 0,-4-10-7,5 14-22</inkml:trace>
  <inkml:trace contextRef="#ctx0" brushRef="#br0" timeOffset="357423.4435">29277 7937 47,'59'33'-17</inkml:trace>
  <inkml:trace contextRef="#ctx0" brushRef="#br0" timeOffset="357774.4636">26506 8579 51,'0'0'-1,"0"0"0,0 0-1,0 0-8,-6 11-16</inkml:trace>
  <inkml:trace contextRef="#ctx0" brushRef="#br0" timeOffset="358525.5065">26795 8216 7,'0'0'3,"-23"-1"-1,0 1 0,-8 0 1,-11 0 0,-10 4 2,-10 3 2,-6 4 4,-2 3-1,1 5 0,0 2 2,3 8-2,3 1 0,4 15 0,3 4-4,3 7-3,0 12-2,9 4 1,2 12-1,7 6-1,5 3 0,14 10 0,0 4-1,13 8 1,5-8 0,13 9-2,15 2 1,7-9 2,14 10 2,8-18 3,13-6 0,18-7 1,21-9 2,5-8-1,13-15 4,23-7-1,11-18 0,15-9-1,11-14-1,14-8 0,9-12-1,13-15-7,4-7-9,-1-13-5,1-5-8,-8-13-4,-8-4-2,-15-12 1,-14-7-1,-22-8 6,-16-9 9,-22-10 9,-25-9 6,-17-4 8,-20-5 3,-27-7 4,-19-2 4,-22-5-1,-25-2 0,-26 2-2,-22 5-4,-23-1-4,-20 3-2,-28 8-3,-27 4-5,-27 16-5,-28 13-9,-31 10-28,-34 26-20</inkml:trace>
  <inkml:trace contextRef="#ctx0" brushRef="#br0" timeOffset="373605.369">24687 4975 1,'0'0'12,"0"0"-1,0 0 0,0 0-2,9 6-2,-9-6-1,0 0-2,10 12-2,-10-12-1,13 13 1,-13-13-1,13 16 0,-13-16 4,16 10-2,-16-10 7,13 12 5,-13-12 7,13 2-1,-2-4 2,3-10 1,2-2-1,3-4-2,7-7-4,6-5-5,6-7-6,9-6-3,3-8-11,16 0-25,11-7-32,4-1-7</inkml:trace>
  <inkml:trace contextRef="#ctx0" brushRef="#br0" timeOffset="374509.4207">21852 5603 14,'0'0'5,"0"0"5,10 0 5,-10 0 7,15 0 4,-4-8 2,8-6 0,4-6 1,12-12-3,14-13-7,8-6-8,16-16-9,16-11-15,8-9-26,13-10-25</inkml:trace>
  <inkml:trace contextRef="#ctx0" brushRef="#br0" timeOffset="375812.4953">18733 6002 0,'0'0'0,"10"12"3,-10-12-2,13 15 0,-13-15 1,13 12 0,-3-5-2,-4 5 2,3-6 0,-9-6 1,14 8 0,-14-8 2,13 2 1,-13-2 0,18-1 1,-18 1 0,15-14 2,-8-4-1,8 0 0,3-6-1,0 1-1,4-6-1,-2-2 0,10-4-2,-3-6 1,9 0-4,-5-6-1,5 0-6,0-9-6,5 2-17,0-8-17</inkml:trace>
  <inkml:trace contextRef="#ctx0" brushRef="#br0" timeOffset="377593.5971">18728 5970 38,'0'0'3,"0"0"-2,1 8 1,-1-8 2,0 0 1,0 0-1,10 14 2,-10-14 1,0 0 4,10 8 2,-10-8 4,0 0 0,10 7 5,-10-7 0,12-10 0,0-7-1,6-7-6,4-8-12,18-26-37,20-15-25</inkml:trace>
  <inkml:trace contextRef="#ctx0" brushRef="#br0" timeOffset="420671.061">5802 15200 19,'0'0'3,"0"0"0,0 0 2,0 0 1,0 0 2,0 0 3,0 0 0,-10-6 2,10 6 0,0 0 2,0 0-2,-8-6 0,8 6 0,0 0-1,-12-1-2,12 1-2,-9 0-1,9 0-1,-13 3-4,13-3 1,-14 9-2,14-9-1,-13 10 1,13-10-1,-13 14 0,13-14 0,-10 13 0,10-13 0,-10 17 0,6-7 0,1 2 0,0 0-1,1 2 1,1-1 0,0 2 0,1 0 0,0 0 0,0-3 0,0 4 0,1-5 0,1 0 0,2 0 0,1-1-1,-5-10 2,12 16-1,-12-16 0,14 15 1,-14-15-1,17 12 1,-17-12 0,16 9 0,-16-9 0,17 5 1,-9-2 0,-8-3 0,18 1 0,-9-1 2,-1 0-2,-8 0 3,17-8-2,-8 1 1,-9 7 0,17-15 0,-9 6-1,-1-2 2,1-3-2,-2 0-1,0 4 2,-2-6-1,1 5-1,-3-3 0,-1 2-1,0-1 3,-1 2-2,2 0 0,-1 0 0,-1 1 0,0-1 0,0 2 0,-1-3 1,-3 3-2,0 1 0,-3-1 0,7 9 0,-17-16-1,17 16 0,-15-11 0,15 11-2,-15-5-2,15 5-1,-15 0-3,15 0-7,-12 0-7,12 0-12,-7 9-14,7-9-16</inkml:trace>
  <inkml:trace contextRef="#ctx0" brushRef="#br0" timeOffset="420993.0794">6118 15259 99,'0'0'6,"0"0"3,-6 0 2,6 0 3,0 0 1,0 0 4,-12-9-1,12 9 2,0 0-6,-3-12-3,3 12-3,0 0-3,-3-9-6,3 9-14,0 0-29,0 0-22</inkml:trace>
  <inkml:trace contextRef="#ctx0" brushRef="#br0" timeOffset="421732.1217">6101 15071 36,'0'0'4,"0"0"1,0 0 4,0 0 1,7 2 4,-7-2-1,0 0 2,0 0 0,0 0-3,0 0-2,0 0-3,0 0-2,8-4-1,-8 4-2,11-8-1,-11 8 2,12-11-2,-12 11 0,21-13 0,-5 7 0,-2 0 1,3-2-1,-2 2 0,3-1 0,-7-1-1,7 3 1,-8 1-1,-10 4 1,13-8-1,-13 8 0,9-3 0,-9 3 0,0 0-1,0 0 1,0 0 0,9-1-1,-9 1 1,0 0 0,5 9 0,-5-9 0,4 11 0,-4-11 0,6 13 1,-6-13-1,6 19 1,-4-9 0,0 3 1,0 0-1,-1 2 0,1-2-1,0 4 1,-1-1 0,0-2-1,1 3 1,0-2-1,0 2 0,0-2 0,1 2-1,1-3-6,2-2-7,-2-1-14,3 2-20,-7-13-10</inkml:trace>
  <inkml:trace contextRef="#ctx0" brushRef="#br0" timeOffset="422318.1552">6454 14932 54,'0'0'1,"0"0"1,-1-7 0,1 7 0,0 0 0,0 0 1,-6 5-1,6-5 3,-2 23-4,1-14 0,0 6 2,1-4-2,0 3 1,0-14-1,0 12-1,0-12 3,1 11-2,-1-11 1,0 0 3,11 6 1,-11-6 2,8 0 0,-8 0 2,9-3-2,-9 3 2,11-8-3,-11 8-2,13-7 0,-13 7-3,13-6 0,-13 6-2,16-3 1,-16 3-1,18 0-1,-9 0 1,0 1 0,0 5 0,1-1 0,-1 1 0,0 4 0,-1-1 0,-2 1 1,-1 1 0,-2 0 0,-1 0 0,-1 0 2,-2 0-1,1-1 0,-3 0 0,3-10 1,-10 15 0,10-15 0,-11 10-1,11-10-1,-9 7 0,9-7-4,-9 3-7,9-3-15,0 0-20,-10 0-17</inkml:trace>
  <inkml:trace contextRef="#ctx0" brushRef="#br0" timeOffset="422702.1772">6449 14921 88,'0'0'5,"3"-8"2,-3 8 3,9-13 0,-3 1 2,-6 12 0,19-20-1,-7 10 1,-1 0-5,2 0-16,5 10-45,-2-9-4</inkml:trace>
  <inkml:trace contextRef="#ctx0" brushRef="#br0" timeOffset="424173.2613">6892 14969 17,'0'0'2,"0"0"3,0 0 1,0 0 1,0 0 1,-9-2 2,6-7-1,3 9 2,-16-13-2,16 13-2,-13-19-1,13 19-3,-13-22 1,10 14-3,-5-2 0,6-1 0,0 3-1,1-5 0,0 2-1,1 0 1,0 0-1,0-1 1,1 0-1,1 1-2,1 1 3,4-3-1,6 4 1,-4-3-1,5 3 1,-1-4-1,5 4 1,-3-2 0,6 0-1,-6 1 1,-1-2 0,1 1 0,2 0 1,-3-2 0,2 1 0,0 0 0,1 0-1,-1 0 3,1 0-2,0 1 0,1 0 0,-1-1-1,2 3 1,1-2-1,-3 2 0,4 0 2,-2 1-2,4-1 0,-4 2 1,4-1-1,-3 0 0,4 2 1,-6-1 0,4 1 0,-6 2 0,4-3-1,1 2 2,-3 0 0,3 1 0,-5-1 0,3 1 0,-4-2 0,5 1-1,-8 2 2,0-1-2,1 0-1,0 1-1,-2-3-5,1 5-5,-1-3-8,-1-1-6,-1 3-8</inkml:trace>
  <inkml:trace contextRef="#ctx0" brushRef="#br0" timeOffset="424514.2809">7590 14251 5,'6'11'7,"0"-1"1,2 2 2,-1 0 0,2-4-2,1 6-2,0-6 0,-1 9-2,0-8 2,0 0 0,-3 1 2,-1 1-3,-2-2 1,-1 1 0,-2 2 1,-1 0-2,1-1-3,0-1-5,-1 1-11,1 0-11,0-11-24</inkml:trace>
  <inkml:trace contextRef="#ctx0" brushRef="#br0" timeOffset="425196.3199">7863 14149 17,'0'0'1,"0"0"1,0 0 1,0 0-1,-4 5 1,4-5 0,0 0 0,-10 12-1,10-12 0,-10 12-2,5-4 2,5-8-2,-5 19 0,3-10 0,1 3 0,1 0 0,0 1-2,0 6 1,1-6 0,2 4 1,0-6-1,1 4 1,2-7 0,-1 8 0,-5-16 1,12 9 1,-12-9 2,11 8 1,-11-8 1,15 4 0,-15-4-1,14 0 4,-14 0-3,17-2 2,-9-3-2,-8 5 1,17-12 1,-9 3 1,0-1-1,-2-7 0,3 5-1,-5-5 1,-2 2 1,1-3-2,-3 4 0,0-4-3,0 5 1,-3 4-2,-2-5 0,0 4-1,-3 0-2,8 10-1,-15-12-5,15 12-3,-18-5-6,18 5-9,-17 0-14,10 10-14</inkml:trace>
  <inkml:trace contextRef="#ctx0" brushRef="#br0" timeOffset="425479.336">8106 14139 80,'0'0'2,"0"0"3,-7-7 1,7 7 0,0 0 1,-5-10-1,5 10-3,0 0-10,0 0-25,0 0-18</inkml:trace>
  <inkml:trace contextRef="#ctx0" brushRef="#br0" timeOffset="426152.3745">8303 13953 34,'0'0'1,"0"0"0,0 0 1,0 0 2,-11-12-1,11 12 0,0 0 0,-13-6 1,13 6-3,-12 0 0,12 0 1,-14 8-4,14-8 2,-12 17-1,7-8 0,1 1 0,2 0 1,1-1-1,1 0 1,0 0-2,0-9 2,3 14 0,-3-14 0,9 10 0,-9-10 2,12 5 0,-12-5 0,16 0 2,-16 0-1,15-3 2,-15 3 0,12-9 1,-12 9 0,12-12 1,-12 12 0,10-12 1,-10 12-1,6-14 1,-6 14-1,6-11 0,-6 11 0,4-9-1,-4 9-1,0 0-1,0 0-3,0 0 0,0 0-2,0 0 0,0 0 0,0 0-2,0 0 2,11 9 0,-6-1 1,0 6 1,1-1 0,2 3 1,0 1-1,-2 2 0,1-1 0,1 1 0,-2 0 0,0-2 2,-1-2-2,0 1 0,0-5-1,-1 0-3,0-1-10,-4-10-25,5 17-18</inkml:trace>
  <inkml:trace contextRef="#ctx0" brushRef="#br0" timeOffset="427468.4498">8434 13726 54,'0'0'5,"0"0"-1,-8-1 6,8 1-3,-14-4 2,4 4 2,-1-3 1,-3 1-1,-2 2-3,2-1-2,-4 0-2,0 0 1,-4 1-3,1 0 2,-6 0-2,-7 2 2,4 1-2,-6 2 0,3 0 0,-2 0 0,0 1-1,-1-1-1,-1 1 1,6 2-1,-6-1 0,3 2 1,-8 0-1,0 1 0,-3 2 0,-5 1 0,-3 1 2,-6 1-2,2 2 0,-4-1 0,1 4 0,-1 1 0,-1 1-2,3 0 2,-1 2-1,1 0 1,-3 2 0,-5 0 0,2 3 0,-3-3 0,2 5 0,-2-2 1,-1 5-2,2 2 1,1-2-1,3 3 2,-1-3-2,-2 6 1,4-3 0,-2 6 0,3-6 0,5-3 1,-2 4-1,3-4 0,2 5 0,5-5-1,0 3 2,4-5-1,0 3 0,-3-3 0,8 6-1,2 2 1,2-2-1,2 4 0,7-2 0,0 5-1,10-3 0,3 7 1,2-3 0,6-3 0,-1 3-1,3-2 1,3 6 0,0-8 1,0 6-1,-1 2 1,1-6-1,4 0 1,3-5-1,0 2-1,4-9 1,3 4 0,4-10 1,-1-2-2,9-7 1,7 0 1,-1-2-2,7-6 2,-2-2 2,8-1-2,-3-2 0,9 0 1,-5-1 1,0 0-2,5-3 0,-3 1 0,7-1 1,2 0-1,2-3 1,3-5 1,3-2-1,3-1 1,3-5-1,2-2 2,3-5 0,4 1-1,3-6 2,2 0-2,1-1 2,4-6-3,1 0 1,0-7-1,6 2 0,-3-2-1,1-2 2,-5-2-2,1-3 0,-4-1 0,-2-3 1,-1 2 0,-5-7 0,-5-3 0,-3 2 0,-5-2 1,-6 1-1,-4 1 0,-11-2 0,0 0 0,-12 1 0,-10 4 0,-1-5-1,-6 1 3,-1-2-2,-7-2 1,1 4-1,-4 2 0,-4 0 1,-1 4 0,-1 2-1,-5 3 0,-8 3-1,1 7 0,-7-1 1,-2 7-1,-5 2-1,-3 5 1,-5 4-1,-1 7-2,-3 6-5,-10 8-9,5 2-16,-2 18-29</inkml:trace>
  <inkml:trace contextRef="#ctx0" brushRef="#br0" timeOffset="429877.5876">8580 13923 10,'0'0'2,"0"0"0,0 0 2,0 0 0,0 0 0,-8-9 1,8 9 1,-8-10 0,8 10 0,-14-17 0,7 8-1,0-3 1,0-3-2,2-2 1,-2-1-1,2-4-2,1 0 1,3-3-2,1-3 1,0-2-1,0-1 2,6-1-1,3 1 0,-1-2 1,5-3-1,2 1 2,6 1-2,-2 1-1,6-4 0,0 3 1,6-1-1,7 2 0,-3-1 0,8 3 0,-3 1 2,6 2-3,-3 1 1,8 0 0,-7 3-1,1-2 0,4 4 0,-3-2-1,6 6 1,2-4 0,1 8 0,-1 0 0,0 4 0,1 4 1,-5 1-1,4 3 0,-7 1 1,-4 1-1,1 1 0,-7 3 0,3 2 1,-7 0-1,1 4 0,-7-1 0,3 3 2,-7 8-1,-1-8 0,3 8 0,-4-7 0,1 7 2,-7-6-2,5 3 0,-7-4 0,5-2-1,-7-1 1,-2 0 1,2-1-2,-2-1 0,-9-8 1,15 14-1,-15-14 1,12 10-1,-12-10 1,0 0 1,8 7 3,-8-7 0,0 0 2,0 0 1,0 0-1,0 0 0,0 0-1,0 0-5,0 0-12,0 0-19,0 0-30</inkml:trace>
  <inkml:trace contextRef="#ctx0" brushRef="#br0" timeOffset="430693.6343">9993 13263 0,'0'0'0,"-6"0"0,6 0 0,0 0 1,0 0 1,0 0-1,0 0 0,0 0-1,0 5 1,0-5 0,11 6 1,2-3 0,-4 0-1,6 0 1,-5 1 0,6-3 0,-3 3-1,3-1 0,-4-1 1,-1 1-1,2 1-1,-4-1 1,2-1 3,-2 1-1,0-3 2,-9 0 3,15 4 2,-15-4 0,12-1 2,-12 1 1,10-3-2,-10 3 1,9-11-4,-9 11-2,10-16 0,-7 6-2,2 0-2,-1-1-1,0-2 0,0-2-2,-1 2-12,-3 13-32,13-22-7</inkml:trace>
  <inkml:trace contextRef="#ctx0" brushRef="#br0" timeOffset="431708.6923">9204 14391 0,'-3'10'4,"2"0"-2,-2 4 2,3 1-1,-1 2 2,1 1-3,1-2 2,5 1-2,2-4 2,3 0 1,0-4 1,3 1 2,-4-6 2,4-3 1,-2-1 3,-1-4 0,0-5 2,-3-1 0,-1-1 0,-2-4-3,-2-1-1,-1 1-2,-2-3-2,0 1-1,-2 1-1,-5 0-4,1 1 1,-2 2-2,-1 2-1,1 3-2,8 8 0,-17-5-5,17 5-3,-15 5-9,9 6-9,-2 3-15,5 5-14</inkml:trace>
  <inkml:trace contextRef="#ctx0" brushRef="#br0" timeOffset="432166.7185">9308 14326 25,'0'0'3,"0"0"0,6 0 1,-6 0 1,11 4-1,-11-4 2,15 11 1,-9-2 0,2 2-1,9 0 0,-5 2 0,6 2-1,-6-3 0,7 1-2,-8 1 1,8-3 1,-7-2-2,-3-2 1,1-3 0,-10-4 5,13 6 3,-13-6 0,0 0 1,9-1 1,-9 1-1,0-17-1,0 5 0,-1-2-4,-2-3-4,-1-3-2,-1 0 2,0-5-1,1 5-1,-1-2-1,0 6 0,1-1-2,1 4-4,1-1-11,2 14-13,0 0-18,-2-8-17</inkml:trace>
  <inkml:trace contextRef="#ctx0" brushRef="#br0" timeOffset="432870.7588">9584 14296 43,'0'0'2,"0"0"1,2-14 0,-2 14 3,2-13 1,-2 13 2,1-15-2,-1 15 2,0-13 0,0 13-1,-4-15-2,4 15-3,-9-11 2,9 11-2,-10-7-2,10 7-1,0 0-1,-11-3-1,11 3 1,0 0-1,-6 9-1,5 1 1,1-2 1,0 5-1,0 5-1,3-2 2,1 4 0,1-7-3,1 5 3,2-6 0,2 5 0,-1-10 2,0 1 0,3-6 3,-2 1-1,0 0 2,0-3 1,-1 0 0,-9 0 0,16-13 1,-16 13-1,11-19-1,-6 2 1,0 2-1,-2-3-2,-1 5 1,1-7-2,-1 7 1,0-4-1,-1 6-2,-1 11 0,3-14-1,-3 14 0,2-12-2,-2 12 1,0 0-2,0 0 2,0 0-1,10 0 0,-10 0 1,13 12 1,-3-5 1,0 0 0,3 0 0,-2-1 1,1-2-1,0 0 1,-1-1-1,0-3-3,0 0-4,-3-7-4,1-3-4,0-2-5,0-7-2,-1 0-2,2-8 2,-3 1 0</inkml:trace>
  <inkml:trace contextRef="#ctx0" brushRef="#br0" timeOffset="433105.7723">9902 13829 0,'-4'-21'14,"0"7"1,1 6-2,3 8-1,0 0 0,-11 10-5,10 8 0,1 5-3,1 6 0,6 7 1,0 2 2,6 5 0,-1-3-2,4 5-3,2-5 2,4 1 1,2-5-2,-2 3-2,1-2 0,-6-6-2,4 2-6,-8-11-3,1 7-13,-11-15-15,-2 4-11</inkml:trace>
  <inkml:trace contextRef="#ctx0" brushRef="#br0" timeOffset="433438.7913">9946 14180 79,'0'0'2,"0"-11"3,0 3 1,0 8 2,9-19 2,3 7-2,3 0 1,-1-1 1,7 1-3,-7 1-3,5 3 1,-7 0-4,6 4 0,-7-3-1,-1 4 0,-1 3 0,0 0 0,1 2 2,-2 2-2,2 3 1,-1 0-1,1 0 1,-2 2 1,3-1-1,-3-1 1,1 1-1,-1-3-2,2-1-10,-1 1-15,-9-5-28</inkml:trace>
  <inkml:trace contextRef="#ctx0" brushRef="#br0" timeOffset="433602.8007">10077 13926 50,'0'0'0,"0"0"-1,0 0-6,0 0-6,0 0-6</inkml:trace>
  <inkml:trace contextRef="#ctx0" brushRef="#br0" timeOffset="433958.821">10132 13664 32,'0'0'3,"0"0"0,11 16 3,-3 1 1,3 2 2,2 6-1,2 2 3,1 5-1,2 7 0,-1-9-1,-1 1-3,-2-2 0,-1-3-2,-1-2-1,-3-3-2,0-2-2,-4-2-6,0-3-9,0-2-14,-5-12-14</inkml:trace>
  <inkml:trace contextRef="#ctx0" brushRef="#br0" timeOffset="434239.8371">10276 13534 9,'0'0'1,"0"0"2,0 0 2,0 0 2,3 14 0,2 1 3,2-2-2,2 12 2,1 8-1,1 1-3,0 4-1,3-1-3,-4 4 1,3-5-2,-3 3 0,-1-9 0,-1-3-2,0-3-4,-5-2-10,-2-7-21</inkml:trace>
  <inkml:trace contextRef="#ctx0" brushRef="#br0" timeOffset="434642.8602">10293 13880 49,'0'0'2,"7"-9"2,3 0 1,0 1-1,5-5 2,1 1 0,3-4 0,-1 0 0,3 2-2,-7 2-1,3 3-1,-7 2-1,1 2 0,-11 5-1,15-7 0,-15 7 1,0 0 0,8 5 2,-8-5-2,5 16 1,-3-6 1,0 2 0,1 0 1,-1 0-1,2 0 2,1 0 0,1-4-1,-6-8 2,13 14 0,-13-14-1,15 6-1,-15-6-2,17 0-8,-17 0-9,15-15-15,-4 7-14</inkml:trace>
  <inkml:trace contextRef="#ctx0" brushRef="#br0" timeOffset="435462.9071">10613 13650 25,'0'0'1,"0"0"1,0-11-1,0 11 0,0 0 0,9 0 0,-1 7 1,3 2 0,4 6-1,-6-3 0,6 7 1,-5-7-1,4 5 0,-8-5 0,-6-12 4,8 15 1,-8-15 3,4 9 2,-4-9-1,0 0 0,0 0 2,0 0-4,-5-11 1,4 2-7,-1-1 0,0-1-2,1 0-1,2 1 0,-1-7 1,2 6-1,1-1 1,-3 12-1,11-16-1,-11 16 2,14-8 0,-14 8 0,15 0 0,-15 0 0,18-1 0,-8 1 2,0-2 0,0-2-1,-1-3 1,2 1 1,-2 0-1,0-4 1,-9 10-1,15-21-1,-15 21 1,5-15 0,-5 15-1,0-14-1,0 14-1,0 0-2,-7-6 1,7 6 0,-10 3-2,10-3 2,-5 14-2,4-4 2,1 1-1,-1 7 2,5 4-1,3-4 1,3 7-1,1-4 1,2 4 0,1-5 1,2 4 0,-2-4 0,-2-6 1,2-2 0,-2 3 3,-3-6 1,-2-1 3,-7-8 1,7 14 3,-7-14-1,0 0 0,-12 12 1,0-9-2,-5 3-5,-3 2-20,-10 0-44,2 4-2</inkml:trace>
  <inkml:trace contextRef="#ctx0" brushRef="#br0" timeOffset="443005.3385">12376 12706 69,'0'0'4,"0"0"2,-10-4 1,10 4 1,0 0 3,-11-5-2,11 5 2,-11-3 0,11 3-4,0 0-4,-12 0 1,12 0-3,-10 4 0,10-4-2,-9 18 1,1-4 0,4-1-1,-3 7 1,2-1 0,2 3-2,1-1 2,2 4-1,0-7 1,4 5-1,4-9 1,3 3 1,2-5 0,2-2 2,2-3 0,2-5 2,-2-1 0,4-1 0,-4-6 2,4-3-1,-5-4 1,0-1 0,-5 1 2,2-6-1,-7 3 0,-2-4 1,-2 1-3,-2-3 2,-4 3-3,-3-2 0,-3 5-2,-2-1-2,1 6-1,-1 1-2,2 2-2,-2 7-7,2-1-9,0 2-15,10 0-20,-7 16-13</inkml:trace>
  <inkml:trace contextRef="#ctx0" brushRef="#br0" timeOffset="443453.3641">12605 12693 75,'0'0'3,"0"0"-2,0 0 2,0 0 1,0 0 1,13 2-1,-13-2 5,13 14-2,-5-2-1,3 1 0,-2 5-1,1-1 1,1 3 0,-2-1 0,0 0-2,0-4-1,-1-1 1,-1-3-1,-7-11 2,11 13-1,-11-13 3,11 6 1,-11-6 3,9 0-1,-9 0 2,7-14 1,-6 1-1,4 1-1,-4-8-1,0 1-3,0-5-2,0 0 1,0 0-4,0 0 0,1-1-2,-1 2-3,3 5-8,-2 1-9,0 5-19,-2 12-16,6-12-16</inkml:trace>
  <inkml:trace contextRef="#ctx0" brushRef="#br0" timeOffset="444085.4003">12941 12726 97,'0'0'3,"0"0"3,0 0 0,3-12 2,-3 12 0,6-14 3,-5 5 0,2 0 1,0-1-1,-3 2-3,1-2 1,-1 10-2,0-15 0,0 15-2,-7-9-1,7 9-2,-10-2 0,10 2-2,-9 3 0,9-3-1,-10 16 0,5-5-1,-1 2 1,3 0 0,1 3 1,2 0-2,0-2 2,0 3 0,2-4-1,5 0 1,2-2 0,-1-1 1,-8-10-1,18 12 2,-8-10-1,1-1 1,0-1-1,2-1 1,-2-6 1,3 0-2,-2-3 1,0-3-1,-3 0 0,2-4 0,-3 2 0,2-2 1,-4 3-2,-1-1 1,0 3-1,1 0 0,-6 12 0,8-14 0,-8 14 0,9 0 0,-9 0-1,11 7 1,-11-7 0,12 15 0,-6-5 0,4-1 0,2 0-2,-4-3-2,5 0-5,-5-3-5,6-1-12,-14-2-12,22 0-12</inkml:trace>
  <inkml:trace contextRef="#ctx0" brushRef="#br0" timeOffset="444812.4418">13279 12315 70,'0'0'5,"0"0"0,-2-10 1,2 10 0,0 0 2,0 0 4,0 0-3,5 17 2,-2 8-4,2-1 0,-1 10 0,3 2-2,-1 12-2,0-2 0,-2 5-1,-1 4-1,1-4 0,-2 5 0,0-5 1,-1 7-1,1-5-1,1-2 1,0-3-1,2-10 0,-1-1 1,3-12-1,0 1 0,-1-14 1,5-5 0,-3-7 2,2 0-1,-1-11 1,0-4 0,0-5-1,2-11 0,-4 2 1,0-5-2,0 3 0,-4-5-1,1 4 1,-3-2 0,-1 9 0,-1 4 0,-4 0-1,-2 5 2,-2-1-1,-1 6-1,0-2 0,1 4 1,-2 0-1,2 3 0,9 6 0,-13-11 0,13 11 0,0 0-1,-11-13 1,11 13-1,0 0-1,4-9 2,-4 9-1,18-16 0,-6 5 1,5-1-1,1 0 1,0-5 0,1 3 0,-1-2 0,2 3 0,-3 0 0,0 1 1,-4 2-1,1 3 0,-4 3 0,1 1-1,-11 3 1,13 3 0,-13-3 0,4 19 0,-4-5 0,0 1 1,-2 2-1,-2 0 1,1-3 0,2 2-1,1-5 2,0-1-2,0-10 0,6 12-5,-6-12-9,18-1-19,-1-2-28</inkml:trace>
  <inkml:trace contextRef="#ctx0" brushRef="#br0" timeOffset="445263.4676">13680 12180 110,'0'0'2,"0"0"3,4 9 1,-4-9 1,8 24 1,-5-9 0,7 9 0,-5 0 2,3 5-2,-1 8-4,2 0 1,-1 1-3,0-1 2,0 3-3,-2-7-1,1 4-8,-3-10-12,3 0-21,-7-6-18</inkml:trace>
  <inkml:trace contextRef="#ctx0" brushRef="#br0" timeOffset="445513.4819">13838 12211 134,'0'0'4,"0"0"4,0 0-1,1 10 4,3-1-1,1 11 2,1-1-1,2 11 0,5 6-3,-6 0-2,1 2-3,-2-4-4,1 4-6,-1-6-13,0 5-23,-5-11-20</inkml:trace>
  <inkml:trace contextRef="#ctx0" brushRef="#br0" timeOffset="445882.503">13764 12530 128,'0'0'5,"9"-6"1,5 0 2,4-1 3,3-3 0,5-2 1,3-2-1,3-1 2,-1-2-5,2 0-1,-4 5-4,-1 0-1,-3 6-1,-1 0 0,-4 6-1,-5 0 2,-3 5-1,-1 4 0,-4 4 0,-4 1 1,-1 3 0,0 0-1,-1 2 1,0-2-1,-1 0 0,0-3-1,1-1 0,1-3-4,-2-10-6,6 12-15,-6-12-25,14 0-15</inkml:trace>
  <inkml:trace contextRef="#ctx0" brushRef="#br0" timeOffset="446017.5108">14166 12200 100,'0'0'1,"0"0"-3,0 0-9,0 5-20,0-5-15</inkml:trace>
  <inkml:trace contextRef="#ctx0" brushRef="#br0" timeOffset="446819.5566">14289 12393 98,'0'0'3,"0"0"4,0 0 0,3-14 2,-3 14-1,4-13 0,-4 13 0,10-13 2,-10 13-6,10-12 0,-10 12-2,12-2-1,-12 2 1,13 9-1,-13-9 0,13 21-1,-7-11 0,-1 7 1,-1-6-1,-1 8 0,2-10-1,-3 2 1,-2-11 0,2 14-1,-2-14 2,0 0-2,0 0 1,0 0 0,0 0 0,0 0-1,0 0-1,-3-9 1,2-1-1,1-2 1,0-1 0,1-6-1,2 7 2,1-7 0,0 7 2,2-1-1,-6 13 0,15-16 1,-15 16-1,16-2 2,-6 2-1,6 2 1,-7-1 0,7 2 1,-6-1 0,7-1 0,-5-1 1,6 0-2,-4-2 1,-2-3-1,0-2-1,0 1 0,0-3-1,-4 2 0,0-3 1,-8 10-1,9-16 0,-9 16 1,0-16-2,0 16 0,-7-9 0,7 9-2,-12-2 0,12 2 0,-15 7 1,9 2-2,1 5 1,2-1 1,2 5 0,1 5 1,0-2-1,5 3 1,2-3 0,1 0 0,1-4 1,0 5 1,1-10 0,-3-1 1,0 0 1,-7-11 1,7 13-1,-7-13 1,0 11-5,0-11-6,-15 13-15,6 0-29,-8-3-14</inkml:trace>
  <inkml:trace contextRef="#ctx0" brushRef="#br0" timeOffset="447222.5797">13067 13226 9,'0'0'2,"5"0"0,6 0 1,-2-4-1,12 0 3,7-4 0,4 0-1,9-3 5,3-4-1,11 1 3,3-5 3,10-1 3,3-4 4,2-7-1,14 4 1,4-5 0,0 3-3,0-3-3,-2 5-3,-5-1-6,-6 8-8,-11 6-21,-16-5-34,-7 12-7</inkml:trace>
  <inkml:trace contextRef="#ctx0" brushRef="#br0" timeOffset="447873.6169">15177 12368 49,'0'0'2,"-2"-11"2,1 2 2,1 9-1,-3-19 2,3 10-1,-1-6 1,1 1 1,0 1-2,1-1 1,5 0-1,3-1-1,3 1 1,-1-2 0,5 2 0,0-1-1,3 4 0,2-5 0,3 3-2,4-1 0,1 2-1,6-2 0,2 0-1,6 0 2,-2 0-2,10-1 0,2 2 1,1-1 1,4-1-2,-1 1 1,3 0 0,-4 2 1,2 1-1,-6-2 0,-6 4 1,2 1-1,-11 1-1,1 2 1,-11 1 0,2 1-1,-8 2-2,-1 1-9,-7 0-8,-4 0-18,5 0-24</inkml:trace>
  <inkml:trace contextRef="#ctx0" brushRef="#br0" timeOffset="448210.6362">16282 11850 85,'0'0'4,"10"0"2,0 1 6,-10-1-1,23 14 3,-7-2 0,2 5 0,-1 2 1,-6 4-3,2 5-7,-8-1-9,-2 7-18,-14-3-30,-7 7-8</inkml:trace>
  <inkml:trace contextRef="#ctx0" brushRef="#br0" timeOffset="449931.7346">16843 11512 64,'0'0'4,"0"0"3,0 0 0,0 0 0,0 0 2,0 0 0,7 5-1,-7-5 2,2 9-4,-2-9-1,4 20-3,-2-8 1,4 6 2,-3 0-1,1 9-2,0 3 0,1 1 1,-1 4-1,0-5 0,-1 6 1,1-2-2,-3 1 0,1-9 0,0 0 1,-1-3 0,0-2-2,0-5 1,-1 0 0,1-5 0,-1-11 0,1 14 3,-1-14 0,0 0 2,0 0 1,0 0 1,12 0 0,-12 0 1,12-1 0,-3-3-2,1 1 1,3-1-2,5 2-1,-2-1-1,4 0 0,-6 2-1,6 0-1,-6 0-1,5 0 0,-8 1-2,0 0-3,-1 0-9,-1 1-16,-9-1-27,14 2-13</inkml:trace>
  <inkml:trace contextRef="#ctx0" brushRef="#br0" timeOffset="450430.7632">17317 11838 76,'0'0'3,"0"0"-1,0 0 2,-10 0 0,10 0 2,-12 5 0,12-5 1,-18 12-1,8 0 0,-1-1-2,4 2-1,-1 3 0,2-1-2,4 0 0,1 1 0,1-3 0,1 0-1,6-4 2,2-4 0,1 0-1,1-4 1,2-1 3,-1-3-4,2-4 2,-2-1 0,-2-1-1,-1-2 2,-2-2-1,-1 1 1,-1 0-1,-2 1 3,-3-1-1,2 2 1,-2 1-2,0 9 1,0-10-3,0 10 1,0 0-1,0 0-2,4 6 0,-4-6-3,7 16-1,-3-6-5,4 0-13,1 2-17,-9-12-20</inkml:trace>
  <inkml:trace contextRef="#ctx0" brushRef="#br0" timeOffset="450816.7853">17715 11678 95,'0'0'3,"0"0"0,-1 6 3,1-6 0,0 0 0,-16 9 0,9 2-1,-1 0 1,-2-4-4,2 8 0,1-4-1,3 6 1,-1-5-1,4 5 1,1-5-1,2-1 3,5-2-1,4 0 0,-1-1 0,2 0 2,-1-1-3,2-2 2,-3 1-2,-1-2-1,-9-4 1,12 10 2,-12-10-2,0 0 2,1 13-1,-1-13 0,-9 9 1,-1-3-1,0-1 0,-4 2-3,1-1-5,0-2-8,3-2-13,10-2-17,-17 5-17</inkml:trace>
  <inkml:trace contextRef="#ctx0" brushRef="#br0" timeOffset="451233.8091">17929 11667 54,'0'0'2,"0"0"2,-7 8 2,7-8 1,-12 9 2,12-9 1,-13 14-2,5-2 3,8-12-4,-12 22-1,10-12-2,1 4-1,1-5-1,3 6 1,5-6 0,1-1 2,3 0-1,0 1 2,3-4 0,-2 2-1,4 0 1,-5-1-2,0 1 0,-3-3 0,-9-4 2,11 8 0,-11-8 1,0 9-2,0-9 1,-10 10 0,-3-5-2,3 0-1,-4 1-4,0-2-7,3 0-11,11-4-19,-18 3-18</inkml:trace>
  <inkml:trace contextRef="#ctx0" brushRef="#br0" timeOffset="451555.8275">18161 11728 104,'0'0'2,"0"0"0,-8 7 2,7 2 1,-3 1-1,4 1 2,-2 0 0,2 2 4,2 3-3,-2-16 3,16 13 2,-4-12 2,1-1 0,1 0 1,6-2 2,-6-8-2,3 0 2,-8-1-3,2-4-2,-6 1-1,-3-1-4,-2 1-5,-13-4-8,-1 8-26,0 3-35,-11 7-7</inkml:trace>
  <inkml:trace contextRef="#ctx0" brushRef="#br0" timeOffset="452248.8672">15312 12446 25,'0'0'1,"0"0"-1,0 0 2,-5 8 0,1 0 2,2 6-1,-1 4 2,3 6 0,0 3 1,0 3 0,3 5-2,5 2 2,4 3-1,3-2 1,2 3 0,4-6 0,6 4 2,0-7 2,8 4-1,1 0 0,11-4 1,6 1-2,6-6-2,7 3 0,3-9-2,8 6 0,0-11-2,4-3 1,0-2-2,-1-1 1,-2-2 0,-4-2 1,-3-1-1,-5 0 0,-9-2 1,-2 0-2,-13-1 1,-8 1-1,-6-1-1,-7 0-1,-7 0-6,-4 1-10,-10-3-21,11 2-21</inkml:trace>
  <inkml:trace contextRef="#ctx0" brushRef="#br0" timeOffset="453240.9239">17072 13133 63,'0'0'3,"0"0"-1,4 13 0,-1-4 2,0 3 0,1 2-1,0 2 1,3 2-1,-1-3 1,-1 0-3,1-4 0,-1 1 0,-5-12 1,5 12 0,-5-12 0,0 0 2,0 0-3,0 0 3,-6-11-2,1 1 1,-3-4-1,3-2-1,-2-3 0,2 0 0,2-1-1,0-1 3,3 1-1,0-2 0,5 5 2,5 1 1,4 1-1,0 3 2,4-5 0,3 10 1,-1 1-2,4 3-1,-2 2 0,-3 1-1,-1 1-1,-4 6 0,-3 7 0,-2-3-2,-4 2 2,-4 2-1,-1 0 1,-3 3-1,-6-2 1,-1 0-1,-1-1 0,-3-2 0,-1-1 1,2-1-2,0-4 1,4 0-1,9-7 0,-14 5-1,14-5 1,0 0-2,0 0 1,0 0 1,0 0 0,0 0 0,6 5-1,-6-5 1,15 1 1,-6 1 0,2 1-1,-1 1 2,1 1-1,1 2-1,-2-1 1,1 2 0,0-1 0,1 0 0,0 0 0,2-1 2,-1-1-1,0-3 0,3 0 0,1-2 1,0 0 0,1-4-1,0 1 0,1-6 0,-2 0-1,1-2 1,-4 1-1,2-2 0,-6 0 0,0-2 1,-3 2-2,-2 0 1,-2 0 0,-1 2-1,-2 0 1,0 10 0,0-14 0,0 14 0,0 0-1,0 0 0,0 0 0,-8 2 0,8-2 0,0 19-1,0-9 1,0 2-1,3 1 1,1 0 0,3-3-1,1-1-4,5-3-6,-2-1-13,7 0-17,-18-5-23</inkml:trace>
  <inkml:trace contextRef="#ctx0" brushRef="#br0" timeOffset="453375.9316">17641 12956 105,'0'0'0,"0"0"-1,0 8-8,0-8-6,0 11-17,5 2-16</inkml:trace>
  <inkml:trace contextRef="#ctx0" brushRef="#br0" timeOffset="453943.9641">17862 13099 107,'0'0'4,"0"0"2,0 0 2,-8-2-1,8 2 1,0 0 0,-12 0 1,12 0-2,-9 3-3,9-3-3,-5 13-1,3-4-1,1 2 0,1 0 0,0-1 0,2 1 1,3 0-1,-5-11-1,16 14 1,-6-11 0,4 0 0,0-3 1,1 0 0,1-5 0,1-3 1,-1 1 0,-1-5 0,-4 0 2,-2-2-1,0-2 0,-4-2 1,-4-4-1,-1-2-1,0-5 0,-2 2-1,-2-4 0,-3 4 0,0-1 0,-1 3-1,3 3 2,-1 4 0,1 8 2,-1-1 0,6 11-2,-5-9 2,5 9-2,0 0 1,-1 5-1,1 7-1,0 3-1,1 8 0,3 0 2,1 7-1,2 5 0,0-4 0,0 3-3,3-5-7,1 4-7,1-11-15,3 6-18</inkml:trace>
  <inkml:trace contextRef="#ctx0" brushRef="#br0" timeOffset="454681.0063">18317 13072 155,'0'0'4,"0"0"2,0 0 1,-6-10 1,6 10 1,-9-7 0,9 7 0,-15-7 0,1 7-2,4 1-4,-4 5 1,4 4-3,-4 0-1,7 2 0,-5 0-1,9 0 1,2 0-1,1-2-2,0 1 2,0-11-1,9 11 1,-1-7-1,8-4 1,-5 0-1,7 0 2,-5-2 2,7-4-1,-7 2 2,4 0 0,-7 2 2,-1 1-2,-9 1 3,17 4-3,-11 6 1,0 2-2,0 3 1,-2 5-2,1 2 0,0 4-1,0-1 0,0 1 0,2 3-1,0-6 1,-1 2-1,1-5 0,-2-1-3,1-5 2,-3-2-1,-3-12-2,-1 12 2,1-12 0,0 0 1,-11 0-1,11 0 2,-14-18 1,8 4-1,-1 0 1,5-2-1,2 0 1,0-2-1,3 1 1,6-1-1,0 4 1,3-3 0,2 1 1,1-1-1,1 1 1,-1 0 1,3 1-1,-4-4 0,2 2 1,-4-2 0,-1 2-1,-3-1 0,-2 0 1,-5 4-1,0 1 3,-1 2-2,0 11 0,-5-11 0,5 11 0,-14 3-1,6 9 1,1 2-1,2 3-1,-1 4 0,2 0 0,3 1-6,1-3-13,-1-9-39,6 6-7</inkml:trace>
  <inkml:trace contextRef="#ctx0" brushRef="#br0" timeOffset="455225.0374">18801 11768 81,'0'0'4,"0"0"0,11-3 6,-11 3 3,16-5 2,-4-4 4,8 5 0,5-7 2,-2 5-3,7-5-2,-2 6-4,8-6-3,-6 8-6,5-1-7,-5 1-27,6 3-31,-6 0-4</inkml:trace>
  <inkml:trace contextRef="#ctx0" brushRef="#br0" timeOffset="455809.0708">19858 11356 97,'0'0'3,"0"0"4,0 0 0,0 0-1,0 0 1,0 0-2,0 0 2,0 0 0,0 0-5,0 8 1,0 4-2,1 2 0,2 3 0,0 1 2,2 5-1,-1-3 0,0 2-1,-2-4 2,2 3-1,-1-7 0,1-2 2,-1-2-1,-3-10 1,5 15 0,-5-15 2,0 0 0,7 9 1,-7-9 1,0 0-2,11 3 2,-11-3-1,13 0-2,-5 0 1,-8 0-2,18 0 0,-7 0-1,0 0-1,-1 0-1,1 0 1,-11 0-1,17 0-1,-17 0-3,12 0-11,-12 0-21,0 0-27,11 4-6</inkml:trace>
  <inkml:trace contextRef="#ctx0" brushRef="#br0" timeOffset="456029.0834">20097 11554 139,'0'0'7,"0"0"-1,9 7 3,-9-7 2,13 19-1,-2-10 0,1 6 2,0-1-2,-7 3-3,6-2-7,-5 4-7,5 2-11,-10-6-30,2 5-15</inkml:trace>
  <inkml:trace contextRef="#ctx0" brushRef="#br0" timeOffset="456268.0971">20474 11552 146,'0'0'4,"0"0"0,0 0 1,16-12 0,-6 9-1,3 1-5,0-2-14,5-2-23,6 4-17</inkml:trace>
  <inkml:trace contextRef="#ctx0" brushRef="#br0" timeOffset="456853.1305">20913 11393 85,'0'0'3,"0"0"3,3 5 0,-3-5 2,5 19-1,-1-8 1,-1 4-1,1 1 0,-1 0-3,-2-1-1,-1 1-1,0-4 0,0-1 1,0-11 0,-10 14 0,10-14-1,-13 3-2,13-3 1,-17-6-2,17 6-1,-15-21-1,8 10 1,1-5-3,3 0 2,1-4 0,2 6 0,0-3 1,3 4 0,5 4 1,-8 9 0,16-7 2,-3 7 2,-2 5 0,0 4-1,3 3 3,0 2-3,-1 3 2,-1-5-2,3 2 2,-4-4 0,0 1 3,0-5 3,-3-2 1,1-3 3,-9-1-1,12 0 3,-12 0-3,7-9 0,-6 0-2,1-1-2,-1-2-4,-1 1-1,0-2-2,-1 1 0,-2-1-4,0 2-2,2 1-9,1 10-20,-10-12-35,10 12-5</inkml:trace>
  <inkml:trace contextRef="#ctx0" brushRef="#br0" timeOffset="457424.1632">21161 11431 100,'0'0'4,"0"0"-1,0 12 2,0-12-2,0 16 3,0-7 0,0 3 0,0 1 1,2-2 0,2-3 0,-4-8 0,14 13 1,-4-10 0,-2-3 2,3 0 0,-2-3-1,0-5 0,-9 8-1,13-20-1,-8 6-2,-4 2 0,-1-5-3,0-1 0,-2 1-2,-3 1 0,-2 0-2,2 5 0,0 2-2,5 9 1,-12-8 1,12 8-2,-13 5 2,13-5-1,-9 16 2,7-6 0,-1 1 0,3-11 1,0 13 1,0-13-1,10 5 1,1-5 0,-2-1 0,3-5 0,-2-1 0,3-5 0,-3 1 0,1-2 1,-1 1-1,-1-2 0,1 3 1,-3 1 0,-1 1-1,-6 9 0,10-9 1,-10 9 0,11 2-1,-11-2-1,8 20 1,-4-4 0,0-1-1,3 4 1,-3-2-1,2 1-3,-1-2-9,1-4-21,9 3-31,-6-5-2</inkml:trace>
  <inkml:trace contextRef="#ctx0" brushRef="#br0" timeOffset="457974.1946">21559 11372 124,'0'0'2,"0"0"2,3 6 0,-3-6 1,9 12 0,-9-12-1,9 18 1,-4-7 1,0 1-4,-1-4 1,-4-8-1,6 15-1,-6-15 1,3 10 2,-3-10 0,0 0 0,0 0-2,0 0 2,0 0-2,0 0-1,-7-6-1,7 6-1,-7-11-1,7 11-1,-6-11 1,6 11 0,-3-9-1,3 9 1,0 0 0,0 0 1,7-8 0,-7 8-1,12 3 1,-12-3 2,14 11 1,-14-11-1,12 14 0,-12-14 0,12 17 1,-12-17-1,9 12 2,-9-12 0,0 0 0,0 0 0,9 4-1,-9-4 2,6-7-1,-6 7 1,10-19-1,-2 11 0,0-3 1,3 2-2,-1 2 1,3 2 0,0 5-3,-2 0-5,2 11-13,-4 7-25,-3 10-19</inkml:trace>
  <inkml:trace contextRef="#ctx0" brushRef="#br0" timeOffset="458406.2194">19241 13147 159,'0'0'3,"0"0"3,0 0 1,0 0 1,9-4 3,-9 4 0,23-5-1,-8 2 1,8 1-4,0-1-7,9 0-14,0 3-37,8 0-13</inkml:trace>
  <inkml:trace contextRef="#ctx0" brushRef="#br0" timeOffset="458811.2425">20029 12778 93,'0'0'1,"0"0"0,6 6 2,-6-6 0,8 16 3,-7-8-1,7 8 0,-6-2-1,2 5 2,-1-2-2,-1 5-1,-1-5 0,3 7-2,-1-2 0,2-1 1,0-1 0,-2-5-1,0 3 1,2-8-1,-1 5 3,-4-15 0,8 10 3,-8-10 2,19 2 0,-10-2 1,7 0 0,-6-2 1,10-1-3,-7 0-2,9-1 0,-8 4-4,2-3-5,0 3-13,1 0-18,-2 0-26,2 0-5</inkml:trace>
  <inkml:trace contextRef="#ctx0" brushRef="#br0" timeOffset="459252.2677">20468 13043 146,'0'0'5,"0"0"2,0 0 2,-3-10 0,3 10 2,0-16 0,0 16 2,2-16-1,-2 16-2,15-16-2,-6 14-3,1-3 1,4 5-1,-3 7-2,3 0 1,-2 5-2,-2-2-1,0 6-1,-2-3-1,-4 6 0,0-6-3,-4 1 0,0 1 0,-2-3-1,-5 2 1,1-3 1,-3-2 1,9-9-1,-12 12 2,12-12 1,-9 7 0,9-7 1,0 0 2,0 0-1,0 0 1,5 0 0,-5 0 2,16 0-1,-3-1 0,-1-2 1,5 2-3,-3-4-3,4 3-8,-4-1-16,2-4-38,6 2-6</inkml:trace>
  <inkml:trace contextRef="#ctx0" brushRef="#br0" timeOffset="459442.2786">20938 12958 184,'0'0'4,"0"0"2,10-12 0,-1 9 1,2-3 0,3 1-2,4-4-13,1 3-28,8 6-25</inkml:trace>
  <inkml:trace contextRef="#ctx0" brushRef="#br0" timeOffset="460015.3114">21341 12808 184,'0'0'2,"0"0"-1,0 0 2,0 0 2,0 0-1,-3 6 1,3-6-1,0 19 1,3-8-1,-1 4-1,0-2-2,-1 1-1,-1-3-1,0 2-2,-1-3 1,1-10-1,-8 12-2,8-12 0,-11 2-2,11-2-1,-13 0 1,13 0 0,-10-16 1,6 3 0,2-1-1,2-1 3,0 3 0,2-5 2,3 7-1,2 0 3,-7 10 0,20-9 3,-10 9 0,1 6 3,0 3-1,2 5 1,5-2-2,-6 5 0,7-2-1,-5-1 2,6 0-1,-7-3 2,7-2 1,-7-4 1,0-2 3,-3-3-1,3 0 1,-5-1 1,-8 1-2,14-15-1,-7 6-3,-2-3 0,-2 0-3,0-2-1,-1 1-4,0 1-7,-1 0-10,-1 0-23,0 12-25</inkml:trace>
  <inkml:trace contextRef="#ctx0" brushRef="#br0" timeOffset="460618.3459">21734 12868 107,'0'0'1,"0"0"3,0 0-2,0 0 3,0 0 0,0 11-1,0-11 2,-1 14 1,1-14 0,0 12 0,0-12-1,9 8 1,-9-8-1,17 2 0,-8-2 0,5-2-2,-2-2 1,0-4-2,0 1-1,-2-4 2,-3 3-1,-3-3-1,-1 1 1,-3-3-2,-3 2 0,-4 2-1,-2 1 0,-4-1-1,1 5-1,0 1-1,0 3 1,1 0 1,3 2-1,8-2-1,-13 10 2,13-10 0,-2 12 0,2-12 0,3 9 0,-3-9 1,16 5-1,-7-5 2,0 0-1,3-2 0,-3-3 2,3-2 0,-2-1 2,1-2 0,0-1 0,-1-1 0,1 3 1,0-3-2,0 3 0,-1 0 1,0 4-2,0 5 0,0 0 0,-1 3-1,-1 6 2,-1 5-1,0-1 0,0 4-1,-1 2 0,0-1-1,-2-1-3,0 1-5,-1-7-7,1 2-14,1-1-14,-5-12-19</inkml:trace>
  <inkml:trace contextRef="#ctx0" brushRef="#br0" timeOffset="460985.3669">22117 12777 91,'0'0'3,"0"0"3,0 0 1,0 0 1,10 0 2,-10 0-1,11 12 3,-5-1-3,1 0-2,0 4-1,-2-1-1,0 1-3,0-1-1,1 0-1,-4-4-2,2 2 0,-4-12-1,4 11 0,-4-11-1,0 0 1,0 0-1,0-6 2,0 6 1,1-19 1,1 8-1,0-2 1,3 1 0,2 0 0,1 3 0,1 1 1,2 4 1,1 4-1,-1 0 2,2 7-2,-3 2-10,-4 6-44,2 7-2</inkml:trace>
  <inkml:trace contextRef="#ctx0" brushRef="#br0" timeOffset="462693.4646">17588 11211 1,'-24'-5'4,"-5"1"2,3-1 1,3 1 0,-5-1 2,3 0-1,-4 2 0,5-1-1,-4 3-2,1-1-1,-3 2-2,3 0 0,-2 0 1,1 0-1,-4 3 2,2 1-1,1 1 2,-1 0 0,2 2 1,-4-1 2,6 1 0,-4 0-1,6 2 0,-1 0 1,4 2-3,-2 3 1,4 1-1,5 3-2,-5 2 1,4 2-2,-3 4-1,3 1 2,-5 4-2,3 0-1,-4 2 2,0-2-2,-2 3 1,2-2 1,-3 3-1,2 2-2,1-3 1,2 2 0,1-2 0,3 3 0,0-5-2,5 6 1,2-4 1,3-1 0,4 1-2,1-2 0,0 2-2,6-1 2,3 1-2,2-6 1,3 2 0,3-4 1,2 2 0,2-5 2,5 0 0,0-2 0,8 1 0,0 3 2,6-4-2,-2 3 0,12-7 0,4 7 0,-1-7 0,7 4 1,-1-8-1,7 2 1,-4-3 1,6-3-1,-7 0 0,-3 0 0,7-2 0,0-3 0,-2 1-1,1-5 0,-1 0 2,-3 0-2,0-2 1,1-5-1,-5-1 1,-7-5 1,3-3-1,-5-6 2,4-1-1,-1-9 2,-2 0-2,0-6 1,-7-2 1,0-3-1,-7-3 3,1 0 0,-10-2-1,-3 2 1,-5-5 0,-4 3-1,-3 1 0,-6 1-1,-4 2-5,-1 1-11,-9 5-30,-3 12-19</inkml:trace>
  <inkml:trace contextRef="#ctx0" brushRef="#br0" timeOffset="463554.5138">18285 12869 25,'0'0'1,"0"0"-1,-16-7 4,16 7 2,-19-11 1,10 5 1,-5-5 2,5-1-2,-7 3 1,6-6-1,2-1-2,-3-1-4,-1 1-1,-4-4-1,-2 0 0,-6-5 0,0 4 2,-6-3-1,0 0 0,-10 2 0,0 2 3,-7 2-3,0 3 0,-8 7-1,-4 5 1,-1 3 0,-2 6 2,1 6-1,2 5 0,2 7 0,1 3 0,5 7 0,3 1 0,1 11-2,4-4 0,2 13 0,0 1 1,5 4-1,0 3 0,10-1 0,-1 3 0,12-5 0,-1 6 0,12-8-1,1-4-1,9 5 1,16-10 1,2 6-1,10 1 0,1 0 1,10 2-1,1-3 2,9 3-1,-1-4 0,-2 1 1,13-6 0,1-6 3,5 1-1,5-10 1,2-3 1,5-7 0,2-4 4,-1-7 0,4-6 3,0-6-2,1-4 1,0-8 1,-2-10-1,1 0-1,-3-12-1,2-2-2,-5-8-4,-3-5-1,-6-8-1,-3-1-2,-11-6 0,-3-3 1,-12 1-1,-9-1 0,-16 3-3,-15 3-12,-15 0-46,-10 8-2</inkml:trace>
  <inkml:trace contextRef="#ctx0" brushRef="#br0" timeOffset="467308.7286">22668 11289 29,'0'0'1,"0"0"-1,-13 0 0,13 0 1,-10 0 0,10 0 2,-12-3 0,12 3 1,0 0 1,-14-9-1,14 9 2,-1-10-1,1 10 2,0-12-1,0 12-1,1-12 0,-1 12-2,6-10 1,-6 10-1,12-12 0,-12 12-2,15-9-1,0 6 0,-6 0 0,7 0-1,-6 2 1,6 1-1,-6 0 1,2 2 1,-12-2 0,9 11 1,-9-11 3,11 17 0,-6-9-1,-5-8 2,12 15 1,-12-15 2,16 12-2,-7-7 0,2-5 0,-1 3-1,1-3-2,0 0 1,0 0-2,0-3 1,-1-2-2,1-1-1,-2 0 2,1-1-1,-10 7 0,13-18-1,-9 9 2,-1 0-2,-1 1 0,-2 8 0,1-17 0,-1 17-1,0-11 1,0 11-1,0 0 0,0-11-1,0 11 1,0 0-2,0 0 0,0 0-1,0 0 0,0 0 1,0 0-2,0 0 2,0 0-1,0 0 2,0 0 1,0 0 0,0 0 1,0 0 1,0 0-1,0 0-1,0 0 0,0 0 1,0 0-2,0 0 1,0 0 0,0 0 0,0 0 0,0 0 1,0 0 0,0 0 0,0 0 2,0 0-1,0 0-1,0 0 1,0 0 1,0 0-2,6 6 0,-6-6 1,3 14-1,0-2 2,0 2-1,-1 1 1,2 7-1,0-1 3,1 6-2,1-2 0,-1 4 0,1-1 0,0 1 0,-1-2-1,3-1-1,-2-3 0,-2-3 0,0-2 1,-2-3-1,-2-3 2,0-2-1,0-10 0,-5 17 1,5-17-1,-17 7 2,7-5-1,-2-2-1,1 0 0,0 0 2,1-1-2,10 1 0,-15-8-1,15 8 0,-7-11-1,7 11-2,-2-13-6,2 13-11,0-8-24,0 8-23</inkml:trace>
  <inkml:trace contextRef="#ctx0" brushRef="#br0" timeOffset="467692.7505">23310 11277 120,'0'0'6,"0"0"2,0 0 5,0 0 1,8-5 2,-8 5-1,15 0 2,-5-3-1,8 3-6,-9 0-3,2 0-8,1 0-14,-1 3-17,-2 0-23,1 2-11</inkml:trace>
  <inkml:trace contextRef="#ctx0" brushRef="#br0" timeOffset="467823.758">23406 11384 189,'0'0'5,"0"0"-1,0 0 2,10 0-2,1 0-15,9 2-45,-1-2-1</inkml:trace>
  <inkml:trace contextRef="#ctx0" brushRef="#br0" timeOffset="468916.8205">24562 10968 56,'0'0'1,"0"0"1,-9-3-1,9 3 0,-13-2 1,13 2 2,-16-1-1,7 1 1,-3 0 1,0 3-2,0 0 2,-4 4-3,1-5 2,-2 4-2,0-2 0,-2 3 0,0 0-1,-3 0 0,5 0-1,-1 1 3,4-1-3,-1 1 0,4-2-3,0 4 2,4 4 1,7-14-1,-7 21 1,7-21 0,-2 21 1,2-21 3,0 16-1,0-16 2,10 7 1,0-4 1,0 0 0,4-2 0,0 2 0,4-2-1,0 2-1,3 1-1,-4-4-1,2 6-1,-3-3 0,1 1-1,-6 0-1,3 0 0,-6 0 0,-8-4 0,14 9 0,-14-9 2,5 9-2,-5-9 1,0 14 0,0-14 0,-10 14 0,1-5-1,2 0 1,-6 2-2,4-1 1,-5 1 0,4-1-1,0 1 1,1 0-1,1 0 1,2-1-1,1 0 1,3-1 0,2-9 0,0 17 1,0-17-1,2 14 2,-2-14 0,12 8 3,-1-4 1,0-1 1,4 0 1,0-3 2,5 0 0,-2 0 0,3 0 0,5 0-1,-3 0-3,-1 0 0,-4 0-3,1 0-5,-7 0-19,6 0-42,-18 0-5</inkml:trace>
  <inkml:trace contextRef="#ctx0" brushRef="#br0" timeOffset="469732.8672">25065 10977 99,'0'0'6,"0"0"-1,0 0 2,5 4-1,-5-4-1,0 0 1,8 12 1,-8-12 0,0 0-3,0 13-2,0-13 1,4 15-1,-3-7 1,-1-8 1,12 15 1,-12-15-3,16 15 2,-6-5 0,2-7 1,1-2-3,4-1 0,4 0 0,-4 0 1,4-5-1,-6-2-1,6-7 0,-7 6 0,1 1 1,-8-3 0,-1 1-1,-2-1 0,-4 10 0,3-14 0,-3 14-1,0 0-1,0-9 0,0 9 0,0 0-1,0 0 1,-8 7-2,4 2 1,1 1 1,0 2 1,1 3-2,1 4 3,1 5 0,0-3-1,0 4 1,4-4 0,2 7 0,1-9 2,-2 5-2,0-8 0,-1 0 0,-1-5-1,0 0 1,-3-1 1,0-10 1,-2 15-1,2-15 0,-15 8 2,4-5-2,0-1 0,-5 0 0,2 0-2,-6-2-3,8 1-4,-5-1-9,8 0-18,9 0-24</inkml:trace>
  <inkml:trace contextRef="#ctx0" brushRef="#br0" timeOffset="470038.8847">25548 11113 166,'0'0'3,"0"0"4,4-10-1,-4 10 3,10-10 0,0 7 2,1-5-1,3 4 1,2-3-3,2 4-4,0 3-1,2 0-5,-4-4-10,3 4-21,-1 5-26,0-5-7</inkml:trace>
  <inkml:trace contextRef="#ctx0" brushRef="#br0" timeOffset="470605.9171">25920 10982 110,'0'0'3,"0"0"3,0 0 1,1 10 1,-1-10 4,2 14-3,-2-14 3,4 19 1,0-9-4,3-1 0,-7-9-3,18 16-1,-7-12-1,4 0 2,0-1-4,3-3 1,3 0-2,-2 0 1,1-4 0,-1-2-1,-3 0 1,-2-2-2,-2 2 1,-5-3 0,-7 9 0,8-15 0,-8 15-1,3-13 1,-3 13-1,0-8-1,0 8 0,0 0 0,0 0 0,0 0-1,0 0 0,0 0 0,-1 9 0,1-9 1,0 17 1,0-6-1,0 8 1,0-4 1,0 5 0,0-3-1,-2 4 1,2-2 0,3 5-1,-1-7 3,0-1-3,0 0 1,-1-2-1,1-2 1,-1 0 2,-1-4-1,0-8 3,0 14-1,0-14-1,0 0 2,-14 7-3,6-6-3,-3-1-7,0 0-10,-1 0-22,-4-2-25</inkml:trace>
  <inkml:trace contextRef="#ctx0" brushRef="#br0" timeOffset="471070.9437">25982 10875 111,'0'0'4,"0"0"4,0 0 2,0 0 1,0 0 2,0 0 1,3-11-1,-3 11 2,0 0-5,11-13-2,-11 13-1,10-14-2,-10 14-2,11-15 0,-6 5-1,-1 1 2,2-1-2,-3 2-1,-3 8 1,8-16-1,-8 16 0,3-9 0,-3 9-2,0 0 1,0 0-1,0 0 1,0 0-1,9 4 1,-9-4-1,9 18 2,-4-7-1,1 3 1,1-3-2,-2 2-4,4-2-14,-2-2-29,1 5-18</inkml:trace>
  <inkml:trace contextRef="#ctx0" brushRef="#br0" timeOffset="471385.9618">26295 10808 124,'0'0'4,"10"5"2,-2 0 4,-8-5 1,22 16 1,-10-4 2,6 5 1,-3 0 0,4 5-4,1 0-2,-3 6-3,3-3-1,-6 6-1,2 2-1,-7-1 1,1 2-3,-8-1-4,-4 5-8,-8-5-17,-8 10-24,-6-11-15</inkml:trace>
  <inkml:trace contextRef="#ctx0" brushRef="#br0" timeOffset="471910.9918">25044 10862 69,'0'0'4,"-11"6"1,1-1 2,-2 10 1,-4 1 3,-2 9 0,-3 1 2,0 12 2,3 2-1,-2 3-3,6 6 1,1-6-2,6 6-1,6-9-1,1 4 0,6-9-2,9-3-2,7-7-2,5-4-7,11-6-25,10-4-30,6-7-4</inkml:trace>
  <inkml:trace contextRef="#ctx0" brushRef="#br0" timeOffset="472534.0274">26415 10677 23,'0'0'2,"17"0"1,-8 0-1,2 0 0,1 0 2,-1 5-2,2 0 3,-1 3-1,-7 2-2,-2 0 0,0 5 0,-2-3 0,-1 2 0,0-1 2,0 0-1,-2-2 3,-1-2 2,3-9 1,-4 13 5,4-13 4,0 0 1,-1 9 0,1-9 0,0 0 0,0 0-2,9-2-3,-9 2-4,18-7-3,-6 2-5,2 2-13,2-12-46,4 13-8</inkml:trace>
  <inkml:trace contextRef="#ctx0" brushRef="#br0" timeOffset="473128.0614">27019 10952 64,'0'0'5,"0"0"1,5 2 3,-5-2 2,0 0 2,0 0 0,0 0 0,0 0 1,0 0-2,9 9 0,-9-9-2,0 0-1,8 2 2,-8-2-1,15 2-1,2-1 1,-3 0-2,8-1-2,-3 0-2,5 0 0,-3 0-2,3 0-2,-6 0-8,-4-2-8,-2-1-24,3 3-26</inkml:trace>
  <inkml:trace contextRef="#ctx0" brushRef="#br0" timeOffset="473363.0748">27129 10922 137,'0'0'4,"0"0"5,0 0 1,3 18 2,-3-18-1,4 22 2,-2-9-1,0 6 1,2-2-5,-2 2-10,1 3-14,-3-5-45,0 3-4</inkml:trace>
  <inkml:trace contextRef="#ctx0" brushRef="#br0" timeOffset="473917.1065">27655 10650 94,'0'0'5,"0"0"2,-5 0 2,5 0 1,0 0 2,0 0-1,0 0 2,0 0 0,0 0-3,0 0-2,8 0-1,1 3 0,6 4-1,-3 2-1,6 2 1,-4 1-2,7 1 1,-4 0-2,4-1-1,-5 2 0,-2-2-1,0 0-4,-2-2-3,0-1-12,-3-2-14,-9-7-21,11 13-13</inkml:trace>
  <inkml:trace contextRef="#ctx0" brushRef="#br0" timeOffset="474174.1212">27792 10737 118,'0'0'3,"0"0"2,-6 7 1,6-7 1,-7 16 1,2-5 0,-2 1-1,-4 2 2,-4 1-4,5 0-2,-6-3-5,7 2-10,-5 1-21,0-3-25</inkml:trace>
  <inkml:trace contextRef="#ctx0" brushRef="#br0" timeOffset="474542.1423">27575 11062 84,'0'0'3,"0"0"4,7-10 4,3 9 1,-1-8 2,9 6 1,-3-6 1,11 5 3,6 1-5,-2-2-3,7 2-2,-1-2-3,4 1-2,-5 1-2,5 1-4,-8 0-10,-2 0-13,-7 1-20,3 1-20</inkml:trace>
  <inkml:trace contextRef="#ctx0" brushRef="#br0" timeOffset="475119.1753">27847 11218 78,'0'0'3,"0"0"3,0 0 2,0 0 3,0 0 0,0 0 0,3-6 1,-3 6 1,0 0-4,14-9 0,-14 9-4,17-9 0,-7 7 0,0 0-2,0 0 0,0 2 0,0 0-2,-2 0 0,-8 0-1,15 3 0,-15-3-1,10 10 1,-10-10 0,4 13 0,-4-13 0,2 16 0,-2-16 0,0 17 0,-3-7 1,3-10-1,-9 15 1,9-15-1,-14 14 1,14-14 0,-14 10-1,14-10 2,-12 8-2,12-8 1,0 0 0,0 0 0,0 0 1,0 0 2,0 0-1,0 0 2,5 2 0,-5-2 2,18 0-1,-5 0 2,1-2 0,2-1-2,-1 0 1,1 2-1,-1 0-2,0-2 0,-1 3-11,-4 1-36,-2-1-25</inkml:trace>
  <inkml:trace contextRef="#ctx0" brushRef="#br0" timeOffset="476271.2412">28596 10644 86,'0'0'5,"0"0"2,0 0 3,0 0 1,0 0 0,0 0-1,0 0 1,-7 3 0,7-3-4,-10 10-2,10-10-3,-18 15-1,6-5 2,-2 0-2,1 2 0,-2-1 0,-1-1-1,0 1 1,1 0-1,1-3 2,3-2-2,0 0 0,1 1 0,10-7-2,-10 7 2,10-7 0,0 0-1,0 0 1,0 0 0,-5 9 1,5-9-1,0 0 2,9 2-1,-9-2 0,16 0 0,-4 1 0,0-1 1,3 1-2,0 1 0,1 0 2,-2 0-2,0 1 0,-2 1 0,0-1 0,-2 1 0,-1 0-2,-9-4 2,14 8 0,-14-8 0,11 10 0,-11-10 0,8 13-1,-8-13 1,7 12 0,-7-12 0,2 12 0,-2-12 1,0 13-1,0-13 2,-3 15-1,3-15 0,-13 14 0,6-5-1,-3-2 1,2 2-1,8-9 0,-18 17 1,18-17-1,-14 12 0,14-12 0,-9 13 0,9-13 0,0 0 0,-3 11 1,3-11 1,0 0 0,11 8 0,-3-8 1,3 2 1,3 0 0,1-1 2,1 0-2,2-1 2,-1 1 1,3-1-2,-2 1 1,2-1-2,-2 1-1,-1 0 0,-4-1 0,0 2-6,-13-2-14,10-2-46,-10 2-6</inkml:trace>
  <inkml:trace contextRef="#ctx0" brushRef="#br0" timeOffset="477312.3007">29057 10583 92,'0'0'3,"0"0"1,0 0 3,0 0-1,0 0 2,0 0 3,0 0 2,3 9 1,-3-9-1,4 19-2,0-4 1,-1 3-1,0 2-1,2 2-2,0 1-2,1 1-1,2 2-2,-3-2 1,1 1-2,0-1 0,-1-1-1,0 0 0,0-2-1,-2-2-2,0 1-6,-2-6-6,1 0-19,1 6-29,-1-10-6</inkml:trace>
  <inkml:trace contextRef="#ctx0" brushRef="#br0" timeOffset="478028.3417">29357 10764 70,'0'0'5,"0"0"2,0 0 2,-3 5 0,3-5 3,-5 14-1,1-5 0,2 2 2,1 0-3,1 4-3,0-4 0,4 0-1,2 1 0,1-3 0,4-1-1,1-2 0,-1-2 0,5-1-2,-3-2 2,2-1-1,-2 0 1,2-6-1,-5 0 1,1-4 0,-2 1 0,-2-3-1,-2-2 0,0-1 0,-2 0-2,-2-2 0,0 1-1,-1-1 0,0 1 0,-1-2-1,-1 5 1,-2-1 0,1 3-1,-1 0 0,4 11-1,-9-14 1,9 14-1,-13-5 0,13 5 0,-16 0-1,6 0 1,0 5 0,0 0 0,-1 2 0,11-7-1,-16 17 1,16-17 1,-13 15-1,13-15 0,-6 14 1,6-14 0,-1 12 1,1-12 0,1 9 2,-1-9-1,12 8 1,-12-8 0,15 0-1,-5 2 3,2-2-2,-2 0-1,0 0 0,0-2 1,-10 2-1,15-5 0,-15 5-1,11-4 0,-11 4-2,0 0-2,9-3-8,-9 3-13,0 0-29,0 0-17</inkml:trace>
  <inkml:trace contextRef="#ctx0" brushRef="#br0" timeOffset="478717.3811">29742 10815 13,'0'0'3,"0"0"-1,0 0 3,0 0 0,0 0 1,0 0 1,0 0 1,0 0 0,0 0 1,0 0-2,0 0 0,0 0-1,0 0 0,0 0-1,0 0-3,0 0 0,0 0 2,0 0-4,0 0 0,0 0-1,0 0-2,0 0 2,0 0 1,0 0 0,0 0-1,0 0 1,0 0-2,0 0-4,0 0-7,0 0-8,0 0-12</inkml:trace>
  <inkml:trace contextRef="#ctx0" brushRef="#br0" timeOffset="479683.4363">29681 11035 107,'0'0'4,"2"-10"2,-2 10 2,5-12 1,-1 2 3,-4 10-1,10-18 0,-3 8 1,-7 10-4,11-18-1,-7 9-3,0 0 0,-4 9-2,9-17 0,-9 17 0,4-12 1,-4 12-1,0 0-1,5-11 0,-5 11 0,0 0-1,0 0-1,0 0-1,0 0 0,0 0 1,0 0-1,0 0 1,0 0 1,0 6 1,0-6 1,1 13 1,-1-13 0,4 14 1,-4-14 0,7 15 0,-7-15 0,12 11 0,-4-7 0,2 0 0,-1-2-2,3-1-2,-1-1-4,1 0-7,1-1-15,0 1-22,-13 0-21</inkml:trace>
  <inkml:trace contextRef="#ctx0" brushRef="#br0" timeOffset="479918.4498">29777 10720 117,'0'0'1,"0"0"-1,0 0-1,0 0-6,0 0-18,0 0-18</inkml:trace>
  <inkml:trace contextRef="#ctx0" brushRef="#br0" timeOffset="480442.4798">29986 10507 40,'0'0'4,"0"0"2,5 9 4,-5-9 0,5 17 2,-1-6 1,1 5 3,2 1-1,-1 0-2,0 6-2,2-4-2,0 3-1,-1 1-1,0-3 0,2 2 0,-2-1-1,0 2-1,-1-3 1,-2 3 0,1-3-2,0 1 2,-1-1-2,-2 0 1,-1-1-1,-2 0 1,2-2-1,-1 0-1,0-3 0,0 1 1,0-2-2,1 0 1,-1-3-1,1 0 1,0-1-1,-1 2 0,0 2 1,0-13-1,1 18-6,-1-18-31,5 16-31,-5-16-3</inkml:trace>
  <inkml:trace contextRef="#ctx0" brushRef="#br0" timeOffset="482159.578">23062 12646 45,'0'0'2,"0"0"0,0 0 3,4-12 0,-4 12 3,10-11 3,-1 5 2,-9 6 2,16-14 0,-16 14 1,18-9-1,-18 9-1,18-1-3,-18 1 0,17 3-3,-17-3-1,16 16-2,-7-5 0,0 3-2,-1-1 1,-1 1-2,3-2 0,-2 0 0,0-2 1,3-2-1,-3-2 0,4-4 0,6 1 0,-4-3 2,4 0-3,-6-3 1,6-5 0,-6-1 0,5-1 1,-9-3-2,0 0 1,-2-1-1,0 1 0,-1 1 0,-2 2 0,0 0-1,-3 10-1,3-9 0,-3 9-1,0 0 1,0 9-1,0 4-1,0 0 1,0 5 0,0 2 1,0 5 1,0 0-1,0 3 1,2-2-1,0 1 1,2-3 0,0 2 0,1-7 0,-1 1 0,-1-5 0,-1 0 1,-1-6 0,-1 3 0,0-12 0,-4 13 1,4-13 0,-16 8 1,6-5-1,-3-1 0,-1-2-1,-2 1 0,-4-1-2,6 0-3,-5-1-10,6-3-21,2 6-30,2-2-4</inkml:trace>
  <inkml:trace contextRef="#ctx0" brushRef="#br0" timeOffset="482470.5958">23798 12709 217,'0'0'4,"0"0"-1,0 0 2,0 0 0,0 0 1,14 0-2,-14 0 1,18 0-3,-9 0-12,2 0-22,1 8-25,-1-2-11</inkml:trace>
  <inkml:trace contextRef="#ctx0" brushRef="#br0" timeOffset="482609.6037">23847 12816 199,'0'0'4,"5"0"-2,5 0-1,0 0-20,1 0-40,22 0-2</inkml:trace>
  <inkml:trace contextRef="#ctx0" brushRef="#br0" timeOffset="483330.645">25017 12429 141,'0'0'5,"0"0"-1,0 0 1,0 0 2,0 0 2,0 0 0,0 0 1,0 0 0,-15-8-1,3 8-2,-5 0-1,-1 0-2,-6 3 1,-1 2-2,-1-1-1,-1 4-1,2-2 1,3 1-2,4-1-2,3 1 2,5-1-1,10-6 1,-4 14-1,4-14 1,11 14 0,1-8 1,6 3-1,0-2 1,2 0 1,2 0-2,0 3 1,-4-2-1,1-1 0,-5 2 0,-2-1 0,-2-1 0,-10-7 0,6 19 0,-6-11 1,-4 4-1,-5-3 1,-1 4-1,-5-1 1,2 1-1,-4 0 0,3-1-1,-1 0 1,3 0 0,2 0-1,3-2 1,3-1 0,4-9 0,0 15 1,0-15 1,14 11 0,-1-7 3,2 1-1,3-3 0,5-2 1,1 0-3,4 0-11,-2 5-37,11-5-19</inkml:trace>
  <inkml:trace contextRef="#ctx0" brushRef="#br0" timeOffset="483957.6808">25623 12412 143,'0'0'3,"0"0"1,0 12 0,0-12 1,0 19 1,4-9 0,-3 2 0,4 2 3,2-1-4,0-2 1,0-1 0,2-4-2,0-1 2,3-3-2,-3-1 1,3-1-1,-1-1 0,1-4-2,-3-2 0,1-3 1,-2 0 0,-1-2-1,0 1 0,-2 0 1,-2-1-1,-2 2 0,-1 10 0,3-14-1,-3 14-1,0 0 0,0 0 0,0 0 0,0 0-1,0 0 1,1 11-1,0 1 1,0 1 0,4 2 1,3 1-1,-3 1 0,6 1 1,-7 2-1,8-2 0,-7-2 0,4 3 1,-7-3-1,-1-1 2,-1 0-1,-10-4 1,2-1 1,-7-1-1,2 0 0,-6-3-1,2-2-1,-4-2-3,6 0-4,1-2-11,0 0-31,14 0-18</inkml:trace>
  <inkml:trace contextRef="#ctx0" brushRef="#br0" timeOffset="484203.6949">26008 12521 195,'0'0'4,"0"0"2,0 0 2,14-3 0,-4 3 1,0-2-2,1 2 2,4 0-2,-2-2-8,2 2-14,-2 0-23,-3 0-28</inkml:trace>
  <inkml:trace contextRef="#ctx0" brushRef="#br0" timeOffset="484750.7262">26284 12425 138,'0'0'5,"0"0"-1,1 4 4,-1-4 1,3 14 0,-3-14 1,4 17 1,-1-6-1,1-1-2,2-2-1,-6-8-2,17 14 0,-4-10-2,-2-2-1,4 0 1,-2-2 0,2 0-1,-1-5 0,0 0 0,3-1-1,-5 0 1,1-2 1,-13 8-1,16-16-1,-16 16 1,8-11-1,-8 11-1,0 0 1,0-10-2,0 10 0,0 0 0,0 0 0,0 0 0,0 0 0,0 8 0,0-8 1,0 16 1,0-4 0,-1 2 0,3 0 0,1 1 1,0 2-1,0-1 1,2 1 0,-1 1 0,1-4-1,-2 3 1,0-2-1,-2-2 0,-1-2 1,0-1-1,0-10 1,-10 14-2,-4-8 0,2-2-5,-5-2-7,2-2-22,2 1-32,-4-1-5</inkml:trace>
  <inkml:trace contextRef="#ctx0" brushRef="#br0" timeOffset="485119.7473">26324 12250 153,'0'0'2,"0"0"1,6 0 1,-6 0 1,10 0 3,-10 0 0,11-4 3,-11 4 0,10-18 0,-5 8-1,0-3 1,1 3-2,-1-4 0,1 5-1,1-1-3,-7 10 0,8-11 0,-8 11-2,9 0-1,-9 0 0,7 11 0,0-2-1,0 3 0,4 2 0,-3 2-2,6-4-7,-5 1-18,11 9-41,-8-9-3</inkml:trace>
  <inkml:trace contextRef="#ctx0" brushRef="#br0" timeOffset="485403.7635">26780 12198 204,'0'0'3,"0"0"3,14 0 1,-5 3 0,2 3 2,3 5 1,0 1-1,4 8 2,-4 3-5,2 4-2,-6 8 0,2 1-2,-5 5-1,-1-3 0,-5 9-2,-1-2-3,-4 2-7,-9 1-11,0-3-16,-11 1-19,5-1-15</inkml:trace>
  <inkml:trace contextRef="#ctx0" brushRef="#br0" timeOffset="485798.7861">25472 12228 128,'0'0'5,"0"0"1,-10 9 2,3 11 3,-1 4 0,-3 10 2,2 4 1,-4 7 1,4 7-4,1-2-1,5 5-2,3-5-2,0-4 1,4 0-3,6-4-1,6-3-3,3-8-6,5 2-13,6-4-27,7-7-22</inkml:trace>
  <inkml:trace contextRef="#ctx0" brushRef="#br0" timeOffset="486390.82">26946 12075 73,'0'0'7,"0"0"2,0 0 3,0 0 2,0 0 1,0 0 1,0 0-1,0 0 1,0 0-5,0-12-3,0 12-1,0 0-3,0-12 0,0 12-1,0 0-1,8-8-1,-8 8 2,12-2-2,-12 2-1,16 0 0,-16 0 0,11 5 0,-11-5 0,8 17-1,-5-6 0,-3 2 1,0 2-2,-3-1 2,-1 5 0,0-4 2,-2-2-1,3 0 0,1-4 3,2-9 2,0 11 0,0-11 2,4 2 1,-4-2 0,18-1-1,-7-2-1,5-2-2,5 2-6,0-1-14,4 4-38,-5-1-15</inkml:trace>
  <inkml:trace contextRef="#ctx0" brushRef="#br0" timeOffset="486839.8457">27460 12434 206,'0'0'3,"0"0"3,0 0 1,7-6 1,-7 6 1,18-7-1,-5 3 2,4 1-1,0-2-3,5 2-3,-4 0 0,3 2-5,-6-1-4,3 2-11,-7 0-16,-11 0-21,20-2-17</inkml:trace>
  <inkml:trace contextRef="#ctx0" brushRef="#br0" timeOffset="487024.8563">27570 12400 148,'0'0'6,"0"0"2,-6 14 3,5-5-1,-2 3 1,3 4-1,-1 3-1,1 2-9,0 1-24,0 0-37,1-3-3</inkml:trace>
  <inkml:trace contextRef="#ctx0" brushRef="#br0" timeOffset="487528.8851">28017 12131 84,'0'0'2,"0"0"-1,0-9 1,0 9 1,1-12-2,-1 12 1,4-17 1,0 6-1,1 1-1,1 1 2,-6 9-3,9-15 1,-9 15 1,13-5 1,-13 5 0,16 0 1,-8 4 2,4 4 1,-3 1 1,3 4 1,1 0-1,2 2 1,-1-1-1,2 3-1,-1-3-3,1 1 0,-1-1-3,-1 1-7,-4-4-8,1 0-20,1 3-24</inkml:trace>
  <inkml:trace contextRef="#ctx0" brushRef="#br0" timeOffset="487761.8984">28165 12172 118,'0'0'2,"0"0"2,-8 0 2,8 0 0,-16 12-1,7 0 1,-5-4 1,2 6-1,1 3-1,-2-4-5,4 0-8,-2-1-15,7 11-25,-4-12-7</inkml:trace>
  <inkml:trace contextRef="#ctx0" brushRef="#br0" timeOffset="488080.9167">28025 12465 133,'0'0'4,"0"0"2,16-2 3,-5 1 1,3-1 2,5 2 2,2-3 0,6 0 1,-2 1-1,4-1-4,-4 0-3,5 0-1,0 1-2,-5-1-3,1 0-7,-6 1-10,-2 1-15,-7-1-18,5 2-20</inkml:trace>
  <inkml:trace contextRef="#ctx0" brushRef="#br0" timeOffset="488632.9482">28145 12655 88,'0'0'3,"0"0"-1,5-5 2,-5 5 0,10-8 5,-10 8-2,15-8 1,-15 8 1,20-7 0,-11 5-2,2 0-2,-2 1 0,2 1-1,-3 0-2,3 5-1,-11-5 0,12 12 0,-12-12 1,9 16-1,-7-7-1,-2 0 1,0 2 0,-2 1 0,-2-3 0,-4 2 0,4-1 1,-5-2-2,9-8 1,-13 15-1,13-15 1,-10 9-1,10-9 0,0 0 1,-8 8 0,8-8 0,0 0 2,0 0-1,0 0 1,5 1 2,-5-1 0,16 0 1,-5-4 1,3 1 0,1-2 0,3 1-2,5 0 1,-5 0-2,2 0-4,-6 1-19,7 3-42,-11-2-5</inkml:trace>
  <inkml:trace contextRef="#ctx0" brushRef="#br0" timeOffset="491793.129">29022 11981 100,'0'0'6,"0"0"1,0 0 1,0 0 3,0 0 0,0 0 0,0 0 0,0 0-2,0 0-2,0 0-4,0 0 0,-12 12-3,-7-1-1,1 3-1,-5 3 2,-1 2-2,-3-2 1,0 0 0,0-2-2,8-2 2,3 0-1,3-3 0,3-3-2,10-7 2,-11 11-2,11-11 2,0 0-1,6 8 0,2-8 1,8 2 1,-3-1 2,7 1 0,-2 0 0,4-1 0,-2 2 1,3 0-1,3 1 0,-7 2 0,4-1 0,-7 2-1,1-2 1,-9 5-1,4-3 2,-12 5-1,-1-4 0,-8 3 0,-1-1 0,-3 2 0,-6-2 1,7 1-2,-5-3 1,9 4-1,-6 3 1,14-15 2,-11 21 2,11-21 2,3 18 2,-3-18 1,22 14 3,-12-12-1,9 1 1,-3-1-1,9-1-2,-4 1-3,6 0-2,-5 1-10,2-2-17,-5 2-43,5-1-5</inkml:trace>
  <inkml:trace contextRef="#ctx0" brushRef="#br0" timeOffset="492488.1687">29688 12111 118,'0'0'2,"0"0"1,0 0 0,-3 15 2,3-15 0,-4 22-1,0-10 3,1 8-1,0-4-1,2 4 1,1-6-2,0 3 1,1-4 1,4 0-1,1-3 2,-6-10 0,12 13 0,-12-13 0,16 4 1,-16-4-2,15-1 0,-15 1 1,16-14-3,-8 5 0,0-1 1,-2-5-2,3 1-1,-5-5 0,0 2 0,0-4 0,-1 1-1,-1-2-1,-2 1 0,0 1 1,0 3-1,-4-2-1,-1 5 1,-1 0 0,-6 3-1,2-1 1,-2 4-2,-1 2 2,1-1-1,-3 3 0,2 2 0,2 2 0,-2 0 0,1 5-1,-4 0 1,7 6 0,-6 0 0,10 1 1,-1 0 1,5 3 0,1-1 1,7-2 0,9-2 1,-4-2 2,9-1 0,-2-3-1,3-1 1,-3-1-1,-1-2-1,0-2 0,-1-1 0,-4-1-3,-1 0-3,-3 0-7,-9 4-14,12-9-18,-12 9-27</inkml:trace>
  <inkml:trace contextRef="#ctx0" brushRef="#br0" timeOffset="493073.2022">29917 12500 161,'0'0'4,"0"0"0,0 0 3,8-9 1,-8 9 2,13-9 0,-13 9 1,16-14 0,-16 14-2,15-13-1,-15 13-3,13-16 1,-8 7-2,-2-1-2,-1 2 2,0-3-2,0-3-2,-2 6 1,0-5-1,0 13 0,0-15-1,0 15 1,0 0-2,-6-6 1,6 6-2,-8 9 2,4 1 0,4-10 0,-7 23 1,4-13 0,1 7 0,2-8 1,0 2-1,0 1 1,2-4 1,2 1 1,-4-9-1,11 15 0,-11-15 0,13 11 0,-13-11-2,17 2-2,-17-2-8,17 0-16,-7 0-28,-10 0-15</inkml:trace>
  <inkml:trace contextRef="#ctx0" brushRef="#br0" timeOffset="493301.2152">30002 12259 244,'0'0'2,"0"0"0,0 0 1,0-9-1,0 9 1,0 0-2,6-10-5,-6 10-15,0 0-32,9 0-15</inkml:trace>
  <inkml:trace contextRef="#ctx0" brushRef="#br0" timeOffset="494118.262">30083 11901 64,'0'0'2,"0"0"0,0 0 3,0 0-3,-14-7 3,14 7 0,-9-5-1,9 5 2,-11-6-1,11 6 0,-8-8-2,8 8 0,-11-8-1,11 8 0,0 0 0,-5-12 0,5 12 0,1-8 0,-1 8 0,5-9-1,-5 9 0,12-9 0,-12 9 2,12-4-2,-12 4 0,16-3 0,-16 3-1,14 0 0,-14 0 0,14 7 0,-14-7 0,9 14-1,-6-3 1,-1-1 0,-2 3 0,0 1 0,0 0 0,-1-1 0,-3 2 1,0-1-1,1 0 2,-3-3-1,3 0-1,-2-1 1,3 0-1,2-10 1,-6 12-1,6-12 1,0 0 0,-2 11 2,2-11 0,0 0 3,0 0 2,0 0 0,0 0 2,0 0-1,8 0 1,-8 0-1,11-4 0,-2 1-2,1-1 0,2-1-1,1 3 0,1-2 0,1 0 0,1 0 0,5 1 1,-4 1-1,3 0 1,-5 1-2,3-1 0,-6 1-1,3 0-1,-15 1-1,16 0-4,-16 0-7,9 2-14,-9-2-45,0 0-3</inkml:trace>
  <inkml:trace contextRef="#ctx0" brushRef="#br0" timeOffset="495221.3251">30937 10647 42,'0'0'1,"0"0"0,0 0 0,0 0-1,0 0 3,0 0-2,0 0 3,0 0-2,0 5 2,0-5 0,1 9 0,-1-9 2,6 13 0,-6-13 1,9 11 4,-9-11 2,9 7 1,-9-7 2,15 0 2,-4 0 0,0-9 1,6-2-1,1-1-2,5-5-3,4-3-2,1-1-1,2-3-3,-1 1-2,4-1-1,-3-2-3,1 8-6,-7-4-6,-4 12-16,-2 6-16,-4 2-26</inkml:trace>
  <inkml:trace contextRef="#ctx0" brushRef="#br0" timeOffset="495841.3605">31105 12189 17,'0'0'5,"0"0"5,0 0 5,13-6 5,-13 6 2,19-13 7,-6 3 0,3-3 1,3-2-1,5-3-6,0-4-5,4-4-2,2-1-5,2-2-3,-2-1-2,5-2-2,-2 2-3,0 1 0,1 4-3,-7 4-3,-1 4-7,-5 8-11,-2 1-14,-8 5-21,-2 3-14</inkml:trace>
  <inkml:trace contextRef="#ctx0" brushRef="#br0" timeOffset="505440.9096">17589 12262 1,'15'-2'6,"-1"-2"3,9-1 3,0-3 3,7 0 3,1-6 3,10-1 4,-5-4 0,5 2-2,3-6-1,-1 5-3,3-3-4,-5 6-7,1-1-18,-9 7-22,-1 4-28</inkml:trace>
  <inkml:trace contextRef="#ctx0" brushRef="#br0" timeOffset="506171.9514">17808 13895 11,'0'0'3,"0"0"3,15-3 2,-2 1 0,2-2 3,4-2 2,8-2 0,2 0 1,5-2-2,1-5-1,5 1-2,-4 0 0,11-4 0,0 4 0,-1-3-1,0 1 2,-2 0-1,1 2-1,-7 2 0,3 1-1,-11 2-3,-4 1 0,-4 4-2,-5 1-1,-2 2-4,-4 1-13,-11 0-34,11 0-13</inkml:trace>
  <inkml:trace contextRef="#ctx0" brushRef="#br0" timeOffset="507730.0405">28327 11532 13,'34'-1'18,"10"-2"1,3-3 0,11-2 1,2 1 3,5 0-3,3-1-1,-3 1-3,5-2-2,-2 6-11,-6-2-22,4 5-34,-15 4-5</inkml:trace>
  <inkml:trace contextRef="#ctx0" brushRef="#br0" timeOffset="510993.2272">27541 10586 0,'-11'13'3,"11"-13"-2,-10 13 0,10-13 1,-9 12-2,9-12 2,-5 11-2,5-11 0,-4 10 1,4-10-1,-2 13 1,2-13 0,-3 14 0,3-14 0,-4 14 1,4-14 0,-3 15-2,3-15 1,-5 17 0,2-7-1,0-2 2,3-8-2,-3 16 1,3-16-1,-3 15 0,3-15 1,-3 9 0,3-9 0,-1 10 1,1-10 0,0 0-1,0 11 2,0-11-1,0 11-1,0-11 0,1 11 1,-1-11-1,3 10 0,-3-10-1,3 10 1,-3-10 0,5 12 0,-5-12 1,7 8 0,-7-8-1,8 9 2,-8-9-1,9 7 0,-9-7 0,10 7 0,-10-7 0,10 7 1,-10-7-1,10 5 0,-10-5 1,12 5-1,-12-5-1,11 6 2,-11-6-2,12 5-1,-12-5 1,14 4-1,-14-4 1,10 7-1,-10-7 2,13 5-1,-13-5 0,15 6 1,-15-6-1,19 5 2,-10-3-2,3-1 1,6 1 0,-4-1-1,7-1 0,-5 0 0,4 0 0,-4 0 2,4 0-1,-5 0 2,-3 0-1,1 0 1,-2 0 0,-2 0 1,1 0 0,-2 0-2,1 0 1,0-3-1,-9 3-1,16-4 1,-7 2-3,0-2 2,0 0 1,-1-1-1,2 1 2,-2-2-1,1 1 2,-9 5-1,16-12 1,-16 12 1,12-11-2,-12 11 1,11-12 0,-6 2-1,-5 10 0,7-17 0,-4 9-1,0-4 1,0 2-1,-1-1 1,-1 1-1,1 0 0,-1 0 0,0-1 0,-1 3-1,0-2 0,0 1 1,-3 1-2,0-2 0,3 10 0,-10-16 0,10 16-1,-12-17 1,3 9-1,1-1 0,-1 2 1,0-3-1,-1 3 1,2-1-1,-3-1 0,2 2 1,0-1-1,-1 2 0,0 0 0,0 1 0,-2-2 0,1 0-1,-2 4 0,-2-4 1,0 4-1,-3-1 0,-1 2 1,-3 0-1,1 1 1,-4 0-1,4 1 1,-1 0 0,1 0-2,-1 2-2,5 1-4,1 2-4,2 0-8,0 1-8,2-2-15,5 6-22</inkml:trace>
  <inkml:trace contextRef="#ctx0" brushRef="#br0" timeOffset="512148.2932">27690 10345 6,'11'2'10,"-11"-2"0,14 0 2,-14 0 3,18-8-1,-8 0 0,5 0 0,-3-1-1,2-3 0,1-1 0,3-1 0,4-1-1,1 0 0,3-4-3,2 3-1,1-5-1,1 5-2,2-3-1,-2 2-2,0 1-1,-4 4-1,-1 1-4,-6 3-9,1 3-9,-7 5-12,-3-1-22</inkml:trace>
  <inkml:trace contextRef="#ctx0" brushRef="#br0" timeOffset="513453.3679">28249 11854 5,'0'0'1,"0"0"0,0 0 2,1-11-1,-1 11 2,0-10 0,0 10 1,0-11 0,0 11 1,-9-8 0,9 8 0,-11-9 0,11 9-1,-13-5-2,3-1 1,2 5-2,-3 0 0,0-2 1,-1 3-3,0-2 0,-2 2 0,2 0 0,-3 0 0,2 0 0,-2 3 0,4 1 0,-3 3 1,1-1-1,-2 1 1,2 1 0,-1 1 1,-2 3-1,2-1 0,-2 0 0,2 2-1,-1 2 1,2-2-1,1 3 0,1 0 0,1 0 0,2 2 0,1 1 2,1-2-2,2 2 0,2 1 0,1-3 0,1 4 0,-1-4 0,4 3 1,1-4 0,3 3 0,1-4 1,1 2 1,1-6-1,2 2 2,0-4-2,1-1 2,4-1-2,-1-1-1,1-1 0,0-1-1,3 0 0,-1-1 0,0-1 0,2 1 0,-2-1 0,3-1 0,-2 1 0,4-1 0,-4 0 0,4-1 0,-4 0 2,8-4-2,-1 1 0,-1-4 1,0 0-1,-2-5 0,4 3 1,-6-6-1,6 2 1,-10-6-1,0 4 1,-3-6 2,0 3 0,-3-4 3,-1 3 2,-4-2 2,-2 2 1,-2-1 1,-1 3 0,-2-2-1,-3 1-2,-3 1-2,-5 0-2,-3 3-3,-4 0-1,-6 0-2,-2 4-1,-3 1-3,-5 3-5,3 1-6,-5 3-7,4 1-15,-1 1-17</inkml:trace>
  <inkml:trace contextRef="#ctx0" brushRef="#br0" timeOffset="513856.3909">28290 11852 49,'0'0'4,"0"0"2,0 0 2,0 0 4,0-9 1,0 9 2,8-10 2,5 3 3,6-1-5,-1-3 0,8-2-5,-4-1 0,12-11-10,-2 1-27,20-2-29</inkml:trace>
  <inkml:trace contextRef="#ctx0" brushRef="#br0" timeOffset="518637.6644">17731 11176 32,'0'0'2,"0"0"-2,0 0 0,0 0 0,0 0-2,0 0 2,0 0 0,2 6 0,-2-6 0,2 12 0,-2-12 2,5 17-1,0-7 0,-2-1 0,-3-9 4,10 13 1,-10-13 5,13 5 3,-3-5 2,1 0 5,3-5-1,1-7 1,3-1 0,2-4-3,5-2-2,0-9-2,4 2-4,0-4-1,4 0-4,0-5 0,2 3-6,-4-1-13,6-4-34,4 11-18</inkml:trace>
  <inkml:trace contextRef="#ctx0" brushRef="#br0" timeOffset="520126.7496">17594 14575 0,'8'0'1,"1"4"2,0 0 0,3 0 0,-12-4-1,10 9-1,-10-9 2,12 8-2,-12-8 1,13 10 1,-13-10-1,11 9-1,-11-9 2,11 9-1,-11-9 2,9 5 0,-9-5 3,9 3 3,-9-3 1,11 0 3,-11 0 0,14-11 4,-5-2-2,2 1 0,2-8-1,4-3 0,3-9-1,4-2-2,5-7 1,1-12-2,7-1-2,1-4-2,5-2-5,-3-3-7,9 2-12,3 6-29,-5 2-21</inkml:trace>
  <inkml:trace contextRef="#ctx0" brushRef="#br0" timeOffset="544948.1693">17453 11298 3,'14'-6'7,"5"-1"1,-3-1-2,7 0 0,4 2-1,1 0-2,3-1 0,0 0-1,7 2-1,-1-1 0,6 0 1,-3 3 0,2-2-1,2 1-1,0 1 1,3 3 1,-3-1-2,2 1 1,-4 0-1,2 4 0,0 3 1,-4 2-1,1 4 0,-6-1 0,1 5 1,-6 1-1,1 4 0,-9 1 1,-3 2-1,-4 3 2,-1-2-1,-3 4 0,-2-1 0,0 2 0,-3-2 0,1 5 1,-1-7-1,0 9-1,-3 2 0,0-2 0,-2 3 0,-2-6 0,1 5 0,-4-2 0,-3 3-1,-4-6 2,-1-3 0,-3 1 0,-1-1 0,-5 0 2,-1-2-3,-2-1 2,-2-3-1,-5 3 2,-8-4-2,1 2 1,-4-4 1,-4 3-1,-4-4 0,-1 3 2,-6 5-2,0-2 1,0-1-1,-7-2 2,-4 4-2,1-7 2,-2 6 0,2-9 0,2-2 1,1-3 0,3-2 0,4-1 2,7-4-1,0-3 1,3-2 0,2-1-1,-6-5 0,10-3-2,-4-1 1,5-5-2,-1-1 1,2-3-3,0-6 0,2 0-1,5-3 0,-5-1 0,3-3 0,1-1-1,3-2 0,1 1 0,3 3 0,3-8-1,1 4 1,4-5 0,5 1 0,4-2 1,1 1-1,6-1 0,3-2-1,7 1 1,5-5 0,7 2 1,4-3-1,6 2 0,5-1 0,7 1 1,1 0-3,11 3 2,0 4 0,14 0 0,6 3-1,4 3 0,6 4 1,4 4 0,2 1 0,5 7 0,7 5 0,-4 2-1,-4 6 2,1 4-1,-5 2 1,0 10 0,2 2 0,-12 6 0,-4 3 0,-7 6 1,-5 0-1,-9 7 2,0 0-2,-14 4 1,-5-2-1,-6 8 1,-7-4 0,-7 9-1,-7 3 0,-7 0 0,-2 6 0,-7-1 0,-9 1 0,-3-1 0,-4 1-1,-4-7 2,-2-6 0,-3 1 0,-3-9-1,-1 2 2,-10 0-1,4-5-1,-7 0 1,2-7 0,-6 1 0,-1-8 0,-1 3 1,-3-9-1,4-2 0,-10-5 0,-2-1 0,-1-4 0,-2-1-1,-2-3 3,2-4-2,0-3 0,4-4 1,3-6-1,6-3 2,0-3-2,3-6 0,2 1-1,0-5 0,5 2 0,2-4-1,6-1 0,3 0 0,4-3-2,3 3 1,6-5 1,7 2-2,3-7 2,5 2-1,5-4 1,2-3 0,7 1-2,4-3 1,9 3-1,1-2-1,10 3 1,8-1-1,4 3-1,7 6 3,7-2-3,8 5 2,2 1-2,7 8-5,3 1-12,4 10-12,-4 6-17</inkml:trace>
  <inkml:trace contextRef="#ctx0" brushRef="#br0" timeOffset="545782.217">18205 11214 40,'0'0'2,"4"-10"0,0 0 3,10-2 1,3-6 2,4-4-1,4-9 3,3-1-1,7-4 0,-3-1-1,6-1-2,-3-2-1,0 3-3,6-1 0,-2 7 0,5-3-6,-3 7-7,1 3-15,0 10-19</inkml:trace>
  <inkml:trace contextRef="#ctx0" brushRef="#br0" timeOffset="547303.304">18073 12550 0,'0'0'1,"-8"-7"1,-1 4 0,-2-2 0,-2-1 1,-4 0-2,1 1 1,-6-2-1,2 0 1,-3 4-1,-2 1 0,1 1 0,-3 1 0,0 0 2,-3 1-1,-1 4 1,-2 2-1,-1 0 0,-5 3 0,4 0-1,-4 3 0,4 0-1,-2 2 0,1 2 1,3 2-1,0 0 1,7 1-1,-3 3 2,2 1-2,-1 5 0,2-1 0,-1 6 0,3-5 0,-1 12 1,0 0-1,0 2 0,0 2 0,4-2 1,0 7-1,1-1 1,-5 1-1,9-4-1,-2 0 1,7 1 0,-1-3 0,7 3 0,-1-6 0,7 3 0,13 2 1,-4 0-1,8 0 1,-3-2-1,8 6 1,-4-6 1,8 4-1,-4-4 1,1-3 1,4-2 0,0-5 3,4 2 0,1-8 2,6 1 2,-2-6-2,9 0 3,-4-6-4,10-2 0,4-1-1,2 1-1,3-6-3,1 2-1,2-4 0,0 0 1,-1-4-1,-1 1 0,-8-4 0,7 0-1,-3-2 1,0-5-1,1-3 0,-3-3 0,1-3 0,-2-6 0,3 1-1,-8-6 1,-5 0 0,3-5-1,-8 0 1,3-5 0,-6 1 1,3-3-1,1 1 0,-6-2 0,2-1-1,-9 2 2,4-4 0,-13 6 0,3-3 1,-10 4 1,-8 1-2,-3-2 3,-1 2-1,-6-3 0,-5 6-1,-2-6 0,-4 1 1,-3-3-1,-7 0 0,1 1 2,-6-1 0,2 0 1,-2-5 1,-1 6-2,-3 0 1,0 2-1,4 1 1,-7 5-3,3-1 0,-8 4 1,2 7-2,-2-3-1,-2 2 1,-2 1-1,-4 2 1,2 1-1,-4 1 0,4 2 0,-2 3-1,1 2-1,2 4-6,-3 1-7,8 5-14,-4 0-23,6 1-9</inkml:trace>
  <inkml:trace contextRef="#ctx0" brushRef="#br0" timeOffset="547876.3368">18589 12687 12,'0'0'2,"0"0"2,11-15 1,-3 4 0,3-3-2,5-12-21</inkml:trace>
  <inkml:trace contextRef="#ctx0" brushRef="#br0" timeOffset="557973.9143">18952 16087 11,'0'0'1,"0"0"-1,0 0 1,0 0-1,0 0 0,0 0 1,-2-8 1,2 8-1,0 0 1,0 0-1,0 0 3,0 0 0,0 0 2,0 0 1,0 0 0,5 0 1,-5 0 2,12 0 0,-12 0 2,18 0-1,-3 0 2,4-2-4,2 0 2,4-3-2,3 1 0,4-3-1,1 1-1,6-3 0,1 1 1,3-3 0,0 1 1,5-4 1,4 3 0,-1-4 0,0 3 2,-4-2-3,-1 2 1,-5 0 0,-3 2 0,-12 1-1,-4 1-1,-3 1 1,-7 3-2,-2 1 0,-10 3-1,8-3-1,-8 3-1,0 0-2,0 0-2,0 0-6,0 0-11,0 0-17,4 13-39,-4-13-5</inkml:trace>
  <inkml:trace contextRef="#ctx0" brushRef="#br0" timeOffset="559914.0253">20535 15233 24,'0'0'2,"0"0"2,0 0 1,0 0 2,0 0 2,0 0 2,0 0 1,0-10 2,0 10-1,0 0 1,0 0-3,0 0-3,0 0-2,0 0-2,0 0-2,0 0-2,0 0 0,0 0-3,0 0 0,-2 10 2,2 2 0,1 0 0,3 6 1,-1-2 0,1 9 0,-1-3 0,2 9 1,-1-5-1,3 8 1,0 5 0,-1-3 0,1 1 1,1-1-1,-1 3-1,1-3 2,-3 2-2,1-8 0,-1-1 0,0-1 1,-3-3-1,2-3 0,-2-5 0,1-2 1,-1-2 1,-2-13 1,4 12 3,-4-12 1,0 0 2,0 0 0,0 0 2,8 3-2,-8-3 0,12-1-1,-12 1-3,18-8 0,-6 2-2,4-1-1,7 2-1,-2 0 2,4-2-1,-4 2 0,7-2 1,-5 1 1,8-1-1,-9 0 0,0-1 1,-1 1 0,-1 1-1,-2 1-1,-2 0 0,-5 2-1,0 1-1,-11 2-3,11-2-8,-11 2-12,9 0-18,-9 0-27</inkml:trace>
  <inkml:trace contextRef="#ctx0" brushRef="#br0" timeOffset="560217.0426">21228 15591 66,'0'0'3,"0"0"2,0 0 2,-2 13 3,2-13-1,0 16 3,0-6 0,1 4 0,3-2-2,2 1-4,0-2 0,0 2-3,-2-3 0,-4-10-1,8 14-3,-8-14-11,7 10-14,-7-10-28,0 0-3</inkml:trace>
  <inkml:trace contextRef="#ctx0" brushRef="#br0" timeOffset="560350.0502">21156 15357 31,'0'0'0,"0"0"-7,0 0-11</inkml:trace>
  <inkml:trace contextRef="#ctx0" brushRef="#br0" timeOffset="560704.0705">21498 15632 45,'0'0'4,"0"0"1,0 0 1,0 0 2,0 0 2,0 0 1,0 0 1,0 0 1,-9-2-2,9 2-3,0 0-2,-2-12-1,2 12-2,-2-13-3,2 13-3,0-9-7,0 9-12,0-9-17,0 9-15</inkml:trace>
  <inkml:trace contextRef="#ctx0" brushRef="#br0" timeOffset="561890.1383">20679 15267 22,'0'0'2,"10"-5"2,0 2 0,11 0 2,3-2 0,6 1 1,2-2-1,4 2 1,3 3-1,-9-1-2,3 2-2,-7 0 0,-4 3 0,-2 2-1,-1 1-1,-3 3 0,-3 0 0,-2 2 0,-2 0 0,-1 4 0,-2 2 0,-2 1 0,-2 1 1,0 6-1,-1-4 2,-1 3-2,0-2 1,-4 5 0,-3 4 1,-5-6-1,-4 2 2,-5-3-1,-3 2 1,-6-3-1,-4 1 0,-5-6 2,-10-2-2,5-2 2,-6-1-1,5-1 2,0 0 1,5-4-1,4-1-1,8-1 1,9-2 0,5 0-3,6-1-2,8-3 0,0 0 0,0 0 0,0 0-2,0 0 1,0 0-1,0 8 2,0-8 0,13 6 0,-5-1 2,5-2-1,-2 1 1,7-1-2,-3 0 4,8 0-2,-1 2 3,6-2-1,5 4 3,1-1 0,4 2 1,-1 0 0,8 0 0,-3-2 0,4 4 0,-5-2-1,0-1 0,0 0-2,-4 0 0,2 1-2,-6-1 0,1 0-1,-7 1 0,2-2 0,-8 1-5,3 0-3,1-3-11,-8-1-16,7 5-26,-8-8-10</inkml:trace>
  <inkml:trace contextRef="#ctx0" brushRef="#br0" timeOffset="562358.1651">21634 15691 35,'0'0'3,"0"0"2,9-7 2,-9 7 2,14-10 1,-4 2 2,-1 1 1,1-2 3,0 0-5,-4 0 0,-2-3-2,-4-5-2,0 5-1,-1-5-1,-6 6 0,-4-2-2,-2 3-1,-1-2 2,-3 8-2,-1 4 0,-1 0 0,1 4 0,2 5 0,0 6-1,3-4 1,2 11-1,2-6-1,3 8 1,3-7 0,3 7-1,0-10 0,6 1 0,3 2 0,4-3 0,4-4-3,2-2-6,3-2-6,2-3-8,5-3-6,3-2-8,5-8-1</inkml:trace>
  <inkml:trace contextRef="#ctx0" brushRef="#br0" timeOffset="562858.1937">22168 15455 53,'0'0'6,"0"0"3,0 0 3,0 0 2,0 0 2,0 0-2,-11-7 1,-2 4 0,-2 3-4,-7 0-5,1 6-3,-8 1-1,5 5-1,-3 0 1,6 5-2,2 5 1,8-5-2,1 4 1,10-6-2,0 2 4,6-7-2,4 4 0,4-11 1,7-3 0,-4-3 0,7-5 1,-3-4 0,7-6-1,-8 2 0,6-4 0,-8 6 1,-3-3-1,-1 6 1,-5-1-1,0 7 0,-9 5-1,12 0 0,-12 0 0,8 17 0,-3 0 0,1 3 0,1 3 0,2 2 0,0 6 0,-2-5 0,4 6 0,-4-7 0,3-1 0,-4-1 0,1-3 0,-3-1 2,-3-1 0,-1-4 1,-4-1 0,-7-4 0,-2 1 0,-5-3 0,-4 0-1,-2-3-2,-3-3-4,0-1-10,-1 0-19,-3-2-28,7-8-3</inkml:trace>
  <inkml:trace contextRef="#ctx0" brushRef="#br0" timeOffset="563293.2186">22353 15383 75,'0'0'3,"0"0"1,10-4 1,-10 4 0,17 0 1,-4 4 1,-1 1-1,4 7 0,-1 0-3,0 3 0,-4-1-2,1 3 0,-3-2-1,-2 0 1,-4-2 1,-1-2 3,-2-11 1,0 12 5,0-12 0,0 0 2,-9 3 1,9-3 0,-10-6-1,6-3-2,2-1-1,0-5-3,2 3-2,0-8-1,0 2-1,4-3-2,0 0 0,5 0-1,-1 1-4,3 2-6,-1 2-10,3 1-16,3 11-23,-2-2-9</inkml:trace>
  <inkml:trace contextRef="#ctx0" brushRef="#br0" timeOffset="563643.2386">22838 15366 106,'0'0'2,"0"0"2,0 0 1,0 0 1,11-9 1,-11 9 1,2-16 0,-1 7 0,-1-5-1,-1 4-1,-4-3 0,-2 3-2,2 0 0,5 10-1,-14-10 0,14 10-1,-18 0-1,18 0 0,-16 14-1,8-2-1,0 5 1,3-2 0,-1 6 1,1-2-1,4 1 1,1-2 1,0 0-1,4-5 0,4 1-5,1-5-6,3-2-15,5 4-27,1-9-9</inkml:trace>
  <inkml:trace contextRef="#ctx0" brushRef="#br0" timeOffset="564063.2626">23225 15134 80,'0'0'1,"-6"-1"2,-4 1 0,10 0 1,-22 0-1,9 2 1,-2 1 2,0 5-2,1-1-1,1 1-1,1 1 0,1 5 0,2-1-1,3-2 1,2 1 1,3 1-1,1-1 3,1-3 1,-1-9-1,15 15 1,-6-9 0,4 2 1,0-3-1,2 1-1,-2-1-2,1 0 0,0-1-1,-4 1 0,-10-5 0,13 12 1,-13-12 0,2 13 2,-2-13-1,-4 16 2,4-16-2,-19 12 1,6-7-1,-1 4-1,-1-6-4,-1 2-7,2-2-9,-1-3-22,15 0-24</inkml:trace>
  <inkml:trace contextRef="#ctx0" brushRef="#br0" timeOffset="564732.3009">23611 15052 32,'0'0'3,"0"0"0,-12-1 1,3 1 2,-2 0-1,-1 1 1,-4 4-1,0 1 1,0 2-1,0 3-2,3-1-2,1 3 0,3-2 0,3 3-1,3 0 3,3-3-1,0 0 1,7 0 2,2-1 1,6 0 0,-1-3 0,4 2-1,1 1-1,0 0 0,3-2-2,-2 2 1,-2 1-2,0 1-1,-5-2 1,0 2-1,-5-1 1,-3 0 2,-5 0-2,-1-2 1,-8 0 0,-6-2 1,-1-3 0,-4 1 1,0-2-1,-1-3 0,3 0 1,3 0-1,2 0 0,3-6-1,10 6 1,-4-16-2,5 6-1,9-4 0,3-1 0,5-3-1,2-2 0,7-2-1,-2 3 2,4-3-1,-2 5 1,2 2 0,-5 4 0,3 4 0,-7 4 3,-1 3-1,-1 6 0,-4 5 3,-3 3-2,-1 4 3,-5 1-1,1 0-2,-1 1 2,0-2-3,-4-3 0,2-1 0,-1-6-3,-2-8-8,4 12-9,-4-12-16,13 0-20</inkml:trace>
  <inkml:trace contextRef="#ctx0" brushRef="#br0" timeOffset="564871.3088">23864 14987 120,'0'0'3,"0"0"-1,5-3-2,-5 3-1,0 0-8,0 0-12,10 0-20,-2 4-9</inkml:trace>
  <inkml:trace contextRef="#ctx0" brushRef="#br0" timeOffset="565601.3506">24183 15115 42,'0'0'0,"0"0"1,0 0 0,0 0 0,-13-3-1,13 3 2,-11 1-1,11-1 0,-15 16-1,9-5 1,-1 2-2,2 4 1,-1-3 0,2 2 0,3 0-1,0-2 1,1-2 0,0 0 0,1-3 0,-1-9 1,6 13 0,-6-13 2,0 0 0,12 4 3,-12-4 0,9-5 1,-9 5 2,11-18-2,-6 6 0,2-3 1,-1-2-3,3 1 1,-2 1-3,-1-3 1,3 4-1,0 1 0,2 1-1,-1 3 0,2 2 0,3 4-2,-1 1 0,2 2-2,-1 0 2,3 5-1,-3 3 0,1 5 0,-1 3 0,0 0 1,-2 2-2,0 3 2,-3-2-1,0 1 1,-2-3-1,-1-2 1,-4-3 1,-1 0 0,-2-12 1,0 12 0,0-12 0,-9 0 2,9 0-1,-16-9 2,7 1-4,2-6 3,2 0-3,2-4 1,3 0-1,0-1-1,6-2 0,4 4 0,2 1 0,5 0 0,-1 5-1,3 6 1,6 2 0,-3 3-1,3 6 1,-5 3-1,4 3-7,-6 3-9,6 2-12,-12-4-19</inkml:trace>
  <inkml:trace contextRef="#ctx0" brushRef="#br0" timeOffset="565937.3698">25038 15086 75,'9'-2'5,"1"0"3,15-3 4,9-2 3,9-2 1,13-2 0,8-1 3,10-1-1,4 0-3,7 2-3,-1-2-2,2 4-2,-2-3-2,-2 2 1,-6-2-1,-3-3 1,-9 5-2,-4-3 0,-13 5-1,-10-7-1,-5 10-2,-9-6-4,-3 7-12,-9 2-19,-11 2-33,13 0-3</inkml:trace>
  <inkml:trace contextRef="#ctx0" brushRef="#br0" timeOffset="566422.3975">26535 14763 73,'0'0'2,"0"0"3,0 0 1,-1 15 1,1-15 0,0 22 4,2-13-1,2 7 2,4-2-1,1-2-3,1-2 0,3-4 0,-1-3 0,0-1-2,1-2 0,-2-2 0,1-3-2,-2-6 2,-3 2 2,-1-6 2,-2 4 0,0-1 1,-4 12-2,-2-12-1,-10 12 0,-9 12-3,-7 13-3,-12 11-6,-14 12-18,-15 10-44,-9 10-4</inkml:trace>
  <inkml:trace contextRef="#ctx0" brushRef="#br0" timeOffset="567089.4357">18834 16111 50,'0'0'1,"0"0"2,-7-3-1,7 3 3,0 0 0,0 0 2,0 0 1,1-8 8,-1 8 4,0 0 1,10-6 2,-10 6-2,0 0-1,0 0-5,-8 3-9,-2 7-48,5 26-19</inkml:trace>
  <inkml:trace contextRef="#ctx0" brushRef="#br0" timeOffset="588632.6679">25133 13234 0,'0'0'5,"5"-2"1,-5 2 2,0 0 3,3-13 0,-3 13 2,6-14 1,-6 14-2,2-16-1,2 6-3,-1 2 0,-3 8-2,18-16-2,-9 8-2,6 2-1,-4-2 2,6 3-2,-5-2 0,8 2 0,-6-2 0,-2 2 0,0 2 1,1 0-1,0 0-1,2 1 1,-1 0-1,1 2 1,1 0-1,1 0 0,0 0 0,3 1 0,-1 3 1,-1-1-1,1-1 0,-1 2 0,3-1 2,-2-2-2,2-1 1,-1 0-1,3 0 1,-4-3 0,5-2 0,-3-2 0,3-3 1,-5 2 1,6 0-3,2-2 0,-5-1 1,3-5-1,-5 8 0,5-6-1,-4 7 1,3-2 0,-7 8 0,3 1-2,0 0 2,3 10 0,1-3 0,1 6 0,3-6 2,-2 7-2,0-9 0,0 0 0,1-3 0,-2 1 0,2-3 0,-3 0 0,4-3 1,-5-1 2,3-6-1,-4-3 3,4 2-1,2-6 3,-5 5 1,3-5 2,-6 5-1,3-3-1,-6 5 1,5 4-2,-10 0-2,1 2 0,-5-1-3,1 2 0,-9 3-2,12-5-7,-12 5-13,10 0-27,-10 0-19</inkml:trace>
  <inkml:trace contextRef="#ctx0" brushRef="#br0" timeOffset="589284.7052">25775 13522 20,'0'0'4,"0"0"2,9-1 1,-9 1 1,18-7 3,-18 7 0,15-11 2,-15 11 0,6-17 0,-6 17-4,-6-13 1,-6 9-3,2 1-1,-7 2-1,3 1-1,-3 2 0,3 4-1,2 0 0,-1 6-2,4-2 1,-2 2-1,6-2 0,1 4 1,3-5-1,1 3 0,2-4 0,4 2 0,3-1 2,3-1-1,1-1-1,5-2 1,4-1-1,-2 2 2,4 3-2,-3-4 1,3 5-1,-6-6 1,3 6-1,-9-5-1,-2 6 1,-10-11 0,11 11 0,-11-11 1,-1 13 0,1-13 0,-18 13 1,3-6 1,-6-2-1,2 2-1,-4-2 2,3-2-2,-4 1-1,8-2-3,-3 0-12,8-2-23,11 0-26</inkml:trace>
  <inkml:trace contextRef="#ctx0" brushRef="#br0" timeOffset="589776.7333">26220 13442 20,'0'0'3,"0"0"2,-12-3-1,12 3 4,-16 0-1,5 2 0,-1 1 0,0 3 0,-1 3-2,3 1-2,2 0-1,1-1-1,1-1 0,4 1 0,2-9 0,2 17 1,-2-17 0,14 12 0,-4-9 1,1 0 0,1 0 0,2 0 0,-2-1 1,0 1-2,-1 0 0,1 4 1,-12-7-2,16 13 1,-16-13-1,10 16 1,-10-16 0,2 17 0,-2-2 2,-1-6 1,-6 4-3,-1-4 2,1 5-2,-3-9 0,-1 7-1,0-9-5,0 0-8,0-3-20,11 0-20</inkml:trace>
  <inkml:trace contextRef="#ctx0" brushRef="#br0" timeOffset="590169.7558">26386 13457 5,'0'0'2,"0"9"2,4 1 2,-4-10 2,6 21 1,-6-10 0,5 6 1,-4-3 1,2 1 0,-1-3-2,2 2-2,0-5 0,-1 2 1,3 4-1,3-4 1,5 2-1,-4-6 2,7 2-2,-4-4 1,7 4 0,-4-8-1,4-1-2,-4 0-1,-1 0 1,1-1-5,-3-2-4,1 0-8,-3-5-10,-11 8-23,15-12-13</inkml:trace>
  <inkml:trace contextRef="#ctx0" brushRef="#br0" timeOffset="590388.7683">26534 13551 51,'0'0'3,"0"0"0,9-5 1,-9 5-1,15-5 2,-7 3-1,4-3-4,-1 0-14,3 5-21</inkml:trace>
  <inkml:trace contextRef="#ctx0" brushRef="#br0" timeOffset="590528.7763">26508 13411 37,'0'0'1,"0"0"-1,9-5 2,0 3-7,4-1-14</inkml:trace>
  <inkml:trace contextRef="#ctx0" brushRef="#br0" timeOffset="591738.8455">26414 13159 1,'-22'-4'6,"-7"0"3,-2 0 1,-4 0 1,0-1 0,5 0-2,-5 2 0,5 1-1,-3 1-2,3 1-1,-2 1-3,2 1 0,-1 1 1,-2 2-2,-1 2 0,-6 0-1,4 3 1,-5-1-1,4 1 0,-4 2 2,3 0-2,-2 0 0,3 3 0,6 0 0,-2 0 0,2 1 0,1 3 0,3-2 0,0 3 0,2-1 0,2 3 0,1-3-2,2 5 2,2-5 0,4 3-1,1-2 1,2 3-1,3-3 1,2 3 0,1-2 0,3 2 1,1 5-1,1-4 0,0 3 0,0-4 1,3 4-1,2-5 0,-2 5 0,3-7 0,1-2 0,1 2 0,2-2 2,3 0-2,2-1 1,3 2 0,5-4 0,0 2 0,3 0 3,3 1-3,-1-2 1,4 2 0,-2-2-1,3 0 1,-3-1-1,8 1 0,-6-6 1,7 1-1,4-3 0,0-2-1,1-2 1,0-1 0,4-3 1,-4 0-1,4-2-1,-4-1 1,-2-1-1,0 0 1,-2-1-1,3-1 1,-5 0-1,6 0 0,0 0 0,0-3 1,0 1-1,-1-3 0,1 0 0,-3-2 2,3 0-1,-10-3 0,-3-3 0,0-3 0,-4-2 2,-1-2-2,-6-2 1,2-3-1,-8 1 1,1-1-1,-5-2-1,1 1 0,-7-3 2,-3 3-1,-1-4 2,-1 6-1,-4-7-1,-2 6 1,-4 0 2,-2 1-1,-2 4-1,-1-3-1,-1 5 0,-3-3 0,-2 3 0,-2 2-1,-3 0 0,0 2 1,-1 4-2,-1 1 1,-2 1-2,-3 4-2,-3 1-1,3 4-6,-3 4-5,1 1-13,2 0-11,-4 5-16</inkml:trace>
  <inkml:trace contextRef="#ctx0" brushRef="#br0" timeOffset="593874.9677">25433 13009 3,'-25'37'4,"-2"1"1,3 6 1,-2 1-1,2 7-2,0-2 1,-7 0-2,8 5 2,-6-2-2,4 8 2,1 1-1,2 0 1,-1 2 0,9-3-2,5 1 3,3-4-1,3 1 1,3-6 0,7-5 2,7 2-1,3-9 0,9 6-1,7-3 1,2 1-2,8-2 0,0-6-2,7 4 2,-2-11-2,6 6 2,-2-12 2,-5-2-2,8-5 2,-5-3 1,5-2-1,1-1 0,-1-5 0,2-1-2,-4-2 1,3 0 0,-5-3-2,-1 0 1,-7 0-3,-5 0 1,-3 0-1,-8 0 0,-1 0 0,-9 0 1,-1 0-2,-7 0-2,-9 0 1,14 0-3,-14 0-12,0 0-22,0 0-22</inkml:trace>
  <inkml:trace contextRef="#ctx0" brushRef="#br0" timeOffset="595008.0325">26588 12901 0,'0'17'3,"0"4"0,0 1 0,2 2 0,1 3-1,2-3 1,-1 8-1,4-5 1,-1 11-1,1-7 0,0 1 0,2 6-1,0-3 0,1 5-1,3-3 1,1 4-1,3-6 1,4 5-1,-1-3 3,6 5-2,0 0 1,5-2 0,-1 3 0,6-5 0,1 5-1,6-2 2,5 1-3,2-6 0,4-2 0,-1 2-1,3-7-1,-1 2 1,4-6 0,-7 0 0,-3-6 1,4 1 0,-1-8 0,-3 1 1,0-4 1,-4-3 1,-1-1-1,-6-1 2,2-2-1,-9 1 1,-4-2-2,-6 0 1,-1 1-2,-6 1-8,0 1-17</inkml:trace>
  <inkml:trace contextRef="#ctx0" brushRef="#br0" timeOffset="598183.2141">26278 14532 55,'0'0'2,"0"0"1,0 0 0,5-6 2,-5 6 2,11-2 4,2 0 1,0 1 3,9 1-1,6 0-1,4 3-1,8 5 0,4 1-4,6 4-1,0 2-3,6 3 0,-5 5-2,-1 0 1,1 8 0,-6-4 0,5 10-1,-11-2 2,7 7-1,-4 4 1,-4 3-1,-1 5 0,-6 0 1,1 4 0,-8-2 0,2 5-1,-8-5 1,-3-4-1,-2-2 0,-1-4 0,0 1-1,-2-3 0,-1-6 1,0 0-1,-1-7-1,-1 2 1,0-10-3,-3 2-4,2-8-13,-1-2-17,-4-6-20,-1-9-13</inkml:trace>
  <inkml:trace contextRef="#ctx0" brushRef="#br0" timeOffset="598400.2266">27107 15722 66,'0'0'4,"0"0"5,0 0 1,7 1 5,-7-1-1,20 4 0,-7-2 1,5 2 0,0 0-4,3 0-5,1-1-6,2 0-10,0-2-13,-2-1-18,3-3-17</inkml:trace>
  <inkml:trace contextRef="#ctx0" brushRef="#br0" timeOffset="598549.2351">27394 15596 169,'0'0'3,"0"0"-1,-3 7 3,2 2-2,0 6 1,0 3-1,-1 6-6,2 2-21,-4 6-32,3 3-5</inkml:trace>
  <inkml:trace contextRef="#ctx0" brushRef="#br0" timeOffset="599002.261">27004 16583 26,'0'0'2,"0"0"0,7 0 0,-7 0 4,4-14 1,-4 3 2,2-3 3,-2-4 0,-3-4-1,0-3 0,-2-5 1,-1 0-4,1-4 2,0 1-2,0 2 0,2 1 1,-1 5 1,3-4-1,-1 12-1,2-1 0,0 18-1,0 0-1,8-2-3,1 8-2,7 10 1,6 8 0,0-1-1,6 6-1,-2 0-3,5-2-4,-3 2-9,5-1-13,-13-3-22,-1 1-13</inkml:trace>
  <inkml:trace contextRef="#ctx0" brushRef="#br0" timeOffset="599186.2715">27039 16405 78,'0'0'1,"0"0"1,0 0-1,0 0 2,14-3-2,-1 0-5,2 1-5,5-3-16,10 3-18</inkml:trace>
  <inkml:trace contextRef="#ctx0" brushRef="#br0" timeOffset="599454.2868">27333 16235 123,'0'0'2,"0"0"1,-8 0 2,8 0 0,-13 9 3,4-1-2,-1 1 2,0 4 0,1 1-2,2 3 0,1 2 0,2 1-2,3-1 0,1 0-1,5-2-1,5-2 1,2 1-2,2-5 0,3-3-2,1-3-6,3-2-8,2-3-12,-2-3-19,3-3-15</inkml:trace>
  <inkml:trace contextRef="#ctx0" brushRef="#br0" timeOffset="599718.3019">27475 16038 100,'0'0'1,"0"0"4,0 0 2,0 0 3,0 0 1,0 7 2,0-7 1,14 24-1,-6-9 1,4 7-4,-1 5-2,1-1-2,-1 3-5,2-1-6,-3 0-11,0-6-18,4 7-25</inkml:trace>
  <inkml:trace contextRef="#ctx0" brushRef="#br0" timeOffset="600508.3471">27489 16333 61,'0'0'2,"0"0"1,7-9 0,3 3 1,-1-2-1,7-2 2,-3 1-1,7-1 0,-3 1-1,0 1-2,-4 1-1,-2 4 0,-11 3 1,15 0-1,-15 0 1,6 5 1,-6-5-1,3 18 0,-1-9 0,1 2 0,2-3-1,-5-8 0,21 13-1,-11-9 1,8-5 0,-5 1 0,8-9-1,-6-1 1,7-1 0,-9-5 1,2-2-1,-3 1 5,-1-7 1,-2 7 2,-3-3 5,-1 8 1,-2-2-2,-3 14-1,5-15 1,-5 15-3,0 0-2,0 0-4,7 17 0,-2-7-3,1 5-1,2-1 1,2 3 0,1-8 0,1 8-2,-1-12 0,2 0 1,-1-4-1,2-2-1,-1-1 2,-2-6 0,-4-2-1,0-6 2,-1 0-1,-3-3 2,-1 5-1,-2-4 2,0 5 0,0-2 2,0 15-2,-2-12 0,2 12-2,0 0 0,0 0 0,0 0-1,0 0-1,0 0 1,5 0-1,-5 0 2,15-2 1,-4 0 0,2-7 0,-2 0 1,1-5 2,-2-3-1,-1-4 3,-4 0-1,-2-4 1,-1 2 0,-3-4-1,-5 1 1,-6 1-4,0 1-2,-4 6-11,3 5-17,-8-2-28,4 14-11</inkml:trace>
  <inkml:trace contextRef="#ctx0" brushRef="#br0" timeOffset="600928.3712">27339 16803 155,'0'0'3,"0"0"0,0 0 3,7-1 0,-7 1 0,14 9-1,-3 0 1,3 4 1,3 6-1,0-5-4,0 6-1,0-7 1,0 0-1,-1-3 1,-2-1 0,-3-3 2,0-3 3,-11-3 1,13-6 1,-8-5-1,-1-5 3,-2-5-1,-1-6-1,1-3-3,-2 0-2,0 2-3,0-1-3,0 6-7,0 3-14,1 4-18,-1 16-23</inkml:trace>
  <inkml:trace contextRef="#ctx0" brushRef="#br0" timeOffset="601527.4054">27748 16709 124,'0'0'3,"0"0"2,-9-5 2,9 5 1,-22 0 3,12 2-1,-7-1 2,5 8-2,-5 2-2,7 4-3,-1 5-3,7-3-2,2 2-1,2-1-3,1 1-1,6-3-3,6-1-3,-4-7 2,6-4-1,-3-2 0,6-2 1,-7-1 4,8-5 5,-9 1 5,0-4 3,0 4 4,1-2-1,-2 2 1,3 0-2,-1 5-1,1 0-2,2-2-3,0 2-3,-1 0-1,0 0 0,0 0-3,-3 0 0,-10 0 0,16 0-1,-16 0 2,9-7 1,-9 7-1,6-20 2,-4 11 0,-1-9 1,0 2 1,-1-7 0,0-1-2,-4 1 1,0-7 1,-3 4 0,0-5 1,0 6 3,-1-2 0,2 8-1,0 1 0,0 7-1,6 11 0,0 0-1,0 0-2,-3 8-1,5 9-1,8 2-2,0 5 1,3 1-6,4 1-13,3 2-27,-1-6-18</inkml:trace>
  <inkml:trace contextRef="#ctx0" brushRef="#br0" timeOffset="602296.4494">28038 14371 111,'0'0'4,"0"0"4,0 0-1,0 0-1,0 0 1,0 0-2,0 0 2,2 8 0,2 6-5,1 5-2,5 5 1,-1 4-1,1 2 1,0 2 0,-1 3 0,-2-7 0,-1 3-1,-3-8 2,-2-1-1,-1-7 1,0-2 0,0-13-1,-8 8 2,8-8-1,-11-6-1,4-4 2,-2-8-2,2-2-1,-4-7-1,4-2 1,-3-3-2,4-1 1,-1 0 0,4 3 1,2 1-1,1 3 0,3 4 0,6 3-2,1 4 2,3 4 0,6 3-1,-1 3 1,2 3-1,-2 1 0,3 1 1,-6 4 0,2 5 1,-7 3 0,-3 0 1,-3 2 0,-4 3 1,0-1 1,-6 0-2,-1 0 0,-5-3-3,0 1-11,0-4-14,4-1-18,0-4-11</inkml:trace>
  <inkml:trace contextRef="#ctx0" brushRef="#br0" timeOffset="602615.4677">28261 14347 74,'0'0'4,"13"0"2,2 5-1,2 2 3,4 0 0,1 3 0,1 5 0,1-1 2,-6 1-4,3-1-2,-10 1 1,-1-2 0,-4-2 3,-2-1 1,-4-10 0,0 12 3,0-12-1,-12 2 1,12-2 0,-15-4-1,7-6-3,0-2-2,1-2 0,3-3-3,1-3-1,1-2-3,2-1-6,1 0-8,6 0-16,2 2-16,1 4-21</inkml:trace>
  <inkml:trace contextRef="#ctx0" brushRef="#br0" timeOffset="602933.4858">28653 14347 75,'0'0'3,"0"0"-1,4-9 2,-4 9 0,4-15 1,0 6 3,-1-4 2,1-4 0,-3 5 0,-1-2-1,0 14-1,-1-19-1,1 19-1,-10-5-5,10 5 1,-7 16-2,5-3-3,0 7 2,1-6-2,1 8-3,0-7-7,4 6-10,3-11-12,4 1-14</inkml:trace>
  <inkml:trace contextRef="#ctx0" brushRef="#br0" timeOffset="603634.5259">28848 14289 45,'0'0'3,"-8"5"-1,8-5 2,-14 14-1,5-3 1,2 2-1,-1 0 1,2 1 1,2 1-4,4-3 0,0-2-1,0-10 1,8 12-1,1-10 2,-9-2-1,19-5 0,-10-4 1,2-3 2,0-5 2,0-3 0,-1-8 2,0 1-2,-2-6 1,-4 3-1,-1-7-1,-3 2-2,0-2 1,-6 4-3,-1 5-1,-5-1 1,2 9-1,-2 0 1,0 5 0,1 3-1,11 12-1,-16-12-1,16 12 0,-9-1-1,9 1 1,-1 10-1,1 2 1,3 5 1,1-2 2,5 11 0,-3-6 3,3 9-1,0-5 1,4 6 1,-3-9-2,1 8-1,3 0 0,0-4 0,6 1-2,-3-5 1,5-1 0,-5-8 0,6 5 2,-3-12 0,4-3 2,-5-2 0,-2-5-1,-1-4 1,-2-2 1,2-5-1,-5-6 0,-2 4-2,0-4 1,-4 6-1,-2-3-1,0 4 1,-2 1-3,-1 14 0,2-9 0,-2 9 0,0 0 1,0 0 0,5 11-1,1-2 1,-3 2 0,4 3 0,1 3 0,3-3-3,-2 4-2,1-7-12,-1 3-13,-9-14-23,19 9-11</inkml:trace>
  <inkml:trace contextRef="#ctx0" brushRef="#br0" timeOffset="604053.5499">29465 14025 160,'0'0'1,"0"0"-1,-7-2 0,7 2 1,-11 5 1,6 4-2,-4 0 1,2 6 1,3 0-2,-2 5 2,4-5 0,2 4 0,0-3-1,2-1 1,4-4-1,4 0-2,1-6-3,4-2-11,2-1-12,2-4-15,6 0-12</inkml:trace>
  <inkml:trace contextRef="#ctx0" brushRef="#br0" timeOffset="604856.5958">29697 13854 88,'0'0'3,"0"0"3,0 7 2,0 1 0,0 3 2,0 6 0,1 0 1,1 4 0,2 2 0,0-1-4,0 2-3,1-3-1,-1 1-4,0-5-7,-1 1-8,0-3-5,-2-4-3,0-1-2,-1-10-1,0 9 4,0-9 2,-9 0 8,9 0 13,-12-12 0,2 2 10,3-1 4,-1 0 5,3 2 0,0 0 0,5 9 0,-5-13-1,5 13-5,0 0-3,12-10-3,0 7-2,3 1-3,1-2 2,6-1-2,2 0 1,1 0-1,0-2-1,0 0 0,0-2 0,0 1-1,-2-2 2,-4 2-1,-2 1 1,-6 0 0,-1 2 1,-10 5-1,0 0-1,0 0 0,0 0 0,-8 0 1,8 0-4,-17 14 1,6-3-1,2-2 1,3 3 0,2 1-2,3-1 2,1-3-1,4-1-2,-4-8 1,15 9-1,-3-6 2,2-3-1,0 0 0,1-5 1,2-1 2,0 0 2,-2-1 1,1 2 0,-2 0-1,1 3 2,-2 0-2,0 2 1,-4 0-1,1 4-2,-10-4 1,15 7 1,-15-7 2,8 5 4,-8-5 1,0 0 2,0 0 2,10-7 0,-10 7 0,0-20 0,0 6-2,0-3-3,1-3-2,-6-1-1,-1-3-1,0 2-1,0 0-3,0 1-4,-1 3-10,-3 1-29,10 17-27</inkml:trace>
  <inkml:trace contextRef="#ctx0" brushRef="#br0" timeOffset="605179.6143">29493 14693 172,'0'0'3,"0"0"2,0 0-2,0 0 3,-10 0 1,10 0 1,4 10 1,7 0 0,1-1-4,6 5 1,7-3 0,-4 5-2,6-3-2,-4 0-2,3-2-6,-6-2-17,6 1-19,-15-2-22</inkml:trace>
  <inkml:trace contextRef="#ctx0" brushRef="#br0" timeOffset="605373.6254">29820 14632 159,'0'0'2,"0"0"4,0 0 0,-7 10 0,7-10 1,-12 17-1,3-5 1,2 4-1,-1-2-6,3 5-14,2-2-17,-1-4-21</inkml:trace>
  <inkml:trace contextRef="#ctx0" brushRef="#br0" timeOffset="605993.6609">29970 14667 177,'0'0'5,"0"0"1,0 0 1,-6-2 1,6 2 0,-11 0-2,11 0 2,-16 10 0,6-1-4,3 2-1,-1 2-3,4-1 0,0 1-1,4 0-2,-1-1 0,2-2-1,7-2-1,-8-8 0,18 10 0,-9-10 0,6 0 2,-4-3 1,3-4 2,-2 1 0,1-2 1,-1 1 0,0-1 0,-4 3 1,2 0 0,-10 5 0,14-1-1,-14 1 0,10 0 0,-10 0 0,0 0 2,10 0-2,-10 0 1,0 0 0,9-11 2,-6 1-2,0-5 0,-2-1-1,3-4 0,-2-2 0,0-4-1,-2-3 1,0-3-1,0 2 0,0-3-1,0 2 1,0 2-1,0 4 0,-1 5-2,1 5-1,0 15 1,0 0 1,0 0-1,0 12-1,0 8 2,1 5 0,2 0 0,0 4 2,3 0-1,-1-4 1,4-4 0,-1-1 1,3-7-1,2-4 2,2-5 0,8-4-1,-2 0 0,4-7-2,-2-3-14,6 7-37,-7-12-10</inkml:trace>
  <inkml:trace contextRef="#ctx0" brushRef="#br0" timeOffset="608550.8071">4835 16784 91,'0'0'3,"0"0"3,0 0 1,0 0-1,0 0 0,0 0 1,0 6-1,0-6 0,-8 1-3,8-1 0,-12 3-3,12-3 2,-16 10-2,16-10 0,-17 19 4,5-2-1,3-3 2,-2 8-1,2-1 1,2 6 1,-1-2-2,4 5 3,1-3-3,3 3 0,2-1 1,5 1-2,2-2 1,1 0-1,7-1 1,-2-3-1,5-2-1,-2-2-6,3-6-17,5 0-24,1-8-20</inkml:trace>
  <inkml:trace contextRef="#ctx0" brushRef="#br0" timeOffset="609221.8455">5074 16923 20,'0'0'3,"0"0"0,0 0 2,10-8 1,-10 8 2,17-7 1,-8 4-1,3-1 0,-1 4 1,3 0-2,-4 3-2,0 5-1,2 2 0,-5 2 1,2 1-3,-2 3 0,-2 0 0,-3 1-2,1-1 1,-3 0-1,0-2-1,-4-1 1,-2-1 0,1-2 1,5-10 0,-13 17 0,13-17 1,-13 9 0,13-9 1,-9 8 0,9-8 0,0 0-1,-10 3 2,10-3 0,0 0 0,0 0 2,0 0-1,0 0 2,0 0 0,0 0 1,8-8 1,-8 8 1,10-8 1,-10 8 0,18-11 0,-8 5 1,1 2-2,3-3 0,-2 2-1,-1-2-2,1 2 0,1 0-3,-2 2-1,0 0-1,-1 1-1,-1 2-3,-1-1-6,4 1-9,-12 0-17,16 0-24,-1 0-15</inkml:trace>
  <inkml:trace contextRef="#ctx0" brushRef="#br0" timeOffset="609454.8588">5507 16958 152,'0'0'3,"0"0"1,8 3 1,-8-3 2,9 9-1,-7 1 3,5 3-3,-5 1 4,4 4-6,-2 1 1,0 2-5,0-2-11,2 1-17,10 1-29,-9-6-7</inkml:trace>
  <inkml:trace contextRef="#ctx0" brushRef="#br0" timeOffset="609973.8885">5676 16724 130,'0'0'3,"0"0"2,0 0 1,10-2 0,-10 2-1,16-2 2,-6 2-1,1-1 1,-1 1-3,1 0-2,0 3-2,-2 1 0,-9-4-1,15 14-2,-10-6 0,-5-8 1,4 19-1,-4-19 0,0 15 1,0-15 0,-2 14 1,2-14 0,0 0 1,-6 10 1,6-10 0,0 0 1,6 2 0,-6-2-1,15 0 1,-5 0 1,2 3-2,0-3 0,2 4-1,-3 1-1,0 3 2,-1 4 0,-3 0 0,-1 2 0,-3-4 2,0 7 0,-3-6 1,0 4 0,-2-5-1,-2 1 0,-4-2-1,-2 0 1,-3 1-3,-1-3-4,-1 0-5,3-2-13,-4-5-33,6 0-8</inkml:trace>
  <inkml:trace contextRef="#ctx0" brushRef="#br0" timeOffset="610390.9124">5925 16572 104,'0'0'2,"0"0"2,18 0 1,-10 0 1,7 3 0,-3 1 1,9 3 0,-2 1 0,4 2-1,-3 3-2,1 0-1,-1 2 0,5 3-1,0-1 1,-4 2 0,3 1-1,-6 2 0,3-1 1,-7 1-1,3 5 1,-9-1 2,-3-4-2,-3 0 3,-2 1-1,-1-5-1,0 1-4,-3-7-5,-1-1-14,5-11-31,-12 6-15</inkml:trace>
  <inkml:trace contextRef="#ctx0" brushRef="#br0" timeOffset="610765.9338">6122 16448 75,'0'0'4,"0"0"1,0 0 2,0 0 3,-1 12 6,1-12 1,0 0 6,6 7 0,-6-7 0,11-2-1,-3-9-2,0 0-2,3-3-3,-2-4-4,8-3-3,-6 0-3,6-2-3,-3 0-16,8 9-45,-2-12-15</inkml:trace>
  <inkml:trace contextRef="#ctx0" brushRef="#br0" timeOffset="611628.9832">7949 16145 162,'0'0'5,"0"0"1,-3-7 1,3 7 1,-5-8 0,5 8 1,-5-11-1,5 11 1,-1-15-5,1 6-1,0 9-1,2-16-2,-2 16 0,12-13-1,-12 13 1,18-4-3,-7 4 2,2 3 0,-2 4 1,3 1-1,-3-1 0,4 4 1,-2-5 0,2 1 0,7-2 1,-8-2-1,7-3 1,-7 0 0,5-3 0,-5-5 1,2 1-1,-8-3 0,-2-1 0,-1 0 1,-1 0-1,-3-2 1,-1 4 0,1-1 1,-1 10-1,-7-14-1,7 14 0,0 0-1,-11-6 0,11 6 0,-2 6-1,2 2 0,0 1-1,3 6 1,2-3 0,2 7 1,1-3-1,2 4 1,0-3-2,2 3 4,-1 2-2,-1-5 1,3 4 0,-5-6-1,-1 3 2,-1-7 0,-5 6 2,-1-8 0,0-9 0,-7 16 0,-4-9 0,-3 1 0,-3 0 0,-5 1-2,-1 1-1,-3-1-3,-6-1-2,9 0-9,-3 1-10,5-6-27,10 0-19</inkml:trace>
  <inkml:trace contextRef="#ctx0" brushRef="#br0" timeOffset="611914.9996">8551 16015 175,'0'0'6,"0"0"3,0 0 0,9 0 3,0 0-2,2 0 1,3 0-1,-1-3-3,5-1-14,-3 1-21,0-4-31,6 7-10</inkml:trace>
  <inkml:trace contextRef="#ctx0" brushRef="#br0" timeOffset="612063.008">8687 16179 189,'0'0'2,"0"0"2,2-6-1,10 3-7,3 0-33,5-4-25</inkml:trace>
  <inkml:trace contextRef="#ctx0" brushRef="#br0" timeOffset="612835.0522">9078 15876 92,'0'0'5,"0"0"2,0 0 1,0 0 3,0-14-1,0 14 3,6-12 0,-6 12 0,16-17-3,-4 10-2,4 2-2,-1 0-2,2 5 0,-2 0-2,1 0-1,-5 5 0,2 5-1,-6 2 0,-2 2-1,-3 2-1,-2 2 0,-1 2-1,-8-1 2,1-1-1,-3 0 0,2-3-1,-1 1 2,2-7 1,8-9 3,-10 13 1,10-13 2,0 0 1,0 0 1,6 1 0,3-2 1,3-3 0,3-3-2,0 0-2,5-3-6,-2 0-8,4 1-13,-4 0-15,0-4-24,8 3-9</inkml:trace>
  <inkml:trace contextRef="#ctx0" brushRef="#br0" timeOffset="613305.0791">9388 15737 128,'0'0'4,"0"0"1,-8-4 2,8 4 1,7-3 1,3 2 1,1 1 0,0 0 1,10 3-3,-6 3-2,5 4-1,-5 1-3,-3 5 0,0-1-1,-2 0-2,-3 2 1,-3-1-1,-2 0 0,-3-3 0,1-3 1,-3-1 0,3-9 1,-11 11 0,11-11 0,-13 0 0,13 0 2,-12-6-2,12 6 0,-8-18-1,4 7 1,2-3-1,1-3 1,1 2-1,0-3 1,0 1 0,0 2 0,2 0 0,1 2 2,0 4-1,-3 9-1,3-12 1,-3 12-1,0 0 2,9 2-2,-9-2-1,9 18 1,0-6-1,0 1 0,2 1 0,2 1-4,0-4-6,2 0-15,2 1-23,-2-7-19</inkml:trace>
  <inkml:trace contextRef="#ctx0" brushRef="#br0" timeOffset="613586.0951">9777 15660 133,'0'0'6,"0"0"1,7-5 5,-7 5 1,19-6 3,-9 1 2,7-2 0,-1-1 2,5-1-5,-2-4-3,3 2-2,-2-2-4,3 5 0,0-5-5,-4 4-2,3-4-4,-9 6-4,3-2-13,-7 4-19,6 5-28,-15 0-4</inkml:trace>
  <inkml:trace contextRef="#ctx0" brushRef="#br0" timeOffset="613819.1085">9926 15505 57,'0'0'5,"0"0"6,0 0 2,0 0 5,-5 7 2,5 5 2,0 4 1,-1 1 2,4 6-5,2-2-5,-2 3-3,2-4-5,0 4-1,3-9-5,-4-1-7,3-4-14,1 4-34,2-7-13</inkml:trace>
  <inkml:trace contextRef="#ctx0" brushRef="#br0" timeOffset="614238.1324">10181 15309 63,'0'0'4,"0"0"2,0 0 3,0 0 3,0 0 4,0 0 0,10 6 2,-10-6 2,12 17-4,-6-5-1,4 3-2,-2 2-2,2 0-1,0 3-4,1-1 1,-2 3-2,2-6 0,-2 6-1,0-3 1,2 2 0,-3 0-1,0-4-1,-2 4 2,0-5-3,1 2-6,0-6-28,-2 6-36,-1-7-3</inkml:trace>
  <inkml:trace contextRef="#ctx0" brushRef="#br0" timeOffset="616533.2637">5196 17574 9,'0'0'1,"0"0"-1,0 0 1,0 0-1,0 0 1,0 0-1,0 0 1,0 0 2,0 0-1,0 0 4,0 0 1,0 0 3,0 0 2,0 0 1,7-4 1,-7 4 0,16-9 3,4-3-4,-2-5-1,11 3-2,-3-6-1,6 1-2,-2-1-1,4 1-1,-4 2-3,5 0-1,5 5 0,-3-5-1,3 5 0,-2-5 2,4 2-2,-5-2 0,7 0 1,-8 1-1,-2-1 0,-2 2 0,-4 2-4,0-1-4,-5 5-6,-1-3-9,-5 8-14,-5-2-16</inkml:trace>
  <inkml:trace contextRef="#ctx0" brushRef="#br0" timeOffset="617036.2925">5376 17674 24,'0'0'1,"0"0"2,0 0-1,0 0 2,5-7 0,-5 7 0,12-7 2,-2 2-1,-2-3 1,7 1 1,-8-9 1,30-6 0,6-8 3,5 3 1,1-3 0,1 1-1,0-1 2,-1 2-1,-7 6 0,-6 0-2,-2 3-1,0-1-1,-5 4 0,3-1-1,-7 3-2,0 1-2,-3 1 1,-2 4-3,-6 1-2,1 2-3,-6 1-4,0 3-7,-9 1-11,10 0-17,1 0-20</inkml:trace>
  <inkml:trace contextRef="#ctx0" brushRef="#br0" timeOffset="622048.5792">6017 17166 0,'-6'13'5,"6"-13"2,-4 11 3,4-11-2,-7 12 2,6-2-1,1-10 2,-3 17-2,1-7 1,2 0-2,0 2 2,0-1-2,2 0-1,2 3 0,2-1-1,0 3-1,0 0-1,4 3 1,-1-3-1,1 5-1,0-3-1,-5-7-2,-1 2 2,5-1-1,-4 2 0,5-2 1,-3-1 2,5 2 0,2 1 1,-3-3 3,3-1-1,1 1 1,1 2 0,-3-4-1,2 1-1,3 0 0,1 2 0,-3-5 0,3-1-2,-5-2 0,4 1 1,-6 0-2,2-3 0,-3 1 0,-2-1-3,-9-2-4,15 4-6,-15-4-16,13 4-21,-13-4-22</inkml:trace>
  <inkml:trace contextRef="#ctx0" brushRef="#br0" timeOffset="622477.6037">6382 17524 50,'0'0'4,"0"0"2,0 0 1,0 0 1,10 5 2,-10-5 0,9 7 1,-9-7 0,10 6-5,-10-6-3,14 8-1,-14-8 0,13 9-2,-13-9 0,14 9 0,-14-9 1,11 9 4,-11-9 0,10 8 4,-10-8-1,5 9 1,-5-9 1,0 13 0,0-13-3,-2 15-2,-2-6 1,-3 4-5,2 0-1,-1 2-6,-1 1-10,2-1-16,1 2-28</inkml:trace>
  <inkml:trace contextRef="#ctx0" brushRef="#br0" timeOffset="623536.6643">6636 17631 92,'0'0'2,"0"0"-1,0 0 2,0 0 3,0 0-2,0 0 3,4 6-1,-4-6 1,0 0 1,4 11-1,-4-11 0,4 12-3,-4-12 1,8 14-2,-8-14 2,10 13-3,-10-13 2,11 14-1,-11-14 1,11 10-2,-11-10 2,14 4 0,-14-4 0,15 0-1,-15 0-1,14-3 1,-14 3-1,10-14-1,-5 6 0,-1-5-1,-1 3 0,-1 0 0,1-3-1,-2 0 0,22-5 1,-23 4-1,0 3-2,-2 3 0,2-2-2,0 10 1,-5-14 0,5 14 0,0 0-2,-8-5 3,8 5-1,0 0 3,0 0 0,-7 11 0,7-11-1,-2 16 2,2-4-1,0 2 1,1-1 0,1 1 0,4 3 0,2 0 0,-1 0 1,4 2-1,-3 0 2,3 1-2,-1 0 1,0 1-1,0 0 2,2 1-2,-4-1 1,2 1 0,-3-2-1,2 0 2,-4-1-2,2 0 1,-6-4 0,-1-1 0,0 1 1,0-3-1,-1-1-1,-1 0 0,2-11-1,-14 14-1,14-14-3,-18 9 1,18-9-2,-18 1 0,18-1 0,-20-2 2,20 2 0,-18-11 1,18 11 3,-15-16-2,10 6 5,-4 0-2,4 0 2,0-1 2,3-1 1,1 2 2,1-1-1,0 0 2,1-1 1,2 2 0,2 1 0,-5 9 0,15-15 0,-6 8-1,-9 7 0,15-10-1,-15 10-3,14-8-1,-14 8 0,13-4-2,-13 4-1,14-4-3,-14 4-6,10 0-18,-10 0-39,0 0-4</inkml:trace>
  <inkml:trace contextRef="#ctx0" brushRef="#br0" timeOffset="626331.8242">9003 16491 0,'47'-24'3,"12"-2"0,-4-4 3,11 1 4,2-2 0,4-2 3,0-4 3,0 3 2,2-2 1,-1 2 1,-1 2-2,-4 0-3,-11 6-2,1 1-3,-3 7-2,-6-2-2,-2 5-2,-9 3-1,-1 2-3,-10 0-1,5 3-6,-13 3-8,-4 1-14,-6 1-20,6 2-10</inkml:trace>
  <inkml:trace contextRef="#ctx0" brushRef="#br0" timeOffset="626775.8496">9291 16420 64,'11'-4'4,"11"-5"2,7-1 2,6-4 3,11-3 3,5-3 2,8-3 0,6-5 2,-2 2-4,-7-1-1,3 1-2,-6 1-3,2 4-2,-1-1-1,-2 2-3,-4 3-1,-3 6-4,-4 1-9,-7 0-23,7 9-28</inkml:trace>
  <inkml:trace contextRef="#ctx0" brushRef="#br0" timeOffset="633724.247">9032 16929 32,'0'0'3,"0"0"0,0 0 2,-10 2 0,10-2 2,-10 1 0,10-1 1,-14 0 2,14 0-1,-13 0 1,13 0-1,-8-5-2,8 5-1,-2-12-1,2 12-1,3-12-2,-3 12-1,12-14 0,-3 8-2,1-4 0,1 9 2,3 0 0,-4 1 1,0 1 0,2 4 1,-2 4-1,2 0 2,-2 3 0,1-4-1,-1 0 1,4-2-1,-2 1 1,2-2-1,-3-3 0,3-1 0,-2-1 0,1-3 0,0-2 0,1-2 0,-4 0-1,1-3 1,-3-2 1,0 1-2,-1-5-1,-2 4 0,-3-4 0,-1 4 1,-1-2-1,0 3 0,0 2-2,0 9 0,0-9-1,0 9 0,0 0 0,0 0 0,0 0-2,0 0 2,-1 6-2,1 4 2,0 4 1,2 1 1,1 4 0,3-3 0,-1 6 0,3-2 0,-2 2 1,5-3 0,6-2-1,-6 0 0,7 2 1,-7-3-1,6-2 0,-6 2 2,5-3-2,-8-4 1,-4 1 0,-1 0 2,-3-10 1,1 14 0,-1-14 2,-2 10 0,2-10-1,-12 7 1,1-2-2,0-2 1,-8 1-3,4 1 0,-5 0-1,6-1-2,-6 1-1,7 1-6,-3-2-10,6 0-16,10-4-18,0 0-14</inkml:trace>
  <inkml:trace contextRef="#ctx0" brushRef="#br0" timeOffset="634172.2726">9656 16770 93,'0'0'5,"0"0"3,0 0 1,0 0 3,10 3 2,-10-3 3,13-1-1,-4 0 1,0-3-3,3 2-4,-1-3-1,0 2-3,2-2-2,-4 1-1,4 1-1,-5 0-4,2-1-2,-10 4-8,17-5-13,-17 5-18,11-4-22</inkml:trace>
  <inkml:trace contextRef="#ctx0" brushRef="#br0" timeOffset="634385.2848">9750 16891 121,'0'0'4,"0"0"1,11 0 1,-11 0-1,13-8 0,-3-1-5,2 3-15,1 0-24,1-2-15</inkml:trace>
  <inkml:trace contextRef="#ctx0" brushRef="#br0" timeOffset="635146.3283">10082 16583 25,'0'0'3,"0"0"-1,0 10 0,0-10 2,2 14 0,-2-14-1,4 17 1,0-9-1,0 4 1,-4-12-1,7 14 2,-7-14 1,9 7 2,-9-7 2,9 1 1,-9-1 0,11 0 1,-11 0-1,11-8-2,-11 8-2,14-11 1,-14 11-1,16-11 2,-7 5-3,1 2 3,1 0-3,-3 0 2,-8 4-1,18-6-1,-9 2 0,-9 4-3,16-1 0,-16 1-1,16 0 0,-16 0-1,14 3-1,-14-3 1,13 10-1,-13-10 0,14 11 0,-14-11 0,11 14 0,-11-14 0,10 16 0,-10-16-1,7 15 1,-7-15 0,1 14 0,-1-5 0,0-9 0,-5 16 1,5-16 0,-11 13 1,11-13-1,-13 14 1,13-14 1,-15 8-1,15-8-1,-11 8-3,11-8-5,-8 4-7,8-4-15,-13 0-32,13 0-9</inkml:trace>
  <inkml:trace contextRef="#ctx0" brushRef="#br0" timeOffset="635946.3741">10094 16579 26,'0'0'3,"0"0"2,0 0-1,0 0 2,0 0 0,0 0 0,0 0 1,0 0 0,0 0-2,0-10-1,0 10-2,0 0 1,0 0-2,0 0 1,8-7 0,-8 7 0,0 0 1,11-6 1,-11 6-1,12-4 4,-12 4-1,12-3 1,-12 3 0,14-5 2,-14 5 0,13-4-1,-13 4 0,9-7 1,-9 7-1,12-7-1,-12 7-1,12-8 1,-12 8-1,15-10-2,-4 6 2,-2-1-2,1 0 0,0 0 0,-2 0 0,1 0-1,0 2 0,-9 3 0,12-6-1,-12 6 0,0 0-1,12-5 1,-12 5-1,0 0 0,0 0-1,11-3 2,-11 3-1,0 0-1,9 0 0,-9 0-1,0 0-4,0 0-9,10 0-23,-10 0-30</inkml:trace>
  <inkml:trace contextRef="#ctx0" brushRef="#br0" timeOffset="637083.4391">9042 16736 61,'0'0'3,"0"0"3,0 0 3,0 0 3,0-5 2,0 5 2,0 0 1,0 0 2,0 0-2,0 0-2,0 0-2,0 0-3,0 0-1,0 0-3,0 0-1,0-11-1,0 11-1,0 0-2,0-11 0,0 11 0,-2-10 0,2 10-1,-3-12 0,3 12 1,-4-11-1,4 11 1,-1-11-1,1 11-1,-2-12 1,2 12-1,0-12 0,0 12-1,0-12-1,0 12 1,0 0 0,0-10 0,0 10 0,0 0 0,0 0 0,0 0 2,0-9-1,0 9 0,0 0 0,0 0 1,0 0-1,0 0 0,0 0-2,0 0 2,7-8 0,-7 8 1,9 0-1,-9 0 1,9 1 0,-9-1 1,15 5-1,-15-5 0,15 7 1,-5-1-1,-10-6 1,18 8-1,-8-3 0,1 0 0,-1 0 2,1-2-2,-1 3 0,2-1 0,-2-2 0,1 2 0,-3-2 0,-8-3 0,15 5 0,-15-5 0,9 3 1,-9-3-1,0 0 1,0 0 0,0 0 0,0 0 0,0 0-1,0 0 0,0 0 0,0 0-2,0 0-4,0 0-6,0 0-12,0 0-18,12 5-23</inkml:trace>
  <inkml:trace contextRef="#ctx0" brushRef="#br0" timeOffset="637978.4903">9060 16770 18,'0'0'2,"0"0"1,0 0 0,0 0 3,0 0 0,0 0 1,0 0 2,5-13-1,-5 13 0,0-16 0,0 8-2,0 8-1,0-18-1,0 18 0,0-18-2,-1 8-1,0 1 3,1 9-3,-4-17-1,4 17 1,-1-12 0,1 12 0,0-10-1,0 10 3,0 0-3,0 0 1,0 0-1,0 0 0,0 0 0,7-9 0,-7 9 0,0 0-1,14 1 1,-14-1 0,15 6-1,-15-6 1,18 7 0,-9-3 0,2 1 0,-2 0 0,3-2 0,-3 1 1,0 0-1,0 0 0,1-2 1,-10-2-1,18 7 2,-18-7-1,17 5 3,-8-5 0,-1 3 0,-8-3 1,16 3 1,-16-3 0,14 2 0,-14-2 1,10 3-3,-10-3 2,0 0-2,0 0-1,10 4-4,-10-4-8,0 0-32,8 2-20</inkml:trace>
  <inkml:trace contextRef="#ctx0" brushRef="#br0" timeOffset="652706.3327">6745 17459 24,'0'0'4,"0"0"0,-14-10 4,14 10-1,-15-5 2,15 5 1,-20-6 0,8 5 1,4-1-1,-4 0-2,3 2-2,-1-1 1,0 1 0,-1 0 1,0 0-1,1 0 1,-1 0-1,2 1 0,-1 3-1,0-1-1,10-3-2,-13 5 0,13-5-2,-16 9 0,16-9-1,-11 10-1,11-10 0,-8 11-1,8-11 2,-10 15-1,10-15 1,-10 15 0,4-4 1,-1 0 2,0 0-1,0 2 0,1 2 2,0 1-2,-3 1 2,3 1-2,-1 3 0,1-1 0,0-1 1,-1 0-1,2 0 0,2 3-1,-1-2 0,1 4 2,0-3-2,2 1 0,1 0 0,0 2 0,-1-1 0,1 0 1,2 1-1,-2-24-2,5 25-1,0 0 1,2-2 0,2 2-1,-1 1 1,2-1 0,1 1-1,0-2 4,1-1-1,1 0 1,0-1-1,2 0 0,1-3 2,0 2-2,-16-21 0,26 25 1,1-1-1,-27-24-1,26 19 0,2-1 1,-28-18-1,28 14 0,2 0 0,-7-7 1,-2 1-1,0-5 3,2 1-1,1-2 0,-2 0 1,0-2 0,2 0 1,-1-4-1,-1 0 0,-1-6 2,3 2-2,-2-5 1,-1 1 0,18-19 0,-24 7 0,1 2 1,-4-6-2,-1 4 0,-1-9 0,-2 4-1,-4-5 1,0 1-3,-2-4 0,-1 2 0,-1-4 0,-6 3 0,-1-5 0,-2 7 0,-2-7 0,-2 6 0,-3 0 0,-1 4 0,1 10 1,-27-39-1,-7 11 1,3 8 0,-4 8-1,6 12 0,0 3-2,7 8-2,6 6-6,19 4-13,0 2-10,2 4-17,1 2-16</inkml:trace>
  <inkml:trace contextRef="#ctx0" brushRef="#br0" timeOffset="657161.5875">5312 17236 24,'0'0'0,"0"0"-1,0 0-9</inkml:trace>
  <inkml:trace contextRef="#ctx0" brushRef="#br0" timeOffset="659206.7045">9347 16380 25,'0'0'3,"-11"4"0,-1-1 2,2 4 2,-6 0 0,1 1 2,-6 4 0,-3 0 2,5 0-1,-9 3 0,5-1 1,-5 1-3,1-1 0,-4-1-1,1 1 0,-3-2-1,3 0-1,-3 0-2,0-3 0,-2 2-1,-7-2 0,4 1-1,-3 0 1,0-1 0,-1 1 0,1-3 1,-2 1-1,4-2 1,3-3 0,-2 0 0,1-3 1,0 0-2,2 0 0,-1-6 0,2-1 1,0-2-1,3-3 0,0-3 2,-5 1-1,8-4 0,-2-4 1,6-1-2,-4-1 2,5-4-1,-2-1-2,7-1 0,3 1 0,-3-1-1,5 1 1,-4-2-2,3-1 0,-2 3 0,5-2 0,-1 4 0,1-2 0,3 3-2,2-1 1,0 3 1,4 3-1,1-2 1,0 4 1,1-3-2,0 4 1,0-3 1,1 5-1,4-4 1,0 3-1,2-2 0,0 4 0,5-2-1,-2 2 0,6 1 0,-3-1 1,5 2-1,-2 2 1,8-3-2,-3 2 2,8-1 0,6-3 0,-2 2 0,7-6 0,-2 4 1,8-4 0,-2 1 0,6-8 0,-7 5 0,3-2 0,2 2 0,-4-2 0,7 4 1,-5-4-1,7 2 0,2 5 0,1-5 1,2 4-1,-4-3 1,6 3 0,-4-4-1,3 5 1,-4-2 2,-7 1-2,7 0 0,-1 0 1,2 1-1,3-3 0,-3 1 1,6-2-1,-3 4 0,4-4 0,-5 1 0,-5 1 0,3 0 0,-6 2 0,4-2-1,-5 3 0,0 2 0,-4-1 2,-2 2-1,0-6-1,-6 8 1,4-6-1,-10 7 1,-2-2 0,-2 5 0,0-3-1,-3 6 0,-2 2-1,0 1 1,-4 1 0,1 0 0,-2 3-1,-1 4 0,0 6 0,-2-2 0,0 5-1,0-1 1,-2 7 1,2-5-1,-3 12 0,3-8 1,-4 6 0,0 2 0,0 3 0,-1 1-1,-1 2 1,2 4 0,3-3 0,-4 5-1,5-5 1,-4 1 0,5-4-1,-7 3 2,7 0-1,-8-3 0,0 0 1,-1-4-1,-4 5 0,2-7 0,-3 3 1,-1-5-1,0 0 0,-5-1 0,-4 0 1,-6 1 0,-7-1 0,-1 0-1,-8-2 2,1 2-1,-6-3 0,-1 1 0,0-5 0,2 0-1,6-2-2,-1 0-9,6-1-20,-1-5-32,12-1-2</inkml:trace>
  <inkml:trace contextRef="#ctx0" brushRef="#br0" timeOffset="660206.7617">10877 15301 47,'0'0'3,"0"0"1,0 0 2,0 0 1,0 0 1,0 0 1,0 0-2,0 0 1,0 0-2,0 0-3,0 0-1,0 0-1,0 0-1,3 4-1,-3-4 1,7 9 0,-7-9 0,7 17 0,-4-8 0,-3-9 0,7 17 0,-7-17 0,8 19 1,-8-19-1,9 12 0,-9-12 1,10 10 1,-10-10 2,9 3 3,-9-3 0,12 0 1,-12 0 0,11-10 2,-11 10-2,18-18 0,-8 5-1,5-3-4,-2-1 2,6-2-3,-2-2 2,6-3-2,-1-2 0,5-2 1,-3 1-1,7-3 0,2-1 0,0-1 2,3 3-2,-4 0 3,3-2-1,-6 5-1,5-1 3,-9 6-2,-2-1 1,-3 5-1,-4 2 2,-4 5-3,0 3 0,-12 7 0,13-10 0,-13 10-1,0 0 0,9-6-1,-9 6-1,0 0 1,0 0-1,0 0-1,0 0 1,0 0 0,0 0-1,0 0 1,0 0-1,0 0-1,0 0 1,0 0-4,0 0-4,0 0-8,0 0-21,3 6-30</inkml:trace>
  <inkml:trace contextRef="#ctx0" brushRef="#br0" timeOffset="661801.8529">9361 17532 51,'0'0'3,"0"0"0,0 0 2,0 0 0,-11 0 1,11 0-1,0 0 2,0 0 1,0 0-2,0 0 1,0 0 0,-17-5 3,21-5-2,6 1 1,12-5-1,2 1 2,5-3 0,6-3-2,4-3 0,-6 2-2,4 2 0,3-3-2,4-1 1,1-2-1,0 2 1,3-2 0,-4 2-1,2-2 0,3 4 0,-8-1 0,3 4 0,-8 0-2,2 2 0,-11 1-1,5 4 0,-11 3-1,-6-1-1,-1 4-4,-5 1-8,-9 3-8,14 0-13,-14 0-23,0 0-10</inkml:trace>
  <inkml:trace contextRef="#ctx0" brushRef="#br0" timeOffset="662223.8771">9549 17483 73,'0'0'0,"17"-14"2,4 1 1,8 0 1,3-7 1,12 0 3,4-6 3,15-2 1,3 3 0,-1-3 2,5 2-1,-3-3 1,2 4-1,-1-1 1,2 2-1,-6 0-2,-10 2-1,1 5-1,-8 1-3,0 3 0,-6 4-3,-10 4-3,-2-1-8,-11 4-25,9 2-34,-19 1-1</inkml:trace>
  <inkml:trace contextRef="#ctx0" brushRef="#br0" timeOffset="663442.9468">13071 16477 94,'0'0'5,"0"0"3,-6-4 0,6 4 1,0 0-2,0 0 0,0 0 1,0 0-1,-5 11-3,5 2-4,5 1 0,2 4-2,0 1 2,3-1 0,1-1 0,1 0 0,1-5 0,6-1 2,3-5-2,-5-4 1,7-2-1,-5 0 0,4-4 1,-7-5 0,5-1-1,-11-3 2,-1-1 1,-1-1 0,-4-2 1,-1 0 1,-2 4 1,-1-1 1,0 4-1,0 10 0,0-12-2,0 12 1,0 0-2,0 8-1,3 2-2,1 2 0,3 5 0,2 1 0,0 2 0,1 0 0,3 2 0,-2 0 0,1-1 1,-1 0-1,-3-2 2,-2 0 0,-1-3 0,-5 0 2,0-5 2,0-1 2,-7-1-1,7-9 2,-17 12 0,6-8-2,-1-1 0,0-2-2,0-1-2,0 0-1,1 0-3,2 0-4,1-1-11,8 1-20,0 0-31,-12 0-9</inkml:trace>
  <inkml:trace contextRef="#ctx0" brushRef="#br0" timeOffset="663746.9642">13597 16595 168,'0'0'5,"0"0"3,0 0 1,5-5 3,-5 5 1,19-11 3,-7 5 0,6 1 1,1-2-5,5 0-2,1-2-3,3 1-1,3 3-6,-3-1-7,2 0-13,-4-3-21,5 9-29,-9-6-5</inkml:trace>
  <inkml:trace contextRef="#ctx0" brushRef="#br0" timeOffset="664398.0014">14052 16358 66,'0'0'4,"0"0"2,0 0 2,5 12 0,-5-12 4,11 14-1,-3-5 1,3-1 1,-2-1-3,6-1-2,-3-4-1,3-2-1,-1 0-1,3-2 0,-2-5-2,2-1 1,-3-1-1,1-2 1,-5 0-1,0-1 1,-3 1-1,-4-2 0,0 3 1,-3 0-2,0 0 0,-3 2 1,3 8-1,-9-14-1,9 14 0,0 0-1,-9-10 0,9 10 0,0 0-1,0 0 1,-2 7-1,2-7 1,0 16-1,5-6 1,1 4 1,2 1-1,1 5 1,2 0 0,0 2-1,-1 3 1,1 0 0,-1 1-1,-1-1 1,-2 0-1,-2-2 0,1-1 1,-4-4 1,-1-3-1,-1-3 1,0-1 0,0-11 0,-10 15 2,10-15-1,-16 5 0,7-5 0,-4 0 1,4-2 0,-1-7-1,1 1 1,1-2-2,3-1 0,1-2 0,4 3-1,0-2-3,0-2-8,2-1-22,9 5-34,-4-4-6</inkml:trace>
  <inkml:trace contextRef="#ctx0" brushRef="#br0" timeOffset="664865.0281">14012 16200 89,'0'0'4,"-1"-9"2,1 9 2,0-12 0,0 12 3,0-17 1,2 7 2,-1-6 1,1 5-2,0-1-2,0-1 1,-1 0-2,0-2-1,0 1-1,1 0-2,0 1 0,-1-1-2,1 5-1,-1-1 0,-1 10-2,3-11 0,-3 11-1,0 0 0,0 0-1,10 0 1,-10 0 0,9 7 1,-9-7 0,15 14 0,-5-5 1,2 1-1,0 0 0,-2 1 0,3-1-2,3 2-4,-5-5-11,4 0-29,8 4-24</inkml:trace>
  <inkml:trace contextRef="#ctx0" brushRef="#br0" timeOffset="665186.0465">14883 16100 162,'0'0'7,"0"0"3,5 2 1,-5-2 3,15 2 1,-6-2 0,4 1 0,-1-1 0,3 0-6,0-1-6,3-1-8,-7-1-12,5 1-18,0 2-22,-5 0-16</inkml:trace>
  <inkml:trace contextRef="#ctx0" brushRef="#br0" timeOffset="665353.056">15007 16266 86,'0'0'1,"9"0"-1,4 0-17,10 0-25</inkml:trace>
  <inkml:trace contextRef="#ctx0" brushRef="#br0" timeOffset="665929.089">15810 15784 159,'0'0'3,"0"0"3,0 0 1,-3-9 1,3 9 3,-11-9 0,11 9 0,-14-8 2,4 4-5,-8 2 0,6 2-2,-6 0-2,5 1-1,-7 2-1,4 3-1,-2 5 1,3-1-2,3 5 1,-2-1-2,5 2 1,-1 1 0,5 0-2,2-2 2,1-1 0,2 1-1,3-3 1,4-3 0,-7-9 1,19 13 1,-8-9-2,4-3 1,-2-1 0,1 0 0,3 0 1,-5 0 0,2-1 0,-14 1 0,13-4 0,-13 4 0,0 0 0,-6 0-1,-6 0 0,4 0-1,-8 5 0,5 2-1,-1 2 1,4 3 0,1-1 0,4 5-1,1-4 1,2 3 1,0-4-1,4 4 1,3-5 0,5 0 0,7-2 0,-3-2 0,4-2-2,0-1-3,5-3-8,-1 0-15,5 0-28,-7-3-17</inkml:trace>
  <inkml:trace contextRef="#ctx0" brushRef="#br0" timeOffset="666420.1171">16023 15867 118,'0'0'5,"0"0"0,0 0 4,0 0 0,7-13 3,-7 13 2,16-6 0,-7 3 0,3 3-1,0 0-4,3 0-1,-1 5-3,2 1 0,-2 3-3,0 2-1,-4-1-1,2 2 0,-6 1 0,0 1 0,-3-5 0,-3 2 1,0-11 0,-1 16 1,1-16 0,-12 8 2,12-8-1,-14 0 1,14 0 2,-13 0-2,13 0 0,-9-12 1,9 12-1,-2-15-1,2 6-1,0-1 0,1-4-2,5 2-4,-1-2-7,4-2-15,3 5-25,-2-2-20</inkml:trace>
  <inkml:trace contextRef="#ctx0" brushRef="#br0" timeOffset="666856.142">16375 15766 106,'0'0'5,"0"0"2,0 0 3,0 0 2,0 0 2,8-10 1,-8 10 2,11-3 0,-11 3-4,18 0-3,-6 0-2,-1 3-2,4 3-3,-1 2 0,0 2-2,-2 2 0,0 1-1,-4 2-1,-1-2 1,-4 2-1,-3-1 1,0-4 0,0-10 0,-10 14 0,10-14 1,-18 8 0,8-8 2,1 0-1,-1 0 0,1 0 0,9 0 0,-17-11 0,17 11 2,-10-11-2,10 11 1,-7-18-1,5 7-1,2 1 1,0-3-1,5 0 1,2-3-2,4 0-4,2-1-3,4 0-11,-1 3-15,1-6-25,5 6-13</inkml:trace>
  <inkml:trace contextRef="#ctx0" brushRef="#br0" timeOffset="667625.186">16673 15756 61,'0'0'3,"0"0"6,0 10-1,0-10 6,-1 16 3,1-7 1,3 1 0,4-2 2,-7-8-2,13 14-4,-4-9-1,2-4-3,-2-2-1,2 1 0,-2-4-2,0-4 1,-9 8-1,13-16-1,-8 3-1,-1 1 0,-2-2-1,-2 0-2,-1-2-1,-6 2 0,-1 1 0,-1 2-1,-1 1 0,-1 4-1,0 0 0,-1 5 0,3 1-1,9 0 0,-13 4 0,13-4-1,-10 12 0,10-12 1,-3 14 0,3-14 0,0 12 0,0-12 0,0 0 0,11 4 2,-11-4 0,13-4 0,-13 4 0,18-14 2,-9 2-2,3 0 1,-2-1 0,1 0-1,-3-3 0,3 0 0,-3-4 0,2 6 0,-1-3-1,0 7 0,-3-4-1,-6 14 1,13-13 0,-13 13 0,14 0 1,-14 0-1,12 22 1,-5-9-1,-3 9 1,3-4 0,-1 8 0,1-4 0,-1 5 0,1-7-1,-2-1 1,3-1 1,0-3-1,1-3 2,1-1 3,1-6 0,9-2 1,-4-3 1,7 0 1,-3-4 1,5-3-1,-4-2-1,5-2 0,-6-1-1,-2 1-2,-3 0-1,-2 0-5,-2 1-7,-11 10-21,6-15-42,-6 15-4</inkml:trace>
  <inkml:trace contextRef="#ctx0" brushRef="#br0" timeOffset="669197.2759">13530 17290 28,'0'0'1,"22"-5"0,5 0 1,0-2 0,20-3-1,7 0 0,11-2 1,10-5 1,4 1 0,-1-1 2,6-2 2,1 1 1,3 0 3,3-3 0,1 0 0,-1 0-1,4-1-2,-5 2 0,5 0-4,4 0 1,-7 3-3,-5 1 0,1-1-1,-4 0 1,1 0-1,-5-4 0,1 1 1,-2-2-1,-4 0 1,4-4-1,-4 2 2,3-4 0,-2 0-1,2 4 3,2-5 1,2 3 1,2-7 1,-2 3 1,2-2 3,-2 1-2,2-3 0,2 2-1,-4-2-1,4-2-2,0-3-2,-3-6-1,2 4-1,-3-3-2,0 0 1,-5-2-1,-5-1 1,-7-2 0,-6 3 1,-6 1-1,-8-3 2,-3 1-1,-11 0 0,-5-4-1,-10-1 0,-7-1 0,-7 2-1,-3 0 1,-12-2-1,-8 2 0,-7-4-1,-11 1 1,-3 0 0,-13 2-1,-5-3 1,-8 2 0,-8 1 0,-10-3 0,-6 10 1,-2-1-1,-11 9 0,-5 3 1,-10 7-1,-5 7 0,-3 7 0,-3 6 0,-3 7 0,-6 4 0,0 10 0,-5 2 0,0 9-1,-2 5 0,-3 3 1,-2 5-1,-1 2 0,3 2 1,-2 0-1,2 3 1,1 0 0,3-1-1,1 2 1,3-1 0,3 8-1,2-3 1,4 8 0,1 5-1,5 4 1,2 4-2,7 4 1,4 3 0,6 2 1,5 2-1,8 0 0,10 4 0,7 0 0,12 1 0,11-5 0,9 3-1,12-5-1,13 3 0,9-4 0,11-5 1,7-1-1,10-4 1,11-4 1,3-1 1,15-8 0,7-3 2,10-7 1,6-8 1,10-6 1,8-8 3,12-6 1,15-8 0,8-8 3,4-2-1,18-14-1,12-5-1,6-8 0,11-5-4,7-7 0,5 0-3,6-6-2,6 0-7,0 0-17,-4 9-45,3-12-7</inkml:trace>
  <inkml:trace contextRef="#ctx0" brushRef="#br0" timeOffset="680113.9003">30431 8497 28,'0'0'3,"0"0"1,-8-11 2,8 11 1,-7-13 1,7 13-1,-5-22 3,4 10-3,1-2-1,2-1-3,2 2 0,4-2-3,2 5 0,1-1 0,-2 8 0,3 2 0,-3 1 0,3 8 1,-1 2-1,-2 3 1,3 2 0,-1 2 1,0-5 0,3 5 0,-3-9 3,3 0 0,0-3 1,-1-5 0,1 0 1,2-7 0,-3-2 0,0-6-1,-3 1 1,0-4-3,-5 1 2,1-1 0,-5 3 1,-1-2 0,0 5 1,-2-1 0,2 13-3,-6-14 0,6 14-2,0 0 0,0 0-3,0 7 0,1 3-2,4 5 0,2 1 1,3 4 1,0 1 0,1 1 1,1-1-1,2 6 0,-2-1 0,3-1 0,-2 0-1,-2-4 1,-2 3 0,-1-7 1,-3 5 0,-2-10 3,-3 0 0,-5-2 2,-4 0 0,-5-1 1,-3-1-1,-6 1 1,3-3-2,-9 2 1,2-2-3,-3-1-1,6 0 0,0-3-3,4 0-4,4-1-15,5 1-22,-1-2-25</inkml:trace>
  <inkml:trace contextRef="#ctx0" brushRef="#br0" timeOffset="680443.9192">30971 8356 121,'0'0'5,"0"0"3,9-11 4,-9 11-1,14-10 3,-4 4-1,3-3 2,1 1-1,2 0-5,-1 1-2,2 0-5,3 0-10,3 4-17,-7-3-29,4 6-12</inkml:trace>
  <inkml:trace contextRef="#ctx0" brushRef="#br0" timeOffset="680612.9289">31114 8419 137,'0'0'3,"0"0"1,0 0-1,20-5-2,-7 2-10,6-2-18,-3-2-25</inkml:trace>
  <inkml:trace contextRef="#ctx0" brushRef="#br0" timeOffset="681189.9619">31351 8124 59,'0'0'1,"0"0"1,0 5 0,0-5 3,2 17 1,-2-7 0,4 4 2,-4-3 1,5 3-1,-4-5-1,5 2-1,-6-11 1,13 11-2,-5-9-2,3-2 0,3 0-1,-1-2-1,0-5-1,3-4 0,3 2 0,-4-4 0,1-1-1,-7 0 1,1 2 0,-7-1 1,-1 4 0,-2-1 1,0 10-1,-7-11-2,7 11-1,-10-5 2,10 5-2,0 0 1,-2 8 0,2-8 0,0 18 1,0-18 2,18 17 0,-7-8 2,1-1 2,4-3-1,4 0 2,-3-5 3,6 0-2,-7-5 2,1-2 0,-6-2 3,6-2-1,-7-1 2,1-1-2,-5 0-2,-3-1 0,-3-1-1,0 0-4,-3 0-1,-8 2-1,2 0-3,1 2-6,-4 2-7,2 2-11,0 4-14,10 3-26,0 0-9</inkml:trace>
  <inkml:trace contextRef="#ctx0" brushRef="#br0" timeOffset="682077.0126">31668 7921 59,'0'0'1,"0"0"0,0 0 0,-16 0 1,3 0 2,1 3 2,-6 1 0,1 1 2,-2 2 1,-4 2-1,-1 2 0,6 4-1,-3 1 0,7 3-1,-2 3-2,4 2 0,-1 1 1,9 2-1,3 0 1,1-3 0,7-1 1,1-1 1,10-3 0,3-5 1,2-4-1,-1-3 0,6-5-1,-2-2 1,5 0 0,-6-8 0,-5-2-1,4-3 2,-6-1 0,-1-5-1,-6 0 0,-1-3 0,-6 1-1,-2-3-2,-2-1-1,-8 0-1,0 1-1,-2 0-1,-5 2 0,-5 3 0,-3 2 0,2 3 0,-2 3-1,4 4 0,-2 3 0,-2 4-1,1 1-1,9 5 1,0 4-1,2-1 0,1 4 1,4 1 0,3-1 2,3 0 0,2 0 1,4-1 0,6-3 1,6-4 0,8-1 0,-1-3 0,6-1-4,0-1-5,4-4-9,-1-3-11,4 0-5,-9-1-9,-2 3-2,1-1-5</inkml:trace>
  <inkml:trace contextRef="#ctx0" brushRef="#br0" timeOffset="682377.0298">31878 8081 28,'0'0'3,"0"0"3,-1 14 1,1-3 4,3 0 1,2 4 2,3 1 4,-1-1 2,4 0-2,2-4-1,1-1 0,-1-5-1,1-2-1,-1-2-2,4-1-1,-5-2 1,0-4-2,-1 0-2,-2-5 1,-2 1-2,-3-2-1,-3 0 0,-3-1-2,-8 1-1,-2-1-3,-3 4-1,-5 2-1,1 2-3,-7 5-5,9 0-5,-3 5-14,9 7-23,-1-2-23</inkml:trace>
  <inkml:trace contextRef="#ctx0" brushRef="#br0" timeOffset="682651.0454">32130 7940 152,'0'0'5,"0"0"2,1-9 2,-1 9 2,13-13 1,-1 0 0,2 3 2,6-6-2,4 5-4,8-4-3,-2 3-8,6-2-10,-8 4-16,1 7-25,-4-4-15</inkml:trace>
  <inkml:trace contextRef="#ctx0" brushRef="#br0" timeOffset="682840.0562">32335 7740 70,'0'0'6,"-1"13"3,-1 0 1,2 0 5,0 7-2,1 2 1,2 3 1,-2 3-1,12-7-8,-6 5-13,2-9-19,7 5-25,-7-10-8</inkml:trace>
  <inkml:trace contextRef="#ctx0" brushRef="#br0" timeOffset="683289.0819">32541 7779 59,'0'0'2,"-3"11"3,3 0 2,0-11 0,4 19 4,-4-19-1,14 23 3,-1-16 1,3-1-3,-2-3 0,8-3-3,-4 0 0,7-3 0,-6-4 0,-3-6 1,-5 1 0,2-5 0,-1 3 1,-6-8-2,-3 3 0,-3-5-2,-4 2-3,-5-3-1,4 4-1,-9 1-2,-2 4 1,-1 3-1,-2 4-1,0 1 1,2 5 0,0 3 0,0 3 0,-2 6 1,8 3-2,0 2 2,6 2 0,-1 2 0,5 0 2,3 0 0,2-5-1,6-1 0,3-4 0,6-1-2,-3-5-6,6-1-12,0-1-12,2-6-24,10 2-14</inkml:trace>
  <inkml:trace contextRef="#ctx0" brushRef="#br0" timeOffset="683485.0931">32861 7732 112,'0'0'5,"-5"12"2,5 0 2,3-3 2,1 9 0,1-4 2,4 6-1,-2-4 0,6 1-9,-1 3-14,-4-8-21,4 5-31</inkml:trace>
  <inkml:trace contextRef="#ctx0" brushRef="#br0" timeOffset="684144.1308">32959 7562 43,'0'0'2,"0"0"3,0 0 0,7-12 2,1 8 1,-8 4 1,17-10 0,-7 5 2,7 2-2,-3 2-2,-3 1-1,2 0-1,-3 5-1,1 3-2,5 1 0,-2 2 0,-2 3 0,-6 0-1,3 1 0,-4-2 2,-6 2-2,1-3 1,0-2 0,0-10 1,-9 13 0,9-13 1,-11 8-1,11-8 2,0 0 0,0 0-2,0-5 2,0 5-2,3-17-1,0 8 0,1-5-1,-3 0 0,-1-2-1,0 2 1,6-4-1,-6 3 0,0-1 1,0 0 0,3 0-1,-3 2 0,3 2 1,-1-1-1,-2 3 2,0 0-2,2 1 0,-2 9 1,4-12-1,-4 12-1,0 0-1,3-9 0,-3 9 0,0 0 0,0 0-1,4 13 1,-2-2 1,-2 5 0,11 2 2,-4 1 0,3 3 0,1 0 0,6 1-2,-5 0-9,8-3-18,-4-9-34,-10 4 2</inkml:trace>
  <inkml:trace contextRef="#ctx0" brushRef="#br0" timeOffset="684516.1521">31886 8448 141,'0'0'3,"0"0"-1,0 0 3,12 0-2,-1 0 2,2-4-2,3 0 1,6-6-5,2-3-10,0 4-7,2-4-18,-4 8-11</inkml:trace>
  <inkml:trace contextRef="#ctx0" brushRef="#br0" timeOffset="684697.1625">31837 8521 105,'0'0'2,"0"0"4,0-10 0,0 10 1,12-12 0,5 3 0,2-3-1,11-1-8,2 8-30,11-11-23</inkml:trace>
  <inkml:trace contextRef="#ctx0" brushRef="#br0" timeOffset="684936.1761">32698 8170 89,'0'0'3,"0"0"-1,11-11 1,5 3 0,5-3 1,3-2-1,12 0-5,0-3-16,15 6-31</inkml:trace>
  <inkml:trace contextRef="#ctx0" brushRef="#br0" timeOffset="685523.2097">29590 11289 3,'0'0'1,"0"0"0,10-10 0,0 0 0,5-1 1,1-4-4,5-2-2</inkml:trace>
  <inkml:trace contextRef="#ctx0" brushRef="#br0" timeOffset="685881.2302">29683 11321 24,'0'0'2,"6"-9"1,3 1-1,3-3 1,1-3-1,6-2 0,0 1 0,4-2-4,-3 4 0,-5 6 0,-4 3-2,-11 4 0,5 7 1,-6 5 0,-10 2 3,-3 4 5,-4 0 1,1 0 1,-2-3 3,4-2-2,3-3 0,3-3 1,9-7-1,0 0-2,0 0 0,0 0-2,18-13-1,-1 1-3,4-4-3,4-3-10,4 1-18,-2-3-17</inkml:trace>
  <inkml:trace contextRef="#ctx0" brushRef="#br0" timeOffset="688121.3583">29287 10701 73,'0'0'2,"0"0"5,0 0 3,0 0 2,0 0-1,0 0 1,-10-6 0,10 6 0,-1 6-3,1 4-2,1 4-2,3 5-3,0 2 0,4 7 2,0-2-2,2 6-1,-1-6 0,3-1-1,-1-3 2,3-3-2,-1-5 0,0-4 0,-3-2 1,4-6 0,-4-2 0,1 0 1,-1-8 1,-2-1-1,-2-3 0,-2-6 0,-1 0 1,-1-3-1,-2 2 0,0-2-1,0 6 0,0-3 1,-3 7-2,2 2-2,1 9 2,0 0-1,0 0 0,0 0 0,9 12 0,-2 0-1,1-2 1,3 2 1,-1-2 0,4 0 0,-2-2 0,2-3 0,0-3 0,2-2 1,5 0 0,-7-3 0,4-5 1,-8-1 2,5-1 0,-8-7 2,1 3 0,-8-4 1,0-1 1,-2-4-1,-6-2 1,-2-1-2,-6-2-1,4 1-1,-5-2-2,6 3-1,-5 1-4,5 9-11,-1 2-10,8 5-12,4 9-16,0 0-19</inkml:trace>
  <inkml:trace contextRef="#ctx0" brushRef="#br0" timeOffset="689160.4177">29541 12039 28,'0'0'2,"0"0"3,-11-3 3,11 3 3,0 0 2,-11-2 1,11 2 4,-10 0 1,10 0-3,0 0-2,0 0-2,-9 12-3,9-4-2,0 9-2,0-3-2,0 10 0,3-3-1,3 9-1,-1-6 0,1 6 0,1-7 1,2 7-2,-3-4 0,4-1 0,-4-2 0,5-6-2,3 1 1,-6-7-1,4 2 0,-12-13-1,18 3 2,-18-3 0,13-16 0,-11 2 0,0-5 2,-1 4 0,4-4 0,-4 4 2,1 1-2,-2 14 0,9-7 1,-9 7-1,13 4 0,-3 4 1,-1-1-1,3 3 0,1 4-1,-2-6 0,4 3 0,-3-9 1,0-2 1,0 0 1,-1-6 1,-2-2 2,0-11 2,-3 2 2,-2-3 0,-2-4 1,-1 5-2,-1-8 1,-2 6-2,-3-6-2,-1 6-3,0-1-1,0 7-4,3 3-7,-1 2-8,4 10-11,0 0-23,0 5-19</inkml:trace>
  <inkml:trace contextRef="#ctx0" brushRef="#br0" timeOffset="689568.4411">29997 12685 10,'0'0'2,"0"0"0,0 0 4,0 0 3,0 0 2,0 0 0,0 0 2,4-7 3,-1-3-3,-1-3 1,1-3-2,-1-3-3,0-5-1,-2-5-1,0-1-3,2-2 1,-1 2 0,1 1 2,2-1 2,-3 11 0,1 5-1,-2 14 0,0 0 0,11-3 0,-5 10-1,-1 7-4,1 8-2,3-4-1,1 1 1,3 2-3,-2-3-5,4-4-11,1 1-31,7-13-15</inkml:trace>
  <inkml:trace contextRef="#ctx0" brushRef="#br0" timeOffset="690710.5064">31728 8625 0,'0'0'5,"0"0"2,12-10 0,-4 3 2,6 0-1,6-3-1,-1-2-1,4-10-2,4 5-1,-3-4 0,-4 2-2,2-2 0,0 2 0,-7-2 0,2 2-1,-5 4 1,-5-4-1,-1 2 2,4-5-1,-5 4 0,0-8-1,-1 6 1,-3-6 0,-1 4 2,0-5-3,0 5 0,-1-4 1,-2 5 0,0-1-1,-3 0 0,3 3 1,2 1-1,-4 2 0,3-1 0,-1 1 0,1 1 0,-1 1 0,-2-1 2,-2 2-2,1-7-2,0 4 2,1-3-1,-2 1 1,2-3-1,-5 3 0,3-2 1,-4 1 0,0 3-3,-4-1 3,0 3 0,-7-1 0,-1 4 0,-3-2 0,1 4 3,4-1-3,-8 4 0,2-1 0,1 4 1,2 0-1,2 3 0,1 0-1,-6 0 1,4 3-3,0 3 2,2 4 0,-3 0 0,2 4 0,-3-2 1,1 8 1,6-3-1,-4 7 1,4-1 0,0 7 3,2 7-2,1 1 1,0 8-1,5-4 0,3 7 1,0-3-1,5 3 0,2-5 0,2-4 0,11 1 0,3-6 2,7-1 2,1-5 0,12-2 1,3-6 0,5-1-1,5-6 0,0-1 0,5-6-8,3-6-16,5 3-35,-10-6 0</inkml:trace>
  <inkml:trace contextRef="#ctx0" brushRef="#br0" timeOffset="691443.5483">32335 7726 0,'5'42'1,"2"3"1,3 0 0,7-1-1,0-1 0,2-2 1,14-5-1,0 3 0,-1-7 0,3-5-1,3-4 1,-1-6-1,0-4 1,4-1 2,-7-8-1,6-4 3,-6 0 2,0-12 5,-10 0 2,9-4 2,-11-6 2,-2-2-1,-9-4 0,-2-2-3,-7-7-2,-1-6-4,3 1-5,-6-5-3,-3 1-7,0-3-5,1 1-7,0 5-17,-3-2-21</inkml:trace>
  <inkml:trace contextRef="#ctx0" brushRef="#br0" timeOffset="693465.664">31678 8596 49,'0'0'2,"0"0"2,0 0 0,0-10 3,6 2 1,6-2 2,3-10 0,9 3 2,4-6-3,4 4-1,5-7-4,3 7-6,-5 1-12,-4 4-19,1 13-13</inkml:trace>
  <inkml:trace contextRef="#ctx0" brushRef="#br0" timeOffset="694972.7502">28995 11476 1,'20'-4'5,"4"0"1,5-4-1,7-1 1,8 0-3,-4 0 1,0 1-3,8-3 0,-3 0 1,6 1-1,-6 1-1,8 3 1,0-1-1,-2 0 1,4 4-1,-1-2 0,1 1 0,-5-1 1,4-3-1,-5-1 0,-7-3 0,2-2 2,-6-4-2,1-1 1,-8-5-1,1 2 0,-4-2 1,2-2 0,1-6-2,-5 7 1,0-4 1,-5 5-1,3-2 0,-8 4 1,1-5 2,-8 4-1,-2 2 2,-3-6-1,-1 2 1,-3-6-1,0-1 1,-1-5-2,-4-4 2,-2-3-3,0-1 0,0-3 0,-2-4 1,-2 2-2,-2 1 1,-2 3-1,-7 2 1,3 3-1,-4 2 0,-1 4 2,-1 6 0,0-2-1,1 6 0,2-2-1,2 5 1,-3 1 0,5 2-1,-4 3 0,2-1-1,-2 5-1,4 1-1,-6 3 0,1 2 0,-3 1 0,0 2-1,-3 3-1,-2 0 1,-1 0-3,-4 3-1,1 1 0,-5 2 0,1 0-1,-1 2 2,1-2 0,-1 2 2,0-1 4,3-2 1,1 0 0,4-1 0,-3-2 0,3-1 0,2-1 0,0 0 0,0 0 0,0 0 0</inkml:trace>
  <inkml:trace contextRef="#ctx0" brushRef="#br0" timeOffset="695557.7837">28118 10248 1,'-56'3'6,"0"2"-1,4-2 0,-2 1 0,-3 0-1,3-1-1,1 0-1,2-1-1,-1 1-1,4-3 2,2 0-2,1 0 1,7 0 0,-3 0 0,6 0 0,2 2 1,4 1-1,3 3-1,3 1 1,3 1-1,3 3-1,5 2 1,2 1-1,2 4-2,4-2 3,2 7-1,1 8 1,1-3-1,5 6 1,2 0 0,3 8 0,0-1-1,2 5-1,0-2 2,-1-1-1,1 3 1,0-4-1,0 3 1,2-6 0,-2 4-1,0-1 1,1 1 1,1-1 0,0-1-1,-2 2 1,2-3 1,-1 3-1,1-8 1,-3 0-2,4-1 1,-3-2 1,2-2-1,-1-1 1,3-2 2,-1-6-1,5 2 1,0-9 1,8-2-2,8-9-1,6-6-7,12-4-18,0-10-13</inkml:trace>
  <inkml:trace contextRef="#ctx0" brushRef="#br0" timeOffset="696794.8544">28024 11751 12,'0'0'2,"-10"0"2,1 0 1,-3 2 1,-2-1 1,-4 0 0,-3 1 1,-2 0 1,0 0-2,-1 0-1,0 0-4,0 1 1,0 1-2,-7 2 0,6-1 0,-5-1-1,6 3 0,-3 1 1,7 0-1,-2 3 0,5-3 2,4 3-4,3 2 2,2 1-1,3 1 1,4 3-1,1 3 0,1 2 0,7 5-1,2-1 2,2 6-1,-2-2 1,6 4 0,0-4 0,2 5 0,2-6 1,-4 5-1,2-5 0,-6 3 0,5 6 2,-8-5-2,2 3 0,-5-4 0,-3 6 0,1-10 0,0 7 0,1-9 0,-1-1 0,1 1 0,1-5 0,0 4 0,0-4 0,0 4 0,2-6 0,-3 4 0,1-5 0,0 3 1,-2-5-2,1 0 1,1-1 0,-2-3 0,-1-1 0,1 0 0,-4-12-2,10 17 1,-10-17 1,15 12-1,-15-12 0,18 8 1,-6-7-3,2 2 3,2-1-1,1 1 1,1 0 0,4-1 0,-1 2 0,5 0 0,-2-1 0,5 1 1,-1-2-1,6 3-1,-3-5 1,5 0-1,6 0 1,-2-3-1,6-1 0,-2-2 1,6-1-2,-3-2 1,6 0 1,-5-1 0,-2 2-1,2-4 1,-3 3-1,4 0 0,-8 2-2,9-2 1,0 4-2,-3 1 1,2 0-1,1 1 0,2-2 0,-7 2 2,6 1-1,-7-2 1,0 1 1,-1 0-1,-4 1 1,5-1-2,-6 3-1,7-2-3,0 0 0,-1 1 3</inkml:trace>
  <inkml:trace contextRef="#ctx0" brushRef="#br0" timeOffset="697354.8864">30761 12342 1,'0'-42'5,"-3"-6"2,1-4 2,-1-5-1,2 1 0,-2 4 1,2-1 0,-2 6 3,1 3 1,0 7 0,-7 1 1,1 0-1,-3 7 0,-2-2-1,-6 5-1,-1-6-4,-9 3-2,-1-5 0,-5 5 0,-2 3 2,-8-8 1,-1 7 1,-7-3 1,-8 5-1,-2 0 0,-9 7-3,-8 4-1,-10 8-3,-12 6-1,-14 4-1,-10 14-3,-12 5-7,-13 15-13,-11 12-27,-14 8-16</inkml:trace>
  <inkml:trace contextRef="#ctx0" brushRef="#br0" timeOffset="742924.4929">18885 17652 88,'0'0'5,"0"0"2,0 0 4,0-9-1,0 9 2,0 0 1,0-10 0,0 10 0,0 0-4,1-9-1,-1 9-1,0 0-1,0 0-1,0 0 1,10 10 0,-6 0-1,0 6 3,0 1-3,0 7 1,-1 3-2,1 5 1,-4-32-3,4 35-2,2 2-1,-2 4-5,7 39-5,-6-32-9,-5-48-12,3 39-20,1 0-16</inkml:trace>
  <inkml:trace contextRef="#ctx0" brushRef="#br0" timeOffset="743541.5282">18821 17669 28,'0'0'4,"0"0"4,0 0 1,0-12 3,0 12 2,8-12 2,-8 12 1,19-14 2,-8 6-3,4 0-4,1-3-1,2 2-1,3 0-2,-1-2-1,4 0-1,2 3-1,3-1-2,-1 4 0,1 1 0,-1 3-2,-4 1-1,3 1 0,-4 5 0,-2 4 0,-4 3-3,0 2 2,-4 2-1,-3 3-1,-4 0 0,-4 3 0,-2 2 1,0 0-1,-7 1 2,-4 0 0,-1-1 2,-3-2 0,1 1 2,-5-4 0,4-3 2,-2 0-1,2-5 1,-1 0-1,0-5 1,3 1-2,3-6 0,1 2 0,9-4-2,-11 0-1,11 0 1,0 0-1,0 0 0,0 0 0,9-4 1,-9 4 0,17 0 0,-4 0 3,-1 5-1,4 0 1,-1 2 1,4 5-1,-2-3 0,4 4 1,-21-13-4,23 12 0,-1 2-2,0 1-6,2 2-16,1 0-36,-3 0-11</inkml:trace>
  <inkml:trace contextRef="#ctx0" brushRef="#br0" timeOffset="744242.5683">19525 17256 4,'0'0'3,"0"0"3,-7 0 4,-5 0 1,3 0 0,-6 0 5,3 0-1,-6 0 2,2 0-2,-1-3-3,3-2 1,3 1 0,-2 0-4,3-2 2,1-2-2,9 8-1,-11-15-1,11 4-1,0 3-3,5-1 0,5 1-3,-1 0 0,6 3-2,-3 0 1,8 4 0,3 1 0,-5 1 0,4 4 1,-5 2-1,3 5-2,-6-1 2,3 2 0,-11 1 0,-3 1-1,-3 4 2,0 0-1,-3-1 2,-3-4-1,0 2 1,-1-5 0,0 1 0,7-12 0,-7 15 0,7-15 2,0 0-1,-3 8 3,3-8-1,0 0 3,8 2-1,-8-2 1,18 0 0,-6-2 0,4-2-1,3 0 0,1-2-1,2 1-2,2-1 1,-3 1-2,1 0 0,0 0-1,-2 3-2,-1 1-6,-4 1-8,-3 0-16,-3 2-30,1 9-9</inkml:trace>
  <inkml:trace contextRef="#ctx0" brushRef="#br0" timeOffset="744627.5903">20007 17787 95,'0'0'6,"0"0"5,0 0 2,0 0 3,5 0 2,-5 0 2,10 0 0,-10 0 1,14 0-5,-5-1-4,4-1-2,-1-1-3,3 3-4,-1-2-2,4 1-7,-1-1-10,-1-1-16,4 3-21,-7 0-17</inkml:trace>
  <inkml:trace contextRef="#ctx0" brushRef="#br0" timeOffset="744814.601">20159 17948 114,'0'0'3,"0"0"3,0 0-1,0 0 3,5 2-6,-5-2-28,14 0-24</inkml:trace>
  <inkml:trace contextRef="#ctx0" brushRef="#br0" timeOffset="745661.6494">20006 18105 42,'0'0'2,"0"0"4,0 0 1,0 0 3,0 0 2,6 0 2,-6 0 0,13 0 0,-3-2-2,1 2-5,4-1-7,-1 1-12,-14 0-23,35 0-17</inkml:trace>
  <inkml:trace contextRef="#ctx0" brushRef="#br0" timeOffset="746518.6984">21111 17672 53,'0'0'4,"0"0"3,0 0 2,0 0-1,6-7 3,-6 7 1,8-10-1,-8 10 2,11-17-4,-5 8 0,-1-13-1,11-8 0,-2-6-1,4 0 1,-6 0-1,0 3 1,-6 0-1,1 4-1,-7 8-3,1 6 2,-1 1-2,0 5-2,0 9 1,0-13-2,0 13-3,0 0 2,0 0-1,0 0 0,3 9 0,-1 2 1,0 3 0,1 7 1,-2-12-1,3 6 0,-4-1 0,3 2 0,0 3 0,3 0-1,-5-1 1,5 5 0,-3-1 2,5 4 0,-5-3-1,2 2 2,0 3-2,3 0 1,-5-1-1,2-1 1,-1 3 0,0-4 0,-1 0 0,0-2-1,-2 0 1,-1-2 0,0-1 1,0-3-1,0-2 0,-5-1 0,-1-4-1,-1 1 2,-1-2-1,-2-3 1,10-6-1,-18 9 1,18-9 0,-18 5-1,18-5 0,-17 2 0,17-2 1,-12 0-2,12 0 1,0 0-1,0 0 0,0 0 1,0 0-1,7-4 1,3 2-1,3 1 1,4-1-1,-1 2-2,3 0-4,0 0-5,1 0-11,0 0-19,5 0-24</inkml:trace>
  <inkml:trace contextRef="#ctx0" brushRef="#br0" timeOffset="747012.7267">21944 17661 43,'0'0'4,"0"0"0,0 0 2,0 0 3,0 0 1,0 0 2,6-1 1,-6 1 3,0 0-3,0 0-2,0 0 2,9-5 0,-9 5-1,13-3 0,-5 3 2,3-3-2,-2 2 2,6-2-2,-2 2 0,5-1 0,-1-2-1,7 2-1,-4-1-1,6 1-2,-2 0-2,2-1-2,1 1-4,-2 0-9,0 1-23,2-1-39,-6-1-4</inkml:trace>
  <inkml:trace contextRef="#ctx0" brushRef="#br0" timeOffset="748240.7969">23081 16697 101,'0'0'5,"0"0"-1,0 0-1,0 0 2,6 9 1,-6-9 2,2 19 0,-1-6-1,1 6-1,0 8 0,1 2 0,0 3-2,4 0-2,-2 3-5,4-6-8,-2 4-10,-2-12-28,6 0-9</inkml:trace>
  <inkml:trace contextRef="#ctx0" brushRef="#br0" timeOffset="748944.8372">23060 16669 54,'0'0'2,"0"0"2,9-8 0,-9 8 1,19-8 2,-9 1 1,9 2 0,-4-2 1,5-1 0,-4 4-2,7 1-3,3 2 1,-3 1-1,0 0-2,-5 0-1,4 5 0,-9 1 1,5 2-2,-12 2-2,-1 1 2,-4 0 0,-1-1 0,0 3-1,-6-1 1,-3 0 0,-10-3 0,4 2 0,-5-2 0,4-2 0,-5 1 0,4-3 0,-4 1 0,6 2 0,4-6 1,-1 3-1,12-5 2,-15 8-4,15-8 2,-11 9-1,11-9 1,-4 8-1,4-8 1,0 0-2,0 16 0,0-16 4,0 0-5,0 0 4,0 13-2,0-13 2,0 0-2,0 11 2,0-11 1,0 0-1,1 11 0,-1-11 1,0 0 2,0 0 1,8 10-1,-8-10 1,9 3 0,-9-3 0,14 4 1,-6-3 0,2 2 0,2-3 0,1 3-1,2 1 3,9 0-1,-5 0 0,8 0 0,-5 4-1,7-3 0,-7 4-2,8-1 1,-9 1-3,1 0 0,-1 2-1,0-4-4,-3 0-7,0 0-11,-3-4-23,5-1-24</inkml:trace>
  <inkml:trace contextRef="#ctx0" brushRef="#br0" timeOffset="749579.8735">23983 16641 57,'0'0'4,"0"0"1,0-11 2,0 11-2,-2-11 2,2 11 1,-9-16-1,9 16 1,-24-12-4,9 7-1,-4 2-1,1 1-1,-6 2 0,4 0-1,-3 5 0,3-1 0,7 4 0,-3 2 0,5-1 0,1 3-1,3 0 1,3 1 0,2-2 1,2 0 1,0 0 1,8 1 1,2-5 1,2 2 0,0-3 1,5 1 0,-3-2-1,2 2 1,-1-2 0,1-1 0,5 1 0,-7 1-2,5-1 1,-8 0-1,6 1 0,-10 2-3,7 6 0,-12-4 0,-1 4 0,-1-6 1,0 7-1,-4-6 1,-11 5 1,7-9 2,-7 1-1,3-2 0,-5 1-2,4-3 1,-4 0 0,6-2-2,1 0-2,1 0-8,9 0-13,-15-6-26,15 6-18</inkml:trace>
  <inkml:trace contextRef="#ctx0" brushRef="#br0" timeOffset="750066.9014">24357 16569 74,'0'0'5,"0"0"0,0 0 0,0-11 3,0 11 0,-6-9 0,6 9 0,-16-9-1,0 4-1,4 3-2,-4 2-2,4 0 1,-5 2 0,3 3-3,0 3 2,3-1 0,1 3-2,3-2 1,0 5 0,4-4 0,2 3 1,1-2 1,5 2 0,2-1 1,4-1-1,0 1 1,4-2-1,-2 1-1,2 2 2,-3-3-3,1 2 0,-4-1-1,-1 4 1,-4-5 1,-2 3 0,-2 1-1,-4 1 1,-6 3 2,-3-4-2,2 3 1,-4-4 0,1 2-4,-3-4-11,3 4-11,-7-8-27,7 5-14</inkml:trace>
  <inkml:trace contextRef="#ctx0" brushRef="#br0" timeOffset="750581.9309">22906 17366 0,'0'0'4,"14"4"1,-3-4 0,6 0 3,3 0-1,5-1 1,2-3 3,12-1 1,-4-3 1,14 0 2,7 0 3,4-5 0,10 3 1,-1-4-2,7 3-1,2-3-1,8 1-2,0-1-2,1 3-3,2-1-1,-2 0-3,2 1 1,-4 3-2,-2-2-1,-6 5 0,-3-2-1,-6 2-1,-8 1-1,-4 1-5,-8 0-11,-7 3-12,-14 0-27,-4 0-12</inkml:trace>
  <inkml:trace contextRef="#ctx0" brushRef="#br0" timeOffset="751000.9548">23461 17818 88,'0'0'5,"0"0"2,0 0 5,0 0-1,0 0 2,1 9 1,-1-9 1,1 17 1,0-7-5,0 4-1,-1 2-3,2-1-1,-1 2-2,-1-17-2,0 0-4,1 31-4,-1-1-8,0-6-10,1-2-13,-1-22-19</inkml:trace>
  <inkml:trace contextRef="#ctx0" brushRef="#br0" timeOffset="751335.974">23191 17842 78,'0'0'4,"0"0"3,7-2 3,-7 2 5,17-3 2,-7 0 2,4 0 2,-1-1 2,2 1-4,2 1-1,2-2-3,0 1-3,3-3-2,1 0-3,1 1-1,0 0-3,-2 1-1,2-1-4,-4 2-6,-2-2-8,0 2-19,-2 3-25,0 0-13</inkml:trace>
  <inkml:trace contextRef="#ctx0" brushRef="#br0" timeOffset="751887.0055">23979 17774 108,'0'0'5,"0"0"2,0 0 3,0 0-2,0 0 1,0 0 1,0 0-3,-10-9 0,10 9-5,-16-1-1,16 1-3,-20 0-1,9 0 1,-1 0 0,-2 2 1,0 1-1,0 2 2,0 0-1,1 2 0,-2 0 1,4 0 0,-2 3 0,5-1 0,3 1 1,3-1 0,1-1 1,1 2 0,0-10 0,5 16-1,-5-16 1,14 15 0,-4-8 0,1-2-1,3 2 2,-3 1-2,2-3 1,-1 0 2,-1 2-2,-11-7 1,16 12 0,-16-12 0,8 14-2,-8-14 0,0 15-1,0-15-1,-8 15-3,0-8-3,8-7-4,-19 17-3,4-9-2,2-2-10,-1 3-12,1-3-19</inkml:trace>
  <inkml:trace contextRef="#ctx0" brushRef="#br0" timeOffset="752474.0391">24317 17733 86,'0'0'5,"0"0"1,0 0 3,0 0-2,1-10 3,-1 10-1,0 0-1,-2-12 2,2 12-7,0 0 1,-12-13-3,12 13-1,-14-6 0,14 6 0,-16-3-1,5 2 1,1 1-2,1 0 2,-4 3 0,5 1 0,-3 4 0,11-8 2,-16 14-1,16-14 1,-8 16-1,8-16 2,0 16-2,0-16 0,3 15 1,-3-15-1,15 15-1,-6-10 2,2 1-2,0 1 0,3-2 0,-3 1 0,2 1 0,-3-3 0,2 4-2,-2-1 4,-1 0-2,-9-7 0,10 15 2,-10-15-1,3 17 1,-3-7 2,-2-2-1,2-8 1,-14 16 0,4-7 0,-2-2 0,0-1 0,-4 1-2,3-1-3,-4 0-8,4 2-21,-5-4-29,5-1-3</inkml:trace>
  <inkml:trace contextRef="#ctx0" brushRef="#br0" timeOffset="758443.3805">23780 17537 4,'0'0'7,"0"0"0,0 0 0,-10-10 2,10 10-2,0 0 0,-11-5 0,11 5 0,-11-5-1,11 5 0,-15-5 0,7 4-1,-3-2-1,3 3 0,-2-3-2,10 3 1,-19 0-2,10 0 0,-2 0 0,1 0 3,-1 0-3,-1 0 1,1 0 1,-1 3-1,-2 1 0,2-3 1,-2 3-2,1 0 0,-2-1 2,2 4-2,-1-2-1,-1 0 1,-1 2-1,0-1 1,0 1 0,1 0-1,0-1 1,-1 3-1,0 1 0,-3 1 2,3 0-2,-3 2 0,5-1 1,-3 1 0,3 2-1,-3-2 1,5 0 0,-1 4-1,-1-4 2,2 4-1,1 2-1,-1-3 0,2 5 1,-1-3-1,5 2 0,1 1 1,-1-4 0,3 4 2,0-1 0,0-1-1,2 0 2,1-19-1,0 19 2,0 1 0,5 2-1,-1 0 1,4-1 0,0 1-2,7-2 1,-1-2-1,-14-18 0,28 31 0,1-3-1,-6-9 0,2 0-1,4-3 1,-2 3-1,5-5 0,0 1 0,4-3 0,0 0 1,1-4-2,41 11 1,-37-13 1,0 0-1,1-2-1,2 0 1,0-3-1,-1 2 1,2-3 0,-1 0 0,0 0 2,0-4-2,-3 0 1,4 0 0,-4-1-1,1-2 0,-1-1 2,-2 0-2,-39 8 0,37-8 0,3-2 0,-6-3 0,1 1 1,28-15 1,-37 8 0,-1 1-1,-3-5 0,-1 2 0,-1-6-1,-6 3 1,3-5 0,-8 5-2,1-8 0,-5 10 1,-3-10 1,-2 6-1,0-4 2,-4 2 1,-2-3-1,-1 6 0,-1-1 1,-1 2 0,-5 3-1,1-1-1,-3 4 0,1 2-1,-4-2 0,1 3-1,-1 2 0,-1-2 0,-2 3 0,0 1-1,-3 2 0,1 2 0,0 2 0,-2-1 0,2 3 0,-3 1 1,1 1-1,0 1 0,0 0 1,-1 0-3,1 3 1,2 1-3,-1 1-5,2-2-9,2 5-17,2-4-24,3 1-11</inkml:trace>
  <inkml:trace contextRef="#ctx0" brushRef="#br0" timeOffset="764219.7109">26328 17622 73,'0'0'5,"0"0"2,0 0 3,0 0 1,0 0 0,0 0 2,0 0 1,3 6 0,-3-6-4,1 12-2,-1-12-2,4 15 1,0-5-1,-3-1-2,3 1 0,-2 0-2,1-1 1,2 0 1,1-1 0,4 2 0,-2-3 0,4 1-1,-2-1 2,4-2-2,-2-1 1,2-2-1,-3-2 0,5 0-1,-4-3 2,2-3-2,-2-1 0,2 0 0,-4 0 0,1-1 0,-11 8 0,13-16-1,-13 16-1,9-17 0,-9 17-3,7-15 1,-7 15 0,3-11 1,-3 11-2,0 0 2,0 0-2,0 0 2,2 5 2,-2-5-1,3 18 2,-2-6-1,1 2 0,0 1 0,0 1 1,1 3 0,-1-1 0,2 1 2,-2 1-2,0-1 0,0 1 1,-1-3-1,0 1-1,-1-1 1,0-1 1,-1 0-2,-3-1 0,-3-3-1,-1 0 0,-2-2-1,-2 0 0,-5-2-3,3-1-1,-3-3-5,4 1-13,-4-1-17,3-2-29</inkml:trace>
  <inkml:trace contextRef="#ctx0" brushRef="#br0" timeOffset="764631.7345">26847 17770 68,'0'0'6,"0"0"4,0 0 1,0 0 5,0 0 1,0 0 2,0 0 2,0 0 3,7-1-4,-7 1-1,0 0-3,10 0 0,-10 0-1,12 0-1,-1 0-2,-1 0-2,1 0 0,2 0-3,0 0-1,4 0-2,-1 0-2,2 0-4,0 1-6,0 0-15,1-1-23,2 0-30</inkml:trace>
  <inkml:trace contextRef="#ctx0" brushRef="#br0" timeOffset="765399.7784">27338 17614 108,'0'0'3,"0"0"0,0 0 3,0 0 0,0 0 4,0 0-2,0 5 2,0-5 2,0 10-3,0-10 0,1 12 1,-1-12-4,3 17 1,-1-7 0,1-1-1,-1 2-1,2 0 1,2-1-2,0 0 2,3-2-2,0 0 0,0-2 0,3 2-1,1-5 0,2-3 1,-3 0-2,4 0 0,-2-3 0,2-4-1,-4 0 1,2-3 0,-1 1 0,-1-1 0,-1-2-1,-1 2 0,-4 0-1,2-1 0,-2 3 0,-3-2-1,-3 10 0,4-11-2,-4 11 2,0 0-1,0 0 1,0 0 0,0 0 1,-2 8-1,1 2 1,0 0 0,1 2 0,0 2 0,0 1 1,0 2-1,0 0 1,1 2 0,1 1-1,0 1 1,0-2 0,0 2-2,-2-2 1,0 0 1,-1 0-2,1-3 1,-3 0 0,-2-2 0,0-1 0,-4-1 1,3-3 1,-3-4 0,0-2 0,0-3 0,9 0 0,-15 0-1,15 0 0,-12-10-1,12 10-1,-5-16-2,4 5-8,1 2-11,1 1-19,2-4-29</inkml:trace>
  <inkml:trace contextRef="#ctx0" brushRef="#br0" timeOffset="766071.8168">27315 17490 26,'0'0'3,"0"0"-1,0 0 3,0 0 0,0 0 1,0 0 1,0 0 2,0 0 1,0 0 2,0 0 0,0 0 3,0 0-1,0 0 1,0 0 1,0 0-1,0 0 0,0 0-2,7 0-1,-7 0-2,0 0-1,14 0-1,-14 0-2,14 0 1,-4 0 0,1 0 0,1 0 0,3 0 2,-1 0-2,3-1 2,-1-1-2,3 1 0,-2-2-2,3 3 1,-2-2-3,2 2 0,-1-2-2,-1 1 0,1-1-1,-2 1-3,-3 0-3,0 1-9,-2 0-13,8-3-29,-20 3-19</inkml:trace>
  <inkml:trace contextRef="#ctx0" brushRef="#br0" timeOffset="766538.8435">27913 17411 152,'0'0'5,"0"0"2,6 7 2,-6-7 4,9 9-1,-9-9 3,11 13-1,-2-4 2,-3-1-4,3 5-1,-1 0-3,3 2-1,-2 2-1,1 3-1,1 1 0,-2 0-1,0 1-1,2 7 0,-5-5-1,0 3 0,-2 2 0,-1 3 0,-2-1 0,0 1-1,-1-32 0,0 34-1,0-1-1,-3 1-1,-4 0-5,-3-1-9,0 0-12,-2-6-39,-2 1-7</inkml:trace>
  <inkml:trace contextRef="#ctx0" brushRef="#br0" timeOffset="767095.8754">26111 17516 70,'0'0'5,"0"0"1,0 0 4,-11 13 0,11-13 6,-11 18-1,6-4 1,-1 2 3,-1 1-5,1 5 0,-1 0-3,1 5-1,0 2-1,1 1-2,2 6 0,3-36-2,0 38-2,-1 2 1,1 0 0,5 1-2,5-1 0,3-1-4,5-2-8,1 1-13,10-9-36,1 0-9</inkml:trace>
  <inkml:trace contextRef="#ctx0" brushRef="#br0" timeOffset="767843.9182">28220 17352 61,'0'0'2,"0"0"2,0 0 2,0 0-1,0 0 1,0 0 2,0 0 0,0 0 2,0 0-2,-10-5-2,10 5 0,-5-11-3,5 11 1,0-13-1,0 13-2,8-11 2,-8 11-3,16-10 0,-4 7 0,-2 3 0,2 0 0,7 3 0,-6 2-1,6 3 1,-10 0 0,7 2-2,-8 2 2,3-2-1,-10 3 0,-1-2 0,0-11-3,-7 15 2,4-6 0,-6 2-1,9-11 1,-15 16 1,9-8 0,-2 2-1,8-10 4,-15 14-1,15-14 2,-14 16 2,14-16 2,-12 9 1,12-9 3,-6 12 0,6-12 2,0 0 0,9 6-1,0-6 1,-9 0-3,21 0 0,-9 0-2,5-3 0,-3 1-3,3 0-6,1 1-18,5 1-42,-6 0-8</inkml:trace>
  <inkml:trace contextRef="#ctx0" brushRef="#br0" timeOffset="769302.0016">25853 17687 78,'0'0'3,"0"0"2,0 0 1,0 0 1,0 0 1,0 0-1,0 0 0,0 0 2,0 0-2,-13 1-3,13-1 2,-15 3 0,15-3-1,-18 3-1,9 0 1,-3 1 0,3-1-2,-3 1-1,2 0 0,-3 1-1,2 1-1,-1-2 0,3 2 1,-2-1-2,11-5 1,-16 11 0,16-11 0,-9 8 0,9-8 1,0 0 0,-6 10 0,6-10 2,0 0-1,0 0 1,0 9 1,0-9-1,8 3 1,-8-3-2,13 4 0,0-1-1,-4-2 0,3 1-1,1 1 1,0 0-1,-2 0 0,4 4 0,-5-2 0,3 1 2,-2 0-1,1 1-1,-12-7 1,17 17 0,-17-17 0,13 17 0,-11-8 0,-1 1 1,-1-1-2,0 2 1,-2-2-1,-1 0 0,-3 2 0,0 0 0,0-1 0,-4 0 0,2 2 0,-3-4-1,2 2 1,-3-1 0,4 2 0,-3-3 0,11-8-3,0 0 1,0 0 0,-7 12-1,0-2 1,0 0 0,-1 3 0,8-13-1,-4 9 3,-1 1 0,2 0 0,-5 1 0,8-11 0,0 0 0,0 0 2,2 10-1,4 2-1,-1-2 1,2 1 0,-7-11 0,10 3 0,1 0 0,0-1-1,1-2 1,0 0-1,-2 0 2,1 0 0,2 2 2,-2-2 1,1 0-1,0 0 3,-1 0 0,1 0-1,-2 0 1,1 0-3,0 0-1,-11 0-5,0 0-24,0 0-40,0 0-3</inkml:trace>
  <inkml:trace contextRef="#ctx0" brushRef="#br0" timeOffset="770676.0802">24644 16682 55,'0'0'2,"0"0"1,0 0-1,0 0 2,0 0-1,0 0 1,0 5 1,0-5 1,0 0 2,0 0 0,0 0 2,0 0-1,0 0 2,0-7-1,0 7 1,1-17-3,2 7-1,1-2-1,5-5-1,2 0 0,1-4 0,6-3-2,6-1 1,2-4-1,6-5 0,4 1 1,8-3-1,0 0 1,13-6-2,7-2-1,6-2 1,8 0-1,5 3-1,5-1 2,8-2-2,11 3 0,-2-2 1,3 5 0,5-3-1,-2 1 1,11-1 0,7 2 0,-3 0 0,-2 1-1,5 1 1,1-3-1,-2 6 0,5 2 0,-8 6 1,-7 0 1,2 3 0,1 4 0,-7 6 1,-4 6 0,0 1 0,-7 4 0,3 3 0,2 1 1,-8-2-3,-1 7 1,-2 4-1,-6-2 0,0 6 0,-5-1 0,-6 3-1,-2 1 0,-6 2 1,-1 4 0,-9-1 1,1 3-2,-7-4 1,-1 5 0,-5-5 0,-9 5 1,-1-8-1,-6 1 1,-1-3 0,-9 1 1,1-2 1,-8-2-1,-3-3-1,-2 2 1,-4-4 1,-8-7-3,10 11 1,-10-11 0,0 0-4,2 10-3,-2-10-6,0 0-15,0 0-30,0 0-16</inkml:trace>
  <inkml:trace contextRef="#ctx0" brushRef="#br0" timeOffset="770992.0982">29299 15797 86,'0'0'3,"0"0"2,0 0 5,13 4 0,-13-4 2,17 5 1,-6-1 1,5 2 0,1-1-2,1 0-3,-2 0-2,4 0-4,-5-1-2,4 1-5,-7-2-8,2-3-14,2 4-26,-4-4-9</inkml:trace>
  <inkml:trace contextRef="#ctx0" brushRef="#br0" timeOffset="771191.1096">29515 15741 22,'0'0'-16</inkml:trace>
  <inkml:trace contextRef="#ctx0" brushRef="#br0" timeOffset="779115.5629">30085 16119 29,'0'0'3,"0"0"3,0 0 1,0 0 4,0 0 2,0 0 2,6 0 1,-6 0 3,0 0-5,0 0-1,0 0-4,0 0 1,0 0-3,0 0-2,5 10 1,-4 8-1,4-3-1,-3 3 1,3 0-2,0 4 1,2-7-2,-2 5 0,5-9 1,-3-2-1,5-3 1,5-4 1,-3-2-1,6 0 1,-3-3 1,4-4-2,-3-4 2,7 0-3,-14 0 1,2-4-1,-1-2-1,-4 0 2,-1 3-2,-2-4 0,-3 7 0,1-3-1,-3 14-1,4-18 0,-4 18 0,0 0-3,0 0 2,0 0-1,0 0 1,6 6-2,-4 3 2,3 5 1,0 0 1,2 6 0,-1-3 0,1 6 0,1-5 0,2 7 0,-4-6 0,1-2 0,-1 0-1,0-2 1,-4-1 0,1-3 1,-3 0 0,0-2 0,0-9 1,-5 12 2,5-12-2,-18 11 1,9-7 0,-2 0 0,-3-1-1,1 0-3,1 1-6,-1-1-5,3-2-11,10-1-21,-15 3-24</inkml:trace>
  <inkml:trace contextRef="#ctx0" brushRef="#br0" timeOffset="779467.583">30617 16199 133,'0'0'6,"0"0"2,12-5 4,-6-5 2,7 6 1,-2-6 0,7 5 1,-1-6 0,3 4-6,-3-4-2,5 6-7,-2 2-9,4-1-15,0 4-29,-6 0-15</inkml:trace>
  <inkml:trace contextRef="#ctx0" brushRef="#br0" timeOffset="780142.6216">30984 16017 68,'0'0'5,"0"0"-2,0 0 3,11 0 3,-11 0-1,9 8 3,-9-8-2,15 13 2,-15-13-4,16 18-1,-4-11-2,-4 0 1,5-2-2,0-1 2,3-2-1,-1-2-1,0 0 1,2-3-2,-5-2 1,2-2-2,0 0 2,1-1-1,-4-2-1,-1 1 0,-3 1 1,0-1-1,-7 9-2,9-14-1,-9 14 0,0-10-1,0 10-1,0 0 1,0 0-2,0 0 2,0 0 0,-7 0 2,7 0 0,0 9 0,0-9 0,0 20 1,0-9 0,3 9 0,1-5 0,1 9 0,1 5 1,-1-7-1,1 7 1,1-4-1,-1 3 1,1-6-1,-2 4 1,-1-9 0,-1-1 1,-3-3-1,0-1 2,-2-4 1,2-8-1,-14 10 2,5-7 1,-1-2 0,2-1 2,-5-1 1,4-5-1,0-2 2,9 8-1,-8-16-1,6 5 0,1 0-3,1-4-4,6 2-6,0-2-15,1-6-27,1 6-21</inkml:trace>
  <inkml:trace contextRef="#ctx0" brushRef="#br0" timeOffset="780604.6481">31021 15886 60,'0'0'3,"0"0"3,0 0 3,0 0 2,0-12 4,0 12 0,0-12 3,0 12-1,4-17-2,0 9-1,-4 8-2,5-17-3,-2 8-1,-3 9-3,9-14 0,-9 14-2,6-10-1,-6 10 0,0 0-2,10-8 0,-10 8 1,10 0 0,-10 0 1,11 3 1,-11-3 2,14 13-1,-2-4 2,4 0-2,-1 1 0,-3 0-2,1 0 0,3 0-9,-8-1-14,2-9-30,0 5-15</inkml:trace>
  <inkml:trace contextRef="#ctx0" brushRef="#br0" timeOffset="780972.6691">31447 15792 118,'0'0'5,"0"0"3,12 5 4,2-2 0,4 1 5,0 1-1,3 2 2,2 4 0,6-1-3,-8 3-3,-1 2-3,-5 0-2,6 5-1,-1 3-1,-2 1-1,-4 5-1,3-1-1,-5 6 0,-1 3 1,-1 0-3,-11 2-4,1-2-10,-6 5-17,-9-3-38,-9 1-4</inkml:trace>
  <inkml:trace contextRef="#ctx0" brushRef="#br0" timeOffset="781501.6994">29917 16062 55,'0'0'2,"-4"15"2,0 5 2,-1 2 3,-1 7 3,-2 5 1,1 4 5,0 6 0,1-2-1,3 7 1,3-6-3,2-3 0,8 1-4,3-2-1,4-2-1,2-1-2,9-4-3,-1-6-2,8-1-5,-3-7-9,14-4-15,6-1-33,1-10-9</inkml:trace>
  <inkml:trace contextRef="#ctx0" brushRef="#br0" timeOffset="782247.742">31781 15649 11,'0'0'2,"0"0"3,0 0 1,0 0 4,0 0 0,0 0 2,0 0 1,0 0 3,-9-9-2,9 9 0,0 0-3,-7-13-2,7 13-1,0-9-1,0 9-1,7-10-1,-7 10-3,13-4-1,-1 4 1,-1 0-2,1 3-2,-12-3 2,9 13-1,2-4-1,-5 2 1,-1 1-2,-5 2 1,0-1 0,-3 1-1,3 1 1,0-3 0,-11 1 1,0-2-1,3-1 2,8-10 2,-10 12 1,10-12 3,0 0 2,0 0 1,0 0 2,0 0 0,10 0 2,-1-4-1,3 0-1,3-2-1,5-1 0,4 0-1,4 2-1,-5 1 0,10-1 0,0 1-3,-1 1 0,-1 1-2,-2 2-4,-5-3-12,2 3-22,1 0-34,-13 0-2</inkml:trace>
  <inkml:trace contextRef="#ctx0" brushRef="#br0" timeOffset="787417.0377">27464 18175 45,'0'0'3,"0"0"2,0 0 1,0 0-1,0 0 4,0 0-3,0 0 1,0 0 0,0 0-2,0 0-5,0 0-4,0 0-6,5 3-7,0 1-7,-1-1-14</inkml:trace>
  <inkml:trace contextRef="#ctx0" brushRef="#br0" timeOffset="787663.0518">27552 18190 61,'0'0'5,"0"0"3,0 0 2,0 0 0,0 0 2,0 0-5,0 0-12,0 0-28,0 0-14</inkml:trace>
  <inkml:trace contextRef="#ctx0" brushRef="#br0" timeOffset="789854.1771">28974 17779 130,'0'0'4,"0"0"2,0 0 2,0 0 1,0 0 1,0 0 0,0 0 1,9 2 0,-9-2-4,7 12-2,-7-12-4,9 17-4,-4-8-6,0 1-5,0 1-10,-1 0-12,2 0-11</inkml:trace>
  <inkml:trace contextRef="#ctx0" brushRef="#br0" timeOffset="790349.2054">28988 17752 44,'0'0'3,"0"0"0,1-9 2,-1 9 1,7-10 2,-7 10-1,13-11 3,-13 11-2,17-11-1,-6 6 0,-1 0-3,1 0-1,1 3-1,-1-1-1,0 3-2,0 0-2,0 0 1,-11 0-2,14 10 3,-14-10-1,6 16 1,-5-6 2,-1 0 0,0-1 1,0-1 3,-3 2-1,3-10 0,-4 15 1,4-15-1,0 10-1,0-10 1,0 0-2,8 6 2,-8-6-3,18 3 1,-6-3-2,0 2 1,2 0-1,0 1 1,-1 2 1,0 0-2,-2 0 1,-1 2 2,-1 2 1,-4 1 0,-2 0 1,-2 2 2,-1 0 1,-2-1 1,-4 0 0,-3 0 0,0-1 1,-2-2-3,1 1 0,-2-2-4,1-1-5,1-2-9,0-1-9,2-3-17,8 0-22</inkml:trace>
  <inkml:trace contextRef="#ctx0" brushRef="#br0" timeOffset="791459.2689">29485 17779 146,'0'0'5,"0"0"1,0 0 1,0 0 2,0 0 0,0 0 1,0 0 2,0 0-1,0 0-3,0 0-2,0 0-2,-5-3-2,5 3 0,-9 3 1,9-3-2,-10 9-1,10-9 1,-15 14-1,15-14-1,-11 19 0,5-11-3,4 3 1,0-2-1,1 0-1,1 1 0,0-1 0,0-9 0,4 11 2,-4-11 2,11 7 1,-11-7 2,13 4 2,-13-4-1,15 0 0,-15 0 1,16-2-1,-16 2-1,15-2-1,-15 2-1,17 0 0,-17 0 2,18 0-4,-18 0 1,17 2-1,-17-2 0,16 5 0,-16-5 1,17 4-2,-17-4 2,15 3 1,-15-3 0,16 0 2,-16 0 1,15-10 0,-15 10-1,11-14 2,-4 3-2,-2 2 0,1-2 0,1-2 0,0-1 0,3 3-2,-2 0 0,2 1 0,1 1-2,0 1 2,2 1-1,-3 2 0,2 3 1,-1 1-1,1 1 0,-1 1-2,-1 2-1,-10-3 1,14 14-3,-14-14 2,8 18-2,-5-5 2,-2-4-1,-1-1 3,0-8 1,-5 15 1,5-15 1,-8 12 0,8-12 1,0 0 1,-10 0-2,10 0 0,-2-3 0,2 3-1,0-12 1,0 12-1,11-14 0,-11 14 0,18-15 1,-7 6-1,1 3 1,1 0 2,3 1 0,-2 0 0,2 0 1,1 2 0,1-1 0,-3 1 0,2 0 2,-3-3-2,1 3 0,-5-2 1,3 1 0,-3-1 1,-2 1-1,-8 4 0,12-11 0,-12 11 0,0 0-2,0 0-1,0 0-1,0 0 0,0 0-1,0 0 0,-4 7 2,4-7-2,-7 15 0,5-6 0,2 1 1,0 0-1,0 3 1,1-3-2,5 3-5,-1-5-11,4-1-19,3 4-29,1-5-9</inkml:trace>
  <inkml:trace contextRef="#ctx0" brushRef="#br0" timeOffset="792044.3024">30433 17832 113,'0'0'4,"0"0"2,0 0 3,0 0 5,0 0-1,9-5 3,-9 5 0,0 0 1,8-14-3,-8 14-3,5-15-2,-2 7-5,-1-3-1,-1-2 0,1 1-2,-2-2-1,0 1 0,0-1 0,-2 2 0,-2 0-2,1 0-1,1 2 0,2 10 1,-6-15-1,6 15-2,-6-9 2,6 9-2,0 0 2,0 0 1,0 0 0,0 0-1,9 1 2,-9-1 0,14 1 1,-5-1 0,2 0 1,1-1 2,-2-4 0,4 0 1,-1-3 1,-2 1 1,3-1 2,-3-1-1,-1 1-1,-1 0 0,-9 8-1,15-13-2,-15 13 0,13-3 0,-13 3-1,9 3-1,-9-3 1,8 19-1,-7-7 0,2 1-1,0 1 0,1 0-2,0 1-5,0-1-5,-2 2-10,4 0-11,0-3-17,-2-2-17</inkml:trace>
  <inkml:trace contextRef="#ctx0" brushRef="#br0" timeOffset="792379.3215">30770 17706 174,'0'0'7,"0"0"1,0 0 0,0 0 1,0 0-1,0 0 1,-8 5 0,8-5 1,0 0-7,-1 12-2,1-12 0,0 13 0,0-13-1,0 13 1,0-13 1,10 17-1,-1-10 0,-9-7 0,20 13 1,-10-9 0,1-1 0,1-1 2,0-2-1,-3 0 0,3 0 0,-12 0 0,14-6 1,-14 6-2,12-11 0,-12 11-2,8-15-2,-8 15-5,0-14-5,0 14-9,0 0-12,-9-9-15,9 9-20</inkml:trace>
  <inkml:trace contextRef="#ctx0" brushRef="#br0" timeOffset="793266.3723">31063 17695 139,'0'0'7,"0"0"0,0 0 5,0 0 0,0 0 2,9-4-1,-9 4-1,0 0 1,0 0-6,0 0-3,0 0-3,-1 5-2,1-5-2,0 0 1,-7 13-2,7-13-1,-5 11 1,5-11-3,-4 16 0,4-16 1,1 13-1,-1-13 1,9 12 1,0-8 2,0-2-1,-1 0 3,3-2 1,-1-3 0,3-4 1,-1-3 1,-3-2-1,3-2 1,-1-3 2,-1-4-1,9-11 3,-16-19-1,-1 5 2,-1-5-1,-1 11 0,-4 3-3,2 15-1,-4 7-2,6 15-1,0 0-2,-11 3-1,11-3 0,-2 17-1,1-3 2,0 2-1,0 2 1,1 1 0,0 2 0,0 2 1,-1-1 0,2 2-1,3-1 2,2 3 0,-2-4 1,3 0 0,1-2 1,4-5 2,2 0 0,-1-6 0,0-4 2,3-3 0,-1-2 0,1 0-1,-1-7 0,0-4 1,-2-1-1,0-1 1,-5-1-2,3-1 0,-3 1 1,-2 1-2,-1 0 0,-4 2-1,-1 11-1,0-11-1,0 11 0,0 0 0,0 0 0,-5 4 0,5-4-2,-4 17 1,4-7 0,0 2 1,1-3 0,4 1 0,5-2 1,1-1 0,1-3 1,4-1 1,0-6 1,-1 1 2,5-7-1,-2-2 1,0-3 1,-10 0 3,28-27-2,-1 3 2,-6-2-1,-11 5-1,-7 5-1,-11 20-3,0 10-1,0 0-2,0 0-1,-5 10-4,-1 7-8,2 7-16,2 5-40,-10-2-5</inkml:trace>
  <inkml:trace contextRef="#ctx0" brushRef="#br0" timeOffset="796701.5687">23689 17562 0,'12'-6'4,"4"3"-2,0-1 2,1 0-2,0 0 0,5 1 0,-1-1-1,2-1 0,2 3-1,-2-1 0,2-1 0,1 2 0,-1-1 0,1 3 0,1-3 0,-1 2 0,0 0 0,1-1 0,-1 2 1,-2 0-1,3 0 0,-4 0 0,-2 0 0,2 3 0,-3-1 0,2 1 0,-4 1 0,3 0 1,-2 1-1,1 1 0,-3 0 0,3 0 0,1 1 0,0 1 0,0 0 2,-3 0 1,1 1 2,-3 0 0,3 1 2,-4 0 1,3-2 2,-2 4-1,0-3 1,-2 3-2,1-1-1,-5 0 0,5 1 0,-7 1-1,0 0-1,-2 0 1,0 0-1,-2 1 1,-1 2-2,-1-1 2,-2 0-4,0 3 3,0-1-3,-2 1 1,-3 1-2,0 1 0,5-20-1,-6 21-1,0-2-1,-1 8-1,1-2-1,-3 1 0,-1 1-3,-1-1 1,1 3 3,-4-2-2,0 2 1,-4 0 2,0-1 2,-2 0 2,-1 1 2,-4-3-1,0 1 2,-4-3 1,-2 3-1,-2-8-1,0 0 1,-4-2-3,-39 17 1,36-19-2,0-3 1,-2-2-2,-1-1 0,2-3-1,-2-2-2,-1-2-1,0-2-2,0 0-2,0 0 0,-3-7 1,1-4 2,0 0 4,1-3 2,1-4 1,-1-4 4,3-1 1,3-3 0,3-3 0,2-7-1,4 4-2,2-7-2,5 3-2,1-6 0,8 7 1,0-7-1,8 8-2,6-7 1,0 8 0,6-7-2,4 9 2,6-8 0,1 9 0,3-3 1,0 5-1,7 4 1,-3 1 0,4 0-2,1 3 2,3 0 0,1 1-1,2 1 1,3 0-1,-4 3 1,7 1-2,1-1-1,-1 4 1,3 1 0,-1 1 1,-1 3-1,0-1 1,-1 4 0,0 1 1,-3-1 1,-1 3-1,-1 0 0,-2 0 0,-2 3-1,-4 4 1,0-1 0,-6 1 0,-3 2-1,-1-1 2,-2 1 0,-3 1 0,-2-1 3,0 1-2,-4-1 4,2-1-2,-9-8 1,12 17 2,-12-17-1,8 12 2,-8-12 2,4 12-1,-4-12-1,0 0 0,5 9-2,-5-9-1,0 0-3,0 0-6,0 0-10,0 0-13,0 0-32,0 0-6</inkml:trace>
  <inkml:trace contextRef="#ctx0" brushRef="#br0" timeOffset="799382.7221">23505 16346 13,'0'0'3,"0"0"-1,0 0 3,-10-5 0,10 5 1,-16-2 1,8 0 1,-4-1 2,0 2-1,0-1 1,-1 2-1,-3 0-1,2 0 2,-2 0-3,2 0 0,-5 0-1,-1 2-3,-4 1 1,5 0-2,-3 2 0,4-2-1,-3 3 0,3 2-1,0-3 0,3 2-1,5 0 1,-4 0 0,3 3 0,-3-1 0,1 1 1,-2 0-1,1 2 0,-1 1 1,0 1-1,-1 1 1,3 0-1,-3 1 0,2-1 1,0 1-1,0-2 0,1 4-1,-1-4 1,0 3 0,0 1 0,0 0 1,-1 2-1,2-1-1,-1 0 1,1 1 0,1-3 1,3 7-2,0 2 1,3-4 0,0 2 0,3-2 0,1 5 1,1-4-1,1 5 2,0-4-1,0-2 1,0-1-2,-1 1 1,4-2-1,0 0 1,2-2-1,-1-1 0,3-2 2,2 0-2,-1-1 1,2-2-1,1 1 1,0-3 0,1 1-1,-1-2 1,1 1 0,1 0-1,-2-1 2,1-2-1,-1 1 1,0-2 0,3 0 1,-3-1-2,2 0 2,-1 0 0,0-1-1,-2 0-1,4 0 1,-4 0 0,1 1 0,-2-2 0,0 0 1,0 1 1,1-2 1,-10-2-1,18 5 1,-7-3 0,0-1-1,-1 1-1,4-2 1,-3 0-2,4 1-1,-4-1 0,5 0-1,4 0 0,-3 0 1,6-3-1,-5 2 0,7 1 0,-4-2 0,7 0 0,-8 1 0,0 1 1,1-2-1,1 2 0,0 0 0,0-1 0,0 1 0,-3-1 0,3 0-1,1 0 0,0 0 1,-1-1-1,2 0-1,-1 0 1,4-1-2,-4 0 1,8-2-1,-6 1 0,7 0 0,2 0 0,3-3-1,-1 3 2,-1-2-1,3 2 1,-3-2 1,4-1 0,-5 0 1,-3 1 0,0-1 0,-2-2 0,-1 2 0,0-2 0,-3 1 1,0-1 0,-1-3-1,-5 1 2,1 0-1,-4-4 1,3-1 0,-5-1 1,-1-2-1,-1-1-1,1-3 1,-2 2-1,2-4 0,-1 2-1,0-2 2,5-3 0,-6 0-1,6-2 1,-8 3 1,5-4-2,-8 4 1,5-4-1,-8 4 1,-3 2-2,0 1 1,-6 5 0,-1-3-1,-7 4 2,0-1-1,-3 1-1,2 1 1,-4 0 0,1 0 0,-3 2 0,3 0 0,1-1 0,-1 1 0,1 1 1,-2 2 0,3-2-1,-2 5 0,4 0 0,-5 0-1,7 3 1,-5 0 0,4 1-1,-3-1 1,1 0-1,-4-2 0,0 3 1,-3-2-1,-2 1 0,-2-2 0,0 0 0,-1-1 1,1 2-1,0-3 0,-5 2 2,7-1-2,-4 2 0,5 0 0,-3 2 0,6 0-2,-3 2 2,5 1-1,4 1 0,-3 1-1,3 0 0,-4 0 0,2 3 0,-6 0-1,2 1 2,0-1 0,1 1 0,-3-1 1,4-1 0,-1 0 0,2 1 0,2-2 1,4 1-1,-1-2 1,3 2 0,9-2 0,-12 0 1,12 0-2,0 0 1,0 0-1,-9 0 0,9 0 0,0 0-1,0 0-1,0 0 1,0 0 0,0 0-2,0 0-4,0 0-1,-4 10-4,4-10-4,0 0-4,0 0-6,0 0-12,-4 10-16</inkml:trace>
  <inkml:trace contextRef="#ctx0" brushRef="#br0" timeOffset="805241.0572">19330 16907 7,'0'0'3,"0"0"-2,0 0 2,-12-6 2,12 6 0,-14-6 1,5 5 0,-5-2 1,0 1-2,-1-1 0,0 3-1,0 0-1,-3 0-1,0 0 0,-1 2 0,1 0-2,-2 0 1,1 1 0,-1 0-1,1-2 0,1 2 1,1 0-1,1 2 1,-2-3 2,1 3-3,0 0 1,-2 2 1,1-2 0,0 2 0,-8 1-1,8 1 2,-6-2-1,7 1 0,-4 2 1,4-2-1,-1 0 0,5 0 2,3 3 2,-4-3-1,3-1-1,-2 4 1,2-3 0,-1 5-1,0-4 2,-1 4-1,2-1 0,-4 0 1,3 0-2,-2 2 1,5 1 0,-6-1-1,4 1 1,-4 1-1,3-1 2,-1 4-1,0-3 1,-1 6-1,-2-4 1,1 6 0,1-4-1,2 4-1,-2-5 0,8-5-4,0 1 0,1-1 0,0 4-1,1-4 0,-2 4-1,3 2 1,-1 1-1,1 0 2,0 0 2,0 4-1,1 2-1,0-5 1,0 2 0,1 5 0,-1 0 0,2-3 0,0 1 0,0-2 2,0 3-2,0-2 1,3-1-1,-2 2 1,-1-27-2,5 24 0,1 1 0,1 1-1,3 0 1,-1 0 0,1-1 0,3 0 0,0 1 2,4-2 1,-2 0-1,3 0 0,0-2 0,2 0-1,0-2 1,1-1-1,3 2-1,-1-3 2,1 0-2,-2-5 1,3 1-1,1-2 0,1 0 0,1-1 0,1 1-1,-2-4 1,2 3-2,-1-4 2,1 1 0,-1-1-1,1 0 1,0 1 0,0-1 0,1 0-1,-1 0 1,1-2 0,-1 0-1,-2-1 1,3-1-1,-3 0 1,2-1 0,0-2 1,1 3 1,-1-3 1,-1 0 0,1 0 0,-1-3 1,2-5 0,-2 2-1,-1-2 0,2 1-1,-2-4 0,-1 0 1,-1 0-1,1-2-1,-1-3 1,-1 1-1,-3-5 1,3 3-1,18-23 2,-21 14-1,1 5-1,-5-8 1,2 4 0,-2-6 0,0 2-1,-3-7 0,2 4-1,-3-3-1,2 2 1,-5-5 0,3 4 0,-5-5 0,-1 3 0,-1-3 1,0 1-1,5 13 2,-7-50 0,-4 3 0,-1 7-1,-8 3 1,-2 7-1,-2 6 0,0 4 0,0 10-2,-2 2 0,0 2-1,-6 2 1,1 0-1,-4 2 1,2 4-2,-7 0 1,2 4 0,-5 3-2,1 3 2,-2 1 0,0 7 1,1 0-1,-2 2 0,3 3 0,-4 0-2,7 1-1,-2 6 0,5 0 0,-5 2-2,5 1 2,-1 0 0,4 2 1,1 0 1,-2-2 2,5 2-1,-3-3 2,2-2 2,3 0-2,1-3 0,1 1 0,1-1-2,1-1-1,0-1-5,1 0-9,-1 1-10,-1-3-18,13 0-23</inkml:trace>
  <inkml:trace contextRef="#ctx0" brushRef="#br0" timeOffset="806278.1165">17540 17915 7,'0'0'2,"0"0"0,0 0 1,0 0 0,5 1 0,-5-1 2,0 0 0,10 1 0,-10-1 0,10 4-2,-10-4 1,13 8-1,-13-8 1,15 9-1,-15-9 0,16 12 1,-16-12-1,17 15 3,-17-15-1,17 14 2,-17-14 0,18 17 2,-18-17 2,14 14 1,-14-14 1,16 13 1,-16-13 0,16 4-2,-7-3 1,0-1-1,1-5-3,2-2-1,2-3-3,0-6 0,2 0-2,2-5-1,3-1-1,2-5 1,2-3-2,2-3 2,25-21 0,5-22-1,7 5-2,-5 1-5,-4 15-8,-10 5-10,-9 15-15,-9 16-19</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33.570"/>
    </inkml:context>
    <inkml:brush xml:id="br0">
      <inkml:brushProperty name="width" value="0.17143" units="cm"/>
      <inkml:brushProperty name="height" value="0.17143" units="cm"/>
      <inkml:brushProperty name="color" value="#FF0066"/>
    </inkml:brush>
  </inkml:definitions>
  <inkml:trace contextRef="#ctx0" brushRef="#br0">0 1 7080,'10'0'-608,"3"2"101,-7 3 507,0-3 0,-6 14 0,0-6 0</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20.213"/>
    </inkml:context>
    <inkml:brush xml:id="br0">
      <inkml:brushProperty name="width" value="0.08571" units="cm"/>
      <inkml:brushProperty name="height" value="0.08571" units="cm"/>
      <inkml:brushProperty name="color" value="#008C3A"/>
    </inkml:brush>
  </inkml:definitions>
  <inkml:trace contextRef="#ctx0" brushRef="#br0">0 1 7311,'0'10'784,"8"-3"-312,-6-7 351,6 0 61,-8 0-2275,0 0 0,-6 2-171,0 4 1562,0-4 0,6 14 0,0-7 0</inkml:trace>
</inkml:ink>
</file>

<file path=ppt/ink/ink20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5.273"/>
    </inkml:context>
    <inkml:brush xml:id="br0">
      <inkml:brushProperty name="width" value="0.08571" units="cm"/>
      <inkml:brushProperty name="height" value="0.08571" units="cm"/>
    </inkml:brush>
  </inkml:definitions>
  <inkml:trace contextRef="#ctx0" brushRef="#br0">0 1 8622,'6'10'-460,"-1"1"0,0-6 0,-3 6 514,4 1 1,-5 3-1,5 1 1,-5 0 67,-1 0 0,0 0 1,0 0-130,0 0 0,0 0 19,0 0-190,0 0-16,0-7 1,0-9-1,0-11 7,0-3 0,0-2 0,2 2 0,2 1 69,1 3 1,6-1-1,-4-5 1,0 0 122,0 0 1,6 0-13,-3 0 0,5 7 243,1 3 0,-6 6 0,-1 6-95,-2 4 0,0-1 0,-3 2 0,3 1-67,2 3 1,-4 1-1,4 0-173,-2 0 1,-1-5 0,-6-1-374,0 3 472,0-6 0,0 0 0,0-7 0</inkml:trace>
</inkml:ink>
</file>

<file path=ppt/ink/ink20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5.494"/>
    </inkml:context>
    <inkml:brush xml:id="br0">
      <inkml:brushProperty name="width" value="0.08571" units="cm"/>
      <inkml:brushProperty name="height" value="0.08571" units="cm"/>
    </inkml:brush>
  </inkml:definitions>
  <inkml:trace contextRef="#ctx0" brushRef="#br0">1 9 8601,'0'-9'-9,"2"15"0,1 10 20,3 2 1,1-1 0,-4-1 0,4 0 8,2 0 0,-3 6 0,3-1 0,-1-1-153,1-2 1,-5-1 0,1 3 57,-3 1 1,-2 1 0,0-6-808,0 0 882,0-7 0,0 5 0,0-5 0</inkml:trace>
</inkml:ink>
</file>

<file path=ppt/ink/ink20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5.651"/>
    </inkml:context>
    <inkml:brush xml:id="br0">
      <inkml:brushProperty name="width" value="0.08571" units="cm"/>
      <inkml:brushProperty name="height" value="0.08571" units="cm"/>
    </inkml:brush>
  </inkml:definitions>
  <inkml:trace contextRef="#ctx0" brushRef="#br0">1 17 8484,'7'-9'-506,"4"3"1,3 5 0,2 1 126,0 0 0,0 0 379,0 0 0,0 7 0,0 2 0</inkml:trace>
</inkml:ink>
</file>

<file path=ppt/ink/ink20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6.040"/>
    </inkml:context>
    <inkml:brush xml:id="br0">
      <inkml:brushProperty name="width" value="0.08571" units="cm"/>
      <inkml:brushProperty name="height" value="0.08571" units="cm"/>
    </inkml:brush>
  </inkml:definitions>
  <inkml:trace contextRef="#ctx0" brushRef="#br0">321 1 8421,'16'2'-134,"0"3"1,-5-1-1,-2 6 23,-2 3 0,4 1 0,-4 2 0,0 0 193,0 0 1,4 0 0,-6 2 0,-1 1 22,-3 3 0,-1 6 0,0-1 0,0 3-52,0 2 0,-1 1 0,-5-1 0,-4 1-39,-5 5 0,-1-4 0,0 3 0,-2-3 15,-3-2 0,2 5 1,-8 1-1,0-2-337,2-3 1,-5-1 0,1 1 0,-5 0 307,-3 5 0,-15-4 0,2 5 0</inkml:trace>
</inkml:ink>
</file>

<file path=ppt/ink/ink20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8.888"/>
    </inkml:context>
    <inkml:brush xml:id="br0">
      <inkml:brushProperty name="width" value="0.08571" units="cm"/>
      <inkml:brushProperty name="height" value="0.08571" units="cm"/>
    </inkml:brush>
  </inkml:definitions>
  <inkml:trace contextRef="#ctx0" brushRef="#br0">113 32 8573,'-16'0'0,"0"0"0,0-2 0,0-1 0,0-3 0,0-6 0,0 3 0</inkml:trace>
</inkml:ink>
</file>

<file path=ppt/ink/ink20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30.442"/>
    </inkml:context>
    <inkml:brush xml:id="br0">
      <inkml:brushProperty name="width" value="0.08571" units="cm"/>
      <inkml:brushProperty name="height" value="0.08571" units="cm"/>
    </inkml:brush>
  </inkml:definitions>
  <inkml:trace contextRef="#ctx0" brushRef="#br0">16 81 6562,'-9'0'-129,"2"0"0,9 0 193,3 0 1,-1 0-20,7 0 1,-1 0-30,6 0 0,-5 0 1,0 0-23,1 0 1,3 0 0,1 0 19,0 0 1,-6 0 0,1 0 8,1 0 0,3 0 0,1 0 1,0 0 3,0 0 0,0 0 0,0 0 0,0 0-24,0 0 1,0 0-1,0 0 1,0 0-8,0 0 1,6 0-1,1 0 1,0-2 3,0-3 1,4 3 0,-4-3 0,0 3 2,0 2 0,6 0 1,-4 0-1,1 0 3,1 0 1,0 0 0,3 0 0,-1 0-7,-3 0 1,1 0-1,3 0 1,-1 0-2,-2 0 0,-1 0 1,6 0-1,0 0-1,1 0 1,-1 0 0,0 0 0,-2 0 8,-3 0 0,8 0 0,-3 0 0,2 0-7,0 0 0,-2-2 0,0-1 0,-1-3 1,-5 3 0,5 1 0,-5 2 0,5 0 5,1 0 0,-6 5 0,1 1 1,0-3-1,-2-1 1,5-2 0,-3 0 0,1 0-6,-1 0 1,3 0-1,-3 0 1,3 0-3,2 0 0,6 0 1,-1 0-1,-1 0 0,-2 0 0,-2-5 1,0-1-1,0 3 12,0 1 0,0-3 0,0-1 0,-2 3-5,-3 1 0,3 2 0,-5 0 0,2 0 11,0 0 0,-6-2 0,6-1 0,1-3-9,3 3 0,1 1 1,0 2-1,0 0-6,0 0 1,0-5 0,2-1 0,2 3-3,1 1 1,2 2-1,-3 0 1,1 0 7,-1 0 0,3 0 0,0 0 0,0 0 17,1 0 0,-3 0 1,-3 0-1,2 0-3,1 0 0,0 0 0,-3 0 0,2 0-20,1 0 0,6 0 1,-4 0-1,2 0-27,4 0 0,1 0 1,2 0-1,0 0 23,0 0 0,-5 0 1,2 2-1,1 1-14,0 3 0,6-1 0,-9-5 0,3 0 20,2 0 1,6 0-1,-1 0 1,-1 0 1,-2 0 0,-8 0 0,1 0 0,0 0-9,-2 0 0,3 0 0,-6 0 1,-2 0-5,-3 0 1,-1 0 0,2 0 0,2 0 4,1 0 0,1 0 1,-4 2-1,1 1 1,3 3 0,1-1 1,-2-5-1,4 0 1,0 0 1,6 0 0,-6 0 0,1 0 0,1 0 0,-7 5 1,3 1-1,-2-3-1,1-1 1,-1 3-1,-5 1 1,-1-1 1,-5 2 1,5-5-1,-5 3 1,5-3 1,1-2 0,5 5 0,0 1 0,-1-3 1,-2-1 0,-2-2 0,0 0 1,0 0 18,0 0 0,6 0 0,-3 0 0,-3 0 7,-3 0 0,-2 0 1,5 0-1,-2 0 1,-3 0 0,3 5 0,-3 1 0,1-3-30,-1-1 0,1-2 0,-4 0 0,1 0-5,3 0 1,2 0-1,1 0 1,-3 0 7,-1 0 0,0 0 0,5 0 0,0 0-26,0 0 1,0 0 0,0 0 0,0 0 17,0 0 0,0-5 0,0-1 1,-2 3 2,-3 1 0,3 2 0,-3 0 0,2 0 0,-3 0 0,5-5 0,-5-1 0,5 3 0,1 1 0,2 2 1,1 0-1,3 0-42,-3 0 0,5 0 0,-1 0 0,0 0 13,0 0 0,-1 0 0,-6 0 0,0 0 26,0 0 0,0 0 1,2 0-1,1 0 8,3 0 0,-1 0 0,-3 0 0,2 0 21,1 0 1,0 0 0,-3 0 0,2 0-1,1 0 0,1 0 1,-6 0-1,0 0 19,0 0 0,5 0 0,1 0 0,-3 0-12,-1 0 0,0 0 1,2 0-1,1 0-18,-1 0 0,-2 0 0,-2 0 0,-2 0 5,-3 0 1,3 0-1,-3 0 1,1 0-47,-1 0 1,2 0 0,-6 0 0,2 2-73,3 3 1,-5-3-1,1 3 1,-3-1-88,0 1 0,8-3 0,-4 5 1,1-2 184,1 1 0,0 6 0,5-3 0</inkml:trace>
</inkml:ink>
</file>

<file path=ppt/ink/ink20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32.953"/>
    </inkml:context>
    <inkml:brush xml:id="br0">
      <inkml:brushProperty name="width" value="0.08571" units="cm"/>
      <inkml:brushProperty name="height" value="0.08571" units="cm"/>
    </inkml:brush>
  </inkml:definitions>
  <inkml:trace contextRef="#ctx0" brushRef="#br0">0 594 7335,'7'-9'-353,"4"3"0,-2-1 0,2 2 309,1 1 1,2-3 0,2 2 90,0 1 0,-5 1 0,0-1 27,1-1 0,-3-1-44,2 6 1,-6 0 14,6 0 0,-6-1 0,6-3-14,1-1 0,-3-1 0,2 6 0,1 0-8,3 0 0,1-5 0,0 0 0,0 1-12,0 2 1,2 2 0,1 0-1,4 0-18,2 0 1,-3 0 0,3 0 0,0-1-3,0-5 0,0 4 1,3-3-1,-1 3 6,1 2 1,-3 0 0,2 0 0,1 0-7,3 0 0,1 0 1,2 0-1,1 0 4,3 0 0,1 0 0,-3 0 0,1 0-1,-1 0 0,3 0 1,0 0-1,2 0 6,4 0 1,-5 0 0,1 0-1,0 0 0,0 0 1,-3 0 0,3 0-1,0 0 1,0 0 0,-4 0 1,4 0-1,0-1-1,0-5 0,-5 4 0,3-3 1,0 1 3,4-1 1,-2 3 0,2-3 0,-1 1 14,-1-1 0,6 3 1,-5-3-1,3 3-8,-2 2 0,1 0 0,-4-2 0,-1-1-5,0-3 0,0 1 0,-3 5 0,3 0-5,2 0 0,-4 0 0,4 0 0,0-2 4,0-3 1,0 3 0,2-3 0,-4 3 1,0 2 1,-3-5-1,5-1 1,0 3-7,0 1 1,0 2-1,2 0 1,-4 0-3,0 0 1,-3 0 0,5 0-1,-2 0 2,-3 0 1,-1 0 0,1 0-1,1 0-12,-1 0 0,3 0 0,-1 0 0,-3 0-24,-1 0 0,3-2 0,1-1 0,-1-3 9,2 3 1,-5 1-1,5 2 1,-1 0-4,-1 0 1,1-5 0,-6-1-1,0 3 13,0 1 1,2 2 0,1 0 0,3-2 17,-3-3 1,-1 3 0,-2-3 0,0 3 37,1 2 0,-7 0 0,1-2 1,2-1-35,1-3 0,-3 1 1,-3 5-1,1 0-9,0 0 0,-3-5 0,3-1 0,0 3 3,0 1 1,-6 0 0,4-1 0,-1-3-7,-1 3 1,8-4 0,-4 1-1,1 3 35,1 1 0,-6 2 0,4-2 0,0-2 19,0-1 0,-3 0 0,4 5 0,3 0-26,1 0 1,0-6-1,-1 1 1,-2 2-4,1 1 1,2 2 0,2 0 0,-1-2-19,-4-3 1,3 3-1,-3-3 1,1 3 28,-1 2 1,3-6 0,-3 1 0,1 1-2,-1 3 0,2 1 0,-6-2 0,2-2-15,3-1 0,-3 0 1,2 3-1,0-2-36,-3-1 1,7 0-1,-6 3 1,1-2 8,1-1 1,0 0 0,5 3 0,0-2 2,0-1 1,0 0 0,2 5-1,2 0-6,1 0 0,0 0 0,-4-2 0,-1-2 3,0-1 1,2 0-1,1 5 1,3-2-8,-3-4 1,4 5-1,1-5 1,-1 4 1,0 2 0,4-1 0,-6-3 0,1-1 50,1 1 1,-5 2 0,5 2-1,-2-1-33,1-5 1,1 5 0,-3-5 0,1 3 6,-1-3 1,3 4 0,-2-3 0,1 2-18,1-3 0,-5 4 0,5-3 1,-2 3-2,1 2 1,-1-5 0,-3 0 0,2 1 10,1 2 0,0 2 0,-5 0 1,1 0 18,-1 0 0,5 0 1,0 0-1,1 0 1,1 0 1,-3-5 0,5 0-1,0 1 8,0 2 1,0 2 0,3 0-1,-1 0 12,1 0 1,-4 0 0,-1 0 0,-2-2-11,1-3 0,4 3 1,-4-3-1,-3 3 3,-1 2 1,-2 0-1,2 0 1,2 0-12,1 0 0,1 0 0,-6 0 0,0 0-42,0 0 0,0 0 0,0 0 0,0 0 1,0 0-28,0 0 1,2 0 0,2 0 55,1 0 1,1 0 0,-6 0 0,0 0 43,0 0 1,0 0 0,0 0 0,0 0-1,0 0 1,0 0 0,0 0 0,0 2-35,0 3 1,6-3-1,-1 3 1,-1-3 6,-2-2 0,-2 2 1,0 2-1,0 1-69,0-1 0,5-1 0,1 1 0,-3 1 54,-1-1 0,0-3 0,2-1 0,1 0 13,-1 0 1,5 0 0,2 0 0,1 0-17,-1 0 1,7 0 0,-6 0 0,1 0 1,1 0 0,-1 0 1,1 0-1,-1 0 3,-1 0 1,4 0 0,-10 0 0,-1 0 51,2 0 1,-5 0 0,4 0 0,-5 0-15,-1 0 0,1-5 0,-1 0 1,0 1-25,0 2 1,5 2 0,1 0-1,-3 0-59,-1 0 0,5 0 0,2 0 0,2 0 56,0 0 0,-6 0 0,6 0 0,0 0 9,-2 0 0,3 0 0,-5 0 0,1 0-10,-1 0 0,4 0 1,-6 0-1,-1 0-14,-3 0 1,5 0 0,-1 0-1,-1 0-23,-2 0 0,3 0 1,1 0-1,-3-1 0,-1-5 1,-2 4-1,0-3 1,0 3 8,0 2 0,-5 0 0,0 0 1,0 0 20,-2 0 0,5 0 0,-3 0 1,1 0 12,-1 0 1,3 0-1,-5 0 1,2 0-27,-1 0 0,1 0 0,5 0 0,0 0-3,0 0 0,-1 0 0,-3 0 0,-1 0 4,1 0 1,-3 0 0,0 2 0,-2 2 39,-3 1 1,3 0-1,-1-5 1,-1 0-6,2 0 1,-5 0 0,5 2 0,-1 2-28,-1 1 0,2 0 1,-3-5-1,3 0-19,2 0 0,0 0 1,1 0-1,-2 0 24,-1 0 1,-5 0 0,5 0 0,-2 2 20,1 3 1,-1-3 0,-5 4 0,0-5 36,0-1 0,0 0 0,0 0-21,0 0 0,0 0 1,0 0-132,0 0 1,0 0-47,0 0 0,-1 2-1173,-5 3 79,-3-3 1218,-14 5 0,-9 1 0,-9 0 0</inkml:trace>
</inkml:ink>
</file>

<file path=ppt/ink/ink20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37.491"/>
    </inkml:context>
    <inkml:brush xml:id="br0">
      <inkml:brushProperty name="width" value="0.08571" units="cm"/>
      <inkml:brushProperty name="height" value="0.08571" units="cm"/>
    </inkml:brush>
  </inkml:definitions>
  <inkml:trace contextRef="#ctx0" brushRef="#br0">16 65 6775,'-2'-14'-959,"-3"3"959,3 4-8,-5 0 0,7 3 407,0-6 413,0 6-605,0-3-98,0 7 0,0 2 1,0 3-43,0 6 0,0 3 0,0 2 0,0 0-35,0 0 1,0 0 0,0 2 0,0 2 10,0 1 1,0 2 0,0-3 0,0 1-2,0-1 1,0 3-1,0 0 1,0 0-42,0 0 1,5 0 0,1-3 0,-1 1-1,2-1 1,-5-2 0,3-2 0,-3 0-13,-2 0 0,0-5 0,2-2-205,3-2-293,-3 5 380,5-10 0,-7 3 1,0-10 128,0-6 0,-7-3 0,-2-2 0</inkml:trace>
</inkml:ink>
</file>

<file path=ppt/ink/ink20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37.891"/>
    </inkml:context>
    <inkml:brush xml:id="br0">
      <inkml:brushProperty name="width" value="0.08571" units="cm"/>
      <inkml:brushProperty name="height" value="0.08571" units="cm"/>
    </inkml:brush>
  </inkml:definitions>
  <inkml:trace contextRef="#ctx0" brushRef="#br0">1 112 8229,'9'-7'-202,"-4"-4"0,-1 4 1,-1 0-549,3 0 1,-1 4 716,-5-8 1,2 7 0,1-3 187,3 0 0,6 5 0,-1-5-67,3 0 0,7 3 1,1-5-1,-3 2-17,-1 4 1,4 1 0,-1 2 0,-1 0-71,-3 0 0,-1 0 1,0 0-1,1 0 6,-1 0 0,-6 7 0,1 4 1,1 3 0,-3 2 0,0 0 21,-2 0 0,-1 0 0,-6 0 9,0 0 0,-6 0 0,-1 0-13,-2 0 0,-1-1 0,-6-3-9,0-1 0,0-6 0,-1 4 0,1-2-18,0-3 1,-1-2 0,-3-2 0,-1 0-109,1 0 0,2 0 1,2 0-81,0 0 0,5 0 0,3-2 190,0-4 0,-4-2 0,3-9 0</inkml:trace>
</inkml:ink>
</file>

<file path=ppt/ink/ink20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38.358"/>
    </inkml:context>
    <inkml:brush xml:id="br0">
      <inkml:brushProperty name="width" value="0.08571" units="cm"/>
      <inkml:brushProperty name="height" value="0.08571" units="cm"/>
    </inkml:brush>
  </inkml:definitions>
  <inkml:trace contextRef="#ctx0" brushRef="#br0">402 1 8107,'-16'0'-502,"0"0"0,5 1 0,0 3 500,-1 1 1,1 8 0,-3-4-1,-2 1 69,3 1 1,-5 0 0,4 5 0,-5 0 32,-1 0 1,-3 5 0,1 2 0,3 1-42,1-1 0,2 5 0,0-3 0,0 2-1,0 0 0,2-1 1,1 5-1,3-3-22,-3-1 0,6 0 0,2 3 0,3-2-7,2-1 1,0 0 0,0 3 0,0-3-39,0-6 0,2 2 1,3 1-1,6-1-142,3 0 1,4 0 0,1-3 0,4 1 150,2-1 0,2-3 0,5-1 0</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21.941"/>
    </inkml:context>
    <inkml:brush xml:id="br0">
      <inkml:brushProperty name="width" value="0.08571" units="cm"/>
      <inkml:brushProperty name="height" value="0.08571" units="cm"/>
      <inkml:brushProperty name="color" value="#008C3A"/>
    </inkml:brush>
  </inkml:definitions>
  <inkml:trace contextRef="#ctx0" brushRef="#br0">401 123 6038,'0'-17'289,"-2"1"1,-2 3-149,-2 1 0,1 6 0,3-4 0,-4 3 1,4-1-1,-6 4-48,0-2 1,-1-2-87,-9 3 0,1 3 1,-1-4-1,-1 4 1,-2 2 28,-3 0 0,2 0 1,5 0-1,-3 0-43,-3 0 1,3 6 0,-3-1 0,4 1 57,1 2 0,7-4 0,-1 6 1,0-1-32,3 1 0,-5 2 1,8 5 19,2 1 0,2-7 0,4 1-47,4 2 1,4-5 0,7 1 0,-1 0 3,-4-1 1,5-5 0,-1 2-1,5-4-9,0-2 0,-1 0-6,-3 0 1,1 0 0,-1 0 0,-1 0-8,2 0 1,-1 0-1,1 0 1,-3-2-63,-3-4 1,4 4 0,-7-6 0,3 3 42,0-1 1,-7-6-1,5 4 87,-2-1 1,3-3 53,-5-5 0,2 5 44,-2 0 0,-4 7 220,4-7-28,-4 8-164,-2-4 1,0 10-46,0 4 1,0-2 0,-2 8-14,-4 1 0,4 3 0,-4 1 0,4 1-53,2-1 0,0 0 0,0 1 1,0-1 11,0 1 1,0 0 0,0 0 0,0-1-243,0 1 0,-6-1 0,0 1-260,3-1 1,1 1-1,2-1-250,0 1 0,0-7 682,0 1 0,0-1 0,0 7 0</inkml:trace>
</inkml:ink>
</file>

<file path=ppt/ink/ink20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39.468"/>
    </inkml:context>
    <inkml:brush xml:id="br0">
      <inkml:brushProperty name="width" value="0.08571" units="cm"/>
      <inkml:brushProperty name="height" value="0.08571" units="cm"/>
    </inkml:brush>
  </inkml:definitions>
  <inkml:trace contextRef="#ctx0" brushRef="#br0">0 81 8373,'11'-6'0,"0"1"0,-8-8 0,4 10-628,-7-8 1,2 8 612,4-3 0,-5 3 1,7-1 41,-1-1-50,-6-1 1,7 8 65,-8 4 0,0-3 1,0 8-10,0 1 0,-2 3 0,-2 1 0,-1 0 3,1 0 0,3-6 1,1 1 3,0 2 1,0 1 0,1 0 0,3-1-12,1-3 1,8-4 0,-3 2-4,5 0 1,-5-3-1,1-5-61,1 0 0,3 0 8,1 0 1,-2-2 0,-2-1-1,-1-5-96,2 0 1,-4 2 0,-1-4 83,0-3 1,2-1 31,-4-2 0,1 7 1,-4 2-5,3 0 22,-1 5-1,-5-5 0,0 8 49,0 5 1,0-3 0,0 8 0,2 0-44,3-2 0,-1 5 1,6-5-1,1 2 105,-2-1 1,5-4-1,-3 4-13,3 3 1,2-6-1,0 0 1,0-2-85,0 1 0,-5-1 0,0-5 0,1 0-66,2 0 1,4-2 0,4-3 28,4-6 0,-8 2 0,-2-1 0,-2-1-7,1 2 1,-6-5 0,-2 3-1,-2-3 2,0-2 0,1 0 0,-6 0-20,0 0 0,-2 0 0,-2 0-40,-1 0 1,-7 7 0,3 2-1,-2 1-42,0 1 1,1-1 0,-6 6 0,0-1-120,0-5 0,5 5 0,0-5-349,-1 4 587,-3 2 0,-1 8 0,0 0 0</inkml:trace>
</inkml:ink>
</file>

<file path=ppt/ink/ink20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0.158"/>
    </inkml:context>
    <inkml:brush xml:id="br0">
      <inkml:brushProperty name="width" value="0.08571" units="cm"/>
      <inkml:brushProperty name="height" value="0.08571" units="cm"/>
    </inkml:brush>
  </inkml:definitions>
  <inkml:trace contextRef="#ctx0" brushRef="#br0">0 0 6327,'16'0'940,"-7"0"-1190,5 0 0,-12 7 327,3 4 1,-3 3-1,-2 2-8,0 0 0,0 0 1,0 2-1,0 2-53,0 1 1,5 0-1,1-5 1,-3 0 2,-1 1 1,4-1 0,1 0 0,0 0-26,0 0 0,0 0 0,-3 0 0,3-2 2,2-3 0,-4 3 7,6-3 1,-6 1 0,4 1-95,-2-3 31,-2-6 54,-5 3 0,-5-14 18,0-4 1,-6-3 0,6-2 2,1 0 1,2 0 0,2 0-11,0 0 1,0 0 0,2 0-5,3 0 1,-1 1-1,7 3-2,1 1 0,2 2 0,2-1 0,0 4-2,1 4 0,-7-3 1,1 0-1,1 1 2,3 2 0,1 2 1,0 0-1,0 0 18,0 0 0,0 0 0,0 0 0,0 0 64,0 0 0,-5 0 0,-1 0-49,3 0 0,-4 6 0,0 1 0,-2 2-17,-4 3 0,1-3 1,-1 2-1,3 1-21,-3 3 1,-1 1 0,-2 0 0,2-2-3,3-3 0,-3 3 0,3-3-71,-3 3 1,0 0 0,1-1-193,3-3 1,-1 1-153,-5 5 1,2-7 422,3-4 0,-3 4 0,5 0 0</inkml:trace>
</inkml:ink>
</file>

<file path=ppt/ink/ink20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0.847"/>
    </inkml:context>
    <inkml:brush xml:id="br0">
      <inkml:brushProperty name="width" value="0.08571" units="cm"/>
      <inkml:brushProperty name="height" value="0.08571" units="cm"/>
    </inkml:brush>
  </inkml:definitions>
  <inkml:trace contextRef="#ctx0" brushRef="#br0">289 65 8036,'9'0'-556,"-2"-2"335,-7-4 0,0 3 285,0-8 0,0 6 0,-2-4 11,-3 2 1,1 1-1,-6 6-101,-3 0 1,-1-5 0,-2 0 14,0 1 1,0 2 0,0 2-1,0 2 15,0 4 0,0-5 1,0 6-1,0-1 32,0-1 1,0 6 0,0-4 0,1 2 44,5 3 0,-5 3 1,7 1-37,-1 0 0,2 0 0,7 0-12,0 0 0,0 0 0,1-2 0,3-2-1,1-1 0,8-5 1,-3 4-8,5 3 1,1-4-1,0 0 1,0-2-44,0-4 0,0-1 1,0-2-18,0 0 0,0 0 0,0 0 1,-2-2-1,-3-3 0,3 1 0,-3-6-7,3-3 0,0-1 0,-1-2 1,-4 0-37,-2 0 0,0 0 0,-3 0 12,1 0 1,2 1-1,-3 3-10,1 1 3,0 1 22,-12 1 1,4 2 123,-8 7 0,6 7 108,-6 3 0,7 5 0,-1 1-132,3 0 1,2 0 0,2 0-45,3 0 0,4 0 1,7-2-1,0-3-42,0-6 1,-5 2 0,0-1 0,1-3-89,2-1 0,2-2 0,0 0-95,1 0 1,-1 0 0,0 0 0,-2-2-393,-3-3 612,3 3 0,-5-19 0,7 3 0</inkml:trace>
</inkml:ink>
</file>

<file path=ppt/ink/ink20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1.174"/>
    </inkml:context>
    <inkml:brush xml:id="br0">
      <inkml:brushProperty name="width" value="0.08571" units="cm"/>
      <inkml:brushProperty name="height" value="0.08571" units="cm"/>
    </inkml:brush>
  </inkml:definitions>
  <inkml:trace contextRef="#ctx0" brushRef="#br0">1 79 7976,'0'-16'-167,"0"0"-98,0 0-705,0 7 1052,0-5 0,2 12-2,3-3 1,-3 5 0,3 5-1,-3 6-16,-2 3 0,0 2 1,0 0-1,0 2-4,0 3 0,2-3 0,1 5 0,3-1-3,-3-1 0,-1 2 0,-2-3 0,0 1-39,0-1 0,0 3 1,2-2-1,1-1-42,3-2 0,1 0 1,-4 1 1,3 3 1,1-1 0,-4-5-166,3 0 1,-1-5 0,-3-2-711,3-2 897,-3-2 0,-2-5 0,-9 0 0</inkml:trace>
</inkml:ink>
</file>

<file path=ppt/ink/ink20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1.398"/>
    </inkml:context>
    <inkml:brush xml:id="br0">
      <inkml:brushProperty name="width" value="0.08571" units="cm"/>
      <inkml:brushProperty name="height" value="0.08571" units="cm"/>
    </inkml:brush>
  </inkml:definitions>
  <inkml:trace contextRef="#ctx0" brushRef="#br0">1 33 7403,'16'-6'125,"0"1"11,0 1 1,-5 3-1,-1 1 1,3 0-92,1 0 1,2-6 0,0 1 0,0 1-28,0 3 0,0 1 1,0 0-736,0 0 717,-7 0 0,5 0 0,-5 0 0</inkml:trace>
</inkml:ink>
</file>

<file path=ppt/ink/ink20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2.650"/>
    </inkml:context>
    <inkml:brush xml:id="br0">
      <inkml:brushProperty name="width" value="0.08571" units="cm"/>
      <inkml:brushProperty name="height" value="0.08571" units="cm"/>
    </inkml:brush>
  </inkml:definitions>
  <inkml:trace contextRef="#ctx0" brushRef="#br0">65 64 6827,'0'-8'-16,"0"-7"0,0 12 547,0-8-321,0 8-191,0-5 0,-2 8 7,-3 0 1,1 8-1,-5 2-53,2 4 0,-4 2 0,4 1 24,-2-1 1,6 0 0,-3 0 69,5 0 0,1 0 0,0 0-29,0 0 0,5 0 0,2-2 22,2-3 0,2 1 1,5-6-1,0-3-16,0-1 1,0-2-1,0 0-45,0 0 0,0 0 1,0 0-1,0-2-27,0-3 1,-2 1 0,-1-6 0,-3-1-18,3 2 0,1-5 1,0 3-1,-1-3-33,-2-2 1,-3 0 0,5 1-1,-4 3 2,-2 1 0,4 1 0,-4-6 1,0-1 6,0 1 0,-2 0 72,-5 0-4,0 7 0,-1 2 117,-5 7 0,3 0 6,-8 0 0,2 2-47,-2 3 1,-1 4-24,7 7 0,1-5-3,9 0 1,-1-8 0,7 3-24,1-5 1,2 5 0,2-1 0,0-1 8,0-2 0,0-2 0,1 1 0,-1 3-16,0 1 0,0 2 0,0-3 1,0 1-49,0-1 0,0 3 0,0 0 27,0 2 0,-2-4 0,-1 6-8,-3 1 1,-6-3-1,1 2 1,-3 2 1,-2 1 0,0 2 7,0 0 0,-2-2 0,-1-1 0,-5-4 50,0-2 1,-3 5 0,-5-3-8,0 0 1,0-2 0,0-7-50,0 0 0,0 0 1,0 0-1,0 0-32,0 0 1,0-5 0,-1-2 0,1-1-36,0 1 0,6-3 0,-1 4-68,-1 3 1,-3-4-254,-1 1 99,7-6 0,4 10 0,10-5-269,6 0 565,3 5 0,2-12 0,0 5 0</inkml:trace>
</inkml:ink>
</file>

<file path=ppt/ink/ink20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2.908"/>
    </inkml:context>
    <inkml:brush xml:id="br0">
      <inkml:brushProperty name="width" value="0.08571" units="cm"/>
      <inkml:brushProperty name="height" value="0.08571" units="cm"/>
    </inkml:brush>
  </inkml:definitions>
  <inkml:trace contextRef="#ctx0" brushRef="#br0">1 48 7863,'0'-16'-89,"0"0"0,2 7-346,3 4 1,-2 3 434,8 2 0,0 0 0,5 0 0</inkml:trace>
</inkml:ink>
</file>

<file path=ppt/ink/ink20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4.571"/>
    </inkml:context>
    <inkml:brush xml:id="br0">
      <inkml:brushProperty name="width" value="0.08571" units="cm"/>
      <inkml:brushProperty name="height" value="0.08571" units="cm"/>
    </inkml:brush>
  </inkml:definitions>
  <inkml:trace contextRef="#ctx0" brushRef="#br0">97 80 8333,'0'-16'0,"0"6"0,0-1 0,0 6-770,0-6 731,0 7 69,0-3 0,-2 7 0,-1 2 42,-3 3 0,-6 4 0,1 7-28,-3 0 0,3 0 0,2 0 0,1 0 3,-1 0 1,5 0 0,-1 0-2,3 1 0,2-1 0,0 0 14,0 0 1,0 0 0,2 0 0,3 0-15,6 0 1,-2-6-1,1-1 1,3 0-38,1 0 1,2-3-1,0 2 1,0 1-6,0 0 1,2-5 0,2 1 0,1-3-22,-1-2 0,-3 0 0,0 0 0,-1 0-72,0 0 0,0-2 0,0-3-14,0-6 0,-2 2 1,-2-1-1,-3-3-4,-2-1 1,1-2-1,-5 0 1,2 0 29,-1 0 1,-2-2 0,-2-2 0,0-3-29,0-2 1,0 6-1,2-5 1,1 3 113,3 0 1,-1-1 0,-5 6 57,0 0 73,0 7-25,0 2-62,0 7 0,0 7 0,0 4 18,0 3 0,0-3 0,0 0 0,0 1 6,0 2 1,0 8 0,2-1 0,1-1-53,3-3 1,-1 0 0,-3 0 0,1 3-6,3 1 1,-1 1 0,-5-6-1,0 0-37,0 0 0,2-2 1,1-1-1,3-3-2,-3 3 0,-1-4 60,-2 1-13,0-6 0,0 1 0,-2-10-45,-3-6 1,3 2 0,-3-1-1,1-3-48,-1-1 0,3-2 1,-3 0-1,3 0-10,2 0 0,0 0 0,0 0 0,2 0 51,3 0 0,-1 5 0,6 2 0,1 0 17,-2 0 0,5 6 0,-3-3 0,3 4 7,2 2 1,0 0-1,0 0 1,2 0 11,3 0 1,-1 0 0,5 0-1,0 0 6,0 0 0,-4 0 0,4 0 0,0 0 6,0 0 1,-4 6-1,4 1 1,-1 0-17,-5 0 1,-6 4-1,-5-4 1,1 0-31,0 0 0,-5 6 0,1-3 68,-3 5 0,-2-5 0,-2-1 0,-1 0 54,-3 0 1,-4-4-1,2 4-7,0-2 0,2 6-39,-4-2 1,6-2-5,-1 1 19,3-6 0,9 5-57,4-4 1,3-3 0,2 3-15,0-3 1,0-2 0,-2-2 4,-3-3 1,3 3 0,-5-5-1,2 2-30,0-1 0,-1-4 1,4 2-1,-1 1-25,-2 0 0,-2-5 0,3 3 0,-1-2-5,1 0 1,-3 1-27,2-6 1,-8 0-24,3 0 1,-5 5 52,-1 0 0,-1 8 0,-5-3 86,-4 5 0,1 1 0,-2 0 0,0 1 42,2 5 1,-5-3-1,3 8 11,-3 1 1,4 1 0,1-1-1,2-1 4,3 1 0,2-3 0,2 2-50,0 2 0,0 1 0,2 0 0,3-3-61,6-6 1,-2 2-1,2-1 1,1-3-81,2-1 1,4-2 0,2 0 0,1 0-217,-1 0 0,-2-2 0,-2-1 36,0-3 281,-7-6 0,5-4 0,-5-9 0</inkml:trace>
</inkml:ink>
</file>

<file path=ppt/ink/ink20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4.884"/>
    </inkml:context>
    <inkml:brush xml:id="br0">
      <inkml:brushProperty name="width" value="0.08571" units="cm"/>
      <inkml:brushProperty name="height" value="0.08571" units="cm"/>
    </inkml:brush>
  </inkml:definitions>
  <inkml:trace contextRef="#ctx0" brushRef="#br0">72 16 8323,'-16'0'0,"0"-2"-174,0-3 1,5 3-182,1-3 0,8 3 356,2 2 0,2 0 0,8 0 0,3 0 115,1 0 1,2 0 0,0 0 0,0 0-53,0 0 0,6 0 1,1 0-1,2 0-17,3 0 1,3 0 0,1 0 0,0 0 1,0 0 1,0 0 0,-2 0 0,0 0-91,3 0 1,-12 0 0,7 0 0,-4 0-388,-3 0 1,0 0 427,-5 0 0,0 7 0,0 2 0</inkml:trace>
</inkml:ink>
</file>

<file path=ppt/ink/ink20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5.629"/>
    </inkml:context>
    <inkml:brush xml:id="br0">
      <inkml:brushProperty name="width" value="0.08571" units="cm"/>
      <inkml:brushProperty name="height" value="0.08571" units="cm"/>
    </inkml:brush>
  </inkml:definitions>
  <inkml:trace contextRef="#ctx0" brushRef="#br0">1 16 8144,'7'-9'0,"-5"2"-695,5 7 715,-7 0 0,0 7 1,0 4 45,0 3 0,5 8 1,1-1-1,-3-1 31,-1-3 0,0 5 0,1 1 0,3 0-24,-3 0 0,1 6 1,-1-2-1,3 1-96,-3-1 0,1 1 0,-1-5 1,3 1 6,-3-1 1,-1 3 0,-2-4 0,0-3-71,0-1 0,2-3 0,2-3-442,1-1 128,0-1 0,-7 5-60,-3-5 460,-4-10 0,-7-9 0,0-7 0</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22.662"/>
    </inkml:context>
    <inkml:brush xml:id="br0">
      <inkml:brushProperty name="width" value="0.08571" units="cm"/>
      <inkml:brushProperty name="height" value="0.08571" units="cm"/>
      <inkml:brushProperty name="color" value="#008C3A"/>
    </inkml:brush>
  </inkml:definitions>
  <inkml:trace contextRef="#ctx0" brushRef="#br0">315 88 7232,'0'-17'-233,"-2"1"386,-3 5 0,3 1 1,-6 6-87,0-2 1,-2-6 0,-7 7 19,-1 1 0,1 2 0,0 2 0,-1 0-94,1 0 0,-1 0 1,1 0-1,-1 0 40,1 0 0,-1 2 0,1 4-67,-1 5 1,3-1 0,3 2 0,4-1 57,1-1 0,5 5 1,-4-3-1,4 4-2,2 1 1,2 1 0,2-1-17,2 0 0,7-5 0,-1 0-14,3 1 0,3-5 1,-1-2 7,1-4 0,-1-2 1,1 0-30,-1 0 1,1-2-1,-1-4-136,1-6 0,-1-3 1,-1-3 139,-5 1 1,5 0 80,-5-1 1,-3 1-1,0 1 20,0 4 0,-6 3 177,3 3-181,-3 4 1,-4-6 68,-3 8 1,1 0-51,-8 0 0,8 8 0,-4 4 284,1 3 1,5 3-295,-4-1 1,4 1 0,0-1 0,-2 0 0,-2 1 4,2-1 1,2 1-1,2-1 1,0 1-103,0-1 1,0 1-1,0-1-108,0 1 0,0-1-427,0 1 1,0-7-252,0 1 515,0 0 287,0-3 0,-7-1 0,-3-8 0</inkml:trace>
</inkml:ink>
</file>

<file path=ppt/ink/ink20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6.029"/>
    </inkml:context>
    <inkml:brush xml:id="br0">
      <inkml:brushProperty name="width" value="0.08571" units="cm"/>
      <inkml:brushProperty name="height" value="0.08571" units="cm"/>
    </inkml:brush>
  </inkml:definitions>
  <inkml:trace contextRef="#ctx0" brushRef="#br0">0 112 7818,'5'-16'0,"1"0"-438,-3 0 1,1 5-1,1 3 352,6 0 0,-2-2 0,1 4 180,3 3 1,1-1-1,2 1 1,0-3-45,0 3 1,0 1 0,0 2 0,0 0-38,0 0 1,2 5 0,2 2 9,1 2 0,1-3 0,-6 3 1,-2 0-32,-3-1 0,1 3 1,-5 5 21,2 0 1,-5 0 0,1 0-1,-3 0 90,-2 0 0,-2 0-31,-3 0 1,-4-1 0,-5-3 0,1-3-31,2-2 1,1 4 0,-6-6 0,0-1-35,0-2 1,0-2 0,-1 0-1,1 0-50,0 0 0,-5 0 0,0 0-143,1 0 1,2 0 0,2 0-75,0 0 0,5 0 0,3-2-274,0-4 532,3 5 0,-2-14 0,-2 7 0</inkml:trace>
</inkml:ink>
</file>

<file path=ppt/ink/ink20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6.575"/>
    </inkml:context>
    <inkml:brush xml:id="br0">
      <inkml:brushProperty name="width" value="0.08571" units="cm"/>
      <inkml:brushProperty name="height" value="0.08571" units="cm"/>
    </inkml:brush>
  </inkml:definitions>
  <inkml:trace contextRef="#ctx0" brushRef="#br0">0 65 8146,'9'-7'-368,"0"5"491,-4-3 0,4 3-471,7 2 1,0 0 207,0 0 0,-5 0 181,0 0 0,-1 0-23,6 0 1,1 5 0,-1 3 6,0 0 0,-6 1 0,-1 4 0,0-2 0,0 1 1,-5-3 0,1 2-1,-3 1-30,-2 2 0,0 2 0,0 0 25,0 0 1,0-5 0,-2-2 81,-3-2 1,1-1-76,-7-6 0,1 0-51,-6 0 1,7-2 0,2-2 0,1-3-50,1-2 1,-2-2 0,3-5 21,-1 0 1,-1 0-1,6 0 1,0 0 20,0 0 1,0 6-1,0-1-1,0-2 0,8-1 1,2-2 8,5 0 1,1 7 0,0 4 0,0 1-77,0-1 1,0 3 0,0-3-140,0 3 0,0 2 0,0 0 237,0 0 0,7 0 0,2 0 0</inkml:trace>
</inkml:ink>
</file>

<file path=ppt/ink/ink20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6.876"/>
    </inkml:context>
    <inkml:brush xml:id="br0">
      <inkml:brushProperty name="width" value="0.08571" units="cm"/>
      <inkml:brushProperty name="height" value="0.08571" units="cm"/>
    </inkml:brush>
  </inkml:definitions>
  <inkml:trace contextRef="#ctx0" brushRef="#br0">0 15 8146,'16'0'-568,"-5"-5"253,0-1 1,-8 3 358,3 8 0,-4-1 0,-2 6 54,0 3 1,0-4 0,0 1-38,0 3 0,0 1 0,0 2 2,0 0 1,0-5-1,0 0-139,0 1 0,0-3-917,0 2 993,0-1 0,0-1 0,0-2 0</inkml:trace>
</inkml:ink>
</file>

<file path=ppt/ink/ink20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7.057"/>
    </inkml:context>
    <inkml:brush xml:id="br0">
      <inkml:brushProperty name="width" value="0.08571" units="cm"/>
      <inkml:brushProperty name="height" value="0.08571" units="cm"/>
    </inkml:brush>
  </inkml:definitions>
  <inkml:trace contextRef="#ctx0" brushRef="#br0">1 104 8146,'0'-16'54,"0"0"1,0 0-678,0 0-792,0 0 1213,0 0 1,0 9 201,0 7 0,7 7 0,2 9 0</inkml:trace>
</inkml:ink>
</file>

<file path=ppt/ink/ink20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7.513"/>
    </inkml:context>
    <inkml:brush xml:id="br0">
      <inkml:brushProperty name="width" value="0.08571" units="cm"/>
      <inkml:brushProperty name="height" value="0.08571" units="cm"/>
    </inkml:brush>
  </inkml:definitions>
  <inkml:trace contextRef="#ctx0" brushRef="#br0">193 1 8146,'16'0'0,"-6"0"-616,1 0-554,-7 0 1366,3 0 1,-14 0-51,-4 0 0,2 0 1,-2 0-103,-1 0 1,-2 2-1,-3 1-3,1 3 0,0 1 0,0-4 0,2 4-56,3 2 1,-3-3 0,4 4 0,-5 1 38,-1-2 1,6 3 0,1-4 0,1 0 86,5 5 0,1-4 1,2 2-8,0 1 0,0 2 0,0 2 17,0 0 1,7 0 0,4-1-17,3-5 1,-3-1 0,0-5 0,1 1-78,2-1 0,2-3 0,0-1 0,0 0-102,0 0 0,0 0 0,1 0 0,-1 0-107,0 0 0,0 0 1,-2-1-1,-2-3-129,-1-1 1,0-1-1,3 5-749,-3-5 1059,3 5 0,-12-14 0,5 6 0</inkml:trace>
</inkml:ink>
</file>

<file path=ppt/ink/ink20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8.168"/>
    </inkml:context>
    <inkml:brush xml:id="br0">
      <inkml:brushProperty name="width" value="0.08571" units="cm"/>
      <inkml:brushProperty name="height" value="0.08571" units="cm"/>
    </inkml:brush>
  </inkml:definitions>
  <inkml:trace contextRef="#ctx0" brushRef="#br0">64 129 8154,'11'0'-429,"0"0"145,1 0 1,-3 0-1,2 0 287,1 0 0,3 0 0,-1-2-17,-3-3 1,3 3 9,-4-3 0,-1-2 0,0 0-16,-2-2 0,4 3 0,-6-4 4,-1-3 0,-2 4-75,-2-1 75,0-1 0,-2-3 0,-3 3 25,-6 6 1,2 3 0,-2 2 41,-1 0 0,-2 0 1,-2 0-1,0 0-7,0 0 0,5 0 1,0 0-1,-1 2 14,-3 3 0,-1-1 0,0 6-35,0 3 1,6 1 0,1 2 62,2 0 1,1 0 0,6 0-47,0 0 1,0 0 0,0 0 0,0 0 171,0 0 1,2-5 0,3 0-119,6 1 1,3 1 0,2-1 0,0-3-32,0-2 1,-5-2 0,0-5-1,1 0-18,3 0 1,1 0 0,0 0-13,0 0 1,0 0 0,0 0 0,-2-1-70,-3-5 0,3 5 0,-3-5 0,1 3 47,-1-3 1,3 5 0,-3-7 57,3 1 1,2 5-34,0-3 1,-5 3-353,-1 2-302,-6 0 153,3 0 0,-9 0 465,-3 0 0,-4 7 0,-7 2 0</inkml:trace>
</inkml:ink>
</file>

<file path=ppt/ink/ink20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8.947"/>
    </inkml:context>
    <inkml:brush xml:id="br0">
      <inkml:brushProperty name="width" value="0.08571" units="cm"/>
      <inkml:brushProperty name="height" value="0.08571" units="cm"/>
    </inkml:brush>
  </inkml:definitions>
  <inkml:trace contextRef="#ctx0" brushRef="#br0">161 47 6155,'-9'1'202,"4"5"0,-3-3 0,1 6-137,-2-2 1,-1 6 0,-6-4-5,0 0 0,0 3 0,1-5 0,3 0 7,1 1 0,2 4 1,-1-1 5,4 3 1,4-3-1,2-1-31,0 3 0,2-1 1,4-1-1,4-4-21,5 0 1,2-5-1,3 3 1,3-1-54,2 1 1,-4-3 0,4 3-1,0-3 8,0-2 1,-3 0 0,3 0-1,-2 0-33,-4 0 0,-1-5 0,-4-2 0,-1-2 40,-2-4 1,-6-1 0,4-2-1,-2 0 14,-3 0 0,-3-2 1,-1-1-1,-1-3-6,-5 3 0,3 1 0,-8 3 0,-2 3 32,-1 1 1,-2 2 0,0-1 0,0 4-64,0 5 1,0-5 0,0 1-145,0 1 0,0 4-216,0 6 1,2 3-21,3 7 419,4 0 0,7 0 0,0 0 0</inkml:trace>
</inkml:ink>
</file>

<file path=ppt/ink/ink20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9.437"/>
    </inkml:context>
    <inkml:brush xml:id="br0">
      <inkml:brushProperty name="width" value="0.08571" units="cm"/>
      <inkml:brushProperty name="height" value="0.08571" units="cm"/>
    </inkml:brush>
  </inkml:definitions>
  <inkml:trace contextRef="#ctx0" brushRef="#br0">337 0 8109,'-16'0'-346,"0"0"1,5 0 0,1 2 414,-3 3 0,-1 4 1,0 7-52,3 0 0,4 0 1,5 0-1,-2 2 15,-1 3 1,0-3 0,5 5 0,0-1 13,0-1 0,0 2 0,0-3 0,0 3-4,0 2 0,0-4 1,0 4-1,0-1-21,0-5 1,0 4 0,2-1 0,1-3-33,2-1 1,1-2 0,-6 0 0,2 2 21,3 3 1,-3-3 0,3 4-18,-3-5 0,-2-1 1,0 0 63,0 1 1,0-1-16,0 0 1,-2-2 0,-3-2-35,-6-1 0,2-7 1,-2 1-20,-1-3 0,-2-2 0,-2 0-49,0 0 1,0-6-1,1-1 1,3 0-64,1 0 1,2-6-1,-3 5 1,3-3-203,2 0 0,-4 1 0,4-7-251,-2 1 574,5 0 0,-10 0 0,5 0 0</inkml:trace>
</inkml:ink>
</file>

<file path=ppt/ink/ink20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49.609"/>
    </inkml:context>
    <inkml:brush xml:id="br0">
      <inkml:brushProperty name="width" value="0.08571" units="cm"/>
      <inkml:brushProperty name="height" value="0.08571" units="cm"/>
    </inkml:brush>
  </inkml:definitions>
  <inkml:trace contextRef="#ctx0" brushRef="#br0">1 49 7590,'7'-16'-1226,"-5"5"1191,3 1 1,4 6-59,1-1 1,5 3-1,1 2 93,0 0 0,7 7 0,2 2 0</inkml:trace>
</inkml:ink>
</file>

<file path=ppt/ink/ink20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51.163"/>
    </inkml:context>
    <inkml:brush xml:id="br0">
      <inkml:brushProperty name="width" value="0.08571" units="cm"/>
      <inkml:brushProperty name="height" value="0.08571" units="cm"/>
    </inkml:brush>
  </inkml:definitions>
  <inkml:trace contextRef="#ctx0" brushRef="#br0">161 0 8081,'-16'0'-425,"0"0"1,0 2 488,0 3 1,5-3-1,2 5 1,1 0 0,-1 2-30,-4 0 1,6 5 0,0-3 0,2 3 33,-1 2 1,-4 0 0,4 0-10,3 0 1,1 0 0,2 0 0,0 0-12,0 0 1,0 1-1,0-1 1,2 0 9,3 0 0,-1 0 0,6 0-67,3 0 0,1-2 1,2-2-1,0-3-35,0-2 1,2-1-1,2-4 1,1 1-44,-2 3 1,-1-1-1,-2-5 1,0 0 32,0 0 1,0-2 0,0-1 0,1-5-1,-1-1 1,0-1 0,-2-6-6,-3 0 1,1 0 0,-7 0 0,-1-2 1,-2-4 1,-1 5-1,3-5 1,1 4 56,-1 2 1,-2 0 0,-2 0 7,0 0 0,-6 0 40,1 0 1,-6 6 305,6-1-212,0 0 0,5 0 59,0 1-131,0 6 0,0-1 0,0 10-22,0 6 0,0-2 0,0 2 1,0 1-17,0 2 1,0 4 0,0 2-1,0 1-14,0-1 0,1-3 0,3-1 0,1 2-25,-1 4 1,-1-4 0,1 3-31,1-3 0,1-2 1,-4-2-1,1-2-11,2-1 0,1-6-1,-6 6 0,0-5 81,0 4-23,0-6 1,0-4-53,0-11 0,0-3 0,0-2 0,0 0-27,0 0 0,0 0 0,0 0 1,2 0-18,3 0 0,-2 0 1,6 0-1,0-1 56,0 1 1,2 0-1,5 2-24,0 3 0,0 4 1,0 6-1,0-3 30,0-1 1,0-1 0,0 6 0,0 0 53,0 0 0,0 2 0,0 2 0,2 1-13,3-1 1,-3 3-1,4 0 1,-4 0 10,-2 0 0,0 4 0,0-4-13,0 2 0,-7-4 0,-2 6 14,0 1 1,-5 3 103,3 1 1,-9 0 42,-1 0 1,0 0-8,5 0 0,0 0-83,0 0 0,0 0-18,0 0 1,1-7-1,3-2-53,1 0 0,8-5 0,-4 5-12,0 0 0,5-5 1,-3 3-40,3-3 1,2-2 0,0-2-1,0-1-10,0-3 1,0-1-1,0 4 1,0-5-12,0 0 0,0 2 0,0-4-22,0-3 0,-1-1 1,-3-2-1,-3 0-33,-2 0 0,0 5 1,-3 0-1,1-1-65,-1-2 1,-3 3 96,-1 0 0,-1 2 30,-5-1 1,3 2 0,-8 8 63,-1 0 0,4 2 0,1 2 0,2 3 49,0 2 0,-6-4 1,4 4-1,0 0 43,0 0 1,-1 2-1,5 5 12,-3 0 1,1 0-1,5 0-57,0 0 1,2-2-1,1-1 1,5-5-28,1 0 0,1 2 0,6-3-83,0 2 1,2-5 0,2 1-283,1-3 1,6-2 0,-6 0 1,-1 0 0,-10-2 0,-2-1 329,-1-3 0,-5-13 0,5 1 0</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23.421"/>
    </inkml:context>
    <inkml:brush xml:id="br0">
      <inkml:brushProperty name="width" value="0.08571" units="cm"/>
      <inkml:brushProperty name="height" value="0.08571" units="cm"/>
      <inkml:brushProperty name="color" value="#008C3A"/>
    </inkml:brush>
  </inkml:definitions>
  <inkml:trace contextRef="#ctx0" brushRef="#br0">86 36 7419,'0'9'-33,"-8"5"-127,-3-8 0,-5 0 271,-1-6 0,5 0 23,0 0 1,9-2-86,-3-4 1,6 2-40,6-8 0,3 3 0,9-3 17,-1 6 1,1-2 0,-1 3 55,1 1 0,-1 2 0,0 2 0,1 0 35,-1 0 1,1 0 0,-1 0-54,1 0 0,-1 2 0,3 2-33,-3 1 1,1 9-1,-1-4 1,-1 1-36,-5 1 1,5-2-1,-6 3 1,1-1-60,1 3 0,-8 0 0,2 2 40,-5 1 0,5-1 0,0 1 15,-2-1 0,-4 1 1,-4-1-1,-4-1 6,-1-5 0,3 3 1,-6-6-1,-1 0 1,-3 0 0,-1 4 0,-1-6 0,1-2 0,-1-2 1,1 3 0,-3 1-31,3-2 1,-1-2 0,1-2-68,-1 0 1,1 0-1,-1-2 9,1-4 1,5 2 46,1-7 1,7-1 29,-2-6 0,4 6 0,4 2 0,2 1 13,2-1 1,7 6 0,-1-4 0,3 2 23,3 1 0,-1-1 1,-1 4-1,-2-2 144,-3-2 0,1 0 1,5 6-60,3 0 0,-3 0 0,1 0 1,-1 0 43,1 0 0,-1 6 0,1 2-92,-1 2 1,0-5 0,-1 7 0,-2 0-90,-3-3 0,-5 7 1,4-4 32,-3 4 1,5-4 0,-4-1-488,2 3 0,-7-4-1255,3 1 1735,-4-7 0,-2 12 0,0-7 0</inkml:trace>
</inkml:ink>
</file>

<file path=ppt/ink/ink20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51.510"/>
    </inkml:context>
    <inkml:brush xml:id="br0">
      <inkml:brushProperty name="width" value="0.08571" units="cm"/>
      <inkml:brushProperty name="height" value="0.08571" units="cm"/>
    </inkml:brush>
  </inkml:definitions>
  <inkml:trace contextRef="#ctx0" brushRef="#br0">0 1 7030,'16'0'-90,"0"0"0,-5 0 0,0 0 165,1 0 1,-3 0 0,2 0 0,1 0-15,2 0 1,3 0 0,-1 0 0,0 0-24,0 0 0,5 0 1,0 0-1,-1 0-23,-2 0 1,-2 0 0,0 0 0,0 0-123,0 0 1,0 0 0,0 0 106,0 0 0,-7 7 0,-2 2 0</inkml:trace>
</inkml:ink>
</file>

<file path=ppt/ink/ink20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52.571"/>
    </inkml:context>
    <inkml:brush xml:id="br0">
      <inkml:brushProperty name="width" value="0.08571" units="cm"/>
      <inkml:brushProperty name="height" value="0.08571" units="cm"/>
    </inkml:brush>
  </inkml:definitions>
  <inkml:trace contextRef="#ctx0" brushRef="#br0">0 33 8256,'0'-11'-687,"0"0"537,0 8 197,0-4 1,0 14 0,0 3 6,0 5 0,0 3 0,2 1 1,2 3-22,1-3 0,0 1 0,-5-1 0,0 3-35,0-3 1,0 4-1,0-1 1,0-3-30,0-1 0,0 4 1,0-1-1,2-1 21,4-3 1,-5-1 0,5 0-6,-4 1 1,-2-7 0,1-1-166,5-2 74,-5-1 4,7-6 1,-8-2 0,-2-2 36,-4-1 1,5-8-1,-5 3 23,5-5 1,2-1-1,5 0 47,4 0 0,-1 0 0,2 2 88,1 3 0,3-1 0,1 5-28,0-2 1,0 5 0,0-1-35,0 3 0,0 2 0,0 0 0,0 0 11,0 0 1,0 2 0,0 2 0,-2 3-17,-3 2 1,3-4-1,-5 6 1,2-1-34,0-1 0,-8 5 0,2-3 0,-3 3-41,-2 2 0,0 0 0,0 1 36,0-1 0,-2 0 0,-3 0 21,-6 0 1,-3-2 0,-2-2 0,0-3 60,0-2 1,0-1 0,-2-6-1,-1 0-48,-3 0 0,1 0 1,5 0-1,-2 0-39,-3 0 0,3 0 0,-4 0 1,6-2-28,6-3 1,-3 1-281,8-7 1,0 1-212,5-6 1,7 1 534,3 5 0,5-5 0,1 7 0</inkml:trace>
</inkml:ink>
</file>

<file path=ppt/ink/ink20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53.128"/>
    </inkml:context>
    <inkml:brush xml:id="br0">
      <inkml:brushProperty name="width" value="0.08571" units="cm"/>
      <inkml:brushProperty name="height" value="0.08571" units="cm"/>
    </inkml:brush>
  </inkml:definitions>
  <inkml:trace contextRef="#ctx0" brushRef="#br0">145 32 7806,'-16'5'-530,"0"1"0,0-1 1,0-3 689,0 3 0,0-1-23,0 7 1,2-6-1,3 6 1,6 1-30,3 2 1,2 2 0,0 0-13,0 0 1,0 0 0,0 0-38,0 0 1,0 1-55,0-1 1,7-2-1,2-2 1,1-3-27,1-2 1,0-1-1,5-6 1,0 0-10,0 0 0,0 0 0,0 0 1,0 0-39,0 0 1,0-2-1,0-2 1,-2-3 5,-3-2 0,3 4 0,-3-6 1,2-1 17,-3-2 1,3 3 0,-6 0 0,0-1 27,0-3 1,-2-1-1,-5 0 1,0 0-2,0 0 0,0 0 0,0 0 0,-1 0-5,-5 0 1,3 2-1,-8 1 15,-1 3 0,-3 6 0,-1-1-129,0 3 124,0 2 1,0 0 0,0 0-1,0 0-52,0 0 0,2 2 1,1 1-1,4 5 64,2 0 0,-5 3 0,3 5 0</inkml:trace>
</inkml:ink>
</file>

<file path=ppt/ink/ink20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53.642"/>
    </inkml:context>
    <inkml:brush xml:id="br0">
      <inkml:brushProperty name="width" value="0.08571" units="cm"/>
      <inkml:brushProperty name="height" value="0.08571" units="cm"/>
    </inkml:brush>
  </inkml:definitions>
  <inkml:trace contextRef="#ctx0" brushRef="#br0">129 32 7046,'-16'7'-364,"5"-5"0,1 3 452,-3-3 0,-1 4 0,-2-1 52,0-2 1,5 5 0,2-1-58,2 2 0,2 1 0,5 6-21,0 0 0,0 0 0,1 0-19,5 0 1,-3-1 0,8-3 0,0-1-32,-2 1 1,5-3 0,-3 0-45,3-2 1,2 4-1,0-6 10,0-1 0,0-2 1,0-2-1,0 0-54,0 0 0,0 0 0,0-2 48,0-3 1,0-4 0,0-7-1,0 0-39,0 0 1,-5-1-1,-2 1 1,-2 0 29,-3 0 1,-3 0-1,-1 0 1,0 0 20,0 0 1,-1 0-1,-5 2 30,-4 3 1,-5-1 0,-1 6-1,-2 1-14,-3-2 1,3 5-1,-3-3 1,3 3-19,2 2 1,0 0-1,0 0-268,0 0 1,0 0 285,0 0 0,7 7 0,2 2 0</inkml:trace>
</inkml:ink>
</file>

<file path=ppt/ink/ink20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54.005"/>
    </inkml:context>
    <inkml:brush xml:id="br0">
      <inkml:brushProperty name="width" value="0.08571" units="cm"/>
      <inkml:brushProperty name="height" value="0.08571" units="cm"/>
    </inkml:brush>
  </inkml:definitions>
  <inkml:trace contextRef="#ctx0" brushRef="#br0">49 1 7805,'-14'2'-346,"3"3"0,4-1 0,5 4 461,-3 0 1,3 4 0,-4-1-6,5 3 0,1 2 0,0 0 0,0 0-65,0 0 0,1 6 0,3-1 0,1-1-26,-1-3 0,-2 5 0,-1-1 1,3-1-41,1-2 0,1-8 0,-6 1-232,0 1 0,2 1 1,1-1-139,2-1 0,1-6 391,-6 6 0,7-7 0,2 3 0</inkml:trace>
</inkml:ink>
</file>

<file path=ppt/ink/ink20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54.551"/>
    </inkml:context>
    <inkml:brush xml:id="br0">
      <inkml:brushProperty name="width" value="0.08571" units="cm"/>
      <inkml:brushProperty name="height" value="0.08571" units="cm"/>
    </inkml:brush>
  </inkml:definitions>
  <inkml:trace contextRef="#ctx0" brushRef="#br0">241 17 7852,'16'-7'-1312,"-5"5"1317,0-3 0,-9 3 0,-1 4 0,-6 1 99,-4 3 0,4 1 0,-6-4 1,0 4 60,2 2 0,-5-3 0,3 3 0,-3-2-40,-2-4 1,6 4 0,-1 1-74,-2 0 0,-1 1 1,-2 2-1,0-4-129,0 0 0,5-5 1,1 5 48,-3 0 0,1-3 0,-1 5-43,2-2 35,8-2-1,-4-5-78,7 0 1,2 0 108,3 0 0,4 0 1,7 0 3,0 0 1,-5 0-1,-1 2-3,3 3 0,1-3 0,2 5 133,0 0 0,0-3 0,0 5 0,0 0-69,0 0 1,-5-4 0,0 4 0,1 0-20,2 0 1,-3 0 0,-2 3-1,0-3-26,0-2 1,-4 6 0,4-3-10,-2 5 1,0-1 0,-3-2-248,1-1 0,6 0-82,-6 5 0,6-6-710,-6 1 1034,1-7 0,1 10 0,2-5 0</inkml:trace>
</inkml:ink>
</file>

<file path=ppt/ink/ink20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55.331"/>
    </inkml:context>
    <inkml:brush xml:id="br0">
      <inkml:brushProperty name="width" value="0.08571" units="cm"/>
      <inkml:brushProperty name="height" value="0.08571" units="cm"/>
    </inkml:brush>
  </inkml:definitions>
  <inkml:trace contextRef="#ctx0" brushRef="#br0">257 0 8047,'16'0'-1181,"0"0"1175,0 0 0,0 0 0,0 0 0,0 0 204,0 0 1,0 0 0,0 0-117,0 0 1,2 0 0,0 2 0,0 2-40,-4 1 0,-2 2 1,4-3-1,0 3 24,1 2 0,-1-4 0,0 4 1,0 0-75,0 0 1,0 2 0,0 3-1,-2-2 4,-3-1 0,3 1 0,-5 8 0,0 1 14,-4-1 1,2 3 0,-1-1 0,-3-1-20,-1 2 0,3 0 0,1 6 0,-3-2-54,-1 1 1,0-3 0,1 2-1,3-1 52,-3-1 0,4 4 0,-1-6 0,-3 0 17,-1 0 1,-2 4-1,0-4 1,0 0-3,0 1 1,-2-3-1,-3-5 1,-4 2 4,0 3 0,-5-3 1,3 3-1,-5-3 13,-5-2 1,1 0-1,-5 0 1,0 0 3,0 0 0,4-1 0,-6-3 1,0-1 1,2 1 0,-5-3 0,3 0 0,-3-2 42,-2-3 1,2 3 0,1-2 0,3 1 37,-3 1 0,6-5 0,2 3 1,1-3-24,-1-2 1,3 0-1,-4 0-85,5 0 1,1 0-371,-1 0-5,1 0-1005,0 0 1379,0 0 0,0 7 0,0 2 0</inkml:trace>
</inkml:ink>
</file>

<file path=ppt/ink/ink20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2.803"/>
    </inkml:context>
    <inkml:brush xml:id="br0">
      <inkml:brushProperty name="width" value="0.08571" units="cm"/>
      <inkml:brushProperty name="height" value="0.08571" units="cm"/>
      <inkml:brushProperty name="color" value="#008C3A"/>
    </inkml:brush>
  </inkml:definitions>
  <inkml:trace contextRef="#ctx0" brushRef="#br0">13 33 7512,'-9'-2'-397,"5"-2"0,6-3 306,3-2 61,1 6 186,-6-4 248,0 7-121,0 0 0,0 7-308,0 4 1,0-3 0,2 3 41,3 2 1,-3-5 0,3 3 78,-3 2 0,-2 1 0,0 2-1,0 0 1,0-5-1,0-1 9,0 3 0,2 1 0,1 2-17,3 0 0,-1-5 0,-5 0 10,0 1 0,0 2 0,2 1 13,3-5 0,-3 4-88,3-3 1,-1 2 0,-1-1-135,3-1 0,-1-6-184,-5 6-52,0-8 0,0 6-539,0-3 321,0-5 0,0 5 566,0-12 0,-7-2 0,-2-9 0</inkml:trace>
</inkml:ink>
</file>

<file path=ppt/ink/ink20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3.545"/>
    </inkml:context>
    <inkml:brush xml:id="br0">
      <inkml:brushProperty name="width" value="0.08571" units="cm"/>
      <inkml:brushProperty name="height" value="0.08571" units="cm"/>
      <inkml:brushProperty name="color" value="#008C3A"/>
    </inkml:brush>
  </inkml:definitions>
  <inkml:trace contextRef="#ctx0" brushRef="#br0">33 113 7038,'-9'-7'-655,"2"-2"781,7-7 1,2 1 24,3 5 0,4 1 10,7 3 1,0 5-1,-2-6-108,-3-1 1,8 7-1,-3-5-27,2 5 1,2 1 0,-1-2 0,3-2 51,-3-1 0,-1 0 0,-2 5-9,0 0 1,0 0 0,0 0-51,0 0 1,-5 0 0,0 1-21,1 5 0,-3-5 0,0 7-11,-2-1 0,-1-4 0,-6 8-3,0 1 1,0-3 0,0 2 8,0 1 1,0-3-1,-2 0 1,-2 0 20,-1 0 0,-6-4 0,4 4 25,-2-2 0,-2 4 1,-3-4-1,2 0 57,1 1 0,6-3 0,-6-3-51,-1 3 1,-3-1-1,-1 4-14,0 0 1,0-1 0,0-4 0,0 3-55,0-3 1,0-1 0,0-2 0,0 2-48,0 3 0,0-3 0,0 3-8,0-3 1,5-2 17,0 0 0,6 0-387,-6 0-489,8 0 156,-4 0 779,14 0 0,2-7 0,7-2 0</inkml:trace>
</inkml:ink>
</file>

<file path=ppt/ink/ink20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4.937"/>
    </inkml:context>
    <inkml:brush xml:id="br0">
      <inkml:brushProperty name="width" value="0.08571" units="cm"/>
      <inkml:brushProperty name="height" value="0.08571" units="cm"/>
      <inkml:brushProperty name="color" value="#008C3A"/>
    </inkml:brush>
  </inkml:definitions>
  <inkml:trace contextRef="#ctx0" brushRef="#br0">337 1 8167,'0'9'-1381,"-2"-2"1006,-3-7 412,3 0 0,-7 0-73,4 0 18,3 0 0,-7 2 0,4 1 58,-6 3 1,2 1 0,-1-4 16,-3 3 1,-1 6-1,-2-3-44,0 0 1,2 5-1,1-5 1,2 2 1,-1-1 1,3 1-1,0 5 1,0-2-8,0-3 1,4 9-1,-4-4 1,0 2 11,0-1 0,4-1 0,-6 0 0,0 0 36,3 1 0,-1-1 0,5 1 1,-3 1-8,-2-2 1,6 9-1,-3-9 1,4 2-8,2 0 1,-5-2 0,0 0 0,1 0-33,2 0 1,2 0 0,0 0-1,0 0-7,0 0 0,0 0 1,2 0-1,2 0 5,1 0 0,6 0 1,-4 0-1,2 0 24,3 0 0,-3 0 0,2 0 0,0 1 53,-3-1 1,7 0 0,-5 0-3,5 0 1,1-2-1,0-2 1,0-3-66,0-2 1,0-1 0,0-4-1,0 1-65,0 2 1,0 1-1,0-6-130,0 0 0,0 0-258,0 0 0,-5 5 435,-1 0 0,-6 8 0,3-4 0</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23.879"/>
    </inkml:context>
    <inkml:brush xml:id="br0">
      <inkml:brushProperty name="width" value="0.08571" units="cm"/>
      <inkml:brushProperty name="height" value="0.08571" units="cm"/>
      <inkml:brushProperty name="color" value="#008C3A"/>
    </inkml:brush>
  </inkml:definitions>
  <inkml:trace contextRef="#ctx0" brushRef="#br0">53 18 6757,'18'-2'4,"-1"-4"0,-5 5 0,-1-5 271,3 4 0,2 2 0,1 0-44,0 0 1,1 6 0,-1-1 0,1-1-103,-1-2 0,1 4 0,-1 2 0,1 1-42,-1 5 1,1-4-1,-1 1 0,-1 3-6,-5 2 1,3 1 0,-6 0 0,1 1-57,5-1 0,-4 1 0,1 1 1,1 4-6,-2 0 1,-1 0 0,-5-3-1,4 1-14,2 2 1,-6 6 0,1-3 0,-3-1 22,-2 0 1,0 4-1,0-6 1,-2 1 28,-3 1 1,1-6-1,-8 7 1,-2-3 19,-1 0 1,3 0-1,1-2 1,-3 0-50,-1 2 1,-9 1-1,1-7 1,2 1-161,1-1 0,-3-5 1,-2-1-1,-1 1 11,1-2 0,0 5 0,2-5 0,-6 2-1967,-4-1 2087,-2-7 0,0 4 0,0-8 0</inkml:trace>
</inkml:ink>
</file>

<file path=ppt/ink/ink20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5.987"/>
    </inkml:context>
    <inkml:brush xml:id="br0">
      <inkml:brushProperty name="width" value="0.08571" units="cm"/>
      <inkml:brushProperty name="height" value="0.08571" units="cm"/>
      <inkml:brushProperty name="color" value="#008C3A"/>
    </inkml:brush>
  </inkml:definitions>
  <inkml:trace contextRef="#ctx0" brushRef="#br0">209 33 5843,'0'-11'1245,"0"0"-1212,0 8 1,-2-5-71,-3 8 0,1 0-28,-7 0 1,1 0 34,-6 0 1,5 0 0,0 2 20,-1 4 0,-2 2 1,-2 7 12,0-5 1,5 5 0,2-5 0,0 5-4,0 1 1,4-6 0,-4 1 0,2 2 11,3 1 0,-3 2 0,2 0 9,1 0 1,2 0 0,2 0-22,0 0 1,0 0 0,2 0-3,3 0 0,-1-2 0,7-1 1,1-3 1,-3-4 0,2 3 0,1-2 38,3-4 0,1-1 0,0-2 1,0 2 39,0 3 1,0-3 0,0 3 0,0-3-46,0-2 1,0 0-1,0 0 1,0 0-16,0 0 1,0-2 0,0-1 0,0-2 8,0 1 0,5-5 1,1 0-66,-3 0 0,-1 0 0,-4 4 1,-1-4 43,-2 0 0,-8-5 0,3 3 17,-5-3 1,-1-2-1,0 0 1,0 0-14,0 0 0,0 0 1,0 0-1,-1 0 3,-5 0 0,3 5 0,-6 0 0,0 1-25,0 1 1,-2-6-1,-5 7 10,0-1 0,0 2 0,0 5-122,0-4 0,5 5 1,1-5-1,-3 5-64,-1 1 1,-2 0-1,0 0 1,0 1-23,0 5 1,0-3 0,0 6 208,0-2 0,-7 6 0,-2-4 0</inkml:trace>
</inkml:ink>
</file>

<file path=ppt/ink/ink20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6.495"/>
    </inkml:context>
    <inkml:brush xml:id="br0">
      <inkml:brushProperty name="width" value="0.08571" units="cm"/>
      <inkml:brushProperty name="height" value="0.08571" units="cm"/>
      <inkml:brushProperty name="color" value="#008C3A"/>
    </inkml:brush>
  </inkml:definitions>
  <inkml:trace contextRef="#ctx0" brushRef="#br0">1 145 6606,'2'-14'-235,"1"2"164,3 1 0,6 6 1,-1-6 158,3-2 1,0 4-1,-1 1 1,-3 0 51,3 5 1,1-4-1,2 0-94,0-2 0,0 5 0,0-1 0,0 3-15,0 2 1,2-5-1,2-1 1,1 3-40,-1 1 0,-2 2 0,-1 0 0,3 0 15,1 0 0,1 0 1,-6 0-1,0 0 16,0 0 0,0 0 1,-2 2-1,-1 1 2,-3 3 0,1-1 1,5-5-1,-2 2-17,-3 3 1,3-1-110,-3 6 0,1-4 69,-1 4 1,-2-1-1,-5 4 12,1-3 0,0-4-48,-5 5 0,0-1-19,0 6 1,0-5-1,2-2 1,2 0-29,1 0 115,0-6 0,2 4 0,2-7 0</inkml:trace>
</inkml:ink>
</file>

<file path=ppt/ink/ink20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7.211"/>
    </inkml:context>
    <inkml:brush xml:id="br0">
      <inkml:brushProperty name="width" value="0.08571" units="cm"/>
      <inkml:brushProperty name="height" value="0.08571" units="cm"/>
      <inkml:brushProperty name="color" value="#008C3A"/>
    </inkml:brush>
  </inkml:definitions>
  <inkml:trace contextRef="#ctx0" brushRef="#br0">1 1 6966,'9'7'-115,"-2"-3"1,-7 6 229,0 3 0,0-4 0,0 1-40,0 3 0,2-4 0,1 1 37,3 3 0,6-4-61,-1 2 0,3-8 11,2 2 1,0-3-124,0-2 0,0 0 0,0 0-76,0 0 0,0-2 0,0-1 110,0-2 0,0-6 0,-1 4-41,-5-2 0,3 3 43,-8-4 1,0 4 33,-5-4 1,0 4-12,0-4 1,0 4-6,0-4-3,0 6 1,0-5 47,0 4 286,0 3 21,0-5 1,0 9-133,0 3 0,0 4-114,0 7 1,0-5 0,2-2 0,2 0-247,1-1 0,2-2 0,-1 3-206,4-2 1,-1 3 0,2-2-495,1 1 847,3-6 0,1 4 0,0-7 0</inkml:trace>
</inkml:ink>
</file>

<file path=ppt/ink/ink20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7.771"/>
    </inkml:context>
    <inkml:brush xml:id="br0">
      <inkml:brushProperty name="width" value="0.08571" units="cm"/>
      <inkml:brushProperty name="height" value="0.08571" units="cm"/>
      <inkml:brushProperty name="color" value="#008C3A"/>
    </inkml:brush>
  </inkml:definitions>
  <inkml:trace contextRef="#ctx0" brushRef="#br0">80 111 5945,'16'0'58,"-5"0"37,0 0 1,-1 0-9,6 0 0,-5 0 0,-2-2-55,-2-3 0,0 3 1,-3-5-13,1 0 1,1 3-27,-6-6 0,0-1-12,0-5 1,0 5 90,0 1 1,-6 4-50,1-4 0,-8 6-17,3-1 0,-5 5 1,-1 3 30,0 3 0,2 1 0,2-4 0,1 3 36,-2-3 1,5 4 0,-1 0-1,0 0 212,0 1 1,3 4-113,-4-1 1,6 3-127,-1 2 1,3 0 0,4 0-40,3 0 0,-1-5 0,6 0-138,3 1 0,-1-3 0,1 0 0,-2 0-335,1 0 1,2-6 463,2 3 0,0-5 0,0-1 0</inkml:trace>
</inkml:ink>
</file>

<file path=ppt/ink/ink20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8.456"/>
    </inkml:context>
    <inkml:brush xml:id="br0">
      <inkml:brushProperty name="width" value="0.08571" units="cm"/>
      <inkml:brushProperty name="height" value="0.08571" units="cm"/>
      <inkml:brushProperty name="color" value="#008C3A"/>
    </inkml:brush>
  </inkml:definitions>
  <inkml:trace contextRef="#ctx0" brushRef="#br0">402 49 8117,'-7'-9'-635,"-2"-5"0,-2 10 463,0-7 0,6 8 0,-6-3 273,-1 5 1,-2 1 0,-2 0-91,0 0 0,-1 1 1,1 3-1,0 3 2,0 2 0,0-4 0,0 4 0,0 0-11,0 0 1,0-5-1,0 3 1,0-2 22,0 0 1,5 6-1,3-4 35,0 2 12,-4-5 1,12 3-31,0-7 1,7 0 0,9 0-32,0 0 0,0 0 0,0 0 1,0 0-8,0 0 0,6 0 1,-1 0-1,-1 0 46,-3 0 1,-1 0 0,0 2-17,1 3 1,-1-3-1,0 3-12,0-3 1,-2 0 0,-2 1-15,-1 3 1,-6 4-1,4-3-12,-2 2 1,-1 2 24,-6 5 1,0 0 0,-2 0 28,-3 0 1,1-7 0,-5-2 0,0-1 26,0-1 1,4 2-1,-6-3-1,-1 1 1,-2 0-1,-2-5 1,0 0-64,-1 0 1,7 0-1,-1 0 1,-1 0-36,-3 0 0,-1 0 0,0 0 0,0 0 14,0 0 1,0 0 0,0 0-1,0 0-91,0 0 1,0 0-1,0 0-61,0 0 1,0-5-14,0 0-595,7-1 768,2 6 0,21-7 0,4-2 0</inkml:trace>
</inkml:ink>
</file>

<file path=ppt/ink/ink20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8.882"/>
    </inkml:context>
    <inkml:brush xml:id="br0">
      <inkml:brushProperty name="width" value="0.08571" units="cm"/>
      <inkml:brushProperty name="height" value="0.08571" units="cm"/>
      <inkml:brushProperty name="color" value="#008C3A"/>
    </inkml:brush>
  </inkml:definitions>
  <inkml:trace contextRef="#ctx0" brushRef="#br0">0 16 7793,'9'-7'-816,"0"5"427,-4-3 736,-3 3-197,5 2 0,-7 7 0,0 4-80,0 3 0,0-3 0,0 0 0,0 1 18,0 3 1,-1 1-1,-3 0 1,-1 0-14,1 0 0,2 0 1,2 0-1,0 0 28,0 0 0,0 0 1,0 0-76,0 0 1,0 0 0,0 0-414,0 0 1,0-5-106,0-1 0,0-4-424,0 4 914,0-6 0,0-4 0,0-9 0</inkml:trace>
</inkml:ink>
</file>

<file path=ppt/ink/ink20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9.537"/>
    </inkml:context>
    <inkml:brush xml:id="br0">
      <inkml:brushProperty name="width" value="0.08571" units="cm"/>
      <inkml:brushProperty name="height" value="0.08571" units="cm"/>
      <inkml:brushProperty name="color" value="#008C3A"/>
    </inkml:brush>
  </inkml:definitions>
  <inkml:trace contextRef="#ctx0" brushRef="#br0">1 81 6805,'16'-2'129,"0"-3"1,0 3-1,0-3-182,0 3 0,0 2 1,0-2-1,0-2 53,0-1 0,0 0 0,0 5 0,2 0 4,4 0 1,-5 0 0,5 0 0,-3 0 26,3 0 1,-5-6-1,5 1 1,-4 2 1,-2 1 1,5 0-1,0-2 1,-1-1 0,-2 1 1,-2 3 0,0 1 1,0 0 1,-5 0-44,-1 0 1,-6-2 4,1-3-152,-3 3 144,-2-5 1,0 8-13,0 5 1,0-3 10,0 8 0,-2-7 0,-1 3 11,-3 0 0,-4-4 0,3 6 22,-2-2 0,-2 4 1,-5-4 14,0 2 0,5-5 1,2 3 3,2 0 1,-5 2-2,1 7 0,4-5 1,2-1 131,3 3 0,-4-4-8,1 1 0,2 1-77,8 5 1,-2-7 0,8-4-49,2-3 1,-5-2-1,3 0-81,2 0 1,1 0 0,2 0 0,0 0-195,0 0 1,-5 0 0,-1 0 0,3 0-306,1 0 1,-3 0 540,0 0 0,-1-7 0,6-2 0</inkml:trace>
</inkml:ink>
</file>

<file path=ppt/ink/ink20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9.728"/>
    </inkml:context>
    <inkml:brush xml:id="br0">
      <inkml:brushProperty name="width" value="0.08571" units="cm"/>
      <inkml:brushProperty name="height" value="0.08571" units="cm"/>
      <inkml:brushProperty name="color" value="#008C3A"/>
    </inkml:brush>
  </inkml:definitions>
  <inkml:trace contextRef="#ctx0" brushRef="#br0">33 64 8103,'-7'-16'-584,"5"0"922,-3 0-1794,3 7 880,2 2 576,0 7 0,-7 7 0,-2 2 0</inkml:trace>
</inkml:ink>
</file>

<file path=ppt/ink/ink20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9.997"/>
    </inkml:context>
    <inkml:brush xml:id="br0">
      <inkml:brushProperty name="width" value="0.08571" units="cm"/>
      <inkml:brushProperty name="height" value="0.08571" units="cm"/>
      <inkml:brushProperty name="color" value="#008C3A"/>
    </inkml:brush>
  </inkml:definitions>
  <inkml:trace contextRef="#ctx0" brushRef="#br0">0 17 6272,'0'-9'-172,"0"2"1,0 7-1</inkml:trace>
</inkml:ink>
</file>

<file path=ppt/ink/ink20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00.456"/>
    </inkml:context>
    <inkml:brush xml:id="br0">
      <inkml:brushProperty name="width" value="0.08571" units="cm"/>
      <inkml:brushProperty name="height" value="0.08571" units="cm"/>
      <inkml:brushProperty name="color" value="#008C3A"/>
    </inkml:brush>
  </inkml:definitions>
  <inkml:trace contextRef="#ctx0" brushRef="#br0">289 49 7965,'-10'-6'-9,"-1"1"0,6 0-106,-6 5 0,5 0 37,-4 0 0,-1 0 1,-5 0 13,0 0 0,0 0 1,0 0-1,0 0 52,0 0 1,0 5 0,0 0-1,0 1 61,0 1 1,5-5-1,2 5 1,0-2-17,0 1 1,4 4 0,-4-3 7,2 2 0,2-3 11,5 4 1,0-4 0,1 3 13,5-2 1,-3 3 0,8-4-48,1-3 1,3 4 0,1-1 0,0-3-35,0-1 1,0-2 0,0 0-1,0 0-57,0 0 0,2 0 0,1 0 0,3 0 44,-3 0 0,-1 0 0,-2 0 0,2 0 16,3 0 0,-3 0 1,4 0-1,-5-2-6,-1-3 0,1 1 0,-1-6 0,0-1 96,0 2 0,-7-5 0,-2 5 0,-2-2-6,0 1 1,1-1 0,-6-5-14,0 0 1,-7 5-1,-4 2-44,-3 2 0,3 0 1,0 3-1,-3-1-39,-6 1 0,3 3 0,-7 1 0,3 0-97,0 0 0,-1 0 0,4 0 0,-1 0 73,-3 0 1,1 5 0,5 2 0,0 0-414,0 0 0,0 1 461,0-3 0,0 4 0,0 7 0</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25.982"/>
    </inkml:context>
    <inkml:brush xml:id="br0">
      <inkml:brushProperty name="width" value="0.08571" units="cm"/>
      <inkml:brushProperty name="height" value="0.08571" units="cm"/>
      <inkml:brushProperty name="color" value="#008C3A"/>
    </inkml:brush>
  </inkml:definitions>
  <inkml:trace contextRef="#ctx0" brushRef="#br0">0 18 7916,'0'10'-773,"0"-3"775,0-7 82,0 0-29,8 0 17,2 0 1,7 0-16,1 0 0,-1 0 0,1 0-67,-1 0 1,0 0-1,3 0 1,1 0 4,3 0 1,-1 0 0,-4 0 0,3 0-4,1 0 1,2 0 0,-4 0 0,3 0 0,-3 0 1,4 0 0,-1 0 0,-3-2-7,-2-3 0,5 3 0,-1-4 0,0 4 8,2 2 0,1 0 0,5 0 0,-4 0 12,-2 0 0,6 0 0,-2 0 0,2-2 5,-2-4 0,4 4 0,-5-4 0,1 4-5,0 2 0,-2 0 1,4 0-1,-4 0-11,-2 0 0,6 0 0,-2 0 0,4 0 3,2 0 0,-5 0 0,-1 0 1,2 0-3,2 0 1,2 0 0,-2 0 0,-2 0 0,-2 0 1,-2 0 0,2 0-1,-4 0 1,0 0 1,-3 0 0,5 0-1,0 0 2,0 0 0,-3 0 1,3 0-1,-2 0 33,-4 0 0,5 0 0,-1 0 0,0 0-17,0 0 1,4 0 0,-3 0 0,-1 2-6,0 4 1,0-4-1,-3 4 1,1-4-22,-2-2 0,4 0 1,1 0-1,1 0 5,4 0 1,-4 2 0,2 2 0,0 1-3,-2-1 0,4-2 1,-5-2-1,-1 0 7,0 0 0,4 0 0,-4 0 0,1 0 6,-1 0 1,4 2-1,-4 2 1,0 2 1,1-2 0,3-2 0,-4-2 0,0 0 10,0 0 1,5 0-1,-5 0 1,0 2-9,0 4 1,4-5 0,-3 5-1,1-4 83,-6-2-82,12 0 19,-6 0 0,2 0-10,0 0 1,1 0 0,3 2 0,-2 2 44,-2 2 1,0 0-1,6-6 1,0 0-60,0 0 1,0 0 0,-1 0 0,1 0-1,0 0 0,0 2 0,2 2 0,2 1-2,2-1 0,-1-2 1,-5-2-1,0 0 4,0 0 0,0 0 0,2 0-9,4 0 39,-4 0 0,5 0 1,-5 0-1,2 0 47,2 0 0,0 0 0,-5 2 1,3 2 3,2 2-38,0 0-10,1-6 0,-5 0 27,4 0 0,2 0 0,-3 0 0,-1 0-43,-2 0 1,4 0-1,0 0 1,-1 0-19,3 0 0,-6 0 0,4 0 0,-4 0 1,-3 0 0,7 0 0,0 0 1,-2 0 13,-2 0 0,3 0 0,1 0 1,-2 0 4,-2 0 1,-2 0-1,0 0 1,0 0 12,0 0 0,-1 0 1,1 0-1,0 0 10,0 0 0,-6 0 1,0 0-1,3 0-29,1 0 0,1 0 1,-1 0-1,-2 0-12,-1 0 0,-1 0 0,4 0 0,-2 0-11,-2 0 0,-6 0 0,6-2 1,0-2 5,-1-2 1,3 0 0,-6 6-1,0 0 0,0 0 0,0 0 1,-3 0-7,1 0 9,0 0 1,1-6-1,-1 1 1,0 1 25,2 2-60,-5 2 33,5 0 1,-7 0-6,-1 0 1,0 0 0,1 0 0,-1 0-5,1 0 1,-1 0 0,1 0 0,-1 0-6,1 0 1,-1 0 0,1 0 2,-1 0 1,6 0 2,1 0 1,-1 0 0,-6 0 0,1 0 17,-1 0 1,1 0 25,-1 0 0,1 0 0,-1 0-6,1 0 1,-7 0 0,1 0-16,2 0 1,-5 0 0,3 0-5,2 0 1,-5 0 0,3 0 39,1 0 1,-3 0 4,2 0 0,-1 0-47,7 0 1,-6 0 0,-1 0-30,3 0 15,-6 0 0,1 0-6,-3 0 9,-4 0 7,14 0-23,-15 0 20,7 0 81,-8 0-84,0 0 3,8 0-1,-6 0 9,6 0-299,-8 0-3697,0 0 3979,-8 0 0,-2 0 0,-7 0 0</inkml:trace>
</inkml:ink>
</file>

<file path=ppt/ink/ink20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01.308"/>
    </inkml:context>
    <inkml:brush xml:id="br0">
      <inkml:brushProperty name="width" value="0.08571" units="cm"/>
      <inkml:brushProperty name="height" value="0.08571" units="cm"/>
      <inkml:brushProperty name="color" value="#008C3A"/>
    </inkml:brush>
  </inkml:definitions>
  <inkml:trace contextRef="#ctx0" brushRef="#br0">1 65 6068,'0'-9'138,"0"2"410,0 7-427,0 0 0,2 5 0,1 2-37,3 2 0,-1-3 0,-5 4-11,0 3 1,0 1-1,2 0-45,3-3 1,-3 3 66,3-3 1,-3-2-238,-2 1 71,0-6 10,0 3 38,0-7 0,0-2-21,0-3 1,0 1-74,0-6 1,0-1 53,0-5 1,0 0 0,2 2-33,3 3 0,-3-3 32,3 3 1,2 2 0,1 0-6,0 2 1,-2-4 52,5 6 1,-3-2 0,5 3 96,-2-1 0,-1 0 1,5 3-1,-3-2-15,-1-1 1,-1 0 0,6 5 6,0 0 1,0 0 0,1 0 0,-1 0 6,0 0 1,-6 0 0,1 0 90,1 0 0,3 0-43,1 0 1,-2 1-63,-3 5 1,1-3-1,-5 6-119,2-2 1,-5 6 89,1-2 1,2 3 0,-1 2-36,-3 0 1,1-5 0,-1-1 11,3 3 1,-1-4-68,-5 1 0,0-4-352,0 4 79,0 1 1,-2 0 324,-3-1 0,-4-6 0,-7 3 0</inkml:trace>
</inkml:ink>
</file>

<file path=ppt/ink/ink20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02.307"/>
    </inkml:context>
    <inkml:brush xml:id="br0">
      <inkml:brushProperty name="width" value="0.08571" units="cm"/>
      <inkml:brushProperty name="height" value="0.08571" units="cm"/>
      <inkml:brushProperty name="color" value="#008C3A"/>
    </inkml:brush>
  </inkml:definitions>
  <inkml:trace contextRef="#ctx0" brushRef="#br0">402 1 6970,'-2'14'237,"-2"-2"-199,-1-1 1,-2-2 0,3 4 0,-3-3 0,0 3 4,0 1 0,-4 2 0,4 0 1,0 0-17,0 0 1,-6 0-1,4 2 1,-1 2-11,-1 1 1,2 2 0,-3-3 0,1 1 11,-1-1 0,-1-1 1,1 1-1,3 1 36,2-1 1,-4 3-1,4-2 1,0 1-17,-1 1 1,-2-3 0,4 4 0,1 0-4,-2-5 0,3 4 0,-5 1 0,2-1-12,4 0 1,-1 4 0,1-6 0,-3 0 18,3 3 1,-4-7 0,1 5 0,1-4 33,-2-2 1,5 5 0,-5-1 0,2-4 68,-1-4 0,-1-1 26,2 5 1,1-2 2,-7-3 1,8-2-123,-2-4 0,1-3-137,-1 3-111,3-3-1140,-5-2 800,7 0 525,0 0 0,0 0 0</inkml:trace>
</inkml:ink>
</file>

<file path=ppt/ink/ink20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29.633"/>
    </inkml:context>
    <inkml:brush xml:id="br0">
      <inkml:brushProperty name="width" value="0.08571" units="cm"/>
      <inkml:brushProperty name="height" value="0.08571" units="cm"/>
    </inkml:brush>
  </inkml:definitions>
  <inkml:trace contextRef="#ctx0" brushRef="#br0">16 126 7738,'0'-9'-774,"0"0"966,0 3-322,0 5 182,0-6 1,7 7-85,-5 0 201,5 0-9,-7 0 1,0 7-81,0 3 0,-1 3 0,-3-1 119,-1-1 1,-6 0-119,6 5 1,-1-6 0,6 1 15,0 2 1,0-5-23,0 3 0,0-5 0,2 2 3,3 0 1,-3-1 0,5-4 26,0 3 0,2 4-112,7-4 0,-5-1 18,0-5 0,-6 0 1,6 0-14,1 0 1,-3 0-1,0-2-94,-2-3 0,6-2 0,-4-6-29,-1 3 0,5 4 0,-6-3 69,2 2 0,-4-4 0,4 4 77,-2-2 0,-1 4 0,-5-4 1,5 2 500,-4 2-479,5 5-38,-7 0 0,5 7 1,2 2-4,2 0 1,-4 3 0,4-5-1,0 0-1,0 1 1,0-1-1,4-4 1,-3 3 8,3-3 0,1-1 0,2-2 0,0 0 11,0 0 1,0 0-1,0 0 1,0 0 2,0 0 0,0 0 1,0-2-1,0-1-17,0-3 0,0-4 0,0 2 6,0-1 0,1-1 38,-1-6 0,-6 0 0,-1 0-3,-2 0 1,-1 0-1,-6 0-15,0 0 1,-2 5 0,-2 0 0,-3 0-40,-2 3 0,4-5 0,-4 6 1,0 0-73,0 0 0,4 1 0,-4 5-246,2-5 0,-6 4 0,4-1-192,1 6 1,-1 1 0,5 7-542,-1 1 1057,-1 2 0,6 2 0,0 1 0</inkml:trace>
</inkml:ink>
</file>

<file path=ppt/ink/ink20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0.357"/>
    </inkml:context>
    <inkml:brush xml:id="br0">
      <inkml:brushProperty name="width" value="0.08571" units="cm"/>
      <inkml:brushProperty name="height" value="0.08571" units="cm"/>
    </inkml:brush>
  </inkml:definitions>
  <inkml:trace contextRef="#ctx0" brushRef="#br0">0 8 8229,'9'0'450,"-2"0"-342,0-7 1,-5 7-55,3 0 1,3 2 0,-3 8 0,0 3 35,2 1 1,-5 2-1,3 0 1,-1 0-173,1 0 1,-3 0 0,5 0 0,-1 0 61,-1 0 1,0 0-1,-5 2 1,0 2-12,0 1 1,2-1 0,2-8-1,1-1 29,-1 2 0,-3-5 1,1 1-1,2 0-42,1 0 0,2-5-18,-2 1 90,-3-3-39,5-2 1,-7-2-14,0-3 1,0-4 0,0-7-23,0 0 1,0 5 0,0 0-100,0-1 1,0 3 65,0-2 1,0 1-1,2-5 36,4 5 0,-3 1 0,8 5 26,1-1 0,1-2 0,-1 3 0,-1-1 38,1 1 0,-3 2 1,2 2 18,1 0 0,3-1 0,1-3 55,0-1 0,0-1-39,0 6 1,0 0 0,0 2-14,0 4 1,0-5 0,-2 6 0,-1-1-28,-3-1 1,-4 6 0,3-4 0,0 0-6,-1 0 1,-4 6 0,3-3 0,-2 5-25,1 1 0,-1-6 0,-5 1-8,0 2 0,0 1 0,0 2-126,0 0 1,0-5-540,0-1-55,0-6 284,0 10 457,0-12 0,7 5 0,2-7 0</inkml:trace>
</inkml:ink>
</file>

<file path=ppt/ink/ink20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1.056"/>
    </inkml:context>
    <inkml:brush xml:id="br0">
      <inkml:brushProperty name="width" value="0.08571" units="cm"/>
      <inkml:brushProperty name="height" value="0.08571" units="cm"/>
    </inkml:brush>
  </inkml:definitions>
  <inkml:trace contextRef="#ctx0" brushRef="#br0">241 113 6925,'0'-11'-375,"2"2"431,3 2 0,-3 0 0,5 2 183,0-6 0,-5 2 137,4-2-254,-5 8 7,-1-4 63,0-1-148,0 7 0,-1-8 49,-5 3 1,-3 5 0,-7-5-5,0 5 1,0 1 0,0 0-1,0 0-112,0 0 1,0 0 0,0 1 0,0 3 66,0 1 1,0 8 0,2-3-35,3 5 0,-1-5 0,4 1 18,-1 1 1,4 3 0,-4 1-10,2 0 0,2 0 0,5 0 9,0 0 0,0-5 11,0-1 1,2-1 0,3 2-22,6-6 1,3-3-1,2-2 1,0 0-1,0 0 1,0 0 0,0 0 0,0 0-108,0 0 0,-5-2 1,-1-1-1,3-3-33,1 3 1,2-6 0,0 0 72,0 0 1,-5-3-1,-2 4 12,-2 0 0,0-3 20,-2-5 0,-3 0 57,4 0 1,-5 5-18,-1 0 119,0 8-53,0-4 0,2 7-53,4 0 0,1 7 1,5 3-21,-1 5 1,-8-5-1,4-1 1,-1 0-97,-1 0 0,6-4 0,-4 6-170,2 2 0,-4-4 0,6-1-349,1 0 0,-4-1 599,-3-2 0,4-3 0,0 5 0</inkml:trace>
</inkml:ink>
</file>

<file path=ppt/ink/ink20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1.382"/>
    </inkml:context>
    <inkml:brush xml:id="br0">
      <inkml:brushProperty name="width" value="0.08571" units="cm"/>
      <inkml:brushProperty name="height" value="0.08571" units="cm"/>
    </inkml:brush>
  </inkml:definitions>
  <inkml:trace contextRef="#ctx0" brushRef="#br0">0 47 8275,'0'-9'-295,"0"-5"0,0 11 301,0-8 0,2 7 84,3-1 1,-3 5 0,5 3-22,0 3 1,-5 6 0,5-1 0,-1 3 6,-1 2 1,2 0-1,-3 0 1,1 0-5,-2 0 0,-1 6 1,-2-1-1,0-1 18,0-2 1,6-2-1,-1 1-137,-1 5 0,-3-4 0,-1 3-196,0-3 54,0-9 1,0 5-369,0-3 0,0-2-539,0 1 1096,0-6 0,-7 3 0,-2-7 0</inkml:trace>
</inkml:ink>
</file>

<file path=ppt/ink/ink20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1.671"/>
    </inkml:context>
    <inkml:brush xml:id="br0">
      <inkml:brushProperty name="width" value="0.08571" units="cm"/>
      <inkml:brushProperty name="height" value="0.08571" units="cm"/>
    </inkml:brush>
  </inkml:definitions>
  <inkml:trace contextRef="#ctx0" brushRef="#br0">16 49 8275,'-9'-7'-520,"2"3"296,7-7 413,0 8 1,7-4-1,4 7-52,3 0 0,2 0 1,0 0 8,0 0 0,0 0 0,2 0 12,3 0 1,4 0 0,4-2-49,-8-3 0,1 3 0,-12-4-52,5 5 0,1 1-85,0 0 0,0 0-137,0 0 1,-6 0-859,1 0 1022,-7 0 0,-4 7 0,-9 2 0</inkml:trace>
</inkml:ink>
</file>

<file path=ppt/ink/ink20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2.893"/>
    </inkml:context>
    <inkml:brush xml:id="br0">
      <inkml:brushProperty name="width" value="0.08571" units="cm"/>
      <inkml:brushProperty name="height" value="0.08571" units="cm"/>
    </inkml:brush>
  </inkml:definitions>
  <inkml:trace contextRef="#ctx0" brushRef="#br0">0 1 6570,'9'0'425,"-2"0"0,-7 7 0,0 3-374,0 5 0,0-5 1,0 1 30,0 1 0,0 3-71,0 1 0,0-6-43,0 1 1,6-6 98,-1 6 14,0-7-69,3 3 1,-1-9-1,5-1-20,-1-3 0,-6-5 0,4 4 0,0-2 2,0-3 0,-4 3 1,6-2 12,1-1 1,-3 3 0,0-2-3,-2-1 0,6 5 0,-4 0 0,2 1 19,-1 1 0,-4 0 1,4 5-1,3 0 5,1 0 1,2 0 0,0 0 0,0 0 0,0 0 0,2 0 0,2 0 0,1 0-21,-2 0 1,-6 1 0,-2 3 0,-1 3 12,-1 2 1,4-4-1,-8 6 20,-1 1 0,3-3 1,-2 2 4,-1 2 1,-3 1 0,-2 0 34,-5-3 0,5-2 1,-7-6 57,1 3 0,-2 4-71,-7-4 0,0-1 1,0-5-1,0 0 0,6 0 0,-1 0-141,-2 0 0,6-2 1,0-1-15,0-3 0,5-1-519,-3 2 263,3 3 1,2-7 0,2 5-102,3-1 1,4 0-1,7 5 443,0 0 0,0-7 0,0-2 0</inkml:trace>
</inkml:ink>
</file>

<file path=ppt/ink/ink20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3.131"/>
    </inkml:context>
    <inkml:brush xml:id="br0">
      <inkml:brushProperty name="width" value="0.08571" units="cm"/>
      <inkml:brushProperty name="height" value="0.08571" units="cm"/>
    </inkml:brush>
  </inkml:definitions>
  <inkml:trace contextRef="#ctx0" brushRef="#br0">17 47 8381,'-9'-7'-4,"3"-4"-453,5 4 186,1-7 0,1 12 251,5-3 20,3 10 0,7-3 0,0 5 0</inkml:trace>
</inkml:ink>
</file>

<file path=ppt/ink/ink20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3.843"/>
    </inkml:context>
    <inkml:brush xml:id="br0">
      <inkml:brushProperty name="width" value="0.08571" units="cm"/>
      <inkml:brushProperty name="height" value="0.08571" units="cm"/>
    </inkml:brush>
  </inkml:definitions>
  <inkml:trace contextRef="#ctx0" brushRef="#br0">112 16 7268,'-8'-7'57,"-1"5"0,3-3 108,-4 3 1,1 2-61,-2 0 1,6 0 0,-4 2 44,2 3 1,-4-1 0,4 7-63,-2 1 0,5-3 1,-1 2-1,3 1 3,2 2 1,0 2 0,0 0 0,0 0-6,0 1 1,0-1-1,0 0 1,0 0-59,0 0 1,0-6-1,0 1 1,2 0-18,3-2 1,-1 3-1,7-5 1,1 0 6,2 0 0,2 1 0,0-5 0,0 3-138,0-3 1,1-1 0,0-2 0,3 0-206,1 0 1,1 0 0,-6-2 0,0-1-256,0-3 1,5-6-1,1 1 580,-3-3 0,-1-2 0,-2 0 0</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27.717"/>
    </inkml:context>
    <inkml:brush xml:id="br0">
      <inkml:brushProperty name="width" value="0.08571" units="cm"/>
      <inkml:brushProperty name="height" value="0.08571" units="cm"/>
      <inkml:brushProperty name="color" value="#008C3A"/>
    </inkml:brush>
  </inkml:definitions>
  <inkml:trace contextRef="#ctx0" brushRef="#br0">35 87 7274,'-10'-7'74,"-5"5"0,13-8 71,-4 4 0,4 2-38,2-7 0,0 5-219,0-6 1,8 8 137,3-1 1,5-3 0,1 2-7,1 2 0,-6 2 0,-1 2-31,3 0 1,1 0-1,2 0-6,0 0 1,-5 6-1,0 2-10,1 1 0,-3-5 0,0 4-12,-3 0 1,1-6 0,-4 6 13,2-1 1,0-3 0,-4 6 23,3-2 0,-3-1 11,4-1 0,-6-2 1,-6 8 1,2-3 0,-5 5-8,1-3 0,0-7 0,4 3-4,-2 1 1,-1-6-1,3 6-1,-2 0 0,-6-5 0,7 9 0,-3-8-220,2 2-56,4 3 2,-6 1 0,10 6 16,4-5 0,-2-1 259,8-4 0,-1-4 0,7 6 0</inkml:trace>
</inkml:ink>
</file>

<file path=ppt/ink/ink20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4.373"/>
    </inkml:context>
    <inkml:brush xml:id="br0">
      <inkml:brushProperty name="width" value="0.08571" units="cm"/>
      <inkml:brushProperty name="height" value="0.08571" units="cm"/>
    </inkml:brush>
  </inkml:definitions>
  <inkml:trace contextRef="#ctx0" brushRef="#br0">0 16 6896,'0'-9'321,"0"2"-242,0 7 1,0 2-1,2 2 2,3 1 1,-1 7 0,5-1-48,-2 3 0,0 2-13,-2 0 1,-1 0-1,5 0 1,-2 1 0,-2-1 4,2 0 0,-5-6 0,3 1-14,-3 1 0,-2 3-7,0 1 1,0 0 108,0 0-69,0-7 1,-7-2-1,-2-9-8,0-3 0,2 1 0,7-7-22,0-1 0,0-2 0,0-2 0,2 0-74,3 0 0,-1 0 0,7 0 0,1 0 8,2-1 0,2 7 0,-1-1 0,-3 0 23,-1 2 1,-1-3-1,6 7 1,0 1-3,0 2 0,-5 2 1,0 0-1,1 0 23,3 0 0,1 0 1,0 2 35,0 3 1,0-1 0,0 7 8,0 1 1,-2 2 0,-1 2-14,-3 1 1,-1-1 0,2 0 0,-4-2 8,0-3 0,-5 3 1,3-4-54,-3 5 0,-2 1-53,0 0 0,-2-2 1,-1-1-182,-3-3 0,-1-6 0,2 3 51,-6 0 202,4-5 0,-7 5 0,5-7 0</inkml:trace>
</inkml:ink>
</file>

<file path=ppt/ink/ink20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4.809"/>
    </inkml:context>
    <inkml:brush xml:id="br0">
      <inkml:brushProperty name="width" value="0.08571" units="cm"/>
      <inkml:brushProperty name="height" value="0.08571" units="cm"/>
    </inkml:brush>
  </inkml:definitions>
  <inkml:trace contextRef="#ctx0" brushRef="#br0">0 79 7270,'16'0'20,"0"0"1,0 0 0,0 0 13,0 0 0,-5 0 0,0 0 11,1 0 1,-3 0 0,2 0-63,1 0 1,-3 0-59,2 0 0,-6 0 1,4-2-47,-2-4 1,1-2 62,-3-8 1,-3 5 49,3 0 1,-3 6 220,-2-6 0,-7 8-124,-4-3 0,2 6 0,-2 6-21,-1 4 0,3-1 0,0 2-18,2 1 1,-4 3 0,6 1-4,1 0 0,3 0 0,1 0 10,0 0 1,0 0-1,1 0-2,5 0 0,-3-7 0,6-2 0,0-2-72,0 1 1,2-1 0,5-5-98,0 0 1,0 0 0,0 0-343,0 0 1,0-2 455,0-3 0,0-4 0,0-7 0</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28.421"/>
    </inkml:context>
    <inkml:brush xml:id="br0">
      <inkml:brushProperty name="width" value="0.08571" units="cm"/>
      <inkml:brushProperty name="height" value="0.08571" units="cm"/>
      <inkml:brushProperty name="color" value="#008C3A"/>
    </inkml:brush>
  </inkml:definitions>
  <inkml:trace contextRef="#ctx0" brushRef="#br0">18 36 7555,'7'-10'-991,"-6"0"1134,5 4 26,-4 5 1,0-7 104,4 8-6,-4 0 84,6 0-258,-8 0 1,-2 0 0,-2 2-31,-2 4 0,0-3-65,6 9-68,0-8 84,0 4-43,0-8 67,0 0-453,0-8-238,0 6 1,-2-8 651,-4 4 0,-2 5 0,-10-7 0</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29.846"/>
    </inkml:context>
    <inkml:brush xml:id="br0">
      <inkml:brushProperty name="width" value="0.08571" units="cm"/>
      <inkml:brushProperty name="height" value="0.08571" units="cm"/>
      <inkml:brushProperty name="color" value="#008C3A"/>
    </inkml:brush>
  </inkml:definitions>
  <inkml:trace contextRef="#ctx0" brushRef="#br0">36 1 7115,'-12'9'-65,"0"-3"49,9-4 8,-5-2 1,8-2 2,0-4 1,2 5 0,4-5 33,5 4 1,-1 2 0,2 0 4,1 0 1,4 0 0,0 0-5,1 0 1,-1 0 0,0 0 81,0 0 1,0 2-52,1 4 0,0 3-24,0 9 1,-6-1-1,-3 1-6,-1-1 0,-2-5 0,-6-1 0,0 3 1,0 1 0,0 3-38,0-1 1,0-5 0,-2-1 11,-4 2 1,4-3-1,-6 0 1,1-3 17,-5-3 0,2 6-16,-1 2 0,5-5 1,-7 1-34,0 0 0,3-4-89,-2 7 0,8-5-153,-1 6 0,3-6-182,2 5 0,0-5 31,0 6 418,7-8 0,3 11 0,7-5 0</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30.041"/>
    </inkml:context>
    <inkml:brush xml:id="br0">
      <inkml:brushProperty name="width" value="0.08571" units="cm"/>
      <inkml:brushProperty name="height" value="0.08571" units="cm"/>
      <inkml:brushProperty name="color" value="#008C3A"/>
    </inkml:brush>
  </inkml:definitions>
  <inkml:trace contextRef="#ctx0" brushRef="#br0">0 1 7819,'0'12'-46,"0"-1"0,2-7-408,4 2 1,-2 2 453,8-3 0,-2 1 0,8-6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33.866"/>
    </inkml:context>
    <inkml:brush xml:id="br0">
      <inkml:brushProperty name="width" value="0.17143" units="cm"/>
      <inkml:brushProperty name="height" value="0.17143" units="cm"/>
      <inkml:brushProperty name="color" value="#FF0066"/>
    </inkml:brush>
  </inkml:definitions>
  <inkml:trace contextRef="#ctx0" brushRef="#br0">18 0 7482,'0'10'-1303,"0"5"1303,0-13 0,-8 6 0,-2-8 0</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36.156"/>
    </inkml:context>
    <inkml:brush xml:id="br0">
      <inkml:brushProperty name="width" value="0.08571" units="cm"/>
      <inkml:brushProperty name="height" value="0.08571" units="cm"/>
      <inkml:brushProperty name="color" value="#008C3A"/>
    </inkml:brush>
  </inkml:definitions>
  <inkml:trace contextRef="#ctx0" brushRef="#br0">1 1 6839,'11'0'239,"1"0"83,0 0-247,5 0-39,-7 0 0,-2 2 0,-6 2-25,3 1 41,-3 1 10,6-6-246,-8 0 231,0 0-45,8 0 9,-6 0 15,5 0-292,-7 0 276,8 0-25,-6 0 19,6 0-192,0 0 1,-6 0 154,5 0-203,-7 0-24,8 0 162,-6 0 1,8 0 97,-4 0 0,3 0 0,9 0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36.584"/>
    </inkml:context>
    <inkml:brush xml:id="br0">
      <inkml:brushProperty name="width" value="0.08571" units="cm"/>
      <inkml:brushProperty name="height" value="0.08571" units="cm"/>
      <inkml:brushProperty name="color" value="#008C3A"/>
    </inkml:brush>
  </inkml:definitions>
  <inkml:trace contextRef="#ctx0" brushRef="#br0">1 1 7968,'0'10'-142,"7"-3"1,-3-7 439,8 0-195,-1 0 1,0 0-206,5 0 198,-14 0 1,5 0-170,1 0-40,-6 0 216,14 0-23,-14 0-466,5 0 205,1 0 11,-6 0 151,14 0 49,-13 0-76,4 0 64,1 0-830,-6 8 812,6-6 0,0 6 0,1-8 0</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38.147"/>
    </inkml:context>
    <inkml:brush xml:id="br0">
      <inkml:brushProperty name="width" value="0.08571" units="cm"/>
      <inkml:brushProperty name="height" value="0.08571" units="cm"/>
      <inkml:brushProperty name="color" value="#008C3A"/>
    </inkml:brush>
  </inkml:definitions>
  <inkml:trace contextRef="#ctx0" brushRef="#br0">1 0 7660,'0'10'284,"8"-1"-305,3-3 0,5-4 12,1 4 1,1-4 0,-1 0-113,1 4 1,-1-4-52,1 3 0,-1-3 1,-1 0-721,-5 4 892,-3-4 0,-8 6 0,0-8 0,0 0 0</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38.447"/>
    </inkml:context>
    <inkml:brush xml:id="br0">
      <inkml:brushProperty name="width" value="0.08571" units="cm"/>
      <inkml:brushProperty name="height" value="0.08571" units="cm"/>
      <inkml:brushProperty name="color" value="#008C3A"/>
    </inkml:brush>
  </inkml:definitions>
  <inkml:trace contextRef="#ctx0" brushRef="#br0">0 1 7750,'10'7'-39,"0"-5"354,-4 4 0,3-4-181,9-2 1,-1 0 0,-1 2-160,-5 4 1,5-4-364,-4 4 0,3 1-10,3-1-930,-9 8 1328,-1-12 0,-8 5 0,0-7 0</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48.723"/>
    </inkml:context>
    <inkml:brush xml:id="br0">
      <inkml:brushProperty name="width" value="0.08571" units="cm"/>
      <inkml:brushProperty name="height" value="0.08571" units="cm"/>
      <inkml:brushProperty name="color" value="#E71224"/>
    </inkml:brush>
  </inkml:definitions>
  <inkml:trace contextRef="#ctx0" brushRef="#br0">227 53 7336,'-7'-10'369,"3"3"-229,-8 7 1,6 0-57,-5 0 0,1 1-35,-2 5 0,-3-2-11,3 8 1,-1-6-1,-1 3-39,2-1 0,7 4 0,-5-4 0,0-1 12,0 1 1,5 6 0,-5-3 11,2 5 1,-3-5 0,5 1 0,0 1 3,-2-4 0,6 7 4,-4-4 1,4 3-1,2 3 4,0-1 0,2-5 0,4-1-15,6 3 1,-4-4 0,-1-1 0,1-1 16,4-4 0,-3 0 1,3 0-4,2 2 0,1-1 0,3-5 2,-1 0 0,1 0 1,-1 0-41,1 0 1,-1 0 0,0 0-6,1 0 0,-6-2 0,-1-1 40,3-3 0,1-8 7,3 2 0,-1-3 0,-1-3-22,-5 1 1,3 5-1,-8 1 1,-2-3-10,-2-1 0,3 3 0,1 0 0,-2-1-7,-2-4 1,-2 0-1,0-1 9,0 1 1,0 5 0,0 1-11,0-3 0,-2 0 0,-2 1 0,-3 3-9,-3 2 0,4 1 1,-6 3-1,-1-2-112,-3 2 0,-1 0 0,-1 0 0,1-2-137,-1 3 1,1 1-1,-1 2-12,1 0 0,0 0 0,-1 0 0,3 2-50,3 3 1,2-3 0,6 6 320,-1 0 0,-1 2 0,6 7 0</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48.977"/>
    </inkml:context>
    <inkml:brush xml:id="br0">
      <inkml:brushProperty name="width" value="0.08571" units="cm"/>
      <inkml:brushProperty name="height" value="0.08571" units="cm"/>
      <inkml:brushProperty name="color" value="#E71224"/>
    </inkml:brush>
  </inkml:definitions>
  <inkml:trace contextRef="#ctx0" brushRef="#br0">18 1 7806,'0'9'19,"0"-1"-236,0-8 1,0 2 216,0 4 0,-8-4 0,-1 6 0</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50.285"/>
    </inkml:context>
    <inkml:brush xml:id="br0">
      <inkml:brushProperty name="width" value="0.08571" units="cm"/>
      <inkml:brushProperty name="height" value="0.08571" units="cm"/>
      <inkml:brushProperty name="color" value="#E71224"/>
    </inkml:brush>
  </inkml:definitions>
  <inkml:trace contextRef="#ctx0" brushRef="#br0">261 35 7098,'10'-7'-1205,"-2"5"1218,-8-6-3,0 8 128,0 0 172,8 0-285,-6 0 145,5 0 0,-7 0 991,0 0-924,0-8-171,0 6-80,0-5 0,-2 7 44,-3 0 0,-5 0-97,-8 0 0,7 0 53,-1 0 0,0 0 1,-4 0 11,-2 0 1,7 0-1,-1 0 1,1 1 26,1 5 1,-6-4-1,5 4 10,-5-4 0,-1 4 1,-1 2-36,1 1 1,5-3 15,0 6 0,9-6 3,-3 5 0,4-5 0,0 4-3,-4-3 1,4 7-25,-4-2 0,4-3 1,2 3-8,0 3 1,0-6 29,0 3 0,2-2 1,2 3 24,2-1 1,8-2 0,-5 3-21,1-1 1,4-6 0,-7 3-1,3-1 0,2 0 0,5-4-72,1 2 0,-1-1 1,1-5-1,-1 0 17,0 0 1,1 0 0,-2 0 0,2 0 63,-1 0 0,-1-2 0,-3-1 1,-1-5 58,2-2 1,1 4 0,3-5-30,-1-3 0,-1-1 1,-3-1-1,-3 2 43,-2 3 0,-2-1 1,-6-5-1,0-2-48,0 2 1,0 5 0,0 0-79,0-1 0,-8-3 1,-4-1-42,-3-1 0,-3 9 0,1 1 1,-1 2-74,1 0 1,-7 1 0,1 5-1,2 0-183,1 0 1,4 0 0,-2 1-249,1 5 0,0-2 569,-1 8 0,8-1 0,3 7 0</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50.985"/>
    </inkml:context>
    <inkml:brush xml:id="br0">
      <inkml:brushProperty name="width" value="0.08571" units="cm"/>
      <inkml:brushProperty name="height" value="0.08571" units="cm"/>
      <inkml:brushProperty name="color" value="#E71224"/>
    </inkml:brush>
  </inkml:definitions>
  <inkml:trace contextRef="#ctx0" brushRef="#br0">140 35 7015,'0'-12'104,"0"1"0,-2 7-65,-4-2 1,2 4 60,-7 2 1,-1 0-40,-6 0 1,7 2 0,-1 4-19,-1 6 0,-1-3 0,0 3-38,3 1 1,7 3-1,-2 1-28,4 1 0,2-1 1,0 1 22,0-1 0,0 1 0,0-1 0,0 1-64,0-1 1,0-5-1,2-1 61,4 3 1,-2-4 0,7-1 14,3-1 0,1-2 0,3-6-1,-1 0 1,1 0 0,-1 0-7,1 0 1,-1 0 0,1 0 16,-1 0 0,1 0 1,-3-2 121,-3-4 0,3 2-34,-3-7 0,2-1-52,-3-5 1,3-1-1,-8 1 27,-2-1 1,-3 1 0,-1-1-76,0 1 1,-1 1 0,-5 3 0,-4 1-58,0-1 1,-5 5 0,3 0-78,-3 0 1,-3 6-1,1-4 1,-1 5-177,1 1 0,-1 0 0,1 0 0,-1 0-86,1 0 1,5 0 385,1 0 0,-1 7 0,-6 3 0</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51.710"/>
    </inkml:context>
    <inkml:brush xml:id="br0">
      <inkml:brushProperty name="width" value="0.08571" units="cm"/>
      <inkml:brushProperty name="height" value="0.08571" units="cm"/>
      <inkml:brushProperty name="color" value="#E71224"/>
    </inkml:brush>
  </inkml:definitions>
  <inkml:trace contextRef="#ctx0" brushRef="#br0">1 18 6346,'0'-10'466,"0"3"1,2 7-342,4 0 1,3 0-113,9 0 0,-1 0 0,1 0-13,-1 0 0,-5 0 1,0 0-1,1 0-19,3 0 1,-5 0 0,1 0-1,2 0 17,1 0 0,-3 0 0,-1 0 1,3 0 9,1 0 1,-3 0-1,0 0 25,1 0 1,3 0 1,1 0 1,-5 0 3,0 0 22,-9 0-7,5 0 1,-8 2-7,0 3 1,-2-3-49,-4 4 0,3-4 0,-7 0 9,2 4 1,-4-2 0,5 5 7,-3-1 0,4 6 12,-5-3 0,1-1 0,-4 0 25,3-2 1,5 3 0,-4-3-8,2 2 1,-5 1 0,3 7-24,0-1 0,-3-5 1,5 0-1,0 2 5,0 2 1,1-5-1,3 1 1,-2 2-11,2 1 0,-4-3 0,3-1-96,1 3 1,2 1-198,2 3 0,0-1-741,0 1 1015,0-8 0,7-3 0,3-7 0</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8:53.101"/>
    </inkml:context>
    <inkml:brush xml:id="br0">
      <inkml:brushProperty name="width" value="0.08571" units="cm"/>
      <inkml:brushProperty name="height" value="0.08571" units="cm"/>
      <inkml:brushProperty name="color" value="#E71224"/>
    </inkml:brush>
  </inkml:definitions>
  <inkml:trace contextRef="#ctx0" brushRef="#br0">315 106 7466,'10'0'7,"-2"-8"1,-8 4 80,0-8 0,0 6 126,0-5 1,0 5-45,0-6 1,-2 6-107,-4-5 0,-4 7-94,-7-2 1,-1 4 0,1 2 0,-1 0-45,1 0 1,5 0-1,0 0 1,-1 0 50,-3 0 0,-1 6 1,-1 2-9,1 1 1,0-3 35,-1 6 1,1 0 6,-1 5 1,8-5 0,5-1 14,3 3 1,-4-4-9,0 1 1,0-5-7,6 6 1,6-1 3,0 7 1,7-7 18,-1 1 0,4-8 0,1 2 17,1-4 0,-1 4 0,0-1-17,1-1 0,-6-2 1,-1-2 83,3 0 1,1 0-1,1 2-91,-5 4 0,5-4-44,-4 4 0,1-2 0,1 0-35,-3 1 1,-5 1 0,4-4 29,-2 4 0,-1-4 0,-3 6 7,2-1 0,0-3 1,-4 6 14,4-2 0,-4 5 1,4-1 0,-5-2 0,-1 1-1,0 3 1,0-4-1,-1 1-41,-5 3 1,4-4 0,-6-1-4,0-1 1,6 0 7,-4-2 1,-3 1-3,-3 5 0,2 2 18,-1-9 1,1 3 0,-3-4-2,1 2 0,0 0 1,-3-4-1,1 1 12,2 3 1,1 0-1,-7-6 9,1 0 0,5 0 0,1 0 27,-3 0 0,4 0 0,-1-2-1,-3-4 1,4 4-1,1-5-11,1-1 0,-4 4 0,5-6-5,-3 3 1,6-1-1,-4 4 13,0-2 1,6-2-23,-3 3 1,3 1-1,2-8 4,0-2 0,0 5 21,0-3 0,0 0 27,0-5 1,2 5-47,3 1 1,3 5-1,6-4-9,-3 2 1,-5-3 0,4 3-9,-2-2 0,5 4 17,-1-5 1,4 5 55,1-6 0,0 7-36,1-7 0,-1 8 0,-1-4 0,-3 2 1,-1 1 0,-6-1 1,4 4-16,-3-4 1,5 2 0,-4-6-8,2 3 0,-7-1 0,5 4 1,-2-4 11,0-1 1,2 3 0,-5-6-10,3-1 0,6 3 0,-4 0 0,-1 0 5,1 1 1,0 3-1,-4-6 2,2-1 1,-1 3-79,-5-2 1,0 6-30,0-5 0,0 5 0,-1-4-104,-5 3 1,-4 1 0,-7 6-26,-1 0 1,6 0-1,1 0 1,-3 0 12,-1 0 0,3 0 0,0 0 0,-1 0-556,-3 0 761,-1 0 0,-1 0 0,1 0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34.203"/>
    </inkml:context>
    <inkml:brush xml:id="br0">
      <inkml:brushProperty name="width" value="0.17143" units="cm"/>
      <inkml:brushProperty name="height" value="0.17143" units="cm"/>
      <inkml:brushProperty name="color" value="#FF0066"/>
    </inkml:brush>
  </inkml:definitions>
  <inkml:trace contextRef="#ctx0" brushRef="#br0">1 0 7063,'7'10'293,"-3"-2"0,8-8-193,1 0 1,-3 0 0,2 0 0,1 0-50,3 0 0,-4 0 0,-1 0 0,4 0-82,0 0 0,3 0 1,-1 0-75,1 0 0,-3 2 105,-3 4 0,3-4 0,-5 5 0</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9:03.549"/>
    </inkml:context>
    <inkml:brush xml:id="br0">
      <inkml:brushProperty name="width" value="0.08571" units="cm"/>
      <inkml:brushProperty name="height" value="0.08571" units="cm"/>
      <inkml:brushProperty name="color" value="#008C3A"/>
    </inkml:brush>
  </inkml:definitions>
  <inkml:trace contextRef="#ctx0" brushRef="#br0">105 88 6825,'0'-9'828,"0"1"-672,0 8 0,-2 0 40,-3 0 0,1 0-176,-8 0 0,6 0 1,-5 0-83,-3 0 1,4 6 0,1 1 155,1 3 0,-4-4 12,6 6 0,1-1-31,5 7 1,0-7 0,0 1 35,0 2 1,0 1-20,0 3 1,0-1-16,0 0 1,0 1-4,0-1 1,7 1-29,5-1 0,-2-5 1,1-2 48,3-3 1,-4 5-83,1-6 1,1 2 0,5-4-5,1 1 0,-1 1 0,1-6-3,-1 0 1,1 0 0,-1 0 30,1 0 0,-7 0 0,1 0-2,1 0 0,3-6 0,0-1 35,-5-3 0,5 4-46,-5-6 1,-1 3 0,0-5-53,-2 3 1,3-1-1,-5-6 25,-2 1 0,-2 5 0,-2 1 0,0-3-26,0-1 0,0 3 0,0 0 16,0-1 0,0-3 0,0-1 8,0-1 0,-2 7 0,-4-1 6,-6-2 0,3 5 1,-3-1-1,-2 2-98,-1 4 1,3-3-1,1 1 1,-1 0-115,2-2 1,-5 6 0,3-4-64,-3 4 0,-3-3-389,1-1 0,-1 0 0,3 8 663,3 4 0,4-2 0,8 7 0,8 1 0,2 5 0</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9:03.819"/>
    </inkml:context>
    <inkml:brush xml:id="br0">
      <inkml:brushProperty name="width" value="0.08571" units="cm"/>
      <inkml:brushProperty name="height" value="0.08571" units="cm"/>
      <inkml:brushProperty name="color" value="#008C3A"/>
    </inkml:brush>
  </inkml:definitions>
  <inkml:trace contextRef="#ctx0" brushRef="#br0">1 18 8985,'0'-10'-2187,"0"2"2187,0 8 0,0 0 0,0 0 0</inkml:trace>
</inkml:ink>
</file>

<file path=ppt/ink/ink2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1.786"/>
    </inkml:context>
    <inkml:brush xml:id="br0">
      <inkml:brushProperty name="width" value="0.08571" units="cm"/>
      <inkml:brushProperty name="height" value="0.08571" units="cm"/>
      <inkml:brushProperty name="color" value="#E71224"/>
    </inkml:brush>
  </inkml:definitions>
  <inkml:trace contextRef="#ctx0" brushRef="#br0">145 1 7413,'-9'0'-2,"-5"0"1,3 0 0,-1 2 156,1 3-149,-3-3 1,10 7-47,-6-4 1,4-1-1,-4 6 53,-3 3 0,6-4 0,2 1 0,1 1 9,-1-2 0,3 5 0,-3-3 27,3 3 1,2 2-46,0 0 1,7 0-22,4 0 1,3-7 0,2-2 0,0-1-8,0-1 1,0 0 0,0-5-1,0 0-24,0 0 1,0 0 0,0 0 38,0 0 1,0-7 0,-1-3 134,-5-5 1,-1 5-1,-5-1-80,1-2 1,0-1 0,-5-2-28,0 0 1,0 0-1,0 0-27,0 0 0,-1 7 0,-3 2-151,-1 0 0,-8 5 1,3-3-65,-5 3 0,5 2 0,-1 0-62,-2 0 1,1 2 0,0 1 284,1 3 0,0 6 0,-5-3 0</inkml:trace>
</inkml:ink>
</file>

<file path=ppt/ink/ink2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2.355"/>
    </inkml:context>
    <inkml:brush xml:id="br0">
      <inkml:brushProperty name="width" value="0.08571" units="cm"/>
      <inkml:brushProperty name="height" value="0.08571" units="cm"/>
      <inkml:brushProperty name="color" value="#E71224"/>
    </inkml:brush>
  </inkml:definitions>
  <inkml:trace contextRef="#ctx0" brushRef="#br0">257 0 7639,'-10'2'-191,"-1"3"1,6-1 0,-4 7 349,2 1 0,-4 2 0,6 2-43,1 0 1,-3 1-1,2-1-71,1 0 1,2 7 0,2 2-57,0 0 0,0-2 0,0-7 0,0 0-12,0 0 0,0 0 1,0 0-1,0 0 38,0 0 1,0 0-1,0 0 1,0 0-19,0 0 1,0 0-1,2 2 1,2 2 8,1 1 1,2 0 0,-3-5 5,1 0 1,0 1 0,-5-1-43,0 0 0,0 0 21,0 0 0,0-6 0,0 1 0,-1-6 6,-5 6 0,3-7 0,-8 1-45,-2-3 1,5-2 0,-3 0-2,-2 0 0,4 0 0,-1 0 0,-3 0 7,-1 0 1,-2 0-73,0 0 0,0 0-78,0 0 1,5 0-171,1 0 1,6-2-29,-1-3 390,3-4 0,2-7 0,0 0 0</inkml:trace>
</inkml:ink>
</file>

<file path=ppt/ink/ink2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2.579"/>
    </inkml:context>
    <inkml:brush xml:id="br0">
      <inkml:brushProperty name="width" value="0.08571" units="cm"/>
      <inkml:brushProperty name="height" value="0.08571" units="cm"/>
      <inkml:brushProperty name="color" value="#E71224"/>
    </inkml:brush>
  </inkml:definitions>
  <inkml:trace contextRef="#ctx0" brushRef="#br0">1 16 6980,'11'-5'219,"-1"0"0,-4-1-174,4 6 0,1 0 0,5 0 0,0 0-154,0 0 1,0 0-1,0 0-669,0 0 778,0 0 0,7 0 0,2 0 0</inkml:trace>
</inkml:ink>
</file>

<file path=ppt/ink/ink2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108"/>
    </inkml:context>
    <inkml:brush xml:id="br0">
      <inkml:brushProperty name="width" value="0.08571" units="cm"/>
      <inkml:brushProperty name="height" value="0.08571" units="cm"/>
      <inkml:brushProperty name="color" value="#E71224"/>
    </inkml:brush>
  </inkml:definitions>
  <inkml:trace contextRef="#ctx0" brushRef="#br0">0 79 7759,'9'-2'-253,"-2"-2"0,0-1 90,4 1 1,3-3 502,2 2-156,0-8-59,-7 12-119,-2-6 0,-8 7 25,-5 0 1,-1 1 0,-5 5 13,1 4 0,7-1 0,-3 2 0,2 1 6,0 3 1,-1-5-1,6 1 1,0 2-27,0 1 0,0-4 1,0 1-1,0 2 17,0 1 0,0 2 2,0 0 0,6 0 0,1 0 0,2 0-9,3 0 0,-3-5 1,2-2-1,-1 0-29,-1 0 1,6-6 0,-5 4-1,5-1-4,1-1 0,-6 0 1,1-5-1,1 0-34,3 0 0,1 0 1,0 0 24,0 0 1,0-7 0,-2-4-4,-3-3 0,1 4 0,-6-1 0,-1-2 10,2-1 1,-5 3 0,3 1 0,-1-3-34,1-1 1,-3-2 0,3 0 0,-3 0-22,-2 0 0,2 2 0,1 1 0,3 2 18,-3-1 1,-1 3 0,-2-2 4,0-1 0,0-2 35,0-2 1,0 5 35,0 0 1,0 6 48,0-6-67,0 8 1,0-3 50,0 12 1,0 3 0,0 7-32,0 0 1,0 0-1,0 0-36,0 0 1,5 0 0,1 0 0,-3 0 3,-1 0 1,0 0 0,1 0-2,3 0 0,-1 0 0,-3 0 0,3 0 0,-3-5-65,3-1 1,-1-1-47,1 2 63,-3-4 28,5-7 1,-7-2 0,0-3-92,0-6 1,0 2-1,0-1 7,0-3 0,7-1 0,2-2 9,0 0 0,5 5 0,-3 1 49,3-3 1,1 4 0,-3 0 0,-1 2 11,1 4 0,1-1 1,-1 0-1,-1-1 48,1 2 1,3 1 0,1 2 7,0 0 0,0 0 0,-2 2 18,-3 3 0,1-2-13,-7 8 0,3-2 0,-5 4 9,2-3 0,1 1 0,-4 5 12,3 0 0,-3-5 0,3-1 55,-3 3 0,5 1-42,4 2 1,-2 0 0,1 0-3,3 0 0,-4-5-33,1 0 1,1-6-30,5 6 1,0-8 8,0 3 1,0-5 0,0-1 29,0 0 1,-5 0 0,0 0 8,1 0 1,2 0 0,2 0-30,0 0 0,-1-1 0,-3-3 0,-1-3-44,1-2 1,-3 5-1,2-3-13,1 0 0,1-2 0,-1-5 0,-3 2-46,-2 1 1,4 5-1,-4-2 1,0-1-41,0 0 0,-1 3 1,-4-4 24,3-3 0,-3 4 42,3-1 1,-3 4 0,-4-3 5,-3 2 0,1 2-42,-7 5 0,1 0 60,-6 0 0,1 7 0,3 2 26,1 0 1,8 5-1,-3-3 89,5 3 1,1 2 0,0 0 165,0 0 1,0 0-26,0 0 0,0 0 0,1-1-71,5-5 0,-3 3 1,8-6-68,1 2 1,3-6-1,1 4-138,0 1 1,0-7-1,0 5-195,0-5 0,-5-1 0,-1 0-156,3 0 0,-4 0 0,0-1-54,-2-5 0,-2 3 1,-5-8 451,0-1 0,0-3 0,0-8 0,0-2 0</inkml:trace>
</inkml:ink>
</file>

<file path=ppt/ink/ink2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618"/>
    </inkml:context>
    <inkml:brush xml:id="br0">
      <inkml:brushProperty name="width" value="0.08571" units="cm"/>
      <inkml:brushProperty name="height" value="0.08571" units="cm"/>
      <inkml:brushProperty name="color" value="#E71224"/>
    </inkml:brush>
  </inkml:definitions>
  <inkml:trace contextRef="#ctx0" brushRef="#br0">1 1 7325,'14'10'-821,"-2"-1"1017,-1-2 0,-6-1 0,6-6 19,2 0 1,-5 0-1,3 0-79,2 0 0,1 0 1,2 0 21,0 0 0,0 0 0,0 0-36,0 0 1,0 0 0,0 0-125,0 0 0,0 1 1,0 3 58,0 1 1,0 1 0,0-6-123,0 0 1,-5 0-119,0 0 0,-6 0 1,4 1-722,-2 5 904,-2-4 0,-5 12 0,0-5 0</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9:04.693"/>
    </inkml:context>
    <inkml:brush xml:id="br0">
      <inkml:brushProperty name="width" value="0.08571" units="cm"/>
      <inkml:brushProperty name="height" value="0.08571" units="cm"/>
      <inkml:brushProperty name="color" value="#008C3A"/>
    </inkml:brush>
  </inkml:definitions>
  <inkml:trace contextRef="#ctx0" brushRef="#br0">192 105 7778,'0'-10'-782,"0"2"923,0 8 0,-7 0-10,-5 0 0,2 0 44,-1 0 0,5 0-127,-6 0 1,1 6 0,-5 2-15,4 2 0,-3-1 0,5 5 21,0-2 0,1-3 0,5 5-124,-2-2 1,-2-1 0,4 7 84,-1-1 0,-1 1 0,6-1 19,0 1 1,0-7 0,0 1 44,0 1 0,2-3 0,2 2-36,1 1 1,7-3 0,-4 0-26,2-2 1,1 3-1,7-5-8,-1-2 1,-5 4 0,-1-3 4,3-1 0,1-2 1,3-2-1,-1 0-41,1 0 1,-6 0 0,-1 0 0,3 0 13,1 0 0,-3 0 1,0 0 20,1 0 0,3 0 0,-1-2 57,-3-3 1,1 1 0,-5-6 9,2 2 1,-6 0-1,2 3-35,-4-7 0,3 2 0,1-1 0,0-1 14,2 2 0,-6-5 0,4 3-50,-5-3 1,5-3-1,0 1 16,-2-1 1,-2 7 0,-2-1-6,0-2 1,0-1 0,0-3-25,0 1 1,0 5 0,-2 1-13,-4-3 1,2 0-1,-5 1 1,-1 3-101,0 2 0,4 1 0,-5 3-11,-3-2 0,-1-6 0,-3 6-26,1 3 1,-1-5 0,-1 2 45,-4 2 0,-3 2 0,-3 2 0,6 0-100,3 0 1,3 0-1,-2 2 1,-3 2 40,-1 2 1,6 2 0,5-5 168,-2 3 0,-1 8 0,-3-4 0</inkml:trace>
</inkml:ink>
</file>

<file path=ppt/ink/ink2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6.527"/>
    </inkml:context>
    <inkml:brush xml:id="br0">
      <inkml:brushProperty name="width" value="0.08571" units="cm"/>
      <inkml:brushProperty name="height" value="0.08571" units="cm"/>
      <inkml:brushProperty name="color" value="#E71224"/>
    </inkml:brush>
  </inkml:definitions>
  <inkml:trace contextRef="#ctx0" brushRef="#br0">0 0 8707,'2'11'95,"2"0"1,1 1-169,-1 2 0,-1 2 0,1 0 0,1 0-60,-1 1 0,-3-1 1,-1 0-1,2 0-34,3 0 0,-3 0 0,4 0-49,-5 0 0,-1 0 1,0 0-417,0 0 186,0-7 446,0-2 0,-7-21 0,-2 3 0,-7-12 0</inkml:trace>
</inkml:ink>
</file>

<file path=ppt/ink/ink2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065"/>
    </inkml:context>
    <inkml:brush xml:id="br0">
      <inkml:brushProperty name="width" value="0.08571" units="cm"/>
      <inkml:brushProperty name="height" value="0.08571" units="cm"/>
      <inkml:brushProperty name="color" value="#E71224"/>
    </inkml:brush>
  </inkml:definitions>
  <inkml:trace contextRef="#ctx0" brushRef="#br0">0 145 7047,'0'-22'0,"0"1"0,0 1-12,0 2 0,0 8 440,0-1 1,7 0-288,4-5 0,-2 7 1,2 4-110,1 3 0,2 2 0,2 0 0,0 0 10,0 0 1,1 0 0,-1 0 0,1 0-75,5 0 1,-4 2 0,3 2 0,-5 3-78,-5 2 0,3-4 0,-5 6 1,2 1-209,-1 2 1,-6 2-1,1 0 202,-3 0 1,-9 1 0,-4-1-1,-3-2 42,-2-4 1,0 5 0,0-6 0,0 1 56,0 1 1,5-7-1,0 3 59,-1 0 0,3-5-15,-2 3 0,9-3 4,2-2 0,8 0 0,8 0 0,0 0 43,0 0 0,0 0 0,0 0 0,0 0 46,0 0 0,0 0 1,0 0-1,0 0-76,0 0 0,0 2 0,0 1-62,0 2 0,0 8 0,-2-2 56,-3 3 0,1-3 0,-6-1-97,-3 3 1,-1 1-1,-2 2 18,0 0 37,0 0 7,0-7-10,-7 5 45,5-5-37,-12 0-1,12 5 91,-12-12 0,7 7-76,-4-4 0,-3-3 1,3 3-1,-3-1 17,-2 1 1,5-3 0,1 3 0,-3-3 8,-1-2 0,-2 0 1,0 0-35,0 0 1,0 0 0,0 0-173,0 0 1,0-5-302,0 0 1,7-8 10,3 2 454,5 4 0,8-7 0,2 5 0</inkml:trace>
</inkml:ink>
</file>

<file path=ppt/ink/ink2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606"/>
    </inkml:context>
    <inkml:brush xml:id="br0">
      <inkml:brushProperty name="width" value="0.08571" units="cm"/>
      <inkml:brushProperty name="height" value="0.08571" units="cm"/>
      <inkml:brushProperty name="color" value="#E71224"/>
    </inkml:brush>
  </inkml:definitions>
  <inkml:trace contextRef="#ctx0" brushRef="#br0">145 1 7078,'-11'0'73,"0"0"1,6 1 0,-6 3-74,-1 1 1,-1 8-1,1-4 1,1 1-60,-1 1 1,3 0-1,0 5 62,2 0 1,-4 0 0,6 0 30,1 0 0,3 0 0,1 0 0,1-2 11,5-3 0,-3 2 0,8-6 1,1 0 9,3 0 0,1 4 0,0-6 1,0-2-33,0-1 0,0-2 0,0 0 0,0 0-51,0 0 0,0 0 1,0 0-1,0 0 2,0 0 0,0-7 0,0-2 1,-2-1 10,-3-1 0,3 0 0,-5-5 0,2 0 27,0 0 0,-8 0 0,2 0 92,-3 0 0,-2 0 0,0 0-53,0 0 1,-2 5 0,-3 0-82,-6-1 0,3 5 1,-3 2-1,0 1-25,2-1 0,-5 3 1,3-4-1,-3 5-110,-2 1 1,0 0-1,0 1 1,0 3-26,0 1 1,0 6 0,0-4 0,0 2 189,0 4 0,0-6 0,0 7 0,0-5 0</inkml:trace>
</inkml:ink>
</file>

<file path=ppt/ink/ink2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234"/>
    </inkml:context>
    <inkml:brush xml:id="br0">
      <inkml:brushProperty name="width" value="0.08571" units="cm"/>
      <inkml:brushProperty name="height" value="0.08571" units="cm"/>
      <inkml:brushProperty name="color" value="#E71224"/>
    </inkml:brush>
  </inkml:definitions>
  <inkml:trace contextRef="#ctx0" brushRef="#br0">177 17 7308,'9'-7'-257,"-2"5"0,-9-5 298,-3 7 1,1 0 0,-6 0 65,-3 0 0,4 1 0,-1 3-36,-3 1 0,-1 8 0,-2-4 4,0 0 1,5 5-1,0-3-123,-1 3 1,0 2 0,-1 0-16,2 0 1,8 0-1,-3 0 44,5 0 1,1-5-1,0-1 11,0 3 0,1-6 0,5 0 8,4 0 0,5-5 0,1 3 0,0-3 1,0-2 1,0 0-1,0 0 1,0 0-1,0 0 1,0-5 0,0-2-3,0-2 1,0-2 49,0-5 1,-2 0 0,-3 0-26,-6 0 1,-3 0-1,-2 0 27,0 0 0,0 0 0,-2 2 0,-1 1-37,-2 2 0,-6 6 1,4-4-39,-2 2 1,-2-4 0,-5 6 0,0 1-75,0 3 0,5 1 1,1 0-1,-3 0 3,-1 0 0,0 1 1,1 3-1,4 3-150,2 2 1,-4-4 0,4 6 244,-2 2 0,6 1 0,-4 2 0</inkml:trace>
</inkml:ink>
</file>

<file path=ppt/ink/ink2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670"/>
    </inkml:context>
    <inkml:brush xml:id="br0">
      <inkml:brushProperty name="width" value="0.08571" units="cm"/>
      <inkml:brushProperty name="height" value="0.08571" units="cm"/>
      <inkml:brushProperty name="color" value="#E71224"/>
    </inkml:brush>
  </inkml:definitions>
  <inkml:trace contextRef="#ctx0" brushRef="#br0">1 0 6734,'2'16'324,"3"0"1,-3-5 0,3 0-176,-3 1 0,0 2 0,1 3-66,2-1 1,6 0-1,-5 0 1,-1 0-73,2 0 0,-5 0 0,3 0 0,-3 0 0,3 0 0,1 0 1,-3 0 46,-1 0 1,-2-5 0,0-1-542,0 3 1,0 1-784,0 2 604,0-7 662,0-2 0,7-7 0,2 0 0</inkml:trace>
</inkml:ink>
</file>

<file path=ppt/ink/ink2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395"/>
    </inkml:context>
    <inkml:brush xml:id="br0">
      <inkml:brushProperty name="width" value="0.08571" units="cm"/>
      <inkml:brushProperty name="height" value="0.08571" units="cm"/>
      <inkml:brushProperty name="color" value="#E71224"/>
    </inkml:brush>
  </inkml:definitions>
  <inkml:trace contextRef="#ctx0" brushRef="#br0">322 0 6564,'0'9'759,"-2"0"-719,-4-3 0,5-3 1,-7 6-47,1-2 0,-2 4 0,-7-4-18,0 2 0,0 0 0,0 3 0,0-3 7,0-2 1,0 4 0,2-4-1,1 0 20,3 0 1,1 0-1,-4-3 1,3 1-3,-3-1 1,4 3-1,-1-2 1,-3 1-3,-1 1 0,3-5 1,1 3-5,-3-3 25,6-2 2,0 0 1,9 0-20,3 0 0,2-2 0,6-2-2,-3-1 0,-4 0 0,2 3 34,0-3 0,-1 3 40,-2-3 0,4 3-3,7 2 1,-5 0 0,-1 0 1,3 0 0,1 0 0,2 0-43,0 0 1,-5 0-1,0 2-19,1 3 1,-3-3 0,0 5-6,-2 0 1,4-4 0,-4 6 16,2-1 1,0 4-1,3-3 38,-1 0 0,-6 3 0,4-5 20,-2 2 0,0-3-23,-1 4 1,-5-4 0,7 3-7,-1-2 1,-4 3 0,6-2 21,-2 0 0,6-4 0,-4 3 15,0 0 0,5-5-71,-4 3 1,5-3-1,1-2-81,0 0 0,-5 0 0,-1 0-205,3 0 0,1-5-171,2-1 1,0-4-788,0 4 1225,0-6 0,-7 3 0,-2-7 0</inkml:trace>
</inkml:ink>
</file>

<file path=ppt/ink/ink2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881"/>
    </inkml:context>
    <inkml:brush xml:id="br0">
      <inkml:brushProperty name="width" value="0.08571" units="cm"/>
      <inkml:brushProperty name="height" value="0.08571" units="cm"/>
      <inkml:brushProperty name="color" value="#E71224"/>
    </inkml:brush>
  </inkml:definitions>
  <inkml:trace contextRef="#ctx0" brushRef="#br0">0 1 7450,'11'5'0,"-2"2"-152,-2 2 261,-2-5 1,-3 5-62,3-4 1,-1 2-1,5 5-82,-2-1 1,-2 0-109,-5 5 0,0-5-166,0-1 1,0-4-438,0 4 745,0-6 0,-7 3 0,-2-7 0</inkml:trace>
</inkml:ink>
</file>

<file path=ppt/ink/ink2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50.160"/>
    </inkml:context>
    <inkml:brush xml:id="br0">
      <inkml:brushProperty name="width" value="0.08571" units="cm"/>
      <inkml:brushProperty name="height" value="0.08571" units="cm"/>
      <inkml:brushProperty name="color" value="#E71224"/>
    </inkml:brush>
  </inkml:definitions>
  <inkml:trace contextRef="#ctx0" brushRef="#br0">0 1 6566,'9'0'622,"0"0"1,-5 2-488,1 3 0,2-3 0,-3 5-212,1 0 1,0-4 0,-3 8-484,4 2 560,-5 1 0,14 2 0,-6 0 0</inkml:trace>
</inkml:ink>
</file>

<file path=ppt/ink/ink2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2.622"/>
    </inkml:context>
    <inkml:brush xml:id="br0">
      <inkml:brushProperty name="width" value="0.08571" units="cm"/>
      <inkml:brushProperty name="height" value="0.08571" units="cm"/>
    </inkml:brush>
  </inkml:definitions>
  <inkml:trace contextRef="#ctx0" brushRef="#br0">1 1 6841,'0'9'530,"0"-2"-451,0-7 1,0 2-44,0 3 2,0-3 3,0 12 0,0-10 21,0 6 1,0 1 92,0 5 0,0 0-89,0 0 1,0 0 0,0 0-50,0 0 0,0 0 1,0 0-1,0 0 3,0 0 1,0 0-1,0 1 8,0-1 0,0 0 1,0 0-15,0 0 1,0 0 0,0 0 0,0 0 45,0 0 1,0 0 0,0 0 10,0 0 1,0 0-1,0 0-32,0 0 1,0-5 0,0-1-178,0 3 1,0 1 38,0 2 0,1-7 0,3-2-748,1 0 161,1-5 1,-6 3 685,0-10 0,0-4 0,0-7 0</inkml:trace>
</inkml:ink>
</file>

<file path=ppt/ink/ink2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3.259"/>
    </inkml:context>
    <inkml:brush xml:id="br0">
      <inkml:brushProperty name="width" value="0.08571" units="cm"/>
      <inkml:brushProperty name="height" value="0.08571" units="cm"/>
    </inkml:brush>
  </inkml:definitions>
  <inkml:trace contextRef="#ctx0" brushRef="#br0">1 33 7350,'16'-16'-92,"-7"7"1,5 2 327,-3 7 1,-2 0-94,1 0 1,1 0 0,5 0-69,0 0 1,-5 0 0,-1 0-205,3 0 0,1 0 0,2 2 38,0 3 1,-5-2 0,-2 8 66,-2 2 0,0 1 1,-3 2-16,1 0 0,0-5 1,-5-1-19,0 3 0,0 1 4,0 2 1,0 0 0,-2-2 18,-3-3 0,2 3 22,-8-3 0,6-2 1,-6 0 44,-2-2 1,4 4 37,-1-6 0,-1 0 24,-5-5 0,0 0-2,0 0 1,5 0-60,1 0 0,4 0 0,-3-1-453,2-5-402,2 4 821,5-5 0,0 7 0,0 0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9:09.074"/>
    </inkml:context>
    <inkml:brush xml:id="br0">
      <inkml:brushProperty name="width" value="0.08571" units="cm"/>
      <inkml:brushProperty name="height" value="0.08571" units="cm"/>
      <inkml:brushProperty name="color" value="#008C3A"/>
    </inkml:brush>
  </inkml:definitions>
  <inkml:trace contextRef="#ctx0" brushRef="#br0">88 105 7877,'-11'0'-1207,"-1"0"1462,-2 0 1,5-6-26,-3 0 0,6-1 98,-5 1-387,7 4 0,-4-14 28,8 5 0,2 1-35,4-2 0,-2 6 0,7-3 102,3 1 0,1 2 0,3 6-11,-1 0 0,-5 0 1,-1 0 81,3 0 0,2 0-102,1 0 1,-7 2 0,-2 2 2,-1 2 0,-3 7-42,8-1 1,-8 4-44,2 1 1,-6-1 0,-4-3 53,-2-1 1,-8-1-7,3 7 1,-3-1 0,0-1 0,5-3 22,1-1 0,0-6 1,2 4 62,-5-3 1,1 5 0,0-4-17,3 1 1,-1-5 0,4 4-31,-2 0 0,0-4 1,4 5 7,-3-1 0,3 0-16,-4-2 1,4-2-40,2 7 1,0-5 82,0 6-7,0-8 0,0 5-18,0-3 25,0-4 17,0 6 1,2-8-46,4 0 1,-3 0 19,9 0 0,-6 0 39,6 0 0,-7 0 8,7 0 0,-6 0-35,5 0 1,1 0-2,6 0 1,-1 0-40,1 0 0,-7 0 0,1 0-19,1 0 0,-3 0 25,2 0 0,-1 0 0,5 2-44,-4 4 0,-3-4-35,-3 3 0,-2-3-433,8-2-1390,-9 0 1885,5 0 0,-8 0 0,0 0 0</inkml:trace>
</inkml:ink>
</file>

<file path=ppt/ink/ink2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4.460"/>
    </inkml:context>
    <inkml:brush xml:id="br0">
      <inkml:brushProperty name="width" value="0.08571" units="cm"/>
      <inkml:brushProperty name="height" value="0.08571" units="cm"/>
    </inkml:brush>
  </inkml:definitions>
  <inkml:trace contextRef="#ctx0" brushRef="#br0">401 16 7147,'-7'-8'22,"5"0"1,-12 8-69,3 0 1,2 0 40,-1 0 1,-1 6 0,-5 1 9,0 2 1,5-6 0,1 4-5,-3 1 1,1 1 0,-1 7-1,2-2-22,-1-3 1,-2 3 0,-1-2-1,3 6 2,1 3 1,1 1 0,-6-6 0,-1 2 9,1 3 0,2-3 1,2 5-1,1-2 39,-1 1 1,3 1-1,0-3 1,2 3 8,3 2 0,-3-6 0,2 4 1,1-1-33,2-1 1,-3 2 0,0-3 0,1 3-7,2 2 1,2-5 0,2 3-1,2-2 41,1 1 0,2 1 0,-3-4 0,3 3 5,2-3 1,-4 4 0,4-1 0,0-3 38,0-1 1,0-2-1,3 0 1,-1 0-24,1 0 1,1 0-1,-1-1 1,-1-3-7,1-1 1,3-6-1,1 4-61,0-2 0,0-1 1,0-6 12,0 0 1,0 0 0,0 0 0,0 0-1,0 0 1,-5 0-1,-1 0-83,3 0 0,1 0-44,2 0 1,-5 0-1,-2 1-452,-2 5 1,0-5-99,-2 5 668,-3-4 0,5-2 0,-7 0 0</inkml:trace>
</inkml:ink>
</file>

<file path=ppt/ink/ink2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5.265"/>
    </inkml:context>
    <inkml:brush xml:id="br0">
      <inkml:brushProperty name="width" value="0.08571" units="cm"/>
      <inkml:brushProperty name="height" value="0.08571" units="cm"/>
    </inkml:brush>
  </inkml:definitions>
  <inkml:trace contextRef="#ctx0" brushRef="#br0">193 16 7451,'-1'-9'-527,"-5"4"1,3 3 556,-8 2 1,6 0 0,-4 2 0,0 1 23,0 3 0,4 1 0,-6-4-39,-2 3 1,-1 6 0,-2-1-29,0 3 0,5-3 1,1-2-1,-1 0-32,2 0 0,0 0 0,6 3 2,-3-1 0,1-1 19,5 6 0,0-5 57,0 0 1,7-8 30,4 3 1,3-4 0,2-2 60,0 0 0,0 0 0,0 0-60,0 0 1,0 0-1,0 0 0,0 0-3,0 0 1,-5 0 0,0 0-1,1 0-56,2 0 0,2 0 1,0 1-48,0 5 1,-5-3 0,0 8-3,1 1 1,-5-3 0,1 2 12,-1 1 0,-6-3 1,5 2-74,-4 2 1,-2 1 93,0 2 1,-8-2 0,0-1 24,-1-3 0,-6-6 0,5 3 0,-5 0 0,-1-5 1,0 3-14,0-3 0,0-2 1,0 0-3,0 0 0,6 0 1,-1 0-106,-2 0 1,5 0 0,-1-2-9,1-3 1,-2 1-77,4-6-200,-6 6 388,10-3 0,-12 0 0,5-2 0</inkml:trace>
</inkml:ink>
</file>

<file path=ppt/ink/ink2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5.859"/>
    </inkml:context>
    <inkml:brush xml:id="br0">
      <inkml:brushProperty name="width" value="0.08571" units="cm"/>
      <inkml:brushProperty name="height" value="0.08571" units="cm"/>
    </inkml:brush>
  </inkml:definitions>
  <inkml:trace contextRef="#ctx0" brushRef="#br0">0 1 7747,'0'16'53,"0"0"1,6 0-1,-1 0-95,-2 0 1,-1 5 0,0 1 0,2-3 29,1-1 1,0-2 0,-3 0 0,2 0-13,1 0 0,2 6 1,-3-1-59,1-1 0,2-2 1,-3-2-81,1 0 1,2-2 0,-3-2 32,1-1 1,0-6-552,-5 6 680,0-7 0,0 3 0,0-7 0</inkml:trace>
</inkml:ink>
</file>

<file path=ppt/ink/ink2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6.150"/>
    </inkml:context>
    <inkml:brush xml:id="br0">
      <inkml:brushProperty name="width" value="0.08571" units="cm"/>
      <inkml:brushProperty name="height" value="0.08571" units="cm"/>
    </inkml:brush>
  </inkml:definitions>
  <inkml:trace contextRef="#ctx0" brushRef="#br0">1 32 6688,'11'-1'340,"-1"-5"0,1 5 0,5-5-321,0 4 0,-5 2 1,-1 0-1,3 0-24,1 0 0,-3 0 1,0 0-201,1 0 0,2 0 0,2 0 132,0 0 0,0 0 73,0 0 0,1-7 0,-1-2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9:10.092"/>
    </inkml:context>
    <inkml:brush xml:id="br0">
      <inkml:brushProperty name="width" value="0.08571" units="cm"/>
      <inkml:brushProperty name="height" value="0.08571" units="cm"/>
      <inkml:brushProperty name="color" value="#008C3A"/>
    </inkml:brush>
  </inkml:definitions>
  <inkml:trace contextRef="#ctx0" brushRef="#br0">332 158 7877,'0'-10'-272,"2"-4"1,2 6 484,1-1 1,1 3-160,-6-6 0,0 6 127,0-5 1,0-1-137,0-5 0,-2 7 1,-2 2-66,-1 1 1,-9 3 15,2-8 1,-3 8-1,-3-2-22,1 4 0,0 2 0,-1 0 0,1 0-42,-1 0 0,1 0 1,-1 0 42,1 0 1,-1 6 0,1 2 0,-1 0 4,1-1 1,5 7 0,1-4-1,-1 1 9,2 1 1,1-2 0,5 3 0,-2-1 20,2 2 1,2-5-1,2 3 34,0 1 1,0 3-31,0 1 1,8 1-6,3-1 1,5-1 0,1-4-17,1-7 1,-6 0 0,-1-1 2,3 2 0,1 0 1,3-6 0,-1 0 1,-5 0 0,-1 0 0,3 0 0,-4-2 0,1-2 4,3-2 0,-6-3 0,0 5 16,-1-1 1,-3-3 0,6 2 14,-2-6 0,-1 3 21,-1-3 0,-4 6-46,4-5 0,-4 5 1,0-4 7,4 2 0,-4 1-168,3 1 246,-3 4-10,-2-6 34,0 8-36,0 0 0,2 6-61,4 0 1,-4 7-22,4-1 0,-4-2 18,-2 1 1,0 1 0,0 5 28,0 1 1,0-7 0,0 2 19,0 1 0,0-5 0,0 3-3,0 2 0,0-5 0,0 3-16,0 2 1,-6 1-97,0 3 1,0-1-25,6 0 1,0 1 54,0-1 0,-2-5-155,-3 0 0,3-6-210,-4 5-199,4-7-403,2 12 558,0-14 0,0 3 426,0-10 0,8-5 0,1-8 0</inkml:trace>
</inkml:ink>
</file>

<file path=ppt/ink/ink2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2.389"/>
    </inkml:context>
    <inkml:brush xml:id="br0">
      <inkml:brushProperty name="width" value="0.08571" units="cm"/>
      <inkml:brushProperty name="height" value="0.08571" units="cm"/>
    </inkml:brush>
  </inkml:definitions>
  <inkml:trace contextRef="#ctx0" brushRef="#br0">305 1 7222,'0'16'100,"0"0"-91,0 0 1,0 0-1,0 2 1,0 1 10,0 3 0,0 1 1,0-2-1,0 4 11,0 0 1,-5 6 0,0-5 0,1 5 31,2 1 0,2-4 0,-1 1 1,-3 1-37,-1-2 0,-1-1 0,6 2 0,-1-3-21,-5 3 1,4-1 0,-5 1-1,2-2 1,0 1 1,-6-3-1,4 2 1,0 0 25,0-2 1,-4 3 0,4-5-1,0 0 20,-1 0 0,-2 4 1,3-5-1,-2-1 13,-4 2 1,4-5-1,0 5 1,1-1-26,-1-1 0,5 0 0,-3-5 0,2 0 13,-1 0 0,-4 0 1,4 0-102,3 0 0,-4 1 0,1-1 21,3 0 1,-5-6 0,3 1 15,2 1 1,-5-3 0,3 2 13,2 2 1,-5-5 2,3 3 0,0-6-291,5 6-489,0-7 773,0 3 0,7-7 0,2 0 0</inkml:trace>
</inkml:ink>
</file>

<file path=ppt/ink/ink2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5.545"/>
    </inkml:context>
    <inkml:brush xml:id="br0">
      <inkml:brushProperty name="width" value="0.08571" units="cm"/>
      <inkml:brushProperty name="height" value="0.08571" units="cm"/>
    </inkml:brush>
  </inkml:definitions>
  <inkml:trace contextRef="#ctx0" brushRef="#br0">16 0 7130,'-9'7'-190,"2"-3"345,7 6 1,0 1-68,0 5 1,0-5 0,0 0-2,0 1 0,0 2-84,0 2 1,0 0-1,0 0-17,0 0 0,0 0 1,0 1-9,0-1 0,5-6 0,3-1-5,0-2 0,-2 4 0,3-4 0,0 0 18,0 0 1,-4-1 0,6-6 3,1 0 1,2 0 0,2-2-4,0-3 1,-5-3 0,-2-4-1,0 3-12,0 2 0,0-6 0,3 5 3,-1-1 0,-8-6 43,3 5 1,-4 1 5,-2-2 90,0 8-93,0-5 0,0 10 11,0 4 1,5-3-1,0 8 10,-1 1 1,3-3 0,-2 2 0,1 0-15,1-3 0,-4 5 0,8-8 0,0 1 30,-2 1 1,5-4-21,-3 8 0,3-7 1,2 1-8,0-3 0,-5-2 0,-1 0-16,3 0 0,1-6 1,2-1 78,0-2 1,0-1-1,0-6-38,0 0 0,-5 5 1,-2 0-1,-2-1-47,-4-3 1,1 5-1,0-1 1,1-1-9,-2-3 1,-1 5 0,-2-1-38,0-2 1,-2 1-1,-1 0 1,-4 3-222,-2 2 0,4-1 1,-6 5 18,-2-3 0,-1 1 0,0 3 0,1-1-296,3-3 1,-1 1 525,-5 5 0,7 0 0,-5 0 0,5 0 0</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9:11.573"/>
    </inkml:context>
    <inkml:brush xml:id="br0">
      <inkml:brushProperty name="width" value="0.08571" units="cm"/>
      <inkml:brushProperty name="height" value="0.08571" units="cm"/>
      <inkml:brushProperty name="color" value="#008C3A"/>
    </inkml:brush>
  </inkml:definitions>
  <inkml:trace contextRef="#ctx0" brushRef="#br0">245 210 7752,'9'-17'-931,"5"5"1178,-8 1 0,2 5-76,-3-6 1,-3 1-5,4-7 1,-4 6-52,-2 1 1,0 5 0,0-6-44,0-1 0,0 3 0,-2 0-66,-4 3 0,4-1 1,-5 4-48,-1-2 1,-2 0 0,-5 4-53,3-3 1,-3 3 0,3-4 9,-4 4 1,-1 2 30,-1 0 0,1 0 0,0 0 43,-1 0 1,1 6 0,1 1 10,4 3 0,-1-4 0,5 4 0,0-1 10,1 1 1,-1 0 0,4 3-1,-2-1 1,0 0 0,6 5 51,0 1 1,0-7-33,0 1 1,0 0 0,2 3 56,4-3 0,-2 1 0,6-5-29,-3 2 1,7-4-21,-2 5 1,1-5 0,1 4 35,-3-3 1,-5 1-62,6-2 1,0-2-28,5 8 1,-5-9-1,-3 5 1,1-2 46,0 0 1,-4 2-31,5-3 0,-5-3 0,4 6 5,-3 0 0,1-6 1,-4 6 1,2-1 0,0-3 1,-4 6 15,4-2 0,-5 0-10,5-3 1,-4-1 0,0 6-15,4-2 1,-4-1-9,4-1 0,-4-2-7,-2 8 1,0-6-14,0 5 0,0-5 18,0 6 0,0-6-4,0 5 10,0-7-2,-8 12 1,4-13 0,-8 9 0,7-8 30,-7 2-16,8 4-14,-11-9 0,5 7-3,-8-8 0,7 0 1,-1 0-2,-1 0 0,3 0 2,-2 0 1,1 0 2,-7 0 0,6-6 1,1 1 33,-3 1 0,6 0 0,1 0 18,-1-2 1,6-2-1,-6 4 3,0-1 1,6-9-56,-3 2 0,1 3-13,-2-3 0,4 0-13,-4-5 0,4 5 62,2 1 0,2 5-32,4-6 1,-2 3-1,6-5-3,-3 2 0,-1 6 1,-4-3-4,4 1 0,-4-6 0,6 5 10,-1-1 0,-5-6 0,6 7 17,0-1 1,-6 0-1,6 6 1,-3-3 4,1-3 0,8 4-11,-3-5 1,-1 7 0,0-4 15,-2 0 1,5 6 0,-3-6-12,0 1 1,5 5 0,-5-6 20,0 0 1,5 4-30,-3-7 1,1 5 0,1-4 0,-4 0-15,-3 1 0,5 3-43,-6-6 1,5 6-264,-5-5 64,0-1 1,-6 1-306,0-1 44,0 8 1,-8-4-587,-3 8 1086,-5 0 0,-9 0 0,-2 0 0</inkml:trace>
</inkml:ink>
</file>

<file path=ppt/ink/ink2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8.687"/>
    </inkml:context>
    <inkml:brush xml:id="br0">
      <inkml:brushProperty name="width" value="0.08571" units="cm"/>
      <inkml:brushProperty name="height" value="0.08571" units="cm"/>
    </inkml:brush>
  </inkml:definitions>
  <inkml:trace contextRef="#ctx0" brushRef="#br0">0 1 6974,'9'1'-724,"-2"3"422,1 1 302,-7 1 0,14-6 0,-6 0 0</inkml:trace>
</inkml:ink>
</file>

<file path=ppt/ink/ink2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342"/>
    </inkml:context>
    <inkml:brush xml:id="br0">
      <inkml:brushProperty name="width" value="0.08571" units="cm"/>
      <inkml:brushProperty name="height" value="0.08571" units="cm"/>
    </inkml:brush>
  </inkml:definitions>
  <inkml:trace contextRef="#ctx0" brushRef="#br0">96 1 7529,'-16'0'222,"2"1"1,2 5-230,1 5 0,7 3 0,-3 0 1,2-1 8,0-3 1,-1 1 0,5 5 0,-3 0 9,-1 0 0,-1 0 0,6 0 0,0 0-1,0 0 1,0 0 0,0 0-1,0 0 1,0 0 0,2 0 0,3 0-17,6 0 1,3-1 0,2-3-1,0-3-71,0-2 1,0 4-1,1-6-7,-1-1 1,0-2 0,0-2-1,0 0 2,0 0 1,0 0 0,0 0 0,0 0-12,0 0 1,0-2 0,-2-4 0,-1-3 48,-3 1 0,-1-7 0,2 5 0,-4-5 26,0-1 1,-5 0 0,3 0 0,-1 0 5,1 0 0,-3-5 0,3-1 0,-3 3 6,-2 1 0,0 2 0,0 0 30,0 0 1,0 0 134,0 0 1,0 5 65,0 0 1,0 6-7,0-6-91,0 8 1,0-2-100,0 10 0,0-2 1,0 8-36,0 2 1,5 1-1,1 2 1,-3 0-18,-1 0 0,-2 0 1,2 0-1,1 0 26,3 0 1,4 0 0,-4 0 0,-3 0-23,-1 0 0,0 0 0,2 0-42,1 0 0,0-5 1,-5 0-24,0 1 32,7-5 38,-5 0 12,5-7 0,-7-1 0,0-5 5,0-4 0,0 1 0,0-2-26,0-1 1,0-3-1,0-1 1,2 0 12,3 0 1,-3 6-1,5 1 1,-1 0-5,-1 0 0,2 5 0,-2-3 77,6 0 0,-2 5 0,2-3-39,1 3 0,-3 0 0,2-1-28,1-3 1,3 1 0,1 5-35,0 0 0,0 0 0,0 0 23,0 0 1,-6 2 1,1 3 0,-2 4 14,2 7 1,-2-5-1,-6-1 6,3 3 1,-1-4 0,-5 2-1,0 1 1,0-3-1,0 2 12,0 1 1,0-3 0,0 2-4,0 1 1,0-3 0,0 2-7,0 1 0,0-3 5,0 2 1,5-6 0,2 4-3,2-2 1,-3-1 0,4-6 0,3 0 0,-4 0 1,1 0-16,3 0 0,1 0 0,2 0-3,0 0 1,-5 0 0,0 0-5,1 0 1,2-6 0,2-1 3,0-2 1,-5 4 0,0-6 1,1-1 1,-3 3 0,2-2-18,1-1 0,-5-3 0,0 1-58,1 3 1,-7-3 0,5 3 21,-4-3 0,-2 4 24,0-1 0,0 5 18,0-4 1,-8 6-20,-2-1 1,1 3 0,-2 2 6,-1 0 0,-3 7 66,-1 4 0,6 3 0,1 2 41,2 0 1,1 0 0,6 0-41,0 0 1,2-5-1,2 0 1,3-1 112,2-1 1,-4 4 0,6-6-73,1 2 1,2-6 0,2 3-1,0-3-36,1 3 0,-1-5 0,0 5 0,0-4-7,0-2 0,0 0 0,0 0 0,0-2-186,0-4 1,-5 5 0,-3-6-616,0-1 1,-3-1 759,-5-7 0,0 0 0,0 0 0</inkml:trace>
</inkml:ink>
</file>

<file path=ppt/ink/ink2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777"/>
    </inkml:context>
    <inkml:brush xml:id="br0">
      <inkml:brushProperty name="width" value="0.08571" units="cm"/>
      <inkml:brushProperty name="height" value="0.08571" units="cm"/>
    </inkml:brush>
  </inkml:definitions>
  <inkml:trace contextRef="#ctx0" brushRef="#br0">1 1 7489,'16'0'-166,"0"0"0,0 0 280,0 0 0,-6 0 0,1 0 1,2 0 116,1 0 1,2 0-1,0 0-167,0 0 1,0 0 0,0 0-1,0 0-45,0 0 0,0 0 0,0 0 1,0 0 12,0 0 1,0 0-1,2 0 2,3 0 1,-3 0-1,4 0-13,-5 0 1,-1 0-202,1 0 0,-1 0-645,0 0-463,-7 0 1288,-2 0 0,-7 0 0,0 0 0</inkml:trace>
</inkml:ink>
</file>

<file path=ppt/ink/ink2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1.960"/>
    </inkml:context>
    <inkml:brush xml:id="br0">
      <inkml:brushProperty name="width" value="0.08571" units="cm"/>
      <inkml:brushProperty name="height" value="0.08571" units="cm"/>
    </inkml:brush>
  </inkml:definitions>
  <inkml:trace contextRef="#ctx0" brushRef="#br0">16 49 7739,'0'-11'-435,"0"1"164,0-3 533,0 6-60,0 0-85,0 7 0,0 2-88,0 3 1,0-1 0,-2 6-31,-3 3 1,3 1-1,-3 2 1,3 0-49,2 0 1,0 6-1,0-1 1,0-1 28,0-3 1,0 5-1,0-1 1,0-1 14,0-2 0,2 3 1,1 0-1,3-1-5,-3-2 1,-1 0-1,0 1 1,2 2-39,1-1 0,0-2 0,-3-2-19,3 0 0,-3 0 1,3 0-1,-3 0-56,-2 0 1,0-5-1,0 0-169,0 1 0,0-3 59,0 2 233,0-8 0,-7 4 0,-2-7 0</inkml:trace>
</inkml:ink>
</file>

<file path=ppt/ink/ink2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2.534"/>
    </inkml:context>
    <inkml:brush xml:id="br0">
      <inkml:brushProperty name="width" value="0.08571" units="cm"/>
      <inkml:brushProperty name="height" value="0.08571" units="cm"/>
    </inkml:brush>
  </inkml:definitions>
  <inkml:trace contextRef="#ctx0" brushRef="#br0">0 33 7402,'14'-2'0,"-1"-2"-641,-3-1 637,1 0 0,5-1 0,0 1 56,0 1 1,0 3 0,0 1-1,0 0 26,0 0 1,0 0-1,2 0-28,4 0 1,-5 1 0,5 3 0,-4 3-34,-2 2 1,0-4 0,0 4 16,0-2 1,-6 6-33,1-2 0,-7 3 0,1 2-93,-3 0 1,-2-5 0,0-1 74,0 3 0,0-4 0,0 1 33,0 3 1,-6-4 0,-1 0 0,0 0 45,0 0 0,-5-6 0,3 4-36,0 0 1,-5-5-1,3 3-19,-3-3 0,-2-2 0,0 0-29,0 0 0,5 0 0,0 0-138,-1 0 0,-3 6 0,-1-1-93,0-2 1,6-1 10,-1-2 1,6 0 240,-6 0 0,7 0 0,-3 0 0</inkml:trace>
</inkml:ink>
</file>

<file path=ppt/ink/ink2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128"/>
    </inkml:context>
    <inkml:brush xml:id="br0">
      <inkml:brushProperty name="width" value="0.08571" units="cm"/>
      <inkml:brushProperty name="height" value="0.08571" units="cm"/>
    </inkml:brush>
  </inkml:definitions>
  <inkml:trace contextRef="#ctx0" brushRef="#br0">0 1 6456,'2'9'491,"3"-4"-355,6-3 0,-2-2 1,2 0-1,1 0-56,2 0 1,2 2 0,0 1 9,0 2 0,0 3 0,0-5-67,0 2 0,1 6 1,-3-4-1,-2 2-62,-1 4 1,-7-4 0,3-1-1,-2 1-3,0 0 1,1-3-1,-6 4 1,1 1-37,5-2 1,-4 5 44,3-3 0,-3-2-74,-2 1 1,-2-1 2,-3 2 0,-3-2 0,-4-5-32,1 1 0,1 0 123,-6-5 0,5 0 0,2-2 27,2-3 1,1 2 0,6-8 127,0-2 1,0 4-1,2-1-17,4-3 1,-3 1-1,6-1 1,0 3-49,0-3 1,-4 4 0,6 0 0,0 0-5,-2 1 1,5 2-134,-4-4 1,5 6-449,1-1 1,-6 3-160,1 2 667,0 0 0,5 0 0,0 0 0</inkml:trace>
</inkml:ink>
</file>

<file path=ppt/ink/ink2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451"/>
    </inkml:context>
    <inkml:brush xml:id="br0">
      <inkml:brushProperty name="width" value="0.08571" units="cm"/>
      <inkml:brushProperty name="height" value="0.08571" units="cm"/>
    </inkml:brush>
  </inkml:definitions>
  <inkml:trace contextRef="#ctx0" brushRef="#br0">0 1 7075,'2'9'179,"4"-4"1,-5-1-17,5 1 1,-5 4-84,-1 7 1,0 0-1,0 0-122,0 0 0,0 0 0,0 0 38,0 0 1,0 0-131,0 0 1,2-2 0,2-1-868,1-2 1001,0-8 0,-5 4 0,0-7 0</inkml:trace>
</inkml:ink>
</file>

<file path=ppt/ink/ink2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641"/>
    </inkml:context>
    <inkml:brush xml:id="br0">
      <inkml:brushProperty name="width" value="0.08571" units="cm"/>
      <inkml:brushProperty name="height" value="0.08571" units="cm"/>
    </inkml:brush>
  </inkml:definitions>
  <inkml:trace contextRef="#ctx0" brushRef="#br0">16 32 7739,'0'-16'-468,"0"7"0,-1 2 108,-5 7 360,4 0 0,-5 7 0,7 2 0</inkml:trace>
</inkml:ink>
</file>

<file path=ppt/ink/ink2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065"/>
    </inkml:context>
    <inkml:brush xml:id="br0">
      <inkml:brushProperty name="width" value="0.08571" units="cm"/>
      <inkml:brushProperty name="height" value="0.08571" units="cm"/>
    </inkml:brush>
  </inkml:definitions>
  <inkml:trace contextRef="#ctx0" brushRef="#br0">144 17 6717,'9'0'585,"-2"-2"-408,-7-4 0,-1 5-74,-5-5 1,3 5-68,-8 1 0,0 7 0,-5 2-34,0-1 0,6 7 0,-1-6 0,0 1-44,2 1 1,-5-2 0,5 3 0,-2-1 9,1 2 1,6-5 0,-1 3 92,3 2 0,2 1 18,0 2 1,2-2 0,1-1-25,3-3 0,6-6 1,-3 3-1,2-2-30,-1 1 0,1-1 0,5-5 1,0 0-113,0 0 0,0 0 1,0 0-329,0 0 1,0 0-490,0 0 904,0 0 0,1-14 0,-1-4 0</inkml:trace>
</inkml:ink>
</file>

<file path=ppt/ink/ink2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637"/>
    </inkml:context>
    <inkml:brush xml:id="br0">
      <inkml:brushProperty name="width" value="0.08571" units="cm"/>
      <inkml:brushProperty name="height" value="0.08571" units="cm"/>
    </inkml:brush>
  </inkml:definitions>
  <inkml:trace contextRef="#ctx0" brushRef="#br0">63 49 7739,'16'0'-1130,"-2"1"1165,-3 5 1,-2-4 272,-4 3-270,4-3 0,5-4 37,-3-3 0,-4 1-75,-7-7 1,0 6-13,0-6 1,0 6 0,-2-4 14,-3 2 1,1 2-9,-6 5 1,4 0 0,-4 0 8,-3 0 0,4 0 0,-1 1-1,-3 5 0,4-3 1,-1 8-2,-3 1 0,6-3 0,0 2 11,0 2 0,5 1 0,-3 2-5,3 0 0,-3 0 1,-1 0 11,3 0 0,3 0 38,5 0 0,-1-2 1,6-3-1,1-4 48,-2 0 1,5-5-1,-3 3 7,3-3 0,2-2 0,0 0 0,0 0-3,0 0 1,0 0 0,0 0 0,0 0 3,0 0 0,-5 0 0,0 0 43,1 0 0,2 0-214,2 0 0,-7-2-486,-3-3 45,-5 3 1,-2-5 497,-5 7 0,-3 0 0,-7 0 0</inkml:trace>
</inkml:ink>
</file>

<file path=ppt/ink/ink22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25:41.605"/>
    </inkml:context>
    <inkml:brush xml:id="br0">
      <inkml:brushProperty name="width" value="0.05292" units="cm"/>
      <inkml:brushProperty name="height" value="0.05292" units="cm"/>
      <inkml:brushProperty name="color" value="#FF0000"/>
    </inkml:brush>
  </inkml:definitions>
  <inkml:trace contextRef="#ctx0" brushRef="#br0">11792 3699 3,'0'0'4,"-9"-6"2,9 6 0,-11-6 1,11 6 1,-12-9-2,12 9-2,-11-11 1,11 11 0,-11-8 0,11 8-1,-14-9 1,14 9 0,-12-7 0,12 7-1,-15-8 1,15 8-1,-14-5-1,14 5 1,-15-3-2,15 3 2,-13-3-3,13 3 0,-12-3 0,12 3 2,-15-3-2,5 2 0,0 1 0,0-1 0,0 0 0,-3 1 1,3 0-2,0 0 1,-2 1-2,1 1 1,0 1 0,-1 2 0,-1 0 0,0-1 0,2 0 1,0 2 0,-2 1 1,2 0 1,-1 1-1,2-3 0,1 1 2,-1 0-2,10-6 2,-15 15-2,15-15-1,-15 11 1,2-7-1,13-4 1,-17 13-2,17-13 0,-17 15 0,13-7 0,-6-1 0,6 2 0,1 3 0,-2-1 0,2 0 0,-1 3 1,1-1 0,-1 1 1,-1 1-1,0 2 0,1-3 0,-2 4 1,1-5 0,-1 6-1,1-4 1,0 0-1,0 0 0,0-1 1,3 0-2,-2 3 1,2 3 0,0-4 0,-1 6 0,1-7-1,2 8 1,-1-8-1,0 10 0,1-10 0,-2 2 0,1-2 0,1 2 0,0 1 2,0-1-2,-1 2 0,1-4 0,0 5 1,0-3 0,0 1-1,1-2 1,1 1-1,0-1 0,1-2 1,2 1-1,-1 1 1,-1-3-1,2 2 0,0-1 1,0 2-1,-1-2 2,3 1-2,-1-2 0,-1-1 1,0 1-1,2-1 0,-1-2 1,1 0-1,0 1 0,1-3 0,6-1 0,-6 2 0,7-1 1,-6 0-1,6-2 0,-4 3 1,5 6 2,-3-3-2,-3 3 0,2-5 0,4 6 1,-4-6-1,2 7 1,-1-9-2,0-1 1,-1 0-1,2 0 0,-1-1 1,-1-1-1,2 1 0,0-1 0,1-2 0,-1 1 1,1 0-1,-1-1 0,3 1 0,-1 0 1,2-2-1,-3 3 0,3-1 1,-3-1-1,4 0 0,-2 1 0,1-1 1,-2 0-1,1-1 0,-1 0 2,3-2-2,-4 0 1,4 0-1,-3-2 1,4-3 0,4 0-1,-5 0 1,5-1 0,-5-2 0,4 0 2,-5 0-2,5-1 0,-8-2 1,1-1 0,-2 1 1,-1-3-1,0 0 0,0-6 0,0 3 1,-2-2-1,1 2 0,-2-3 1,0 4 0,0-4 0,-2 2 0,-1 5-1,-1-6 2,0 4-2,0-4 1,-1 4-1,0-5 0,-3 3 1,3-1-1,-3 0 0,3-1 0,-2 2 0,-1-2-1,-1 1 1,-1 0-1,1 0 2,-1 0-2,0 2 0,0-3 0,1 3 0,-1-4 0,0 2 0,1 0 0,-1-1 0,-1-1-1,-1-1 1,-1 1-1,-2-6 0,2 6 1,0-4-1,0 5 0,1-5 0,0 5 0,-1-2 0,0 4 1,-1 2-1,0-3 1,-2 3-1,0-2 2,1 1-2,-1-3 0,-3 5 0,0-2 1,-1 2-1,0-1 0,-3-1 0,3 3 0,-3 0 1,-1 0-1,0-1 0,1-1 0,-1 1 0,-1-2 0,-1 2 0,-1-3 0,-2 2 0,2 1-1,-4 0 1,5 2 0,-5-1-1,4 3 1,-2 3 0,2-1 0,1 1 0,3 2 0,2-2 0,-3 2 0,5 3 0,-2-1 0,1 0-2,10 3 1,-16-4-2,16 4-4,-12-1-9,12 1-24,0 0-29,0 0-4</inkml:trace>
  <inkml:trace contextRef="#ctx0" brushRef="#br0" timeOffset="780.0446">11803 3117 0,'0'0'6,"10"0"0,-10 0 1,0 0 2,13 5 0,-13-5-2,9 6 0,-9-6-1,11 7-1,-11-7 1,11 7 0,-11-7-1,10 7 0,-10-7-1,11 7 0,-11-7 1,11 6-1,-11-6 3,11 4 0,-11-4 2,9 2 0,-9-2 2,10 0 0,-10 0 1,10-3-2,-10 3 1,10-10-3,-10 10-1,11-16-3,-4 7 1,6-3-3,-5 1 0,7-3-1,-7-2 1,7 2 0,-5-2-1,7-1 1,-7-1 0,4 0 1,-2-1-1,1 0 0,4 0 0,-2-1 2,1 0-1,1 2 1,1-2 1,-1-1 1,-3 3 1,1-1-1,-2 5 3,0-3-2,-1 4 1,-4-2-1,0 4-2,0 1-1,-2 1 0,-6 9-2,9-15-1,-9 15-10,6-20-53,-6 20-9</inkml:trace>
  <inkml:trace contextRef="#ctx0" brushRef="#br0" timeOffset="3315.1896">8113 4896 0,'0'0'3,"8"-1"1,-8 1 1,0 0 2,0 0 0,0 0 1,0-9-1,0 9 0,0 0-1,0 0 0,1-9-3,-1 9 1,0 0-3,0 0 0,9-6 0,-9 6 2,14-1-3,-14 1 0,20-3 1,-11 3 1,7-2 0,-5-1 0,8 0 0,-4-1 0,1 1 0,1-1-1,0 0 0,2 1-1,0-2 1,1 1 1,-1 0-2,3 0 1,0 0-1,2 0 1,-2-3-1,4 5 0,-2-2 1,1 0-1,0 1 1,0 2 1,-4-2-1,4 1 1,-4-1 2,1 3-2,-1-4 0,1 2 2,0 1-1,4-2 1,7 0 0,-6-1-2,10 0 1,-4 1 0,7-2-1,-4 1 1,6 0-2,-6 0 0,0 1 1,1 1 1,-2-2-2,6 1-1,-8-6 0,6 6 0,-7-6 0,5 6 0,3-4 0,-3 4 0,1-4-1,-4 7 1,6-2 1,-7 2-1,6 0 0,-8-3 2,1 3-2,-3 0 0,1 0 0,0-2 0,-4 1 0,5-1 1,-6 1-1,4 0 0,-4 0 0,5-1 1,-6 1-1,6-1 2,-7 1-2,5 0 0,2-1 1,-4 1-1,3-2 1,-4 3-1,3-3 1,-5 0-1,5 3 0,-8-2 1,-1 2 0,-1-3-1,-1 1 3,0 0-3,-2 1 1,-2-1 0,1 0 0,-2 0-1,-1-1 0,1 3-6,-2-2-6,-2 0-18,4 4-20</inkml:trace>
  <inkml:trace contextRef="#ctx0" brushRef="#br0" timeOffset="4011.2294">8921 4925 4,'53'-5'7,"10"-2"2,0 0 0,-1 0 0,-5 0 0,4-1-1,1 0 0,1-1-2,-1 2 0,-3-1 0,3-1 0,-5-1 0,2 1 1,-7 2 1,-5-1 1,-1 0 0,-8 2-1,1-2 2,-9 3-1,1 1-1,1 1 0,-9 0-1,1 0-2,-6 2-4,2-1-19,-20 2-38,22 0-3</inkml:trace>
  <inkml:trace contextRef="#ctx0" brushRef="#br0" timeOffset="8269.473">12438 12873 0,'0'0'4,"11"5"2,-11-5 1,8 1 1,-8-1-1,14 0 2,-4 0-2,-1 0 0,6 0 0,-4 0 0,4 0-1,4 0 0,-3 0 1,6-1-1,-4-1 0,5 1 1,-5-2-2,4 2 0,-5-1-1,-2 0 1,0-1-1,-2 3-1,0-2 1,-1-1-2,-2 0 0,1 1 1,-3 1-1,-8 1-2,15-3 1,-15 3-1,12 0-1,-12 0 1,8 0-8,-8 0-5,0 0-11,0 0-7,0 0-13</inkml:trace>
  <inkml:trace contextRef="#ctx0" brushRef="#br0" timeOffset="8801.5034">12516 12958 11,'0'0'2,"11"0"3,3 3 1,2-3 1,2 0 3,2 0 0,2 0 2,3-3 3,-3-1-4,2 1 1,-4 2-1,-1-2-4,-1 1 0,-1-1-1,0 1-2,-3 1-1,0-1-2,-3-1 2,0 1-2,-2 1 1,-9 1-2,13-3-2,-13 3-11,9 0-14,-9 0-15</inkml:trace>
  <inkml:trace contextRef="#ctx0" brushRef="#br0" timeOffset="9184.5253">12645 12983 64,'0'0'4,"0"0"2,16-15 2,-6 13 2,5-6-1,1 6 2,4-4-2,1 4-3,-1 2-20,-6 0-36,5 5-1</inkml:trace>
  <inkml:trace contextRef="#ctx0" brushRef="#br0" timeOffset="12228.6995">8243 12827 0,'0'0'1,"3"11"2,-3-11-1,5 16 2,-5-16-2,3 18 0,-3-18 1,6 19-1,-2-9 1,0 1-1,2-2-1,0 2 3,0-2-2,2 1 1,-8-10-1,17 15 2,-8-10-1,0 2 1,1-2 0,0-3 0,-1 0 1,1-1-1,-1-1 2,-1 0-1,-8 0 1,16 0-1,-16 0 0,14-5-2,-14 5 2,15-9-3,-15 9 3,11-10-4,-11 10 2,16-13-3,-6 7 1,0-5-1,2 5 0,1-3 0,1 0 1,1-2-1,-2 3 0,5-2 0,-2 3 1,0-1-2,-2 1 1,3 0 0,-3 3 0,2 1 0,-2 0-1,0-1 1,-2 3 0,2-1 0,-1 2-1,2 0 1,3 0 0,-4 0-2,7 0 2,-8 5-1,7 0 1,-5 0-1,4 0 0,-4 2 1,-2 0-1,1 0 1,1 1-3,0 1 3,1-3 0,-1 3-1,1-4 2,0 2-2,0-1 2,-1-1-1,1-2 3,-3 2-3,1-4 1,-3 0 0,0-1 0,-1 0 2,-1-2-2,-9 2 0,14-12 0,-5 5 0,-9 7 0,17-19 1,-8 11-2,2-5 0,-1 4 0,4-3 0,-2 3 0,4-1 0,-2 3-2,4-1 2,-1 2-1,3 1 1,-3 4-1,5-1 0,4 2 1,-3 0-1,3 3 0,-2 4-1,3-1 2,-5 2-1,7 1 0,-6 0 0,-1 0 1,-1 3-1,2-3 1,-1 2 0,0-2 0,-2 1-3,1-1 3,1-1 3,-2-1-3,2-2 0,-2-2 1,0 0-1,0-2 1,3-1 0,-6 0 0,4-6 1,-6 0-1,6-5 0,-6 2 0,2-3-1,-2-2 1,4-1 0,2 3 1,-3-5-2,4 5 1,-4-1-1,5 2 0,-6 1 0,7 4-1,-9 0 1,1 4-2,1 2 1,0 0 0,0 2 0,-1 5 0,2 1 0,-1 2 1,2 1-2,1-1 2,0 1 0,1-2 0,2 3 0,-2-4 0,5-2 2,-3 1-2,5-2 1,-4-4 0,5-1 0,-7 0 0,6-1 2,-3-6-1,2-1-1,3 0 2,-4-3-1,1 2 0,-4-3-1,3 2 2,-7 0-2,3 3 0,-8-1-1,-1 3 0,-3 2 0,-1 2-1,-9 1-1,16 0 0,-16 0 1,15 11 0,-4 0 0,0-4 0,1 4 1,4-1 1,1 0-1,0-2 1,5 0 0,-2-3-1,5-2 1,-2-2 1,2-1-1,-1 0 0,2-6 0,-5 0 2,2-4-1,-3 3 1,0-5 2,-4 4-1,-1-3-1,0 3 2,-4 1-1,-11 7 1,16-10-1,-16 10-2,0 0-1,10-10-3,-10 10-6,0 0-13,0 0-28,0 0-8</inkml:trace>
  <inkml:trace contextRef="#ctx0" brushRef="#br0" timeOffset="13453.7695">8663 12984 1,'0'0'3,"0"0"-2,-4-6-1,4 6 0,0 0 0,0 0 0,0 0 0,0 0 0,0 0 0,0 9 0,4 5 0,4-3 1,0 6-1,3-5 1,3 5 1,2-5-1,8 5-1,-2-9 1,10 0-1,-5-3 1,9 0 0,-2-3-1,7-2 1,-4 0 1,0-4-2,1-3 1,-2 0 0,3-6 0,-7 2-1,4-2 1,-8-8 2,4 5-2,-6-6 1,2 5 0,2-6 1,-5 6 0,4-5-1,-4 8 2,3 0-3,-3 3 1,4 1-1,-4 1 0,0 4-1,-1 1 0,2 4 0,0 0 0,-1 0 0,0 4-1,-1 3 1,2 2-1,-2-1 1,1 5-2,-2-4-1,0 4 2,-1-1-1,3 1-1,-3-3 2,4 1-1,-4-2 1,6 1 1,5-6 1,-3 1-1,4-4 1,-1-1 0,4 0 0,-4-6 1,2-1-1,-6-4 0,0 1 1,-4-4-2,-2 3 2,0-2-1,-4 2 0,-1-3 0,-1 6-1,-3-1 0,-2 4 0,3 0-1,-2 4 0,0 1 0,1 2-1,1 4 1,-1 2 1,3 4-1,0-3 1,4 3 1,2-2 0,5 2 1,5-5 0,0 1 3,4-4 1,-1-1 3,5-3 2,-5 0 3,5-3 3,-9-5 2,0-1-1,-1-6 2,-4 2-1,-1-4-3,-3 4-1,-3-4-4,-4 2-4,-2 1-17,-3 11-44,-6-8-10</inkml:trace>
  <inkml:trace contextRef="#ctx0" brushRef="#br0" timeOffset="28740.6439">12306 2567 0,'-14'47'0,"-1"2"1,1-2-1,1-2 0,-2-2 0,0-2 0,1-1 0,1-5 0,0 1 0,3-6 2,1-4-1,0-3 0,1-2 0,3-2 2,-1-1-2,1-2 0,-1-3 1,2 2 2,-1-5 2,0 1 0,0-3 1,5-8 0,-10 11 3,10-11-1,0 0-1,-8 11 1,8-11-2,0 0 0,0 0-2,0 0-2,0 0 0,0 0-10,0 0-8,0 0-14,0 0-15</inkml:trace>
  <inkml:trace contextRef="#ctx0" brushRef="#br0" timeOffset="31282.7893">8002 4877 0,'-17'3'4,"-3"-1"2,-2 0 1,-4 0 1,2-2-1,-1 0 1,-1-5-1,0-3-1,1-3-3,-2-1 1,-3 0-3,0-6-1,-2-2 0,-2-2-1,-5-5 0,5 1-1,-3-5 1,5-1 0,0-2-1,4 1 0,2-4 1,5 2 1,7 0-1,-1-4 0,6 3 1,3-3-1,3 2 1,2-1 1,1 0-1,6 1 1,3 2 0,7 0-1,-2-2 0,8 5 1,-1-3-2,7 5 1,4-2-1,1 1 1,6 1-1,-1 2 1,9 4-1,-6-5 1,10 4 0,-4-4 0,1 4 1,5 0 1,-2-1-1,8 0 2,3 0-2,3 4 1,1 1 0,1 1 0,3-1-1,2 4 0,1 0 0,4 2-1,0 0 0,3-1 0,1 3 2,2-1-1,1-4 0,2 5 0,0-1 0,-2 8-1,0-6 3,1 8-3,-3-1 0,-4 5-3,-4 12 1,-6-5 1,1 9 0,-7-3-1,-9 6 1,4-2 0,-7 8-1,1-4 1,-3 2-1,-5 0 2,-3 5-1,-5 2 0,0-1 0,-9 3 1,-5 0 0,-4 2 0,-4-4 1,-1 3 0,-5-3 0,-2 2 2,-1-6 0,-3 4 0,-1-3-1,0 2 3,-5 3-4,-1-3 1,-3 3 1,-1-7-1,-1 7 1,0-8 0,-4 4 1,2-5-1,-2-4 3,1 0 2,-4 0 1,2-4 0,-4 2 3,-3-2 0,-3-4-1,5 2-1,-7-2-15,0-1-48,4 1-3</inkml:trace>
  <inkml:trace contextRef="#ctx0" brushRef="#br0" timeOffset="33548.9189">8956 11594 6,'-15'-8'10,"4"5"-1,-1-4 1,-2 0-1,0-1-2,-4 1-1,0 0-1,-5-1 0,-5 2 1,2-1-4,-7 0 3,2 0 0,-2 2-1,-1-1 0,1 2 1,-1 1-3,6 1 3,-3 2-4,1 0 1,0 0-2,1 1 2,-3 6-2,3 0 1,-1 3-1,-2-1 1,0 3 0,0 2 0,-2 1-1,-3 0 1,4 3 1,-2-3-2,4 6 1,-1-4-1,4 8-1,-1 2-1,4-4 1,6 6 1,-4-3-1,3 5 0,2-7 0,2 7 1,-2-6 0,4-1 1,1 0 1,1 0-1,0 1 2,1 2-1,3-1-1,1-2 1,2 2 0,2-4-2,2 5 0,1-7 0,2 6 0,2-8 0,3 5 1,-1-3-1,2 2 0,0-3 0,-1 2 0,1 6 0,0-5 0,1 4 0,-1-4 0,2 4 0,2-6-1,-1 9 1,3-12 0,-3 3-1,5-1 1,-2-2 0,4 1 0,-3 0-1,5-2 1,-4 0 0,6 1 1,-3-1-1,4-2 0,7 1 0,-4-2 0,6-1 0,-2 2 0,3-1 1,-3-1-1,9 0 0,-8 4 0,2-4 0,1 1 0,-1-1 0,5 1 0,-1-4 0,5 0 0,-4-2 1,9 1-1,0-2 0,1-1 0,2-2 0,-1 1 0,2 0 0,-2 1 0,2-3 0,-5 0 0,1 1 0,0-2 0,-3 1 1,4 0-1,-4-1 0,6 0 0,2 1 0,1-2 0,2 3 1,-1-2-1,4-1 2,-5 1-2,7-1 0,-2 0 0,-7 0 1,9 0-1,-1 0 0,-2 2 1,3-2-1,-2 1 1,0-1-1,-4 0 1,5 0-1,-7 0 0,-2 0 2,3 0-2,-5 0 0,8 0 1,-1 0-1,2-3 1,1 1-1,-1-3 1,3 0-1,-2 0 1,2-2 0,-5 0 1,-3 0-1,2-3 1,-5 0-2,6-2 1,-1-1 2,-4-5-2,2 4 0,-4-6 0,1 3 0,-5-5 2,0 0-2,-7-1 1,-5-2 0,0 0 1,-6-3 0,-1-1 1,-6 0-1,-3-2 1,-3-2-1,-4-1 1,-6-4-1,-1 1 0,-1-3 0,-4 3-2,-3-1 0,-4-1 0,0 0-1,-2 4-1,-2 3 0,-2-3 0,-1 3 0,-2-1-1,-1-1 1,-3 2 1,1 1 0,-6-1 0,1 0 0,-3 2 1,-1-4 1,-3 8-2,-9-3 1,6 4-1,-4-2 1,-2 8-1,-1-5 0,-2 5-1,1 4 1,1-4-1,1 5-1,-4-4 2,1 3-1,-3-3 0,0 0-1,-2 0 1,-6 3 0,4-5-2,-1 5 2,-1-2-1,-1 1 1,-1 2-1,-1 2 1,-3 1 0,-1 2 1,-5 3 0,-6 0 1,-3 4 2,-6 2-1,-5 0 0,-5 1 2,-8 5-2,-10 4 0,-6 5-10,-10 8-24,-13 5-26</inkml:trace>
  <inkml:trace contextRef="#ctx0" brushRef="#br0" timeOffset="35090.007">5763 15933 107,'0'0'4,"0"0"0,0 0 4,-12-10 0,12 10 1,-10-11 2,10 11 0,-14-12 0,14 12-2,-16-9-2,7 5-2,9 4-2,-18 0-1,10 0-1,-1 1-1,9-1-1,-16 17 0,9-7 0,1 1-1,0 5 1,1-2-2,2 5 2,2 0 0,1 2 0,1 0 0,7-1 1,1 1 0,3 1 1,2-2 0,2-1 0,4-4 1,2 2 2,1-1-1,-1-5 1,2 0 0,2-8 0,-4-3-3,2-3-7,-1-4-11,-1-10-24,-1 2-19</inkml:trace>
  <inkml:trace contextRef="#ctx0" brushRef="#br0" timeOffset="35466.0285">5908 15337 115,'0'0'0,"0"0"0,0 0 0,0 0 2,0 8 0,0 6 0,0-2 3,0 8 1,0 2 1,1 6 1,3-3 2,2 8-2,1 2 0,4 1 0,0 3-1,1-1-1,0 3-2,2-2 1,0 4-2,0-7 0,-1-2 0,2 2-1,-2-4-1,2 0-2,-4-6-6,5 5-14,-4-3-28,1-3-15</inkml:trace>
  <inkml:trace contextRef="#ctx0" brushRef="#br0" timeOffset="35959.0567">6301 15877 92,'0'0'5,"0"0"4,0 0 2,-7-11 3,7 11 1,-6-10 0,6 10 0,0 0 1,-11-8-5,11 8-6,0 0 0,-10 9-4,8 1-1,1 3-1,0 1 0,1 4 0,0-1-1,0 2 2,6-5-1,0 2 1,-1-4 0,3 0-1,1-4 1,2-2 1,-1-3-1,3-3 0,-3 0 1,2-7-1,-1 0 0,-4-4 2,0-3-1,-2-3 0,-4 3 0,-1-4 1,1 2-1,-3 0 2,-3 2-1,0 2 1,1 1-1,4 11 0,-6-12-2,6 12 1,0 0-2,0 0 1,0 12-2,6-4 0,-1 3 0,4 2-2,2-1-11,0 0-17,5 2-20,-3-6-13</inkml:trace>
  <inkml:trace contextRef="#ctx0" brushRef="#br0" timeOffset="36357.0795">6515 15620 108,'0'0'4,"0"0"1,0 0-3,0 0 2,-10 5-2,10-5 1,-6 19 0,3-7-1,2 3-2,1 4-1,0-1 0,0 1 0,2-1 1,3-2 0,1-2 0,3-5 1,-2 2-1,2-4 1,1-1 1,0-2 0,0 0 0,-2-1 0,5-1 1,-5 1 0,3-1-2,-11-2 2,12 10-1,-12-10 0,5 14 2,-5-5-2,0 1 2,-6 0-1,-2-1-1,-4 1 0,1-2-2,1-2-7,0-2-7,10-4-19,-16 2-22</inkml:trace>
  <inkml:trace contextRef="#ctx0" brushRef="#br0" timeOffset="36802.105">6676 15599 101,'0'0'4,"-1"-11"1,1 11 0,-3-12 4,3 12-1,-7-15 0,7 15 0,-10-11-1,10 11-1,-12 9-2,6 2-3,0 4-1,1-1-1,3 7 0,0-4-1,2 4 2,0-6-1,0-1 0,4-1 0,1-4 1,4 1 0,-9-10 0,17 13 0,-7-7 1,1 0 0,-2-2-1,4 1 1,-4 0-1,1 2 2,-10-7-2,17 13 0,-17-13 1,10 14 0,-10-14 1,6 13 2,-6-13-2,0 15 0,0-15 2,-9 13-2,9-13-1,-21 17-3,11-10-5,-2-2-9,2 3-14,-3-8-25</inkml:trace>
  <inkml:trace contextRef="#ctx0" brushRef="#br0" timeOffset="37043.1188">6778 15678 98,'0'0'6,"0"0"0,0 0 3,0 9 0,0 2 2,4-1 1,-3 2-1,7 2 1,-2 2-3,0-3-4,-1 0-3,-1 1-11,2-3-21,-6-11-29</inkml:trace>
  <inkml:trace contextRef="#ctx0" brushRef="#br0" timeOffset="37185.1269">6733 15481 132,'0'0'0,"0"0"-7,4 3-18,-4-3-26</inkml:trace>
  <inkml:trace contextRef="#ctx0" brushRef="#br0" timeOffset="38216.1858">6818 15272 6,'0'0'1,"0"0"2,5-5-1,-5 5 0,10-8 1,-1 4-2,1-1 1,1 0 0,-11 5-2,20-4 1,-11 4 0,7 9 0,-6 4 2,-1 4 0,2 8 1,-1 3 2,0 10 0,2-1 1,-5 10-1,2 7 1,-1 3-1,1 3 1,-2 4-2,-1 2-1,0-3 0,1 3-2,-2-3 0,0-7-1,-2 3 0,1-3 0,0-5 0,1-5-1,0-8 3,0-2-2,0-11-1,1 1 1,0-15 0,-6-11 0,12 13 2,-12-13-1,13 0 2,-13 0-1,13-18 1,-7 4 0,1-3 0,-1-4-2,-1-5 1,-3-3-1,0 0-1,-2-3 0,0 1-2,-3-1-1,-5 0 0,1 2-2,-3 1-1,-1 4 1,1-4-2,-3 3 0,3-1 1,-1 3-1,1-3 5,1 5-1,0-1 2,2 3 0,1 2 1,1 2 1,2 1-2,1 0 1,2 3-1,0-2 0,0 3 0,2 0 0,2 0 0,0-2 0,3 3 3,0-1-3,1 0 1,0 0 1,2-1-1,-2-5 2,2 5 0,0-5 0,0 5 0,-1-1 0,0 3-1,-2-1 0,-7 11-1,12-9-1,-12 9 2,12-3-2,-12 3 2,10 1-1,-10-1 2,7 11 0,-3-1 2,0 6-1,3-2 1,-2 6 0,1-5-2,-1 6 1,4-7-1,0 8 0,-1-11-1,-1-2 0,3 0-1,-10-9 2,15 11-1,-15-11-4,14 2-13,-5-2-25,-9 0-18</inkml:trace>
  <inkml:trace contextRef="#ctx0" brushRef="#br0" timeOffset="38427.1979">7182 15317 157,'0'0'4,"0"0"1,0 0 0,0 0 0,0 0 1,0 0-1,0 0-3,-7-9-8,7 9-10,0 0-18,0 0-26</inkml:trace>
  <inkml:trace contextRef="#ctx0" brushRef="#br0" timeOffset="38754.2166">7365 15379 76,'0'0'5,"0"0"-1,0 0 2,0 0-2,0 7 2,0-7 1,0 14-1,-3-5 0,-1 6-3,2-1-1,1 6 0,1 1 2,0 4-1,1 4 1,6-4 1,0 2-1,1-7 1,2 3-2,2-9 2,-1 3-3,3-10-2,-3-3-9,6-4-18,5 0-18</inkml:trace>
  <inkml:trace contextRef="#ctx0" brushRef="#br0" timeOffset="39252.2451">7559 15357 119,'0'0'2,"0"0"3,0 0 0,10-5 1,-10 5 3,13 0-3,-4 0 2,1 5-1,2 1-1,-1 7-2,1-1-1,-1 4-1,-3-1-1,0 7 0,-3-6 1,-2 5-1,-3-5-1,0 3 2,-3 1-2,-5-3 0,-1-1 1,-1-5-1,-1 0 1,0-5-1,2-1 0,-2-5 0,4-8-1,1-3 1,1-3 0,2 1-1,1-4 0,2 4 0,0-2 0,0 5-1,0 10 1,11-14 1,-11 14-1,14-4 1,-4 4 1,1 0-1,-1 2 3,3 2-1,-1 1 0,1-1-1,0 2 2,1 0-2,-2-3-1,0 3-3,-1-3-9,-3-2-21,4 8-25</inkml:trace>
  <inkml:trace contextRef="#ctx0" brushRef="#br0" timeOffset="39542.2617">7745 15058 56,'0'0'5,"0"0"1,1 13 3,3 0 1,3 7 2,-1 5 2,2 4-1,0 3 0,4 4-4,-3-1-1,1 0-3,-1-3-1,-1 0-2,-2-8-1,1 4-2,-1-8-7,-1-1-14,0 0-20,-5-6-14</inkml:trace>
  <inkml:trace contextRef="#ctx0" brushRef="#br0" timeOffset="39932.284">7739 15408 74,'0'0'2,"0"0"3,7-10 1,-7 10 2,13-10 4,-4 5 0,0-1 0,4-1 1,-2 0-2,2 1-1,1-1-3,0-1-2,-1 3-1,0-2-2,2 2 1,-3 0-3,-3 1 0,2 3 0,-11 1 1,12 0 0,-12 0 0,10 13 1,-10-13 2,7 19-1,-3-7 1,0 3 0,0-3-1,0 3 0,0-3-1,3 1-1,-2-3 0,1 0-3,-6-10-7,12 13-14,-2-6-18,-10-7-22</inkml:trace>
  <inkml:trace contextRef="#ctx0" brushRef="#br0" timeOffset="40125.295">7881 15138 186,'0'0'1,"0"0"-1,0 0-3,0 0-2,0 0-9,-1 6-12,1-6-21,9 14-11</inkml:trace>
  <inkml:trace contextRef="#ctx0" brushRef="#br0" timeOffset="40885.3385">8048 15276 104,'0'0'2,"0"0"3,0 0-1,0 0 2,0 0-1,0 0-1,0 6 0,0-6 1,-3 16-4,1-6-1,0 5 0,1 0-1,0 2 1,1-2-1,1 2 1,3-4 0,1-1 0,-1-2 1,3 0 0,-7-10 0,11 9 2,-11-9-1,14 0 2,-1 0-1,-13 0 1,18-5-1,-18 5 1,16-17-1,-12 7-1,5-1 1,-9-4-2,0 2 0,0-5 0,-9 3 0,4-2 0,-4 5-1,3-5 2,-4 5-2,8 0 0,-6 4 0,8 8-2,9-14 1,-9 14-1,18-7 0,-10 7 1,7 1-2,-4 5 1,6 0 1,-8 5 1,2-1-1,-2 2 1,2 0 0,-3 3 0,0-6 1,-1 5-1,0-4 1,-2 0 0,-5-10 0,5 12 2,-5-12-1,0 0 0,0 0 0,0 0 1,0 0-2,-1-11 1,1 11-1,-6-21-1,2 10 0,0-3-1,1 0 1,2-2 0,1 2-1,0-4 1,1 4 0,4-3 1,3 5 0,-1 0 1,2 2 0,1 3 1,2 2 1,1 3-1,1 2 1,-1 2-1,3 5-1,0 3 0,0 4-5,0 1-12,-2 6-23,-7-1-24</inkml:trace>
  <inkml:trace contextRef="#ctx0" brushRef="#br0" timeOffset="42201.4138">8675 15391 49,'0'0'4,"0"0"3,0 12 1,0-12 3,-7 13 1,-3-4 2,2 2-1,-8-1 0,-4 6-3,0-2-3,-10 8 0,1 4-3,-10 2-2,-2 7 1,-11 1-2,-6 7 0,-9 0-1,-9 10 1,-5-5-1,-7 1-1,-8 7 1,-5-5-1,-4 10 1,-2-1 0,1 1 0,0-1 0,-1 2 0,0-2-1,4 0 2,-2-2-1,5-6 0,4-4 0,-1-1 0,4-6 0,4-2 1,1-5 0,6-2 1,3-8 1,7-2-1,3-7 0,7-2 2,5-6-2,4-5 0,2-2 0,6-2-1,3-5 0,-2-5 0,3 0 0,-5-6-1,0 2 1,1-8-1,2 2 1,-2-9 1,2 1-2,1-8 1,3-5 0,2-4 0,5-5 0,-2-4-2,5-8 0,0 2 1,2-3-1,2 2 0,3 1-1,-1 0 1,4 1 0,3 4 1,2 5 1,5-3-1,4 6-1,3-1 1,2-1-2,9 6 1,6 2-2,6 6 1,5 0 0,7 6-1,4 1 1,10 7 1,0 6 0,11-3 1,7 5 1,7-1 0,6 1 0,8-4 0,3 0 2,9-3-2,2-5 1,6-2-1,8-3 1,5-3-1,-6-6 0,13-5 0,5-5 0,-3-1-1,7 0 1,-6-4-1,1 0 0,-3-3-1,4-1-1,-10 4-4,-10 2-2,4 0-1,-3 2 1,-10 1-1,-7 1 1,-10 7 1,-6 2 1,-11 6 3,-4 4 2,-12 8 1,-14 3-2,-2 8 1,-12 5 0,-2 6 0,-8 1 1,-2 4 0,-7 6 0,-1 6 0,-4 3-1,0 10 1,0 4 0,-2 2 0,-1 9 0,1-1-2,2 12 2,-2-2-1,2 5 1,0 1 1,3-6-1,2 8 0,3-8 0,2 8-1,2-3 1,2-3-1,0 1 2,3-3-1,-1 1 1,5-4 1,1 1 0,-4-4-1,3-5 3,-9 2-2,2-7 2,-7 3-1,-3-6 3,-9 1 1,-16 3-1,-5-5 1,-9 4-1,-12-1 0,-13 6-2,-17 1-2,-22 10-5,-22 5-19,-24 14-36,-38 16-1</inkml:trace>
  <inkml:trace contextRef="#ctx0" brushRef="#br0" timeOffset="49950.857">12300 2672 0,'-12'42'3,"-3"-1"-1,3 0 0,-2-1 0,-2 0-2,1-5 0,2 2 0,-3-5 1,3-3 1,-1-5 0,-2-2 1,3-5-2,-1 0 1,1-2 1,-2-5-1,1 1 1,0-3-1,2 0 3,0-3 1,-1 1 1,-6-1 1,8 0 2,-3-3 0,5 2 1,-4-3 2,13-1-1,-16 2-1,16-2-2,0 0-2,0 0-3,0 0-8,0 0-17,0 0-29,0 0-4</inkml:trace>
  <inkml:trace contextRef="#ctx0" brushRef="#br0" timeOffset="51043.9196">12542 1788 0,'0'11'10,"0"-11"0,-1 19-1,-2-11 0,-1 1-2,0 3 1,1-2-2,1 2-1,1 0-1,-2 1 1,3 3-3,-1 1 2,0 4-2,0-3 1,0 6-1,-1-4-1,-2 4 0,1 2 0,-2 3 2,-1 5-1,-2 0 1,0 7-1,-2-2 0,1 5 2,-5 1-1,2 3-1,-3-3-1,3-2 0,-4 1 0,2-4 0,0 3 0,2-6 1,-3 0-1,5-6 0,-2 3-1,-1 2 0,-2-4 0,1 2 0,0-5 0,-2 4 0,2-6-1,-4 5 1,1-8 1,1-3-1,1 0 1,-1-3-1,1 2 1,0-4-1,1 0 0,1-5 0,1 1 2,3 0-2,0-3 0,1-1-2,2 2 0,6-10-3,-12 13-4,12-13-11,-10 14-12,7-5-17</inkml:trace>
  <inkml:trace contextRef="#ctx0" brushRef="#br0" timeOffset="51765.9609">11902 2888 11,'0'0'2,"0"0"2,0 0 1,-1 12 1,1-12 1,-1 16 1,-1-5 0,2 2 0,1 0-1,1 2-3,-1 0 1,-1-1-2,1 1-2,0-1 1,-1 0-1,0-2 1,0 0-1,0 0 0,0-12 0,0 17-1,0-17 1,-2 15-1,2-15 1,0 11-1,0-11 0,0 15 0,0-15 0,0 15 0,0-15 0,7 15 0,-7-15 0,11 16 0,-11-16 2,12 11-2,3-5 0,-5-1 1,5-2-1,-4 2 1,5-1-1,-3-1 1,5 1 2,-7-1-1,1 0 3,0 0 1,0-2-1,-1 0 4,2-1 0,-2 0 1,0 0 0,2 0 1,-5 0-2,2-1-2,-10 1-4,16-5-25,0 5-33,-16 0-3</inkml:trace>
  <inkml:trace contextRef="#ctx0" brushRef="#br0" timeOffset="55038.148">9082 4833 0,'53'-1'4,"-6"-1"-1,4 0 3,-7-1-1,3-1 0,1 0 1,-3-2-1,0 2-2,-5-2 1,4 0-1,-7 1 1,4-2-2,-8 2 1,0-1 0,-3 2 0,-1-1-1,0 3-1,-4 0 0,1 1-1,-6 1 1,4 0-1,-6 0-1,0 3 0,-3-1-5,-3 3-7,0 1-10</inkml:trace>
  <inkml:trace contextRef="#ctx0" brushRef="#br0" timeOffset="55597.18">9137 4790 0,'30'-3'6,"3"0"0,7 0 2,2 0 1,9 0 0,-2 0-2,-8 2-7,1 5-32</inkml:trace>
  <inkml:trace contextRef="#ctx0" brushRef="#br0" timeOffset="57581.2935">8493 12990 0,'11'-3'3,"5"-1"0,-3-1 1,6 0-1,-3 0 1,9-2-2,-3 0 2,6 0-3,0 0 1,9-2-2,3 3 2,3-3-1,5 1-1,1-2 0,4 3 1,-2-3-1,6 4 1,-3-1-1,-3 1 0,7-1 0,2 2 1,-3-1-1,5 0 0,1 1 0,-1-1 0,-2 0 2,4-1-2,-2 1 0,-7-1 0,7 0 1,-1 0-1,2-2 1,1 3 0,0-6-1,0 5 3,0-3-2,2 0 1,-4 1 2,-5-1-1,4-1 1,-6 2 1,6-1-2,-2 0 1,-2 0-2,-1 0 0,-7 2 1,2-1-3,-9 3 1,0 1-2,-14 1-8,-2 4-11,-8-3-20</inkml:trace>
  <inkml:trace contextRef="#ctx0" brushRef="#br0" timeOffset="58658.3551">10481 12838 0,'70'-5'3,"-6"-1"1,-3 0 1,-3-1 0,-2 1 0,-5-1-1,1 2 0,-11-2 0,-4 2-2,0-1-1,-6 0 0,-1 3 1,-6-1-1,3-1-1,-6 3 0,2-1 1,-6 2-1,3 0 0,-6 1 0,4-1 0,3 1 0,-7 0-1,6 0 2,-8 0-1,4 0 0,-7 0 1,3 0 1,-12 0 4,10 0 2,-10 0 3,0 0 3,0 0 1,0 0 3,0 0-1,0 0 1,0 0-4,5-11-3,-5 11-1,0 0-3,0 0-3,0 0 0,0 0-2,0 0-2,0 0 1,0 0-2,0 0 1,0 0-1,0 0-3,0 0-3,0 0-6,0 0-16,0 0-26,0 0-4</inkml:trace>
  <inkml:trace contextRef="#ctx0" brushRef="#br0" timeOffset="64522.6905">25274 10669 4,'41'-14'6,"10"2"2,9-5-1,-1 1 0,-1-2 1,11-2 0,1-1 0,2-1-1,3-5 3,-1 3-4,1-2 0,-1 4-3,1-5 1,-5 7-2,-6-3 1,0 3-2,-3 6 1,-7-1-1,-5 5 2,-7 0-3,-4 2-3,-10 3-5,-2 2-10,-11 0-15,-3 3-9</inkml:trace>
  <inkml:trace contextRef="#ctx0" brushRef="#br0" timeOffset="64844.7089">25809 10696 26,'12'-3'3,"7"-3"0,9 0 2,5-3 0,8-3 0,4-4-1,8 2-2,5-1-10,-9-3-21</inkml:trace>
  <inkml:trace contextRef="#ctx0" brushRef="#br0" timeOffset="73515.2048">26588 5649 12,'0'0'1,"0"0"2,0 0-2,0 0 2,0 0 0,0 0-1,0 0 2,0 0-2,9 7 1,-9-7-2,0 0 0,8 10 0,-8-10 0,11 6 1,-11-6-2,8 13 1,-8-13-1,10 12 1,-10-12-1,10 15 1,-5-6 0,-1 1-1,-4-10 1,13 17 1,-13-17-1,13 16 0,-7-7 0,-1 0 0,-5-9 1,13 13-1,-13-13 0,9 14 0,-9-14 0,8 16 1,-8-16-2,11 8 1,-11-8 0,9 9-1,-9-9 2,8 5-1,-8-5 1,0 0-1,10 3 1,-10-3-7,0 0-21,9 7-12</inkml:trace>
  <inkml:trace contextRef="#ctx0" brushRef="#br0" timeOffset="74831.2801">26873 6535 22,'0'0'3,"0"0"2,0 0 1,0 0 1,0 0 1,5 0 4,-5 0 0,0 0 1,0 0 0,0 0 0,0 0-2,7-11 0,-7 11-3,0 0-4,0 0 2,0 0-3,0 0-2,0 0 0,0 0-1,8 1 1,-8-1 0,0 0 0,9 7-1,-9-7 2,10 8-1,-10-8 0,10 11 0,-10-11 0,13 10-1,-13-10 0,14 13 1,-14-13-1,14 16 0,-14-16 0,17 14 0,-11 2 0,2-5 0,-1 3 2,1-4-2,-1 5 0,-7-15 0,13 22 0,-13-22 0,11 12 1,-11-12-1,10 7 0,-10-7 1,10 5 0,-10-5-1,11 4 1,-11-4 0,8 0 0,-8 0 1,9 0 0,-9 0-1,0 0 0,13-9 0,-3 5 1,-10 4 0,19-16-1,-11 4-1,9-3 1,-7 4 0,7-7 0,-2 2 1,0-4-2,3 2 1,0-2 0,0 0 0,2 3 0,3-7 0,0 3 0,3-6 1,0 3-1,6-5-1,-3 0 1,4-3 0,0 1-1,2-3 0,-6 2 1,9 2-1,0-2 0,-3 5 1,2-2-1,-4 2 1,4-1 2,-5 3-1,5-4 0,-6 4 2,-3-1-2,1 5 2,-1-1 1,-2 1-1,-4 3 2,0 4-1,0 4 2,-5-2-1,0 2 1,-2 0-1,-2 3-1,-2 0 0,-3 2-2,-8 5-1,15-10-2,-15 10-6,0 0-15,8-5-24,-8 5-23</inkml:trace>
  <inkml:trace contextRef="#ctx0" brushRef="#br0" timeOffset="75681.3287">26947 6529 0,'0'0'4,"0"0"2,0 0 0,14 7 1,-14-7 1,8 6 1,-8-6 0,10 9-2,-10-9-1,11 12-1,-11-12-2,13 18 0,-7-9-1,1 3-1,0 4 1,3-5-1,-4 5-1,3-6 1,-2 5 0,1-6 0,-1 4 1,2-9 0,4-1 0,-2 1 2,6-4 1,-4 0 2,5-1-3,-2-8 5,6-7-1,-4 3 0,3-8 0,3 2 2,0-6-2,1 0 2,2-4 0,5-1-1,0 3 1,4-7 0,-1 1-1,4-4 0,-2 1 0,8-5-1,1 5 0,2-3-1,1 5-1,-2-2 0,3-1-1,-4 3 0,5 0 0,-11 5-3,-3-1-3,-3 10-17,2 3-46,-8 0-4</inkml:trace>
  <inkml:trace contextRef="#ctx0" brushRef="#br0" timeOffset="401470.9628">8014 5184 0,'3'14'6,"-3"-14"0,6 18 0,-3-10 1,4 5-2,-4-3 1,4 2-1,-1 0-2,1 3 1,3-5-1,1 4-1,-1 5 1,8-6 1,4 6-2,-3-8 2,6 5-1,-2-6 1,4 4-1,-4-8 2,4-3-1,-5 0 0,-1-3 0,1 1 1,-2-1 1,2-5-2,-2-3 0,-1 0 2,3-8-4,-1 3 1,-2-6-1,6 2 0,-4-4-2,2 2 1,-1-3-1,4 4-1,-2 1 2,4-2-1,-5 2 2,8 0-2,1 1 0,0 0 0,2 4 0,1-3 0,2 6-2,-3-3 2,5 6 0,-5-2 0,-2 5-1,-1 1 1,0 2-1,-2 1 1,-1 3-1,3 4 1,-5 0-1,5 5 1,-5 1-1,3 1 1,-2-1 0,6 5 0,1-4 0,-1 4 0,3-4 0,-4 3 1,4-5-1,-3-1 1,5-2-1,-7-3 1,3-4 1,-2-2 0,0-1-1,1-6 0,-3-3 0,6-2 0,-6-1 1,5-7-1,-6 5-1,7-5 0,-5 1-1,5-3 1,4 1-2,-3 0 0,4 2 1,-2 1-2,3 1 1,-1 0 0,2 7-1,-6 1 2,-3 4-1,2 4 1,-3 0-1,4 4 1,-6 3 0,1 6 0,-2 0 1,5 4-1,1-1 1,1 3-1,0-2 1,1 3 0,5-4 0,-3 1 0,8-2 1,-6-2-1,2-2 1,1-3-1,-2-2 1,3-1 0,-4-5 0,4 0 1,3 0-1,-5-7 1,4 0-1,-7-3 2,5-1-2,-6-2 1,3 1-1,-6-3 1,-2 2-1,-2-1 0,-3 4-1,-1-1 0,-3 2 0,-1 2 0,-4 3-1,1 0 1,-2 4-1,2 0 1,-4 0 0,3 4 0,-4 0 0,4 0 2,-3 0 2,3-1 0,2-1 4,-4-2 3,6 0 1,-7-2 0,4-4 2,-8-3-2,7-3 0,-9-2-3,-1-1-2,-1-4-2,-2-1-5,0 1-9,-2-3-12,-5-2-31,1 3-15</inkml:trace>
  <inkml:trace contextRef="#ctx0" brushRef="#br0" timeOffset="402901.0446">8744 5186 0,'34'-23'3,"-4"1"0,5 2 1,-4 3-2,7 5 2,-6 3-2,4 6-1,-7 3 0,-1 3-1,0 9 0,0-1-1,2 6 1,-2 1 0,5 3 1,-3-1-1,4 2 2,0-1-1,5-1 0,3-3 0,0-1 2,2-6 1,0 0 0,2-8 1,-3-2 1,3 0-2,-7-9 2,0-2-1,-2-4 0,-2-1-3,0-5 2,-4 1-3,3-4 0,-3 5 0,6-5-1,1 4 0,-3-2 0,4 5-1,-1 3 1,4 4-1,-5 3 0,9 5-2,-10 2 2,1 5 0,1 7 0,-1 2 0,4 5-1,-3-1 2,7 3 0,-7 1 2,8-1-2,4-3 2,-1-1 0,2-4 3,-3 0 0,6-8 1,-5-1-1,5-4 1,-6 0 1,-4-5-3,3-4 1,-6-3-3,6-2 1,-8-1-2,6-2 0,1 4 0,-3-4-1,3 4 0,-5-2 0,5 5-1,-9 3 0,6 3 0,-10 3-2,-1 1 2,0 2-1,-5 4 1,4 3 1,-6-1-1,4 2 2,-6 0 1,6-1 2,-7-4 3,1 2 1,-3-5 3,3-1 0,2-1 0,-6-1 1,3-3-1,-5-2-2,3-1-1,-6-2-4,3-1 0,-8 0-6,-2 0-9,-2-2-14,-5 12-33,8-16-5</inkml:trace>
  <inkml:trace contextRef="#ctx0" brushRef="#br0" timeOffset="409900.445">14159 6580 0,'0'0'4,"0"7"-1,0-7 0,0 0-1,0 0 0,0 0 0,0 0-2,3 9-2,-3-9 1,4 11 0,-1-1 0,-3-10 1,10 19-1,-10-19 1,13 20 1,-13-20-1,16 18 0,-4-13 2,0-2-1,3-1 2,-1-1-2,3-1 1,0 0 1,4-1-1,-3-6-1,5 0 2,-3-7-2,5 4 0,4-5 0,-3 3 1,3-5-1,-2 4 0,4-3 0,-7 4-1,9 0 0,-10 3 1,-1 1-1,2 1 0,-2 2 0,0 2-1,-1 3 1,1 0-1,-3 0 1,2 7-1,0-2 1,3 5 0,-1 0 0,4 4 0,-5-4 0,9 4 0,-4 3 0,7-2 1,2 1 0,-5-5 2,3 2 0,-3-7 3,2 3-1,-6-8 2,6-1-1,-7-1 0,-3-11 0,4 3-1,0-8-2,0 5-1,1-5 0,2 3-1,-2-1-1,3 2 0,-4 5-1,1 0 1,-5 3-2,6 3 1,-6 2 1,2 1-1,-4 5 1,7 5-1,3-3 1,-3 5-1,5 5 0,-3-6 1,5 6 0,-6-6 0,7 3 0,-7-6 1,2 3 0,-2-10 0,1 3 1,5-5 0,-2-2 0,4-6-1,0-5 2,4 2-2,-4-6-1,7 4 1,2-3-1,-4 2 1,3-1-2,-6 6 1,3 4 0,-6 4-1,3 1 1,-6 0-1,-1 3 1,0 6-2,-2 0 2,1 2 0,-2 8-1,3-6 1,-4 6 0,4-7 0,-3 4 3,5-8-1,1 8 0,0-12 3,4-1-1,-3-3-1,5-3 1,-1-3-1,6-5 0,-5-1-1,-2-8-1,0 8 0,1-8 0,1 6-1,-5-1 0,1 4 2,-6 1-4,9 6 2,-2 3-1,0 1 1,0 0-1,-2 4 1,3 1 0,-2 1 0,5 2 2,-5 1 2,1 3 2,0-5 0,0 5 1,6-7 2,-6 6-1,6-7 0,-5 5 0,6-6-1,2-1-2,-2-2 1,4-2-3,-5 1 0,5-7 0,-8 7 0,6-9-1,-10 6 1,-2-6 0,-2 7 0,-3-1 3,1-1-2,-3 3 2,-2-4 1,-3 4 2,0-3-1,-3 3 0,-2-5 0,-5 4-2,-1-2 0,-4 0-1,2 2-8,-10 3-17,6-9-44,3 9-7</inkml:trace>
  <inkml:trace contextRef="#ctx0" brushRef="#br0" timeOffset="412036.5672">21298 6425 0,'24'-2'0,"-2"2"0,5 5 1,1 0-1,1 2 2,0 2-2,-5 5 0,4-3 1,-6 3-1,3-2 0,-5 1 1,-4-2 0,1 2 2,0-4 0,2 1-1,-2-3 2,1-3 1,-1-2-2,2-1 0,2-1 0,3-3 0,0-3-2,3-2 0,-3-2-1,5-4-1,-1 2 1,4-2-1,-5 4 0,3-1 1,4 0-2,-6 3 2,3 2-1,-5 1 1,3 5-1,-7 0 1,4 0-1,-8 5-2,1 1 3,-3 2-1,1 3 1,-1 2 0,2-3 1,2 0-1,-2-1 0,2-1 3,-1-1-2,1 0 0,1-4 2,2-3-2,-1 0 1,5 0-1,-4-3 1,7-1 0,-5-6-2,9 2 1,3-2-1,-3-1 0,5-3 1,-3 1-1,4 0 0,-3-1 0,6 4 0,-10-1 0,-2 5 0,1 0 0,-4 3-1,-1 3 2,-6 0-1,3 4 1,-3 1 2,2 3 0,-3 0 1,3 3 3,-3-3-1,6 0 1,-4-2 0,6 2 2,3-3-3,-1-1 2,3-3-2,-4 0-3,5-1 1,-3-1-2,3 0 1,-10-3-2,-1-1 0,1 0-2,-1-2 2,-2 1-1,-1 2-1,-2 1 1,-1 1 0,3-1-1,-3 3-1,3 0 2,-3 0 0,1 5 0,-1-2 0,4 0 0,-1 1 0,4 1 3,-3 0-1,3-3 0,-2-2 1,10 0 0,0 2 2,-2-2-1,3 1 0,-3-1 0,7 0-2,-5-5 2,3 2-2,-6 0-1,-1-2 0,-2-1 0,-1-2 1,0-1-2,-3 3 1,-1 0-1,-1-1 1,-1-1-1,-4 4 0,1-1 1,-5 0 0,2 1-1,-2-1 1,0 1-1,-1 0 0,-1 4 0,-9 0 2,16-7-2,-6 6 0,-2-1 1,-8 2 0,13 0 1,-13 0 0,17-4 2,-17 4-2,13-2 2,-13 2-1,12-3 1,-12 3-1,14-8 0,-14 8 1,16-5-2,-3 3 1,-3-1 1,4 0-2,-6-1 2,5 2-2,-13 2-1,19-3 1,-19 3 0,10-4-2,-10 4 3,0 0-3,0 0-2,0 0-3,0 0-15,0 0-30,5 7-11</inkml:trace>
  <inkml:trace contextRef="#ctx0" brushRef="#br0" timeOffset="414817.7262">19486 7146 6,'0'0'3,"0"0"0,0 0-1,0 0 2,-12-12 0,0 6-2,1-2 2,-6 0-2,-8-1-1,3 1 0,-10 1-1,1 1 2,-10-2-1,-1 1 1,-5 1 2,-3 2-1,-5-1 2,-8 0-1,3 0 0,-10 2 1,3 2 0,-5-1 1,-4 2-1,-2 0-1,-4 0 1,0 1 0,-1 4 0,1 0-1,-3 1 1,5 1-3,-1 2 1,2 2-2,4 1 0,2-1 0,3 6 0,2-1-1,4 4 2,2-1-2,5 8 0,6 3 0,5 0 0,7 7-2,2-1 1,8 8 0,1-1 0,9 8-1,-1-3 0,5 1 1,5 4 0,4-5-1,5 10-1,2-1 3,11-2 0,4 3 0,8-7 3,5 5-2,13-6 0,0 2 0,17-7 2,8-1-2,6-1 1,6-7-1,7 3 2,4-9-1,4 3-1,4-7 2,2 0-1,5-5 0,4-2-1,-2-4 3,10-3-2,4-6 1,-1-2 0,6-4 0,-2-3 0,-11-5-1,8-6 1,3 2-1,-7-9-1,-5 3 0,-1-7 1,-9 3-1,0-7-1,2 1 1,-14-6 0,-9 2 0,-7-8 3,-7 0-1,-12-5 2,0-1 1,-19-2-3,-8-8 3,-9 3 0,-7-4-2,-9 1 1,-3-4-1,-11-1 0,-8 2-1,-9 1 2,-4 3-1,-7-1-1,-7 5-2,-7 5-1,-7-1-1,-2 7-4,-3 3-4,-2 8-5,0 5-8,-2 11-11,8 7-22,3 6-7</inkml:trace>
  <inkml:trace contextRef="#ctx0" brushRef="#br0" timeOffset="415280.7527">20977 7645 54,'0'0'1,"0"0"0,0 0 2,0 0-1,0 6 4,0-6 1,4 15 0,1-4 3,2 5-2,-1-1 3,2 6-3,0-4 0,3 5-3,-1-4 1,0 2-3,1-2 0,-1 1 0,-2 1-5,2-5-10,-3 4-15,-4-9-21</inkml:trace>
  <inkml:trace contextRef="#ctx0" brushRef="#br0" timeOffset="415821.7837">20764 7706 10,'0'0'1,"8"-3"1,5 2 3,3-5 1,5 3 0,2-1 1,4-2 1,4 0 1,-3-2-2,6 1 0,-3 2-2,2-1-2,-1 0 1,-3 1-3,1 1 2,-4 1-2,-3 3-1,-4 0 2,-4 0 0,-5 4 2,-10-4 0,12 17 0,-9-4 3,-2 0-1,0 3-1,-1 0 0,1 4 1,-1-6-3,5 4 2,1-4 1,2-2 0,2-2 1,3-3 0,0-4 1,5-1 1,-1-2-1,3-4 1,-4-1 1,0-8-1,-2 2 1,-4-5-1,-3-1 0,-5-2-1,-2 0-2,-3-1 0,-4 1-3,-5-1-1,0 4-2,-2 1-3,-2 5-5,0 5-5,0 1-8,0 4-12,4 3-16,-2 3-21</inkml:trace>
  <inkml:trace contextRef="#ctx0" brushRef="#br0" timeOffset="416115.8005">21595 7578 66,'0'0'4,"0"0"2,0 0 3,0 0 3,8 7 2,-8-7 0,12 22 1,-4-9 3,2 5-5,1-2-3,0 4-1,3 1-3,-3-1-2,2-2 0,0 2-3,-2-5-8,0 0-10,-3 0-20,-3-3-21</inkml:trace>
  <inkml:trace contextRef="#ctx0" brushRef="#br0" timeOffset="416651.8311">21609 7758 57,'0'0'3,"0"0"-2,11 0 1,0-5 2,4 1-2,4-3 2,2 0-1,3-3 1,5-3-2,-3 4 0,3-4-1,-6 5 0,0-3 1,-6 5 2,0 1 2,-5 1 2,-4 1-1,-8 3 1,0 0-1,0 0 1,0 5-3,0-5 0,-9 16-5,2-7 0,-1 4 0,5-3 0,1 2 0,1-1 0,1-11 0,13 13 1,2-9 0,1-1 3,4-3-2,0 0 1,5-8 0,1-1-1,-1-5 2,-1-1-1,-6-8 0,1 3 0,-9-8 1,2 0-2,-12-6 0,0-1-1,-3 0 1,-11 3 0,0-1-1,-3 2 0,2 5 1,-3 5 2,3 4-2,-2 9 0,3 4 1,4 4-3,0 10 1,2 8-2,2 7-6,3 6-9,2 1-17,3 8-25</inkml:trace>
  <inkml:trace contextRef="#ctx0" brushRef="#br0" timeOffset="416992.8506">22414 7490 38,'0'0'4,"0"0"2,0 9 0,-1 3 2,1 4 0,0 3 2,3 5 1,1 1-2,2 4-1,0-1-3,2 1-1,-1-4-2,3 1 2,-2-6-3,-1 2-1,-2-6 0,0-2-1,-4-3-4,-1-11-1,0 15-8,0-15-3,-9 1-2,9-1-1,-16-7-4,3-10 6</inkml:trace>
  <inkml:trace contextRef="#ctx0" brushRef="#br0" timeOffset="417219.8636">22399 7510 0,'0'0'3,"0"0"-1,11-10 0,-2 5 2,2-2-1,2 1 3,1 2 0,3 0 3,-1 4-2,0 0 0,-3 4 1,-1 5 1,-2 5-2,-3 1 0,-2 1 0,-3 1 1,-2-1-2,0 2 1,-5-2-1,-2-4-2,-2 0-4,0-4-11,1 4-16,-4-10-18</inkml:trace>
  <inkml:trace contextRef="#ctx0" brushRef="#br0" timeOffset="418344.928">22624 7501 79,'0'0'3,"11"-1"1,1 1 1,1 2 1,4 3 2,1 1-2,2 1 1,1 3 0,-7 3-4,6-3 1,-10 2 0,-1-1-2,-9-11 4,10 15 2,-10-15 1,4 11 2,-4-11-1,0 0 0,0 0 1,0 0-2,-7-11-2,4 1-3,0-4-3,1 1-1,1-5 0,1-1-1,3-3-1,5 5 0,2-3-1,2 6 1,1 2 1,3 2-1,-1 3-1,2 6 3,-1 1-1,0 6 1,-2 6 0,0 0 0,-3 4 0,-2 1 1,-1 1-1,-4 0 1,0-2 1,-1-4-2,-2 0 1,0-4 1,-1-8-1,3 9 3,-3-9-2,0 0 0,12-8 0,-7-1 0,-2-1 0,3-6-1,-2-1-2,-2-3-1,-2 1-1,-3 0 0,-5-1-1,-2 2 0,-4 2 0,-2 4 1,-3 3 0,1 2 0,1 1 2,1 4 0,3 1 0,4 1 0,9 0 0,0 0 1,0 0 0,0-8 0,12 0 0,1 1 1,5-6 0,2-7 0,-1 2 1,1-5 0,-3 5-1,-2-7 1,-3 6 0,-2-4-1,-2 5 2,-6 6-1,2 2-1,-4 10 0,2-14-1,-2 14-1,0 0 2,0 9-1,-1 6-1,1-1 0,-1 9 1,1 7 1,1-1 1,4 4-1,3-3 1,2 2 0,0-6-1,1 4 1,0-11 0,0-2-1,1-8 2,-4-1 0,1-3-1,-9-5 3,15 0-2,-15 0-1,13-10 1,-7 1 0,2-1-2,-3-3 1,1 3-1,0-3-1,-1 4 0,-5 9 0,11-13-1,-11 13 0,8-1 0,-8 1-2,10 8 2,-5 3 0,-1 3 0,1-1 0,0 4 1,-1 3 0,-2-1 0,-1-2 0,0-1 1,0-3 1,-1 0 2,-1-4-1,1-9 0,-11 10 2,11-10-2,-17 0 0,7 0-3,2-6-4,-3-1-10,3-2-17,-2-5-27,9 3-11</inkml:trace>
  <inkml:trace contextRef="#ctx0" brushRef="#br0" timeOffset="419706.0058">23471 7389 104,'0'0'4,"0"0"2,0 0 0,0 0 1,-2-10 0,2 10-1,-9-5 1,9 5-1,-11-4-4,11 4-2,-12 1 0,12-1-1,-11 12 0,11-12 0,-3 16 1,3-5 0,0-1 0,0-10 0,15 13 0,-5-7 1,3-1 1,2-3 0,2-2 0,0 0-1,2-1 3,-1 0-1,-3-2 1,-2 1-1,-2 1 0,-11 1 0,14-3 0,-14 3-2,0 0 1,9 3-1,-9-3-1,0 0-1,8 11 2,-8-11-1,0 0 1,11 8 0,-11-8 1,10 1 1,-10-1 0,0 0-1,11-9 2,-8-3-2,1-1 1,-1-4-2,-2-2 1,-1-6-2,0-2-3,0-7 1,-1-1 0,-3 2 0,-5-1-2,1-1 2,-4 6 0,2 4 0,-1 5 0,-2 9 2,3 5-2,-2 6 0,3 0 0,1 11 0,4 7 0,-1-1 2,5 6-1,0-3-1,6 6 4,3 1 0,4-4 0,3 0 2,2-6 0,1 3 0,4-11 0,-2 7 1,5-9-3,-4-1 1,3-1-1,-5 5-1,5-1 0,-8 4-1,-1-1 0,-5 1 1,-3 2-1,-5 3 1,-3-4 0,-1 1 0,-1-2 1,-4-2-1,-3-1 0,-2-3 0,-1-3 0,2-3-1,-1-1-1,2-1-2,9 1-1,-12-16-2,9 5 1,3-3-2,2-2 0,2 2 0,5 1 1,0 0 3,4 4 1,-1 4 1,3 3 2,-4 2 1,1 6-1,2 1 1,-2 2 1,-1 4-1,1-3 0,-3-2 1,2 1-2,-3-3 1,-8-6 0,13 7 1,-13-7 0,18 0-1,-18 0 1,21-13-2,-12 4 0,5 1-1,-4-3 0,4-1-1,-8 1 0,3 3 0,-9 8-1,9-11 2,-9 11 0,0 0 0,13-4 0,-13 4 0,0 0 2,11 2-1,-11-2 0,10 0 0,-10 0 1,8-9-1,-2-1 0,-1-4 1,0-4-1,-1-7-2,0 3 2,0-7-1,-2 5-1,4-5 1,-4 7 0,-1 0 0,-1 6 0,0 4-2,0 3 0,0 9 0,0 0 1,0 0-1,-8 19 0,6-3 0,0 5 1,-1 8 2,2 0-1,0 0 2,1-3-2,0-3 2,5-6 0,2-1 0,-7-16 0,19 9 2,-4-9 0,0-3 1,3-5 3,0 0-1,0 0 1,-3 0-1,0 5-1,-5 3-2,-10 0-6,12 27-44,-12-11-19</inkml:trace>
  <inkml:trace contextRef="#ctx0" brushRef="#br0" timeOffset="422729.1787">23842 5138 0,'0'0'1,"17"5"3,-17-5 0,12 4 1,-12-4 0,17-4 0,-8-3 0,7-2-2,3-1 2,-3-3-2,6-3-1,-1-4-1,7-2 0,-4-3 0,7 0 1,-7-2-1,5-5 0,2-1 3,0 2-1,5-4 1,-2-5 0,5 5 2,0-7 0,6 3 0,-2-1 0,5 1-1,4-1 1,0 2 0,-1 8-4,1-10 3,0 10-2,-8 1 1,6 1 0,-12 5-2,-2-1-1,-3 4 1,-7 3 0,0 8-8,-4 1-10,-7-2-24,0 8-11</inkml:trace>
  <inkml:trace contextRef="#ctx0" brushRef="#br0" timeOffset="423760.2377">23856 5063 0,'10'5'0,"2"-1"0,-4-1 1,-8-3 1,15 5-2,-15-5 2,14 2-1,-14-2-1,12 0 3,-4 0-2,7-1-1,-6-3 1,7 1 0,-5 0-1,7-2 2,-5-2 0,7 1-4,-8-2 5,1-3-2,2 2-1,1-3 2,0-3-2,3 0 0,0-4 3,2-2-3,1-1 0,2-3 2,5-1-1,-5-6-2,6-4 2,0-3 1,5 1-2,-1-7 3,8 3 2,3-1 0,0-3 2,5 1 0,-1 2 0,6 2 4,-3-3-5,3 5 0,-7 2 0,0 0-4,-1 4-1,-5 4-1,-3 5-7,-7 7-12,-4 3-19</inkml:trace>
  <inkml:trace contextRef="#ctx0" brushRef="#br0" timeOffset="428775.5246">14133 5920 4,'0'0'1,"0"0"-1,0-9 0,0 9 1,0 0-1,0 0 0,-1-11 1,1 11-1,0 0 2,0 0-2,0 0 0,0 0-2,0 0 0,0 0 1,0 0-2,0 0 2,0 0 1,5 0 0,-5 0 0,10 0 0,-10 0 0,13 0 0,-13 0 0,15-2 0,-15 2 0,17-5 1,-17 5 1,17-7-1,-7 5 0,1-1 0,-1 0 2,5-1-2,-4 1 1,2 0 0,1 0 2,-1 0-2,1 0 2,0 1 0,1-1 0,0 3 2,-2-2 0,2 2 1,-2-1 1,3 1 0,0-2-1,3 0 1,4 1-1,-2-2-1,7 0 0,-7-2 0,10 0-1,-7-1 0,8 0 1,-9-1-1,2 2 1,0-2 0,-2 0 0,-1-1 1,-2 3-2,-1-2-1,-4 3 1,0 1-3,-4 0 0,-3 1-6,-8 2-4,9-2-12,-9 2-21,0 0-14</inkml:trace>
  <inkml:trace contextRef="#ctx0" brushRef="#br0" timeOffset="429713.5782">14455 5624 1,'5'21'6,"3"0"0,0 0 0,3 1 1,-4 0 1,6 0 0,-6 4-1,7-4 0,-6 5 0,5-3 0,-5 5-1,-1-5-1,-1 5 0,2 4 0,1-5-2,-1 5 1,0-6-2,-2 6 2,2-8-3,-2 7 1,0-9 1,-1 0-2,-1-3 0,-2-2 0,0 0 0,0-2 0,0-4 1,0 1-1,-1-5-1,-1-8 1,2 13 0,-2-13-1,0 0 1,5 10-1,-5-10 2,0 0-2,0 0-3,0 0 1,0 0-6,0 0-10,0 0-12,10 5-19</inkml:trace>
  <inkml:trace contextRef="#ctx0" brushRef="#br0" timeOffset="430199.606">14394 6011 3,'19'-15'10,"8"6"1,4-6 0,-1 4-2,3-4 0,-2 3-3,5 4-2,-6-2 0,6-1-2,-8 3-1,-4 0-1,-1 0-3,-1 3-7,-5-1-10,-4 6-7</inkml:trace>
  <inkml:trace contextRef="#ctx0" brushRef="#br0" timeOffset="430888.6454">14490 6031 0,'13'32'5,"-5"-6"1,5 3 0,-4-5 1,6-3 0,-8 0 2,3-5-1,-3 1 1,1-2 2,0-5 0,-2-1 1,-6-9-2,10 15 3,-10-15-2,0 0-2,8 9 0,-8-9-2,0 0-6,0 0-18,0 0-35,2 10 0</inkml:trace>
  <inkml:trace contextRef="#ctx0" brushRef="#br0" timeOffset="432453.7349">18768 9971 5,'0'0'4,"0"0"0,0 0 1,0 0 0,-9-2 0,9 2-7,0 0-5,0 0-11</inkml:trace>
</inkml:ink>
</file>

<file path=ppt/ink/ink2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277"/>
    </inkml:context>
    <inkml:brush xml:id="br0">
      <inkml:brushProperty name="width" value="0.08571" units="cm"/>
      <inkml:brushProperty name="height" value="0.08571" units="cm"/>
    </inkml:brush>
  </inkml:definitions>
  <inkml:trace contextRef="#ctx0" brushRef="#br0">96 0 7027,'-8'0'-230,"-7"0"0,12 6 0,-8 1 0,0 2 282,2 3 1,-3-3 0,7 2 0,-1 1-7,-1 3 1,5-5-1,-3 1 38,3 1 0,2 3 0,0 1-23,0 0 1,7-2 0,4-1-94,3-3 0,2-6 0,2 3 0,2-2 44,1 1 1,1-1 0,-5-5 0,3 0-33,1 0 1,1-2 0,-6-1-1,0-5 34,0 0 1,-6 2 0,-1-4 0,0-1 129,0 2 1,-5-5 0,1 3 0,-3-3-113,-2-2 1,-2 0-1,-3 1 1,-4 3-34,0 1 1,-5 6 0,3-4 0,-3 2-117,-2 3 0,0 2 0,0 2 1,0 0-135,0 0 0,0 0 0,0 0 251,-1 0 0,1 0 0,8 0 0,0 0 0</inkml:trace>
</inkml:ink>
</file>

<file path=ppt/ink/ink2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810"/>
    </inkml:context>
    <inkml:brush xml:id="br0">
      <inkml:brushProperty name="width" value="0.08571" units="cm"/>
      <inkml:brushProperty name="height" value="0.08571" units="cm"/>
    </inkml:brush>
  </inkml:definitions>
  <inkml:trace contextRef="#ctx0" brushRef="#br0">225 17 7899,'0'-9'-546,"0"2"0,0 9 566,0 3 1,-7 4-1,-2 7-14,0 0 1,1 0 0,4 0 0,-1 0-2,1 0 0,-3 0 0,2 2 0,1 2-26,2 1 1,2 0-1,0-3 1,0 2 16,0 1 1,0 2-1,0-3 1,0 1 22,0-1 1,0 3 0,2-2 0,2 1-6,1 1 1,6-5 0,-6 5 0,0-2 72,2 1 1,1 1 0,2-4-1,-3 3-72,0-3 0,-3-1 0,5-2 0,-2 0-30,-3 0 1,-1 0-1,1 0 1,1 0-5,-1 1 0,-4-1 11,-6 0 0,-3 0 0,-7-2 15,0-3 0,0-3 0,0-4-19,0 1 0,0 1 1,0-6-43,0 0 1,0 0-1,0 0-44,0 0 0,0-7-193,0-4 1,5-2-1,2 1 291,2 1 0,-5 1 0,3-6 0</inkml:trace>
</inkml:ink>
</file>

<file path=ppt/ink/ink2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6.023"/>
    </inkml:context>
    <inkml:brush xml:id="br0">
      <inkml:brushProperty name="width" value="0.08571" units="cm"/>
      <inkml:brushProperty name="height" value="0.08571" units="cm"/>
    </inkml:brush>
  </inkml:definitions>
  <inkml:trace contextRef="#ctx0" brushRef="#br0">0 17 7890,'16'0'-281,"0"0"1,0 0 0,0 0 449,0 0 0,-5 0 0,0 0-110,1 0 1,2 0 0,2 0-273,0 0 1,0 0 0,0 0 212,0 0 0,1-7 0,-1-2 0</inkml:trace>
</inkml:ink>
</file>

<file path=ppt/ink/ink2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7.649"/>
    </inkml:context>
    <inkml:brush xml:id="br0">
      <inkml:brushProperty name="width" value="0.08571" units="cm"/>
      <inkml:brushProperty name="height" value="0.08571" units="cm"/>
    </inkml:brush>
  </inkml:definitions>
  <inkml:trace contextRef="#ctx0" brushRef="#br0">112 0 7899,'-10'0'-64,"1"2"1,0 1 0,2 4-262,0 2 1,-4-3 434,6 4 1,-6-4 39,6 4 1,-6 1-141,6 5 0,-3 0 1,5 0-1,-2 0 14,1 0 0,2 0 0,2 0-19,0 0 1,0 0 0,0 0 0,2 1-2,3-1 1,-1 0-1,7 0 1,1 0-11,2 0 1,-3-6 0,0 1 0,1 0 1,2-2 0,8 3 1,-1-5-1,-1 0-75,-2 1 0,-2-3 1,0-5-1,0 0-52,0 0 1,0 0 0,0 0 79,0 0 1,0-5 0,-2-3 0,-1 0-23,-3-5 0,-4-1 0,3-2 61,-2 0 0,-2-6 0,-5 1 0,0 1 60,0 3 1,0 0-1,0 1 1,0-1-38,0-5 1,0 4 0,0-3 0,0 3 38,0 2 0,0 6 0,0-1 74,0-2 0,0 4 58,0-1 29,0 6-43,0-3-131,0 7 1,0 7 0,0 4 6,0 3 1,0 2 0,0 0-14,0 0 1,5 2-1,1 2 1,-3 1-12,-1-1 0,3-3 0,3-1 1,-1 1-7,0-1 1,-2 0 0,-5 0-40,0 0 0,2-6 0,1 1 36,3 2-362,-1 1 283,-5-5 102,0-2 0,-2-9-41,-3-3 0,3-4 0,-3-7-19,3 0 1,2 0 0,0 0-43,0 0 0,0 0 1,0 0 21,0-1 1,7 1-1,2 0 1,2 0 5,0 0 1,-6 6 0,6 1-1,1 2 43,2 3 0,2-3 0,0 2-21,0 1 0,0-3 0,0 2 0,1 1 47,-1 2 0,0 2 1,0 0 15,0 0 0,0 2-2,0 3 0,-2-1 0,-2 7 35,-1 1 1,-7-3 0,3 0-1,-2 0 8,1 0 1,-1-4-1,-5 6-11,0 1 0,0 2 0,0 2-29,0 1 0,0-1 0,0 0 4,0 0 1,5-6 10,1 1 1,6-2-40,-1 2 1,-2-2-1,1-6-41,3 2 0,-4 1 0,1-6 1,3 0 1,1 0 0,2 0-37,0 0 0,0-2 0,0-2 28,0-1 1,0-6 0,0 4-1,-1-2-2,-5-3 0,5 3 0,-7-2 1,1-1 1,-3-2 0,1 3 1,-2 0-1,1-1-23,1-3 0,-6 5 0,5-1 12,-4-1 1,-2 3-3,0-2 0,-2 2 57,-4-2 1,3 4-24,-8 7 1,6 0 0,-6 0-84,-1 0 0,-3 7 45,-1 4 0,2 3 1,2 2 57,1 0 1,7-5-1,-1 0 1,3 1 34,2 3 0,0-5 0,2 1 41,3 1 1,-1 1 0,7-1 0,1-3-47,2-2 1,2 0-1,0-3 1,0 1-29,1-1 1,-1-2 0,0-2-1,0 0-287,0 0 1,0 0 0,0 0 108,0 0 1,-6-6-1,-1-1 1,-1-2-133,-5-3 0,-1-2 1,-4-2 292,-3 0 0,-11-8 0,-9-1 0</inkml:trace>
</inkml:ink>
</file>

<file path=ppt/ink/ink2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8.003"/>
    </inkml:context>
    <inkml:brush xml:id="br0">
      <inkml:brushProperty name="width" value="0.08571" units="cm"/>
      <inkml:brushProperty name="height" value="0.08571" units="cm"/>
    </inkml:brush>
  </inkml:definitions>
  <inkml:trace contextRef="#ctx0" brushRef="#br0">0 1 7899,'16'0'-82,"0"0"1,0 0-188,0 0 0,0 0 1,0 0 320,0 0 1,0 0 0,2 0 0,2 0 129,1 0 0,6 0 0,-4 0 0,0 0-84,0 0 1,4 0 0,-6 0 0,1 0-28,1 0 0,-5 0 1,3 0-1,-3 0-6,-2 0 1,-5 0 0,-1 0-64,3 0 1,1 0-332,2 0 0,-5 0-696,0 0 1025,-8 0 0,-3 7 0,-9 2 0</inkml:trace>
</inkml:ink>
</file>

<file path=ppt/ink/ink2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9.430"/>
    </inkml:context>
    <inkml:brush xml:id="br0">
      <inkml:brushProperty name="width" value="0.08571" units="cm"/>
      <inkml:brushProperty name="height" value="0.08571" units="cm"/>
    </inkml:brush>
  </inkml:definitions>
  <inkml:trace contextRef="#ctx0" brushRef="#br0">1 1 7697,'10'1'63,"1"5"0,-6 1 0,4 5 0,-2-1-50,-3 2 1,-2 3 0,0 3-1,1 3-36,2-3 1,1 1 0,-6-1 0,0 5 22,0 1 1,0-4 0,0 4 0,2-2-30,3-3 0,-3 3 1,3-2-1,-3-1-70,-2-2 1,2-2 4,3 0 57,-3 0 8,5-7 1,-7-4 6,0-10 0,5 1 0,1-7-14,-3-1 1,4-2-1,-1-2 1,-1 0 37,2-1 1,-3 3 0,4 2 0,1 3 44,0 2 1,0 0-1,4 3 1,-3-1 33,3 1 1,1 2-1,2 2 1,0 0-10,0 0 0,0 0 1,0 0-1,0 0-59,0 0 0,0 0 0,0 0 0,0 0-49,1 0 0,-1 6 1,0 1-1,0 0 33,0 0 1,-6 4 0,1-4-55,1 2 0,-3 1 0,0 7 55,-2-1 0,-1-6 1,-6 1 8,0 1 1,-2 1 0,-2-1 0,-3-3-3,-2-2 1,-1 6-1,-6-4-5,0 0 0,0 0 1,0-6-1,0 2 0,0-1 0,-1-2 0,1-2 0,-1 0-30,-5 0 1,4 0 0,-3 0 0,3 0-4,2 0 0,-5 0 1,-1 0-1,5-2 13,4-3 0,-1 3 0,5-5-21,0 0 1,0 3-5,4-7 1,3 6 2,-3-6 42,3 8 0,9-11 0,2 5 0</inkml:trace>
</inkml:ink>
</file>

<file path=ppt/ink/ink2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027"/>
    </inkml:context>
    <inkml:brush xml:id="br0">
      <inkml:brushProperty name="width" value="0.08571" units="cm"/>
      <inkml:brushProperty name="height" value="0.08571" units="cm"/>
    </inkml:brush>
  </inkml:definitions>
  <inkml:trace contextRef="#ctx0" brushRef="#br0">79 32 7101,'16'-2'-311,"0"-3"0,-1 2 0,-3-6 511,-1 2 14,-8 1-141,4 6 1,-14 0 225,-3 0 0,1 0-250,-2 0 0,0 7 1,-5 2-23,0 0 1,6 4-1,1-6 1,0 0-49,0 0 1,4 5 0,-4-1-22,2 3 1,-1 1 0,5-3 29,-3-1 0,3-2 0,6 3 9,3-1 1,1-8 0,-2 5 21,6-1 0,-2-4 0,2 6 0,1-2 0,2-3 1,8-1-1,-1 1 30,-1 1 1,-3 1 0,0-6-1,-1 0 5,0 0 1,0 0-1,0-2 1,0-2-37,0-1 1,0-2 0,0 2 0,0-4 16,0 0 1,0-6 0,-2 5-54,-3-4 1,-2-1 0,-6 3 0,3 1 37,-3-1 0,-1-3 0,-2-1 9,0 0 0,-2 7 1,-1 2-1,-4 2-21,-2 0 0,3-6 0,-4 6-2,-3 1 0,-1 2 0,-2 2-159,0 0 1,0 0 0,0 0 0,0 0-141,0 0 0,0 0 1,0 2-462,0 3 754,0 4 0,-1 0 0,1-2 0</inkml:trace>
</inkml:ink>
</file>

<file path=ppt/ink/ink2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594"/>
    </inkml:context>
    <inkml:brush xml:id="br0">
      <inkml:brushProperty name="width" value="0.08571" units="cm"/>
      <inkml:brushProperty name="height" value="0.08571" units="cm"/>
    </inkml:brush>
  </inkml:definitions>
  <inkml:trace contextRef="#ctx0" brushRef="#br0">113 32 7216,'8'-2'-369,"-2"-3"531,-4 3-107,-2-5 1,-2 13-1,-4 1-151,-4 2 0,-4-4 124,-3 6 0,3-1 1,2 6-13,1 0 0,8 0 1,-3 0-14,4 0 1,2 0-1,0 1 11,0-1 1,8-6 0,2-1-1,4-2 0,2 4 0,1-6 0,-1-1-11,0-2 0,0-2 0,0 0 0,0 0-1,0 0 1,0 0 0,0 0-1,0-2 24,0-3 1,0-4 47,0-7 0,-2 0 1,-3 0 34,-6-1 0,2 1 1,-1 0-47,-3 0 1,-1 0 0,-2 0-38,0 0 0,-7 0-36,-4 0 1,2 7-1,-1 2-121,-3 0 1,-1 5-1,-2-3-9,0 3 1,0 2-1,0 0 1,-2 0-16,-3 0 0,3 0 1,-5 2-1,1 1 39,1 3 1,-1 5-1,6-6 116,0-2 0,0 6 0,0 0 0</inkml:trace>
</inkml:ink>
</file>

<file path=ppt/ink/ink2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011"/>
    </inkml:context>
    <inkml:brush xml:id="br0">
      <inkml:brushProperty name="width" value="0.08571" units="cm"/>
      <inkml:brushProperty name="height" value="0.08571" units="cm"/>
    </inkml:brush>
  </inkml:definitions>
  <inkml:trace contextRef="#ctx0" brushRef="#br0">1 1 7722,'1'9'-365,"5"-4"0,-5-1 519,5 1 0,1-2-62,-2 8 1,6 0-1,-6 5 17,-1 0 0,-2 5 0,-1 1-57,5-3 1,-4 1-1,3-1 1,-3 3-57,-2-3 0,0-1 1,1-2 22,5 0 0,-4 0 0,3 0-400,-3 0 1,-2 0-157,0 1 0,5-7 537,0 1 0,1-8 0,-6 5 0,0-8 0</inkml:trace>
</inkml:ink>
</file>

<file path=ppt/ink/ink2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651"/>
    </inkml:context>
    <inkml:brush xml:id="br0">
      <inkml:brushProperty name="width" value="0.08571" units="cm"/>
      <inkml:brushProperty name="height" value="0.08571" units="cm"/>
    </inkml:brush>
  </inkml:definitions>
  <inkml:trace contextRef="#ctx0" brushRef="#br0">241 1 7613,'9'0'-713,"-2"2"826,-7 3 0,0-1-51,0 6 0,-5-4 0,-2 3 29,-2-2 0,-2 5-88,-5-1 0,0-2 0,0 0 1,2 0 26,3-1 1,-3-2 0,3 3 0,-3-2-59,-2-4 0,0 5-19,0-3 1,0 6-43,0-6 0,5 0 0,2-3 14,2 3 20,2-3 82,5 5 1,2-7 36,3 0 0,-2 0 0,8 0 1,0 6-12,5-1 0,-2 2 0,-1-3 0,-3 1-9,3-1 0,-4-1 1,1 1 33,3 1 0,1 8 0,2-5-53,0 1 0,-5 4 1,0-8-1,-1 0-23,-1 3 1,5-5-1,-3 6 1,3-2 25,2-3 1,-5 3 0,0 0 0,1 2 0,2 0 0,1 3 0,-3-3 15,-1-2 1,-6 4 0,6-6-19,1-1 1,-3 3-164,2-2 1,-6 3-232,6-3 33,-7-3-520,3 5 855,-14-14 0,-2-2 0,-7-7 0</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40.230"/>
    </inkml:context>
    <inkml:brush xml:id="br0">
      <inkml:brushProperty name="width" value="0.08571" units="cm"/>
      <inkml:brushProperty name="height" value="0.08571" units="cm"/>
      <inkml:brushProperty name="color" value="#E71224"/>
    </inkml:brush>
  </inkml:definitions>
  <inkml:trace contextRef="#ctx0" brushRef="#br0">18 1 9380,'0'12'473,"0"-1"0,0-5-316,0 6 0,0-7 0,0 7-63,0 2 1,-6 1-1,0 3 16,3-1 0,1 1 0,2-1-28,0 1 0,0-1 0,0 0-26,0 1 0,0-1 0,0 1 1,0-1-43,0 1 0,0-1 1,0 1-13,0-1 0,0 1 1,0-1-1,0 1-38,0-1 1,0 1-1,0-1-48,0 0 1,0 1 0,0-1-156,0 1 0,0-7-574,0 1-570,0-8 859,0 4 0,0-10 0,2-4 524,3-6 0,-3-11 0,6-4 0</inkml:trace>
</inkml:ink>
</file>

<file path=ppt/ink/ink2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4.290"/>
    </inkml:context>
    <inkml:brush xml:id="br0">
      <inkml:brushProperty name="width" value="0.08571" units="cm"/>
      <inkml:brushProperty name="height" value="0.08571" units="cm"/>
    </inkml:brush>
  </inkml:definitions>
  <inkml:trace contextRef="#ctx0" brushRef="#br0">0 0 7060,'2'9'-266,"3"-3"1,-1-5 325,7-1-11,-8 0 1,6 0 36,-4 0 0,4 6-21,7-1 0,0 0 0,0-3 11,0 3 0,0-3 0,0 5-31,0 1 1,1-7 0,-3 6 0,-2-1-2,-1-1 1,0 6 0,5-4-1,0 0-13,0 0 0,0 6 1,0-3-1,0 3 27,0-2 0,0 3 0,-2-4 0,-1 5-24,-3 1 0,1 0 0,5 0 0,-2 0-26,-3 0 0,3 0 1,-5 0-1,2 0-29,0 0 1,-8 0 0,4 0-1,-1 0 14,-1 0 1,0-3-1,-3 1 1,2 4-6,1 0 1,0-1-1,-5-1 1,0 0 7,0 0 0,0 0 0,0 1 0,0-1 3,0 0 0,0 0 1,0 0-1,0 0-9,0 0 0,0 0 0,0 0 0,0 0-9,0 0 0,0 2 0,-1 0 0,-3-1 4,-1-2 0,-1-3 0,6 4 0,-2 0-23,-3 0 1,3 0 0,-3 0-22,3 0 0,-3 0 1,0 0 2,1 0 1,0 0 18,-1 0 1,3 0 0,-5 1 30,0-1 0,0 0 0,-6-2 0,5-2 38,0-1 0,-2-6 0,3 4 1,-1 0 29,1 0 1,-5 0 0,3 3-41,0-1 1,-5-7 0,5 3 0,-2-2 9,0 1 0,6-1 1,-4-3-18,2 3 0,0-3 55,2 3 0,1-3 43,-7-2 1,8 2 40,-3 3-115,-2-3 1,4 5-342,-7-7-599,8 0 901,-11 0 0,5 0 0,-7 0 0</inkml:trace>
</inkml:ink>
</file>

<file path=ppt/ink/ink2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45.804"/>
    </inkml:context>
    <inkml:brush xml:id="br0">
      <inkml:brushProperty name="width" value="0.08571" units="cm"/>
      <inkml:brushProperty name="height" value="0.08571" units="cm"/>
    </inkml:brush>
  </inkml:definitions>
  <inkml:trace contextRef="#ctx0" brushRef="#br0">0 0 7774,'7'9'212,"4"-4"1,-2-3-116,2-2-43,-1 0 1,6 0-37,1 0 0,-1 0-8,0 0 0,-6 0 1,1 0 4,1 0 1,3 0 0,1 0-13,0 0 0,-6 0 0,1 0-6,2 0 0,1-2-114,2-3 1,0 3-147,0-3 145,0 3 1,-2 4-382,-3 3 0,-4-1 205,-7 7 1,0-1 293,0 6 0,0 0 0,0 0 0</inkml:trace>
</inkml:ink>
</file>

<file path=ppt/ink/ink2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46.408"/>
    </inkml:context>
    <inkml:brush xml:id="br0">
      <inkml:brushProperty name="width" value="0.08571" units="cm"/>
      <inkml:brushProperty name="height" value="0.08571" units="cm"/>
    </inkml:brush>
  </inkml:definitions>
  <inkml:trace contextRef="#ctx0" brushRef="#br0">0 1 6882,'11'0'-122,"0"0"1,-1 0-1,6 0 181,0 0 0,-5 0 1,0 0-31,1 0 0,2 0 1,3 0-1,-1 0 34,0 0 1,-6 0 0,1 0 0,1 0-46,3 0 0,1 0 0,0 0 19,0 0 0,0 0 0,0 0-193,0 0 1,0 0-1,0 0 11,0 0 0,0 0 0,0 0-118,0 0 263,0 0 0,0 0 0,0 0 0</inkml:trace>
</inkml:ink>
</file>

<file path=ppt/ink/ink2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388"/>
    </inkml:context>
    <inkml:brush xml:id="br0">
      <inkml:brushProperty name="width" value="0.08571" units="cm"/>
      <inkml:brushProperty name="height" value="0.08571" units="cm"/>
    </inkml:brush>
  </inkml:definitions>
  <inkml:trace contextRef="#ctx0" brushRef="#br0">33 32 7016,'-15'-2'0,"5"-3"0,3-4 0,7-7 0</inkml:trace>
</inkml:ink>
</file>

<file path=ppt/ink/ink2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500"/>
    </inkml:context>
    <inkml:brush xml:id="br0">
      <inkml:brushProperty name="width" value="0.08571" units="cm"/>
      <inkml:brushProperty name="height" value="0.08571" units="cm"/>
    </inkml:brush>
  </inkml:definitions>
  <inkml:trace contextRef="#ctx0" brushRef="#br0">1 32 6199,'0'-11'-92,"0"1"1,7 6 0,2-3 0</inkml:trace>
</inkml:ink>
</file>

<file path=ppt/ink/ink2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976"/>
    </inkml:context>
    <inkml:brush xml:id="br0">
      <inkml:brushProperty name="width" value="0.08571" units="cm"/>
      <inkml:brushProperty name="height" value="0.08571" units="cm"/>
    </inkml:brush>
  </inkml:definitions>
  <inkml:trace contextRef="#ctx0" brushRef="#br0">1 1 7175,'0'9'125,"0"-2"1,1-7 169,5 0 0,-4 2-19,3 3 0,-3 4-103,-2 7 0,0 0 1,0 0-114,0 0 0,0 0 0,0 0 0,0 0 27,0 0 0,1 0 0,3 0-40,1 0 0,1 0 0,-5 1-78,5-1 0,-4 0 0,3 0 39,-3 0 0,-2 0 0,0 0-56,0 0 1,0 0 0,-2-2 0,-2-1-43,-1-3 0,0-4 0,3 2 0,-2 1-841,-1 0-400,0-5 1331,5 3 0,0-7 0,0 0 0</inkml:trace>
</inkml:ink>
</file>

<file path=ppt/ink/ink2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1.508"/>
    </inkml:context>
    <inkml:brush xml:id="br0">
      <inkml:brushProperty name="width" value="0.08571" units="cm"/>
      <inkml:brushProperty name="height" value="0.08571" units="cm"/>
    </inkml:brush>
  </inkml:definitions>
  <inkml:trace contextRef="#ctx0" brushRef="#br0">1 33 6242,'9'-2'443,"-2"-1"-458,0-3 0,-4 1 0,6 3 159,-2-3 1,6 3-60,-2-3 1,3 3 0,2 2-1,0 0-30,0 0 1,0 0 0,0 0 0,0 0 7,0 0 0,0 0 0,0 0 29,0 0 1,0 7-122,0 4 0,-5 1 0,-2 1 0,-2-3 76,-3 3 1,-3-4 0,-1 2 40,0 1 1,0 2 0,0 2-16,0 0 1,0 0-47,0 0 0,-1-1 0,-3-3 0,-3-3-31,-2-2 0,-2 6 0,-5-4 16,0-1 0,0 0-8,0-8 0,0 0 1,0 0-1,0 0-18,0 0 1,0 0 0,0 0-258,0 0 0,0-6 1,2-1-225,3-2 1,-2 4 494,8-6 0,-7 0 0,3-5 0</inkml:trace>
</inkml:ink>
</file>

<file path=ppt/ink/ink2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2.105"/>
    </inkml:context>
    <inkml:brush xml:id="br0">
      <inkml:brushProperty name="width" value="0.08571" units="cm"/>
      <inkml:brushProperty name="height" value="0.08571" units="cm"/>
    </inkml:brush>
  </inkml:definitions>
  <inkml:trace contextRef="#ctx0" brushRef="#br0">337 1 6825,'-11'0'32,"0"0"0,6 0 96,-6 0 0,1 5 0,-6 2-60,0 2 1,5 0-1,0 3 1,-1-1-25,-2 1 1,-2 3 0,0 1-1,-2 0-29,-4 0 1,4 0 0,-3 2 0,3 1 27,2 3 0,2-1 0,2-5 0,1 0 60,-2 0 0,6 0 1,2 2-1,3 2-45,2 1 0,0 0 1,0-3-1,0 2 0,0 1 1,0 1-1,0-6 1,2 0-39,3 0 1,4 5 0,7 0 0,0-3-259,0-5 0,0 1 1,0-3-1,0 1-72,0-1 0,8 1 0,1-5 0,1 1 310,1-1 0,0-2 0,5-5 0</inkml:trace>
</inkml:ink>
</file>

<file path=ppt/ink/ink2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3.047"/>
    </inkml:context>
    <inkml:brush xml:id="br0">
      <inkml:brushProperty name="width" value="0.08571" units="cm"/>
      <inkml:brushProperty name="height" value="0.08571" units="cm"/>
    </inkml:brush>
  </inkml:definitions>
  <inkml:trace contextRef="#ctx0" brushRef="#br0">16 16 7637,'0'11'-845,"-1"-2"865,-5-2 1,4 0 147,-3-2 1,3 4-15,2 7 0,0-5-65,0 0 1,0-1-1,2 6-31,3 0 1,-1-5 0,7-2-44,1-2 0,-3 4 0,2-4 9,1 2 0,-3-6 1,2 3-22,1-4 1,-3-2-56,2 0 1,0-2 11,5-4 1,-6-1 0,-1-5-87,-2 1 0,1 6 39,-3-6 79,4 0 1,0 1-1,-2 1 44,0 2-73,-5 1 25,5 6 0,-7 2 86,0 4 0,2-3 54,3 8 0,4-1-105,7 6 0,0-7 0,0-1 1,0-3 0,0 0 0,-5 1 0,-1-6 1,1 1 22,-2 5 1,5-5 8,-3 5 0,3-6-25,2-6 0,-7 3 1,-3-8-8,-5-1 1,5 3-1,-1-2 1,-1-1 1,-3-3 0,-1 5 1,0-1-14,0-1 1,0-3 0,0-1-59,0 0 1,-1 6-1,-5 1-47,-4 2 0,1-1 1,-2 5-112,-2-3 0,5 1 0,-3 5-61,-2 0 1,4 0 0,1 2-406,0 3 669,3-3 0,-2 5 0,-2-7 0</inkml:trace>
</inkml:ink>
</file>

<file path=ppt/ink/ink2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3.815"/>
    </inkml:context>
    <inkml:brush xml:id="br0">
      <inkml:brushProperty name="width" value="0.08571" units="cm"/>
      <inkml:brushProperty name="height" value="0.08571" units="cm"/>
    </inkml:brush>
  </inkml:definitions>
  <inkml:trace contextRef="#ctx0" brushRef="#br0">1 15 7461,'8'-7'-423,"0"5"1,-8-4 616,0 12 0,0-3-20,0 8 0,0 0 1,0 5-92,0 0 0,0 0 1,0 0-1,0 0-13,0 0 0,0 0 1,0 0-1,0 0-85,0 0 1,0 0-1,0 0 1,1 0 24,5 0 0,-3 0 0,6 0 42,-2 0 0,0 0 1,-3 0-25,1 0 0,1-5 1,-6 0-10,0 1 0,2 1 0,1-1-102,2-1 3,1-7 119,-6 3 1,0-9-94,0-3 0,0 1 0,0-7 8,0-1 1,0-2-1,0-3 32,0 1 0,0 0-4,0 0 0,0 0-74,0 0 0,0 6 33,0-1 1,0 6 0,2-4 37,3 2 0,2-1 0,5 5 0,-1-2 17,2 1 0,1 2 1,2 2 74,0 0 0,0 0 13,0 0 1,0 0 0,0 0 36,0 0 1,0 0-81,0 0 0,0 2 1,0 2 5,0 1 1,-5 2 26,0-2 0,-2 4 0,3 5 43,-1-3 0,-8 3-73,3-3 1,-5 3-86,-1 2 1,6 0-155,-1 0 0,1-5-335,-6 0 1,0-6-130,0 6 1,0-6 658,0 6 0,7-7 0,2 3 0</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40.805"/>
    </inkml:context>
    <inkml:brush xml:id="br0">
      <inkml:brushProperty name="width" value="0.08571" units="cm"/>
      <inkml:brushProperty name="height" value="0.08571" units="cm"/>
      <inkml:brushProperty name="color" value="#E71224"/>
    </inkml:brush>
  </inkml:definitions>
  <inkml:trace contextRef="#ctx0" brushRef="#br0">1 88 6678,'7'-17'460,"5"-1"0,4 7 0,1 1-280,1 2 0,-3 0 0,-1 5-79,-3-3 1,1 0 0,5 6-1,1 0 77,-1 0 0,1 0 0,0 0-181,0 0 1,-1 0 0,1 0-32,-1 0 1,-5 0 0,-1 2-124,3 4 0,1 3 97,3 9 0,-8-1 0,-3-1 0,-1-3 22,0-1 0,0 0 1,-6 5 7,0 1 0,0-1 0,0 1 0,-2-3 29,-4-3 1,2 3 0,-5-3-1,1 3 0,-6-3 1,3-2-3,-5-2 0,4-3 0,1-3 33,-3 4 0,-1-4 0,-3 4 0,1-4 78,-1-2 0,0 0 0,0 0 107,1 0 1,-1 0-165,1 0 1,1-2 0,3-2-135,1-2-678,8 0-690,-3 6 1451,7 0 0,0-7 0,0-3 0</inkml:trace>
</inkml:ink>
</file>

<file path=ppt/ink/ink2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4.618"/>
    </inkml:context>
    <inkml:brush xml:id="br0">
      <inkml:brushProperty name="width" value="0.08571" units="cm"/>
      <inkml:brushProperty name="height" value="0.08571" units="cm"/>
    </inkml:brush>
  </inkml:definitions>
  <inkml:trace contextRef="#ctx0" brushRef="#br0">225 64 7326,'8'0'-1070,"7"0"1223,-13 0 1,5-1 31,-7-5 0,0 3-95,0-8 0,0 6 0,-2-4-87,-3 2 0,1 1 1,-7 4 10,-1-3 1,3 3 0,-2-3 0,-1 3 28,-3 2 0,-1 0 1,0 0-1,0 0 0,0 0 1,0 0 0,0 0 14,0 0 0,0 2-44,0 3 1,2-1 0,3 7 58,6 1 0,3-3 0,2 2-21,0 1 0,0 2 1,0 2 71,0 0 0,0 0-115,0 0 0,2-1 0,1-3 0,5-3-13,0-2 1,-2 0 0,4-3-7,3 1 1,1 1-1,2-6-11,0 0 1,-5 0 0,0 0-25,1 0 0,2-2 1,2-2-43,0-1 1,-5-2 0,0 1 49,1-4 0,-5 1 0,1 0 0,-3 0-71,0 0 0,2 4 0,-3-6 61,1-1 1,1-3-1,-5 1 64,5 3 1,-4-3 52,3 3-31,-3-3-68,-2 5 1,-2 2-11,-3 7 0,3 2 63,-4 3 1,5 4-1,1 7 167,0 0 0,0-5 0,0 0-118,0 1 1,5 2 0,2 2 14,2 0 1,-4-5-1,6 0-160,2 1 1,1-5-1,2-1-143,0-4 0,0-2 0,0 0 1,0 0-770,0 0 984,0 0 0,0 0 0,0 0 0</inkml:trace>
</inkml:ink>
</file>

<file path=ppt/ink/ink2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4.984"/>
    </inkml:context>
    <inkml:brush xml:id="br0">
      <inkml:brushProperty name="width" value="0.08571" units="cm"/>
      <inkml:brushProperty name="height" value="0.08571" units="cm"/>
    </inkml:brush>
  </inkml:definitions>
  <inkml:trace contextRef="#ctx0" brushRef="#br0">0 1 8448,'9'1'-599,"-3"5"0,-5-3 1,-1 8 653,0 1 0,0 3 0,0 1 0,0 0 53,0 0 1,0 0 0,0 0 0,0 0-10,0 0 1,6 0-1,-1 0 1,-1 0-22,-3 0 0,5 0 1,-1 0-1,0 0-1,3 0 1,-7 7-98,5 4 0,1-4 1,-2-1-61,-1-5 1,-1-2-1,1-3-398,1-1 0,1-6-236,-6 6 714,0-8 0,0 5 0,0-8 0</inkml:trace>
</inkml:ink>
</file>

<file path=ppt/ink/ink2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5.314"/>
    </inkml:context>
    <inkml:brush xml:id="br0">
      <inkml:brushProperty name="width" value="0.08571" units="cm"/>
      <inkml:brushProperty name="height" value="0.08571" units="cm"/>
    </inkml:brush>
  </inkml:definitions>
  <inkml:trace contextRef="#ctx0" brushRef="#br0">0 0 7304,'9'9'-181,"5"-2"178,-3-7 0,-2 0 0,2 0 101,1 0 0,-3 0 0,2 0-17,1 0 1,2-2 0,2-1-66,1-2 1,-1-1 0,0 6-12,0 0 0,0 0 1,0 0-117,0 0 0,-6 0 23,1 0 0,-2 2-257,2 3 0,1-1 345,-6 7 0,-1-8 0,-5 4 0</inkml:trace>
</inkml:ink>
</file>

<file path=ppt/ink/ink2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7.127"/>
    </inkml:context>
    <inkml:brush xml:id="br0">
      <inkml:brushProperty name="width" value="0.08571" units="cm"/>
      <inkml:brushProperty name="height" value="0.08571" units="cm"/>
    </inkml:brush>
  </inkml:definitions>
  <inkml:trace contextRef="#ctx0" brushRef="#br0">0 16 7191,'0'16'196,"0"-5"1,0-1-112,0 3 1,0 1 0,0 2 16,0 0 1,0 0-128,0 0 1,2-1-16,3-5 39,4-3 0,7-7-25,0 0 0,0 0 0,0 0-10,0 0 1,-5-5-1,0 0 1,-1-1 27,-1-1 0,0 5 1,-5-5-1,3 2 10,2 0 1,-4-8-6,6 2 1,-1-3 24,6-2 0,1 2 0,-1 1 0,0 5 55,0 0 1,-6-2 0,1 4-1,1 1 13,3-2 1,1 5-1,0-3-37,0 3 1,0 2 0,0 0 0,0 0-30,0 0 0,-5 0 1,-1 2-7,3 3 1,-4-1 0,1 6-7,3 3 1,-4-4 0,0 1-16,-2 3 0,-2 1 0,-3 0 0,2-1 17,1-2 1,0-6 0,-5 6-28,0 1 0,0-3 0,-2 0 0,-1 0-67,-2 0 81,-8-6-16,4 4 1,-7-7 0,0 0-1,0 0 1,0 0 0,0 0-57,0 0 0,0 0 1,0 0 2,0 0 0,0-1 0,0-3 0,0-3 22,0-2 1,0-2-6,0-5 1,7 0-39,3 0 154,5 0-121,1 7 0,0 0 0,1 6 0,5-2-70,4 1 0,-1 0 1,2 1-310,1-3 1,3 1 434,1 5 0,0 7 0,0-5 0,0 5 0</inkml:trace>
</inkml:ink>
</file>

<file path=ppt/ink/ink2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7.384"/>
    </inkml:context>
    <inkml:brush xml:id="br0">
      <inkml:brushProperty name="width" value="0.08571" units="cm"/>
      <inkml:brushProperty name="height" value="0.08571" units="cm"/>
    </inkml:brush>
  </inkml:definitions>
  <inkml:trace contextRef="#ctx0" brushRef="#br0">0 33 8141,'0'-16'-663,"0"7"0,2 2 663,3 7 0,4 7 0,7 2 0</inkml:trace>
</inkml:ink>
</file>

<file path=ppt/ink/ink2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8.938"/>
    </inkml:context>
    <inkml:brush xml:id="br0">
      <inkml:brushProperty name="width" value="0.08571" units="cm"/>
      <inkml:brushProperty name="height" value="0.08571" units="cm"/>
    </inkml:brush>
  </inkml:definitions>
  <inkml:trace contextRef="#ctx0" brushRef="#br0">145 65 8052,'-2'-9'-1746,"-1"2"1788,-3 0 687,1 5-539,5-12 0,-2 12-104,-3-4 0,1 5-45,-6 1 1,4 5 0,-2 2 0,-1 0-9,0 0 1,3 6 0,-3-3 0,1 3-15,-1-2 0,3 6 1,-4-4-1,-1-1 112,2 3 0,2-1-53,7 2 1,0 0 0,2 0-40,3 0 0,2-5 0,6-2 0,-3 0-53,3-1 0,1-4 1,4 1-1,1-3-27,3-2 0,-1 2 0,-5 2 0,0 1 27,0-2 0,6-1 0,-1-2 1,-3-2-18,-6-3 0,3 3 0,-5-5 32,5 0 1,1 0-1,-2-6-30,-3 3 1,-3-1-31,-2-5 0,-4 0 0,3 0 0,-3 0 35,-2 0 0,-2 2 0,-2 1 0,-1 2 8,1-1 1,1-2 0,-1-2 73,-1 0 0,0 5 156,5 0-34,0 1-178,0 1 74,0 2-33,0 21 1,5-3 0,0 10 0,-1-3 12,-2-2 0,-1 0 1,3 0-1,1 0-28,-1 0 0,-2 0 0,-2 0 0,1 0-9,5 0 1,-4-5 0,3-1-31,-3 3 1,3 1-51,0 2 1,3-5-28,-3 0 149,-3-8 0,5 2-135,-7-10 0,0 2 1,-2-6-1,-2 0-91,-1 0 0,0 3 0,3-4 38,-3-3 0,3-1 1,-4-2 85,5 0 1,1 5-1,0 1 1,1-1-7,5 2 0,-3-3 0,6 4 0,0 1 45,0 0 0,2-4 1,5 6 15,0 2 1,0 1 0,0 2 0,0 0 0,0 0 1,5 0-1,1 0 1,-3 0 20,-1 0 1,4 0-1,-1 0 20,-1 0 0,-3 0 0,-2 2 1,-3 1-15,-1 2 1,-8 3 0,4-5-2,1 3 1,-7 6 32,5-1 0,-4-2-7,-2 1 1,0-4 0,0 4 10,0 3 1,0-4 18,0 1 0,0 1-26,0 5 0,0-5-66,0-1 0,7 1-7,3 5 1,-1-7 35,2-4 1,0-3-1,5-2-47,0 0 1,-6 0-1,1 0 6,2 0 1,1-5 0,2 0 0,-2-1 15,-3-1 1,3 4 0,-3-6-1,3 0-116,2 0 1,-5 3 0,-1-4-74,3-3 0,-6 4 0,0 0 138,0 2 1,-5-5-1,3 1 0,-3 2-178,-2-1 124,0 6 0,-7-3 56,-4 7 0,2 0 89,-1 0 1,4 5 0,-3 2 71,2 2 1,2-3 0,5 4 138,0 3 0,0 1-217,0 2 1,2-2 0,1-1-1,4-4-4,2-2 0,2-2 0,5-3-166,0 3 1,0-3-1,0 3-398,0-3 0,0-2 525,0 0 0,0-7 0,0-2 0</inkml:trace>
</inkml:ink>
</file>

<file path=ppt/ink/ink2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9.405"/>
    </inkml:context>
    <inkml:brush xml:id="br0">
      <inkml:brushProperty name="width" value="0.08571" units="cm"/>
      <inkml:brushProperty name="height" value="0.08571" units="cm"/>
    </inkml:brush>
  </inkml:definitions>
  <inkml:trace contextRef="#ctx0" brushRef="#br0">1 48 7176,'16'0'45,"0"-1"1,0-3 0,0-1 4,0 1 1,0 2 0,0 2 0,0 0 12,0 0 1,0 0 0,0 0 0,0 0-25,0 0 0,6 0 0,-1 0 0,-1-1 7,-3-5 0,5 4 1,-1-3-1,-1 3 15,-2 2 1,-2 0 0,0 0 6,0 0 0,0 0 1,-2-2 38,-3-3-231,3 3-165,-12-5 0,5 9 18,-7 3 0,0-1 0,0 7 271,0 1 0,-7 2 0,-2 2 0</inkml:trace>
</inkml:ink>
</file>

<file path=ppt/ink/ink2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2.139"/>
    </inkml:context>
    <inkml:brush xml:id="br0">
      <inkml:brushProperty name="width" value="0.08571" units="cm"/>
      <inkml:brushProperty name="height" value="0.08571" units="cm"/>
    </inkml:brush>
  </inkml:definitions>
  <inkml:trace contextRef="#ctx0" brushRef="#br0">0 49 8310,'0'-16'-479,"0"7"1,0 0 593,0 3 62,7 5-87,-5-7 0,11 10 0,-6 4-4,2 4 0,-6-1 0,4 2 0,-1 3-33,-1 6 0,0-2 0,-3 5 0,2-2-42,1 1 0,0 1 0,-3-4 0,2 3 30,1-3 1,2 1-1,-3-1 1,1 3-191,-1-3 0,3-1 1,-2-2-195,-1 0 1,3 0-200,-2 0 0,1-5 542,-6 0 0,0-15 0,0 2 0</inkml:trace>
</inkml:ink>
</file>

<file path=ppt/ink/ink2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2.539"/>
    </inkml:context>
    <inkml:brush xml:id="br0">
      <inkml:brushProperty name="width" value="0.08571" units="cm"/>
      <inkml:brushProperty name="height" value="0.08571" units="cm"/>
    </inkml:brush>
  </inkml:definitions>
  <inkml:trace contextRef="#ctx0" brushRef="#br0">0 65 7864,'2'-15'-645,"3"5"1,-1-3 584,7 8 0,-6-6 0,6 6 276,1 1 0,2 2 1,2 2-1,0 0-109,0 0 1,6 0 0,-1 0-1,-1 0-60,-2 0 0,3 0 0,0 2 0,1 2-39,1 1 1,-5 6-1,1-4 1,-4 0-33,-5 0 1,-1 6 0,4-3 28,-3 5 0,-6 1 0,1 0-27,-3 0 1,-2-6 0,0 1 61,0 2 1,0-5 0,-2 3 2,-3 2 0,1-6-53,-6-2 1,-1-3 0,-5-2-37,0 0 0,-5 0 1,-3 0-1,1 0-14,0 0 1,-4 0 0,4 0 0,-2 0-25,-3 0 0,5 0 0,1 0 0,4 0-326,2 0 1,6 0 409,-1 0 0,7 0 0,-3 0 0</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41.943"/>
    </inkml:context>
    <inkml:brush xml:id="br0">
      <inkml:brushProperty name="width" value="0.08571" units="cm"/>
      <inkml:brushProperty name="height" value="0.08571" units="cm"/>
      <inkml:brushProperty name="color" value="#E71224"/>
    </inkml:brush>
  </inkml:definitions>
  <inkml:trace contextRef="#ctx0" brushRef="#br0">420 0 7430,'-17'0'482,"5"0"-380,1 0 1,5 2 0,-6 4 0,-1 4-10,-3-1 1,4 1 0,1-4-84,-3 5 0,-1 5 1,-3 0-1,3-3-16,2-1 1,-2-1 0,5 7 7,0-1 0,-5 3 0,5 1 1,-2 2-1,1-1 14,-3-3 0,4 5 0,-1 2 0,-1 1-5,2 4 0,-5-4 0,5 0 0,-1 0-2,-1 1 0,6-5 1,-4 4-1,3 0 6,3 0 0,-4-3 1,2 3-1,2 0 25,2 0 1,2-4 0,0 5 0,0-3 4,0-4 0,2 4 1,2-1-1,4-2 11,2-3 1,-5-1 0,5-1 0,0 1-5,0-1 1,1 1-1,5-1 1,-3-1 7,-1-5 0,0 5 0,5-5-24,0 5 1,1-6 0,-3-3 0,-1-1 17,-2 0 0,-1 2 1,8-4-13,-2 2 1,1-1 0,-3-3 0,-1 2 64,-3 2 0,1 0-80,6-6 0,-1 6 26,1 0 0,-7-1-19,1-5 1,-6 0-168,5 0 0,-5 0 120,6 0 0,-6 0 9,5 0 1,-5 0-213,6 0-525,-8 0-38,3 0 0,-9 0 779,-3 0 0,-5-7 0,-8-3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36.136"/>
    </inkml:context>
    <inkml:brush xml:id="br0">
      <inkml:brushProperty name="width" value="0.17143" units="cm"/>
      <inkml:brushProperty name="height" value="0.17143" units="cm"/>
      <inkml:brushProperty name="color" value="#FF0066"/>
    </inkml:brush>
  </inkml:definitions>
  <inkml:trace contextRef="#ctx0" brushRef="#br0">51 35 6750,'-17'0'-225,"5"0"482,0 0-143,8 0 1,-1 0-219,10 0 127,5 0 1,2-5 0,-1-1 8,3 2 0,1 2 0,3 2-16,-1 0 0,1-6 1,-1 0-1,1 2-13,-1 2 1,1 2 0,1 0 0,2 0-8,3 0 1,-1 0 0,-4 0-1,3 0-24,1 0 1,6 0 0,-6 0 0,-1 0 10,-3 0 1,4 0 0,1 0 0,-1 0-10,2 0 0,-5 0 0,3 0 0,-2 0 23,3 0 0,-5 0 1,6 0-1,-1 0 3,-1 0 0,0 0 0,-4 0 0,3 0-11,1 0 0,2 0 1,-3 0-1,1 0-6,-2 0 1,1 0 0,-1 0-1,2 0 7,-1 0 1,-3 0 0,-1 0 0,1 0 8,4 0 1,-3 0 0,3 0-1,-2 0 2,3 0 1,-5 0 0,6 0 0,0 0 0,4 0 0,-1 0 0,-1 0 0,0 0 6,0 0 1,-4 0-1,5 0 1,-1 0 8,0 0 1,-4 0 0,6 0 0,0 0 6,-1 0 1,3 0 0,-6 0-1,0 0-9,0 0 0,4 0 1,-5 0-19,-3 0 21,6 0-5,-7 0-24,5 0 24,-8 8-4,1-6 1,1 6-1,3-8 12,1 0-17,8 0 0,-10 0 1,8 0 8,2 0-44,-5 0 1,7 0-1,-4 0 9,4 0-10,-6 0 31,6 8 1,-12-6 0,8 3-3,-7-3 0,9-2 1,-6 0 5,2 0-11,-6 0 2,12 0 1,-11 2 31,7 4-30,-8-4 3,4 6 75,1-8-72,-7 0 3,14 0 0,-12 0 1,7 0 27,-3 0-33,6 0 0,-10 0 0,8 0 6,2 0-4,-5 0 0,5 0 1,-6 0-1,2 0 13,4 0 59,2 0-67,-6 0 0,4 0 1,-6 0 17,3 0-23,1 0 0,0 0 0,-2 0-8,-2 0 15,6 0 4,-4 0-21,1 0 0,3 0 0,-6 0 5,2 0 12,2 0-6,-2 0-7,6 0 0,-7 0-6,3 0 6,4 0 29,-14 0 1,14 0-24,-4 0-1,4 0 7,2 0 1,-6 0-3,0 0 0,0 0-88,-1 0 85,5-8-13,-6 6 0,2-6 1,0 8-9,2 0 17,2 0-4,2 0 1,-8 0 0,6 0-4,-4 0 80,-4 0-77,8 0 0,-7 0 140,3 0-133,4 0 33,-6 0 1,0 0 43,-4 0-62,4 0-18,-7 0 0,11-5 5,-8-1 20,8 0-8,-11 6 1,11 0-7,-8 0 1,8 0 0,-4 0 0,2 0 7,0 0-9,1 0-2,-3 0 0,6 0 12,-4 0-6,-4 0 14,8 0 1,-8 0-4,4 0-39,4 0 25,-5 0 1,1 0 12,0 0-6,-8 0 1,12 0-19,-14 0 1,14 0-64,-3 0 70,-5 0 0,2 0-9,-4 0 9,-3 0 0,13 0-6,-14 8 115,14-6-111,-14 5 5,14-7 188,-13 0-178,5 0 0,-6 0 0,3 0 0,1 0 36,-2 0 1,-1 0 0,-3 2-1,1 2 8,-1 2 1,1 0 0,-1-6-15,1 0 1,-1 0 0,1 0-1,-1 0 1,0 0 113,1 0-198,-8 0 69,5 0 1,-5 0 31,7 0-215,1 0 195,-1 0-73,-7 0 0,5 6-225,-3-1 257,-4 1 16,7-6-479,-13 0 222,14 0-49,-14 0 256,13 8-743,-13-6 772,14 6 0,-14 0 0,6 1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48.962"/>
    </inkml:context>
    <inkml:brush xml:id="br0">
      <inkml:brushProperty name="width" value="0.08571" units="cm"/>
      <inkml:brushProperty name="height" value="0.08571" units="cm"/>
      <inkml:brushProperty name="color" value="#E71224"/>
    </inkml:brush>
  </inkml:definitions>
  <inkml:trace contextRef="#ctx0" brushRef="#br0">281 18 7547,'0'-10'358,"0"2"0,-2 8-323,-4 0 0,2 0 13,-7 0 1,5 0 0,-6 2-43,-1 4 0,3-4 1,0 6-1,1-2 25,-1-1 1,4 1-1,-4-4 1,0 2 30,0 2 1,4 2 0,-5-4 47,-3 1 0,-2 9-49,-1-2 1,5-3 0,1 3-61,-3 1 1,6-3-1,1 0 1,1 0 7,0-2 1,-2-2 0,4 6 44,-2 1 1,1-3-6,5 2 0,0-1 20,0 7 0,0-7 36,0 1 1,7-8 0,5 2 1,-2-2 0,1 0-15,3 1 0,-4 1 0,1-6-9,3 0 0,1 6 0,3 0-24,-1-2 1,-5-2 0,0-2 0,2 0-11,2 0 0,-5 0 1,1 0-1,0-2-185,-3-4 0,7 4-125,-4-4 1,1 2-461,-1-2 0,-3 4-95,-3-3 0,-2 3 816,8 2 0,-8-8 0,3-2 0</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49.722"/>
    </inkml:context>
    <inkml:brush xml:id="br0">
      <inkml:brushProperty name="width" value="0.08571" units="cm"/>
      <inkml:brushProperty name="height" value="0.08571" units="cm"/>
      <inkml:brushProperty name="color" value="#E71224"/>
    </inkml:brush>
  </inkml:definitions>
  <inkml:trace contextRef="#ctx0" brushRef="#br0">332 53 7134,'-2'-15'98,"-3"3"1,1 2 287,-8 4 0,0 5-210,-5-5 0,-1 4 0,1 2-105,-1 0 0,1 0 1,0 2-46,-1 4 1,1-3 0,-1 7 0,1 0 32,-1 0 0,3-5 0,1 7 0,2 0-97,-1-3 0,-1 7 0,1-5 84,1 5 0,8 1 0,-2 1 54,4-1 0,2 1-24,0-1 0,2-1 0,4-5-38,6-5 0,-2 2 0,1-2 0,3-2-12,1-2 0,3-2 0,-1 0 0,1 0-40,-1 0 0,1 0 0,-1 0-45,1 0 0,-1-2 0,0-2 1,-1-4-98,-4-2 0,3 5 1,-3-7 109,3-2 0,1-1 0,-3-1 0,-3 3-63,-2 1 1,4 0 0,-7-5 87,-1 0 1,0 5-1,0 0 113,2-1 1,0 3 181,-6-2-102,0 8-61,0-3 82,0 7 1,0 7-107,0 5 1,0 4 0,0 1-45,0 1 1,0-1 0,0 0-276,0 1 1,2-3 0,1-1-223,3-2 1,6-1-1,-4 5-271,1-5 0,-3-3 725,6-8 0,-8 8 0,4 2 0</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0.353"/>
    </inkml:context>
    <inkml:brush xml:id="br0">
      <inkml:brushProperty name="width" value="0.08571" units="cm"/>
      <inkml:brushProperty name="height" value="0.08571" units="cm"/>
      <inkml:brushProperty name="color" value="#E71224"/>
    </inkml:brush>
  </inkml:definitions>
  <inkml:trace contextRef="#ctx0" brushRef="#br0">1 0 7978,'11'0'158,"1"0"659,-8 0-547,11 0 1,-5 0-124,8 0 0,-7 6 0,-1 2-99,-2 2 0,3 1 0,-3 7-34,2-1 1,-6 1-1,3-1-48,1 0 1,-6-5-1,4 0-136,-4 1 1,-2 3-270,0 1 247,0 1 0,-2-9 56,-4-3 95,4-4 0,-7-4 0,5-4-12,-2-5 1,0-5 0,6-1 10,0-1 0,0 1 1,0-1-1,2 3 5,4 3 0,-2-3 0,7 5 0,1-2 41,-2 1 0,5 5 1,-3-4 43,3 3 0,3-5 0,-1 6 0,1 2 56,-1 2 0,1 2 1,-1 0-42,1 0 0,-1 0 1,1 0-1,-1 0 11,0 0 0,1 0 0,-1 2-8,1 4 0,-3-2 0,-1 8-10,-2 1 0,-3 3 1,3 1-1,-6 1-36,-4-1 0,-2-5 0,2-1 0,2 3-120,1 1 1,1-3 0,-6 0-192,0 1 1,0-3-759,0 2-40,8-1 1089,-6-1 0,13-2 0,-5-8 0</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0.947"/>
    </inkml:context>
    <inkml:brush xml:id="br0">
      <inkml:brushProperty name="width" value="0.08571" units="cm"/>
      <inkml:brushProperty name="height" value="0.08571" units="cm"/>
      <inkml:brushProperty name="color" value="#E71224"/>
    </inkml:brush>
  </inkml:definitions>
  <inkml:trace contextRef="#ctx0" brushRef="#br0">122 141 7940,'10'0'-378,"4"-2"1,-7-2 655,3-2 0,-4 0-119,6 6 0,-7-2-45,7-4 0,-2 2-37,1-7 1,3 5 0,-8-6-9,-2-1 0,0 3 49,1-2 0,-3 7-32,4-7 0,-4 6 0,-4-4 40,-4 3 0,-3 1-111,-9 6 1,1 0 0,-1 0-25,1 0 1,-1 0 0,3 2-1,1 2 8,3 1 0,1 3 0,-4-4 0,3 4 56,-3 2 0,4 1 0,-1 7 16,-3-1 0,6 1 0,3-1 20,3 1 0,-4-1 0,0 0-11,2 1 0,2-1 0,4 1 130,4-1 1,-2 1-92,7-1 0,1-5 0,6-2-66,-1-3 1,0 1 0,1-4 0,-1 2-76,1-2 1,-1-2 0,1-2 0,-1 0-312,1 0 0,-1-6 0,1 0 0,-1 0-345,1-2 1,-1 5 0,0-7-1,1 0 678,-1 0 0,1-1 0,-1-7 0</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1.564"/>
    </inkml:context>
    <inkml:brush xml:id="br0">
      <inkml:brushProperty name="width" value="0.08571" units="cm"/>
      <inkml:brushProperty name="height" value="0.08571" units="cm"/>
      <inkml:brushProperty name="color" value="#E71224"/>
    </inkml:brush>
  </inkml:definitions>
  <inkml:trace contextRef="#ctx0" brushRef="#br0">1 71 6377,'9'-10'767,"1"2"1,-4 8-476,6 0 1,-3 0 0,3 0-126,2 0 0,1 0 0,3 0-2,-1 0 0,0 0 0,1 0-110,-1 0 1,1 0 0,-1 0 46,1 0 1,-7 0 0,-1 2 0,0 2-98,0 2 0,-5 6 0,5-5 0,0 1-216,-1 0 1,-5 5 0,4-1-3,0 4 0,-6-5 0,4 1 42,-4 1 0,-2 3-117,0 1 1,0 1 84,0-1 1,-8 1 110,-4-1 0,2-7 4,-1-4 0,5-2 112,-6 2 0,1-5 97,-7 5 1,9-6 62,3-6 0,4-3 55,2-9 1,0 1 0,0-1 12,0 1 1,0-1-1,2 1-110,4 0 1,3-1 0,7 1 0,-3-1 73,-1 1 1,-6-1 0,5 1-74,3-1 0,-4 7 0,1 1-124,3 2 0,-4-3 0,1 5-146,3 2 0,-4 2-535,1 2 1,-5 0 661,6 0 0,-1 0 0,7 0 0</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2.461"/>
    </inkml:context>
    <inkml:brush xml:id="br0">
      <inkml:brushProperty name="width" value="0.08571" units="cm"/>
      <inkml:brushProperty name="height" value="0.08571" units="cm"/>
      <inkml:brushProperty name="color" value="#E71224"/>
    </inkml:brush>
  </inkml:definitions>
  <inkml:trace contextRef="#ctx0" brushRef="#br0">262 16 6693,'-2'-10'244,"-3"4"1,3 6 0,-6 4 0,2 4-179,0 1 1,0-3 0,6 6 0,-1 3-5,-5 7 1,4-3-1,-4 6 1,2 1-29,-2 3 1,4 4 0,-4 4-1,3 1-15,-3 3 1,2 2-1,-6-4 1,0 3 4,1 3 1,3-4 0,-6 3 0,1 1-7,1 0 1,-4-5 0,7 5 0,-1-2 8,0-4 1,0 1 0,4-3 0,-1-4 11,1 0 0,-4-2 0,2 0 1,2-4-3,2-1 0,-3 3 0,-1-6 0,2-2 2,2-1 0,0-9 0,-2 1-42,-2 2-170,0-7-118,6 1 0,0-10-125,0-4 0,6-3 0,2-9 416,2 1 0,1-1 0,7 1 0</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4.605"/>
    </inkml:context>
    <inkml:brush xml:id="br0">
      <inkml:brushProperty name="width" value="0.08571" units="cm"/>
      <inkml:brushProperty name="height" value="0.08571" units="cm"/>
      <inkml:brushProperty name="color" value="#E71224"/>
    </inkml:brush>
  </inkml:definitions>
  <inkml:trace contextRef="#ctx0" brushRef="#br0">1 0 7170,'17'0'48,"1"0"0,-1 0 264,1 0 1,-1 0 0,1 0-193,-1 0 1,-5 0 0,-1 2 17,3 4 0,1-2 1,3 8-69,-1 1 1,1-3 0,1 2 0,-1-1-63,-1-1 0,1 6 1,-1-5-31,1 5 0,-3 1 1,-1 1-1,-3-1 4,3 1 1,-4-1 0,-1 0 0,1 1 5,0-1 0,-6 3 1,3 1-1,-1 2-38,0-1 1,0-1-1,-6 0 1,2 3 6,4-3 0,-4 0 1,3 1-1,-3 1 41,-2-2 0,0-1 0,0-3 0,0 1 1,0-1 1,0 7 0,0-1-1,0-2 4,0-1 0,0-3 0,-2 0 0,-2 1 2,-1-1 0,-1 1 0,4-1 53,-4 1 0,4-1 0,-4 1 0,2-3-7,-1-3 0,3 3 0,-6-3-56,0 4 1,0 1-1,-3 1 1,3-1 16,0 0 0,4-5 1,-5 0-1,-1-1-15,0-1 1,4 6-1,-3-5 167,1 5 0,-4-5 1,6 1 134,3 2 0,-5-5-60,2 3 1,-2-8 0,4 4 289,-1-1-283,-1-5-570,6 6-598,0-8 1,-2 0-1171,-4 0 2092,4 0 0,-16 0 0,9 0 0</inkml:trace>
</inkml:ink>
</file>

<file path=ppt/ink/ink2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2.803"/>
    </inkml:context>
    <inkml:brush xml:id="br0">
      <inkml:brushProperty name="width" value="0.08571" units="cm"/>
      <inkml:brushProperty name="height" value="0.08571" units="cm"/>
      <inkml:brushProperty name="color" value="#008C3A"/>
    </inkml:brush>
  </inkml:definitions>
  <inkml:trace contextRef="#ctx0" brushRef="#br0">13 33 7512,'-9'-2'-397,"5"-2"0,6-3 306,3-2 61,1 6 186,-6-4 248,0 7-121,0 0 0,0 7-308,0 4 1,0-3 0,2 3 41,3 2 1,-3-5 0,3 3 78,-3 2 0,-2 1 0,0 2-1,0 0 1,0-5-1,0-1 9,0 3 0,2 1 0,1 2-17,3 0 0,-1-5 0,-5 0 10,0 1 0,0 2 0,2 1 13,3-5 0,-3 4-88,3-3 1,-1 2 0,-1-1-135,3-1 0,-1-6-184,-5 6-52,0-8 0,0 6-539,0-3 321,0-5 0,0 5 566,0-12 0,-7-2 0,-2-9 0</inkml:trace>
</inkml:ink>
</file>

<file path=ppt/ink/ink2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3.545"/>
    </inkml:context>
    <inkml:brush xml:id="br0">
      <inkml:brushProperty name="width" value="0.08571" units="cm"/>
      <inkml:brushProperty name="height" value="0.08571" units="cm"/>
      <inkml:brushProperty name="color" value="#008C3A"/>
    </inkml:brush>
  </inkml:definitions>
  <inkml:trace contextRef="#ctx0" brushRef="#br0">33 113 7038,'-9'-7'-655,"2"-2"781,7-7 1,2 1 24,3 5 0,4 1 10,7 3 1,0 5-1,-2-6-108,-3-1 1,8 7-1,-3-5-27,2 5 1,2 1 0,-1-2 0,3-2 51,-3-1 0,-1 0 0,-2 5-9,0 0 1,0 0 0,0 0-51,0 0 1,-5 0 0,0 1-21,1 5 0,-3-5 0,0 7-11,-2-1 0,-1-4 0,-6 8-3,0 1 1,0-3 0,0 2 8,0 1 1,0-3-1,-2 0 1,-2 0 20,-1 0 0,-6-4 0,4 4 25,-2-2 0,-2 4 1,-3-4-1,2 0 57,1 1 0,6-3 0,-6-3-51,-1 3 1,-3-1-1,-1 4-14,0 0 1,0-1 0,0-4 0,0 3-55,0-3 1,0-1 0,0-2 0,0 2-48,0 3 0,0-3 0,0 3-8,0-3 1,5-2 17,0 0 0,6 0-387,-6 0-489,8 0 156,-4 0 779,14 0 0,2-7 0,7-2 0</inkml:trace>
</inkml:ink>
</file>

<file path=ppt/ink/ink2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4.937"/>
    </inkml:context>
    <inkml:brush xml:id="br0">
      <inkml:brushProperty name="width" value="0.08571" units="cm"/>
      <inkml:brushProperty name="height" value="0.08571" units="cm"/>
      <inkml:brushProperty name="color" value="#008C3A"/>
    </inkml:brush>
  </inkml:definitions>
  <inkml:trace contextRef="#ctx0" brushRef="#br0">337 1 8167,'0'9'-1381,"-2"-2"1006,-3-7 412,3 0 0,-7 0-73,4 0 18,3 0 0,-7 2 0,4 1 58,-6 3 1,2 1 0,-1-4 16,-3 3 1,-1 6-1,-2-3-44,0 0 1,2 5-1,1-5 1,2 2 1,-1-1 1,3 1-1,0 5 1,0-2-8,0-3 1,4 9-1,-4-4 1,0 2 11,0-1 0,4-1 0,-6 0 0,0 0 36,3 1 0,-1-1 0,5 1 1,-3 1-8,-2-2 1,6 9-1,-3-9 1,4 2-8,2 0 1,-5-2 0,0 0 0,1 0-33,2 0 1,2 0 0,0 0-1,0 0-7,0 0 0,0 0 1,2 0-1,2 0 5,1 0 0,6 0 1,-4 0-1,2 0 24,3 0 0,-3 0 0,2 0 0,0 1 53,-3-1 1,7 0 0,-5 0-3,5 0 1,1-2-1,0-2 1,0-3-66,0-2 1,0-1 0,0-4-1,0 1-65,0 2 1,0 1-1,0-6-130,0 0 0,0 0-258,0 0 0,-5 5 435,-1 0 0,-6 8 0,3-4 0</inkml:trace>
</inkml:ink>
</file>

<file path=ppt/ink/ink2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5.987"/>
    </inkml:context>
    <inkml:brush xml:id="br0">
      <inkml:brushProperty name="width" value="0.08571" units="cm"/>
      <inkml:brushProperty name="height" value="0.08571" units="cm"/>
      <inkml:brushProperty name="color" value="#008C3A"/>
    </inkml:brush>
  </inkml:definitions>
  <inkml:trace contextRef="#ctx0" brushRef="#br0">209 33 5843,'0'-11'1245,"0"0"-1212,0 8 1,-2-5-71,-3 8 0,1 0-28,-7 0 1,1 0 34,-6 0 1,5 0 0,0 2 20,-1 4 0,-2 2 1,-2 7 12,0-5 1,5 5 0,2-5 0,0 5-4,0 1 1,4-6 0,-4 1 0,2 2 11,3 1 0,-3 2 0,2 0 9,1 0 1,2 0 0,2 0-22,0 0 1,0 0 0,2 0-3,3 0 0,-1-2 0,7-1 1,1-3 1,-3-4 0,2 3 0,1-2 38,3-4 0,1-1 0,0-2 1,0 2 39,0 3 1,0-3 0,0 3 0,0-3-46,0-2 1,0 0-1,0 0 1,0 0-16,0 0 1,0-2 0,0-1 0,0-2 8,0 1 0,5-5 1,1 0-66,-3 0 0,-1 0 0,-4 4 1,-1-4 43,-2 0 0,-8-5 0,3 3 17,-5-3 1,-1-2-1,0 0 1,0 0-14,0 0 0,0 0 1,0 0-1,-1 0 3,-5 0 0,3 5 0,-6 0 0,0 1-25,0 1 1,-2-6-1,-5 7 10,0-1 0,0 2 0,0 5-122,0-4 0,5 5 1,1-5-1,-3 5-64,-1 1 1,-2 0-1,0 0 1,0 1-23,0 5 1,0-3 0,0 6 208,0-2 0,-7 6 0,-2-4 0</inkml:trace>
</inkml:ink>
</file>

<file path=ppt/ink/ink2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6.495"/>
    </inkml:context>
    <inkml:brush xml:id="br0">
      <inkml:brushProperty name="width" value="0.08571" units="cm"/>
      <inkml:brushProperty name="height" value="0.08571" units="cm"/>
      <inkml:brushProperty name="color" value="#008C3A"/>
    </inkml:brush>
  </inkml:definitions>
  <inkml:trace contextRef="#ctx0" brushRef="#br0">1 145 6606,'2'-14'-235,"1"2"164,3 1 0,6 6 1,-1-6 158,3-2 1,0 4-1,-1 1 1,-3 0 51,3 5 1,1-4-1,2 0-94,0-2 0,0 5 0,0-1 0,0 3-15,0 2 1,2-5-1,2-1 1,1 3-40,-1 1 0,-2 2 0,-1 0 0,3 0 15,1 0 0,1 0 1,-6 0-1,0 0 16,0 0 0,0 0 1,-2 2-1,-1 1 2,-3 3 0,1-1 1,5-5-1,-2 2-17,-3 3 1,3-1-110,-3 6 0,1-4 69,-1 4 1,-2-1-1,-5 4 12,1-3 0,0-4-48,-5 5 0,0-1-19,0 6 1,0-5-1,2-2 1,2 0-29,1 0 115,0-6 0,2 4 0,2-7 0</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6.785"/>
    </inkml:context>
    <inkml:brush xml:id="br0">
      <inkml:brushProperty name="width" value="0.08571" units="cm"/>
      <inkml:brushProperty name="height" value="0.08571" units="cm"/>
      <inkml:brushProperty name="color" value="#E71224"/>
    </inkml:brush>
  </inkml:definitions>
  <inkml:trace contextRef="#ctx0" brushRef="#br0">0 1 6690,'12'0'257,"0"0"0,-6 0-49,5 0 0,1 0-55,5 0 1,-6 0-149,1 0 117,-9 0 1,13 0-20,-4 0 1,3 0-222,3 0 1,-1 0 0,1 0-92,-1 0 0,-6 0-830,0 0 510,1 0 529,-2 0 0,5 7 0,-5 3 0</inkml:trace>
</inkml:ink>
</file>

<file path=ppt/ink/ink2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7.211"/>
    </inkml:context>
    <inkml:brush xml:id="br0">
      <inkml:brushProperty name="width" value="0.08571" units="cm"/>
      <inkml:brushProperty name="height" value="0.08571" units="cm"/>
      <inkml:brushProperty name="color" value="#008C3A"/>
    </inkml:brush>
  </inkml:definitions>
  <inkml:trace contextRef="#ctx0" brushRef="#br0">1 1 6966,'9'7'-115,"-2"-3"1,-7 6 229,0 3 0,0-4 0,0 1-40,0 3 0,2-4 0,1 1 37,3 3 0,6-4-61,-1 2 0,3-8 11,2 2 1,0-3-124,0-2 0,0 0 0,0 0-76,0 0 0,0-2 0,0-1 110,0-2 0,0-6 0,-1 4-41,-5-2 0,3 3 43,-8-4 1,0 4 33,-5-4 1,0 4-12,0-4 1,0 4-6,0-4-3,0 6 1,0-5 47,0 4 286,0 3 21,0-5 1,0 9-133,0 3 0,0 4-114,0 7 1,0-5 0,2-2 0,2 0-247,1-1 0,2-2 0,-1 3-206,4-2 1,-1 3 0,2-2-495,1 1 847,3-6 0,1 4 0,0-7 0</inkml:trace>
</inkml:ink>
</file>

<file path=ppt/ink/ink2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7.771"/>
    </inkml:context>
    <inkml:brush xml:id="br0">
      <inkml:brushProperty name="width" value="0.08571" units="cm"/>
      <inkml:brushProperty name="height" value="0.08571" units="cm"/>
      <inkml:brushProperty name="color" value="#008C3A"/>
    </inkml:brush>
  </inkml:definitions>
  <inkml:trace contextRef="#ctx0" brushRef="#br0">80 111 5945,'16'0'58,"-5"0"37,0 0 1,-1 0-9,6 0 0,-5 0 0,-2-2-55,-2-3 0,0 3 1,-3-5-13,1 0 1,1 3-27,-6-6 0,0-1-12,0-5 1,0 5 90,0 1 1,-6 4-50,1-4 0,-8 6-17,3-1 0,-5 5 1,-1 3 30,0 3 0,2 1 0,2-4 0,1 3 36,-2-3 1,5 4 0,-1 0-1,0 0 212,0 1 1,3 4-113,-4-1 1,6 3-127,-1 2 1,3 0 0,4 0-40,3 0 0,-1-5 0,6 0-138,3 1 0,-1-3 0,1 0 0,-2 0-335,1 0 1,2-6 463,2 3 0,0-5 0,0-1 0</inkml:trace>
</inkml:ink>
</file>

<file path=ppt/ink/ink2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8.456"/>
    </inkml:context>
    <inkml:brush xml:id="br0">
      <inkml:brushProperty name="width" value="0.08571" units="cm"/>
      <inkml:brushProperty name="height" value="0.08571" units="cm"/>
      <inkml:brushProperty name="color" value="#008C3A"/>
    </inkml:brush>
  </inkml:definitions>
  <inkml:trace contextRef="#ctx0" brushRef="#br0">402 49 8117,'-7'-9'-635,"-2"-5"0,-2 10 463,0-7 0,6 8 0,-6-3 273,-1 5 1,-2 1 0,-2 0-91,0 0 0,-1 1 1,1 3-1,0 3 2,0 2 0,0-4 0,0 4 0,0 0-11,0 0 1,0-5-1,0 3 1,0-2 22,0 0 1,5 6-1,3-4 35,0 2 12,-4-5 1,12 3-31,0-7 1,7 0 0,9 0-32,0 0 0,0 0 0,0 0 1,0 0-8,0 0 0,6 0 1,-1 0-1,-1 0 46,-3 0 1,-1 0 0,0 2-17,1 3 1,-1-3-1,0 3-12,0-3 1,-2 0 0,-2 1-15,-1 3 1,-6 4-1,4-3-12,-2 2 1,-1 2 24,-6 5 1,0 0 0,-2 0 28,-3 0 1,1-7 0,-5-2 0,0-1 26,0-1 1,4 2-1,-6-3-1,-1 1 1,-2 0-1,-2-5 1,0 0-64,-1 0 1,7 0-1,-1 0 1,-1 0-36,-3 0 0,-1 0 0,0 0 0,0 0 14,0 0 1,0 0 0,0 0-1,0 0-91,0 0 1,0 0-1,0 0-61,0 0 1,0-5-14,0 0-595,7-1 768,2 6 0,21-7 0,4-2 0</inkml:trace>
</inkml:ink>
</file>

<file path=ppt/ink/ink2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8.882"/>
    </inkml:context>
    <inkml:brush xml:id="br0">
      <inkml:brushProperty name="width" value="0.08571" units="cm"/>
      <inkml:brushProperty name="height" value="0.08571" units="cm"/>
      <inkml:brushProperty name="color" value="#008C3A"/>
    </inkml:brush>
  </inkml:definitions>
  <inkml:trace contextRef="#ctx0" brushRef="#br0">0 16 7793,'9'-7'-816,"0"5"427,-4-3 736,-3 3-197,5 2 0,-7 7 0,0 4-80,0 3 0,0-3 0,0 0 0,0 1 18,0 3 1,-1 1-1,-3 0 1,-1 0-14,1 0 0,2 0 1,2 0-1,0 0 28,0 0 0,0 0 1,0 0-76,0 0 1,0 0 0,0 0-414,0 0 1,0-5-106,0-1 0,0-4-424,0 4 914,0-6 0,0-4 0,0-9 0</inkml:trace>
</inkml:ink>
</file>

<file path=ppt/ink/ink2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9.537"/>
    </inkml:context>
    <inkml:brush xml:id="br0">
      <inkml:brushProperty name="width" value="0.08571" units="cm"/>
      <inkml:brushProperty name="height" value="0.08571" units="cm"/>
      <inkml:brushProperty name="color" value="#008C3A"/>
    </inkml:brush>
  </inkml:definitions>
  <inkml:trace contextRef="#ctx0" brushRef="#br0">1 81 6805,'16'-2'129,"0"-3"1,0 3-1,0-3-182,0 3 0,0 2 1,0-2-1,0-2 53,0-1 0,0 0 0,0 5 0,2 0 4,4 0 1,-5 0 0,5 0 0,-3 0 26,3 0 1,-5-6-1,5 1 1,-4 2 1,-2 1 1,5 0-1,0-2 1,-1-1 0,-2 1 1,-2 3 0,0 1 1,0 0 1,-5 0-44,-1 0 1,-6-2 4,1-3-152,-3 3 144,-2-5 1,0 8-13,0 5 1,0-3 10,0 8 0,-2-7 0,-1 3 11,-3 0 0,-4-4 0,3 6 22,-2-2 0,-2 4 1,-5-4 14,0 2 0,5-5 1,2 3 3,2 0 1,-5 2-2,1 7 0,4-5 1,2-1 131,3 3 0,-4-4-8,1 1 0,2 1-77,8 5 1,-2-7 0,8-4-49,2-3 1,-5-2-1,3 0-81,2 0 1,1 0 0,2 0 0,0 0-195,0 0 1,-5 0 0,-1 0 0,3 0-306,1 0 1,-3 0 540,0 0 0,-1-7 0,6-2 0</inkml:trace>
</inkml:ink>
</file>

<file path=ppt/ink/ink2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9.728"/>
    </inkml:context>
    <inkml:brush xml:id="br0">
      <inkml:brushProperty name="width" value="0.08571" units="cm"/>
      <inkml:brushProperty name="height" value="0.08571" units="cm"/>
      <inkml:brushProperty name="color" value="#008C3A"/>
    </inkml:brush>
  </inkml:definitions>
  <inkml:trace contextRef="#ctx0" brushRef="#br0">33 64 8103,'-7'-16'-584,"5"0"922,-3 0-1794,3 7 880,2 2 576,0 7 0,-7 7 0,-2 2 0</inkml:trace>
</inkml:ink>
</file>

<file path=ppt/ink/ink2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1:59.997"/>
    </inkml:context>
    <inkml:brush xml:id="br0">
      <inkml:brushProperty name="width" value="0.08571" units="cm"/>
      <inkml:brushProperty name="height" value="0.08571" units="cm"/>
      <inkml:brushProperty name="color" value="#008C3A"/>
    </inkml:brush>
  </inkml:definitions>
  <inkml:trace contextRef="#ctx0" brushRef="#br0">0 17 6272,'0'-9'-172,"0"2"1,0 7-1</inkml:trace>
</inkml:ink>
</file>

<file path=ppt/ink/ink2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00.456"/>
    </inkml:context>
    <inkml:brush xml:id="br0">
      <inkml:brushProperty name="width" value="0.08571" units="cm"/>
      <inkml:brushProperty name="height" value="0.08571" units="cm"/>
      <inkml:brushProperty name="color" value="#008C3A"/>
    </inkml:brush>
  </inkml:definitions>
  <inkml:trace contextRef="#ctx0" brushRef="#br0">289 49 7965,'-10'-6'-9,"-1"1"0,6 0-106,-6 5 0,5 0 37,-4 0 0,-1 0 1,-5 0 13,0 0 0,0 0 1,0 0-1,0 0 52,0 0 1,0 5 0,0 0-1,0 1 61,0 1 1,5-5-1,2 5 1,0-2-17,0 1 1,4 4 0,-4-3 7,2 2 0,2-3 11,5 4 1,0-4 0,1 3 13,5-2 1,-3 3 0,8-4-48,1-3 1,3 4 0,1-1 0,0-3-35,0-1 1,0-2 0,0 0-1,0 0-57,0 0 0,2 0 0,1 0 0,3 0 44,-3 0 0,-1 0 0,-2 0 0,2 0 16,3 0 0,-3 0 1,4 0-1,-5-2-6,-1-3 0,1 1 0,-1-6 0,0-1 96,0 2 0,-7-5 0,-2 5 0,-2-2-6,0 1 1,1-1 0,-6-5-14,0 0 1,-7 5-1,-4 2-44,-3 2 0,3 0 1,0 3-1,-3-1-39,-6 1 0,3 3 0,-7 1 0,3 0-97,0 0 0,-1 0 0,4 0 0,-1 0 73,-3 0 1,1 5 0,5 2 0,0 0-414,0 0 0,0 1 461,0-3 0,0 4 0,0 7 0</inkml:trace>
</inkml:ink>
</file>

<file path=ppt/ink/ink2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01.308"/>
    </inkml:context>
    <inkml:brush xml:id="br0">
      <inkml:brushProperty name="width" value="0.08571" units="cm"/>
      <inkml:brushProperty name="height" value="0.08571" units="cm"/>
      <inkml:brushProperty name="color" value="#008C3A"/>
    </inkml:brush>
  </inkml:definitions>
  <inkml:trace contextRef="#ctx0" brushRef="#br0">1 65 6068,'0'-9'138,"0"2"410,0 7-427,0 0 0,2 5 0,1 2-37,3 2 0,-1-3 0,-5 4-11,0 3 1,0 1-1,2 0-45,3-3 1,-3 3 66,3-3 1,-3-2-238,-2 1 71,0-6 10,0 3 38,0-7 0,0-2-21,0-3 1,0 1-74,0-6 1,0-1 53,0-5 1,0 0 0,2 2-33,3 3 0,-3-3 32,3 3 1,2 2 0,1 0-6,0 2 1,-2-4 52,5 6 1,-3-2 0,5 3 96,-2-1 0,-1 0 1,5 3-1,-3-2-15,-1-1 1,-1 0 0,6 5 6,0 0 1,0 0 0,1 0 0,-1 0 6,0 0 1,-6 0 0,1 0 90,1 0 0,3 0-43,1 0 1,-2 1-63,-3 5 1,1-3-1,-5 6-119,2-2 1,-5 6 89,1-2 1,2 3 0,-1 2-36,-3 0 1,1-5 0,-1-1 11,3 3 1,-1-4-68,-5 1 0,0-4-352,0 4 79,0 1 1,-2 0 324,-3-1 0,-4-6 0,-7 3 0</inkml:trace>
</inkml:ink>
</file>

<file path=ppt/ink/ink2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02.307"/>
    </inkml:context>
    <inkml:brush xml:id="br0">
      <inkml:brushProperty name="width" value="0.08571" units="cm"/>
      <inkml:brushProperty name="height" value="0.08571" units="cm"/>
      <inkml:brushProperty name="color" value="#008C3A"/>
    </inkml:brush>
  </inkml:definitions>
  <inkml:trace contextRef="#ctx0" brushRef="#br0">402 1 6970,'-2'14'237,"-2"-2"-199,-1-1 1,-2-2 0,3 4 0,-3-3 0,0 3 4,0 1 0,-4 2 0,4 0 1,0 0-17,0 0 1,-6 0-1,4 2 1,-1 2-11,-1 1 1,2 2 0,-3-3 0,1 1 11,-1-1 0,-1-1 1,1 1-1,3 1 36,2-1 1,-4 3-1,4-2 1,0 1-17,-1 1 1,-2-3 0,4 4 0,1 0-4,-2-5 0,3 4 0,-5 1 0,2-1-12,4 0 1,-1 4 0,1-6 0,-3 0 18,3 3 1,-4-7 0,1 5 0,1-4 33,-2-2 1,5 5 0,-5-1 0,2-4 68,-1-4 0,-1-1 26,2 5 1,1-2 2,-7-3 1,8-2-123,-2-4 0,1-3-137,-1 3-111,3-3-1140,-5-2 800,7 0 525,0 0 0,0 0 0</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7.152"/>
    </inkml:context>
    <inkml:brush xml:id="br0">
      <inkml:brushProperty name="width" value="0.08571" units="cm"/>
      <inkml:brushProperty name="height" value="0.08571" units="cm"/>
      <inkml:brushProperty name="color" value="#E71224"/>
    </inkml:brush>
  </inkml:definitions>
  <inkml:trace contextRef="#ctx0" brushRef="#br0">1 0 7764,'8'10'-554,"-4"-2"1071,7-8-198,-7 0 0,12 0-123,-5 0 1,-1 0 0,2 0-70,1 0 0,-3-2 1,1-2-66,3-2 1,-4 0-1,0 6 64,4 0 0,2 0-437,1 0 0,-1 2 0,-3 2 1,-1 2-1224,1-2 1534,-5-2 0,8 4 0,-7 4 0</inkml:trace>
</inkml:ink>
</file>

<file path=ppt/ink/ink2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29.633"/>
    </inkml:context>
    <inkml:brush xml:id="br0">
      <inkml:brushProperty name="width" value="0.08571" units="cm"/>
      <inkml:brushProperty name="height" value="0.08571" units="cm"/>
    </inkml:brush>
  </inkml:definitions>
  <inkml:trace contextRef="#ctx0" brushRef="#br0">16 126 7738,'0'-9'-774,"0"0"966,0 3-322,0 5 182,0-6 1,7 7-85,-5 0 201,5 0-9,-7 0 1,0 7-81,0 3 0,-1 3 0,-3-1 119,-1-1 1,-6 0-119,6 5 1,-1-6 0,6 1 15,0 2 1,0-5-23,0 3 0,0-5 0,2 2 3,3 0 1,-3-1 0,5-4 26,0 3 0,2 4-112,7-4 0,-5-1 18,0-5 0,-6 0 1,6 0-14,1 0 1,-3 0-1,0-2-94,-2-3 0,6-2 0,-4-6-29,-1 3 0,5 4 0,-6-3 69,2 2 0,-4-4 0,4 4 77,-2-2 0,-1 4 0,-5-4 1,5 2 500,-4 2-479,5 5-38,-7 0 0,5 7 1,2 2-4,2 0 1,-4 3 0,4-5-1,0 0-1,0 1 1,0-1-1,4-4 1,-3 3 8,3-3 0,1-1 0,2-2 0,0 0 11,0 0 1,0 0-1,0 0 1,0 0 2,0 0 0,0 0 1,0-2-1,0-1-17,0-3 0,0-4 0,0 2 6,0-1 0,1-1 38,-1-6 0,-6 0 0,-1 0-3,-2 0 1,-1 0-1,-6 0-15,0 0 1,-2 5 0,-2 0 0,-3 0-40,-2 3 0,4-5 0,-4 6 1,0 0-73,0 0 0,4 1 0,-4 5-246,2-5 0,-6 4 0,4-1-192,1 6 1,-1 1 0,5 7-542,-1 1 1057,-1 2 0,6 2 0,0 1 0</inkml:trace>
</inkml:ink>
</file>

<file path=ppt/ink/ink2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0.357"/>
    </inkml:context>
    <inkml:brush xml:id="br0">
      <inkml:brushProperty name="width" value="0.08571" units="cm"/>
      <inkml:brushProperty name="height" value="0.08571" units="cm"/>
    </inkml:brush>
  </inkml:definitions>
  <inkml:trace contextRef="#ctx0" brushRef="#br0">0 8 8229,'9'0'450,"-2"0"-342,0-7 1,-5 7-55,3 0 1,3 2 0,-3 8 0,0 3 35,2 1 1,-5 2-1,3 0 1,-1 0-173,1 0 1,-3 0 0,5 0 0,-1 0 61,-1 0 1,0 0-1,-5 2 1,0 2-12,0 1 1,2-1 0,2-8-1,1-1 29,-1 2 0,-3-5 1,1 1-1,2 0-42,1 0 0,2-5-18,-2 1 90,-3-3-39,5-2 1,-7-2-14,0-3 1,0-4 0,0-7-23,0 0 1,0 5 0,0 0-100,0-1 1,0 3 65,0-2 1,0 1-1,2-5 36,4 5 0,-3 1 0,8 5 26,1-1 0,1-2 0,-1 3 0,-1-1 38,1 1 0,-3 2 1,2 2 18,1 0 0,3-1 0,1-3 55,0-1 0,0-1-39,0 6 1,0 0 0,0 2-14,0 4 1,0-5 0,-2 6 0,-1-1-28,-3-1 1,-4 6 0,3-4 0,0 0-6,-1 0 1,-4 6 0,3-3 0,-2 5-25,1 1 0,-1-6 0,-5 1-8,0 2 0,0 1 0,0 2-126,0 0 1,0-5-540,0-1-55,0-6 284,0 10 457,0-12 0,7 5 0,2-7 0</inkml:trace>
</inkml:ink>
</file>

<file path=ppt/ink/ink2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1.056"/>
    </inkml:context>
    <inkml:brush xml:id="br0">
      <inkml:brushProperty name="width" value="0.08571" units="cm"/>
      <inkml:brushProperty name="height" value="0.08571" units="cm"/>
    </inkml:brush>
  </inkml:definitions>
  <inkml:trace contextRef="#ctx0" brushRef="#br0">241 113 6925,'0'-11'-375,"2"2"431,3 2 0,-3 0 0,5 2 183,0-6 0,-5 2 137,4-2-254,-5 8 7,-1-4 63,0-1-148,0 7 0,-1-8 49,-5 3 1,-3 5 0,-7-5-5,0 5 1,0 1 0,0 0-1,0 0-112,0 0 1,0 0 0,0 1 0,0 3 66,0 1 1,0 8 0,2-3-35,3 5 0,-1-5 0,4 1 18,-1 1 1,4 3 0,-4 1-10,2 0 0,2 0 0,5 0 9,0 0 0,0-5 11,0-1 1,2-1 0,3 2-22,6-6 1,3-3-1,2-2 1,0 0-1,0 0 1,0 0 0,0 0 0,0 0-108,0 0 0,-5-2 1,-1-1-1,3-3-33,1 3 1,2-6 0,0 0 72,0 0 1,-5-3-1,-2 4 12,-2 0 0,0-3 20,-2-5 0,-3 0 57,4 0 1,-5 5-18,-1 0 119,0 8-53,0-4 0,2 7-53,4 0 0,1 7 1,5 3-21,-1 5 1,-8-5-1,4-1 1,-1 0-97,-1 0 0,6-4 0,-4 6-170,2 2 0,-4-4 0,6-1-349,1 0 0,-4-1 599,-3-2 0,4-3 0,0 5 0</inkml:trace>
</inkml:ink>
</file>

<file path=ppt/ink/ink2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1.382"/>
    </inkml:context>
    <inkml:brush xml:id="br0">
      <inkml:brushProperty name="width" value="0.08571" units="cm"/>
      <inkml:brushProperty name="height" value="0.08571" units="cm"/>
    </inkml:brush>
  </inkml:definitions>
  <inkml:trace contextRef="#ctx0" brushRef="#br0">0 47 8275,'0'-9'-295,"0"-5"0,0 11 301,0-8 0,2 7 84,3-1 1,-3 5 0,5 3-22,0 3 1,-5 6 0,5-1 0,-1 3 6,-1 2 1,2 0-1,-3 0 1,1 0-5,-2 0 0,-1 6 1,-2-1-1,0-1 18,0-2 1,6-2-1,-1 1-137,-1 5 0,-3-4 0,-1 3-196,0-3 54,0-9 1,0 5-369,0-3 0,0-2-539,0 1 1096,0-6 0,-7 3 0,-2-7 0</inkml:trace>
</inkml:ink>
</file>

<file path=ppt/ink/ink2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1.671"/>
    </inkml:context>
    <inkml:brush xml:id="br0">
      <inkml:brushProperty name="width" value="0.08571" units="cm"/>
      <inkml:brushProperty name="height" value="0.08571" units="cm"/>
    </inkml:brush>
  </inkml:definitions>
  <inkml:trace contextRef="#ctx0" brushRef="#br0">16 49 8275,'-9'-7'-520,"2"3"296,7-7 413,0 8 1,7-4-1,4 7-52,3 0 0,2 0 1,0 0 8,0 0 0,0 0 0,2 0 12,3 0 1,4 0 0,4-2-49,-8-3 0,1 3 0,-12-4-52,5 5 0,1 1-85,0 0 0,0 0-137,0 0 1,-6 0-859,1 0 1022,-7 0 0,-4 7 0,-9 2 0</inkml:trace>
</inkml:ink>
</file>

<file path=ppt/ink/ink2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2.893"/>
    </inkml:context>
    <inkml:brush xml:id="br0">
      <inkml:brushProperty name="width" value="0.08571" units="cm"/>
      <inkml:brushProperty name="height" value="0.08571" units="cm"/>
    </inkml:brush>
  </inkml:definitions>
  <inkml:trace contextRef="#ctx0" brushRef="#br0">0 1 6570,'9'0'425,"-2"0"0,-7 7 0,0 3-374,0 5 0,0-5 1,0 1 30,0 1 0,0 3-71,0 1 0,0-6-43,0 1 1,6-6 98,-1 6 14,0-7-69,3 3 1,-1-9-1,5-1-20,-1-3 0,-6-5 0,4 4 0,0-2 2,0-3 0,-4 3 1,6-2 12,1-1 1,-3 3 0,0-2-3,-2-1 0,6 5 0,-4 0 0,2 1 19,-1 1 0,-4 0 1,4 5-1,3 0 5,1 0 1,2 0 0,0 0 0,0 0 0,0 0 0,2 0 0,2 0 0,1 0-21,-2 0 1,-6 1 0,-2 3 0,-1 3 12,-1 2 1,4-4-1,-8 6 20,-1 1 0,3-3 1,-2 2 4,-1 2 1,-3 1 0,-2 0 34,-5-3 0,5-2 1,-7-6 57,1 3 0,-2 4-71,-7-4 0,0-1 1,0-5-1,0 0 0,6 0 0,-1 0-141,-2 0 0,6-2 1,0-1-15,0-3 0,5-1-519,-3 2 263,3 3 1,2-7 0,2 5-102,3-1 1,4 0-1,7 5 443,0 0 0,0-7 0,0-2 0</inkml:trace>
</inkml:ink>
</file>

<file path=ppt/ink/ink2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3.131"/>
    </inkml:context>
    <inkml:brush xml:id="br0">
      <inkml:brushProperty name="width" value="0.08571" units="cm"/>
      <inkml:brushProperty name="height" value="0.08571" units="cm"/>
    </inkml:brush>
  </inkml:definitions>
  <inkml:trace contextRef="#ctx0" brushRef="#br0">17 47 8381,'-9'-7'-4,"3"-4"-453,5 4 186,1-7 0,1 12 251,5-3 20,3 10 0,7-3 0,0 5 0</inkml:trace>
</inkml:ink>
</file>

<file path=ppt/ink/ink2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3.843"/>
    </inkml:context>
    <inkml:brush xml:id="br0">
      <inkml:brushProperty name="width" value="0.08571" units="cm"/>
      <inkml:brushProperty name="height" value="0.08571" units="cm"/>
    </inkml:brush>
  </inkml:definitions>
  <inkml:trace contextRef="#ctx0" brushRef="#br0">112 16 7268,'-8'-7'57,"-1"5"0,3-3 108,-4 3 1,1 2-61,-2 0 1,6 0 0,-4 2 44,2 3 1,-4-1 0,4 7-63,-2 1 0,5-3 1,-1 2-1,3 1 3,2 2 1,0 2 0,0 0 0,0 0-6,0 1 1,0-1-1,0 0 1,0 0-59,0 0 1,0-6-1,0 1 1,2 0-18,3-2 1,-1 3-1,7-5 1,1 0 6,2 0 0,2 1 0,0-5 0,0 3-138,0-3 1,1-1 0,0-2 0,3 0-206,1 0 1,1 0 0,-6-2 0,0-1-256,0-3 1,5-6-1,1 1 580,-3-3 0,-1-2 0,-2 0 0</inkml:trace>
</inkml:ink>
</file>

<file path=ppt/ink/ink2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4.373"/>
    </inkml:context>
    <inkml:brush xml:id="br0">
      <inkml:brushProperty name="width" value="0.08571" units="cm"/>
      <inkml:brushProperty name="height" value="0.08571" units="cm"/>
    </inkml:brush>
  </inkml:definitions>
  <inkml:trace contextRef="#ctx0" brushRef="#br0">0 16 6896,'0'-9'321,"0"2"-242,0 7 1,0 2-1,2 2 2,3 1 1,-1 7 0,5-1-48,-2 3 0,0 2-13,-2 0 1,-1 0-1,5 0 1,-2 1 0,-2-1 4,2 0 0,-5-6 0,3 1-14,-3 1 0,-2 3-7,0 1 1,0 0 108,0 0-69,0-7 1,-7-2-1,-2-9-8,0-3 0,2 1 0,7-7-22,0-1 0,0-2 0,0-2 0,2 0-74,3 0 0,-1 0 0,7 0 0,1 0 8,2-1 0,2 7 0,-1-1 0,-3 0 23,-1 2 1,-1-3-1,6 7 1,0 1-3,0 2 0,-5 2 1,0 0-1,1 0 23,3 0 0,1 0 1,0 2 35,0 3 1,0-1 0,0 7 8,0 1 1,-2 2 0,-1 2-14,-3 1 1,-1-1 0,2 0 0,-4-2 8,0-3 0,-5 3 1,3-4-54,-3 5 0,-2 1-53,0 0 0,-2-2 1,-1-1-182,-3-3 0,-1-6 0,2 3 51,-6 0 202,4-5 0,-7 5 0,5-7 0</inkml:trace>
</inkml:ink>
</file>

<file path=ppt/ink/ink2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4.809"/>
    </inkml:context>
    <inkml:brush xml:id="br0">
      <inkml:brushProperty name="width" value="0.08571" units="cm"/>
      <inkml:brushProperty name="height" value="0.08571" units="cm"/>
    </inkml:brush>
  </inkml:definitions>
  <inkml:trace contextRef="#ctx0" brushRef="#br0">0 79 7270,'16'0'20,"0"0"1,0 0 0,0 0 13,0 0 0,-5 0 0,0 0 11,1 0 1,-3 0 0,2 0-63,1 0 1,-3 0-59,2 0 0,-6 0 1,4-2-47,-2-4 1,1-2 62,-3-8 1,-3 5 49,3 0 1,-3 6 220,-2-6 0,-7 8-124,-4-3 0,2 6 0,-2 6-21,-1 4 0,3-1 0,0 2-18,2 1 1,-4 3 0,6 1-4,1 0 0,3 0 0,1 0 10,0 0 1,0 0-1,1 0-2,5 0 0,-3-7 0,6-2 0,0-2-72,0 1 1,2-1 0,5-5-98,0 0 1,0 0 0,0 0-343,0 0 1,0-2 455,0-3 0,0-4 0,0-7 0</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8.097"/>
    </inkml:context>
    <inkml:brush xml:id="br0">
      <inkml:brushProperty name="width" value="0.08571" units="cm"/>
      <inkml:brushProperty name="height" value="0.08571" units="cm"/>
      <inkml:brushProperty name="color" value="#E71224"/>
    </inkml:brush>
  </inkml:definitions>
  <inkml:trace contextRef="#ctx0" brushRef="#br0">0 1 8026,'0'17'338,"0"-5"0,0 0-185,0 1 1,0 3 0,0 1-1,0 1-82,0-1 1,2 1 0,2-1 0,2 2-56,-2 5 0,-2-5 1,0 4-1,2-3-27,1-3 1,0 1 0,-5-1 0,0 1-80,0-1 1,2 1 0,2-1-222,2 1 1,0-1 20,-6 0 0,0-5-1394,0 0 1684,0-8 0,0-4 0,0-10 0</inkml:trace>
</inkml:ink>
</file>

<file path=ppt/ink/ink2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5.260"/>
    </inkml:context>
    <inkml:brush xml:id="br0">
      <inkml:brushProperty name="width" value="0.08571" units="cm"/>
      <inkml:brushProperty name="height" value="0.08571" units="cm"/>
    </inkml:brush>
  </inkml:definitions>
  <inkml:trace contextRef="#ctx0" brushRef="#br0">0 32 7175,'16'0'197,"0"0"1,0 0-153,1 0 0,-1 0 0,0 0 0,0 0 18,0 0 1,0 0 0,0 0 0,0 0-5,0 0 0,0 0 0,2-2 1,1-1 3,3-3 1,-1 1 0,-5 5-1,0 0-36,0 0 1,-2-2-1,-1-1 1,-2-3-115,1 3 1,-3 1-438,2 2 0,-6 0 524,6 0 0,-15 7 0,2 2 0</inkml:trace>
</inkml:ink>
</file>

<file path=ppt/ink/ink2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6.318"/>
    </inkml:context>
    <inkml:brush xml:id="br0">
      <inkml:brushProperty name="width" value="0.08571" units="cm"/>
      <inkml:brushProperty name="height" value="0.08571" units="cm"/>
    </inkml:brush>
  </inkml:definitions>
  <inkml:trace contextRef="#ctx0" brushRef="#br0">0 16 7155,'7'-9'639,"-3"2"-503,6 7 0,-6 2 1,3 1-63,0 3 0,-5 6 0,5-1 0,-2 3-21,1 2 0,-1 0 0,-5 0 0,2 2-30,3 4 0,-3-5 1,3 7-1,-3-3-25,-2 0 0,6 6 0,-1-6 0,-2-1-24,-1-2 1,-2 3-1,0 1 1,0-3-164,0-1 1,0-7-1,0-1-807,0 3 516,0 1 1,-7-5 479,-4-4 0,-3-3 0,-2-2 0</inkml:trace>
</inkml:ink>
</file>

<file path=ppt/ink/ink2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6.743"/>
    </inkml:context>
    <inkml:brush xml:id="br0">
      <inkml:brushProperty name="width" value="0.08571" units="cm"/>
      <inkml:brushProperty name="height" value="0.08571" units="cm"/>
    </inkml:brush>
  </inkml:definitions>
  <inkml:trace contextRef="#ctx0" brushRef="#br0">0 48 8021,'0'-16'-170,"2"7"0,3 4 0,6 1 42,3-1 0,2 3 0,0-3 0,0 3 190,0 2 1,0 0-1,0 0 1,0 0-1,0 0 0,-5 0 0,0 0 0,1 0 9,2 0 0,-3 0 0,0 0-70,1 0 0,3 7-26,1 4 0,-2-2 0,-2 0 0,-3 0 13,-2 0 1,4-4-1,-4 4-2,2-2 0,-5 5 4,1-1 0,-3 3 1,-2 2 22,0 1 1,0-7 0,-2-1 37,-3-2 1,1 4 0,-7-4-32,-1 2 1,3-5 0,-2 1 0,-1-3 17,-2-2 1,3 0 0,0 0 0,-1 0-38,-2 0 1,3 0 0,0 0-263,-1 0 0,-3 0-621,-1 0 882,0 0 0,0 0 0,0 0 0</inkml:trace>
</inkml:ink>
</file>

<file path=ppt/ink/ink2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7.402"/>
    </inkml:context>
    <inkml:brush xml:id="br0">
      <inkml:brushProperty name="width" value="0.08571" units="cm"/>
      <inkml:brushProperty name="height" value="0.08571" units="cm"/>
    </inkml:brush>
  </inkml:definitions>
  <inkml:trace contextRef="#ctx0" brushRef="#br0">0 32 6504,'11'0'518,"-1"0"1,1-2-412,5-3 1,0 3-1,0-3-16,0 3 0,0 2 0,0 0-50,0 0 1,-5 0 0,0 0-68,1 0 0,2 2-63,2 3 0,1-1 77,-1 7 0,-6-3 0,-1 5 0,0-4-2,0-2 1,-4 5 0,4-1-63,-2 3 0,-1-3 1,-6 0-49,0 1 1,0-3 71,0 2 1,0-6 0,-2 4 28,-3-2 1,-4-1 57,-7-6 0,0 0-16,0 0 0,5-6 0,2-1 77,2-2 1,0-1-34,1-7 0,5 1-55,-5 0 0,4 0 0,4 2 0,2 2-5,1 1 1,6 6-1,-4-4 1,2 2-51,3 3 0,-3-3 0,2 2-14,1 1 1,3 0 0,1 1-225,0-2 0,-6-1-521,1 6 806,0 0 0,5 0 0,0 0 0</inkml:trace>
</inkml:ink>
</file>

<file path=ppt/ink/ink2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7.735"/>
    </inkml:context>
    <inkml:brush xml:id="br0">
      <inkml:brushProperty name="width" value="0.08571" units="cm"/>
      <inkml:brushProperty name="height" value="0.08571" units="cm"/>
    </inkml:brush>
  </inkml:definitions>
  <inkml:trace contextRef="#ctx0" brushRef="#br0">17 0 8292,'-9'2'-485,"3"3"0,5-1 716,1 6 1,0-4 0,0 5-28,0 1 0,0 2-164,0 2 1,0 0 0,0 0-84,0 0 0,5-5-121,0 0 0,2-8 0,-3 4-1113,1 1 1277,1-7 0,-6 6 0,0-7 0</inkml:trace>
</inkml:ink>
</file>

<file path=ppt/ink/ink2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7.956"/>
    </inkml:context>
    <inkml:brush xml:id="br0">
      <inkml:brushProperty name="width" value="0.08571" units="cm"/>
      <inkml:brushProperty name="height" value="0.08571" units="cm"/>
    </inkml:brush>
  </inkml:definitions>
  <inkml:trace contextRef="#ctx0" brushRef="#br0">0 49 8292,'0'-16'-1425,"0"0"1515,0 7 1,2 2-115,4 7 0,-5 1-371,5 5 0,-5-3 395,-1 8 0,8 0 0,1 5 0</inkml:trace>
</inkml:ink>
</file>

<file path=ppt/ink/ink2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8.472"/>
    </inkml:context>
    <inkml:brush xml:id="br0">
      <inkml:brushProperty name="width" value="0.08571" units="cm"/>
      <inkml:brushProperty name="height" value="0.08571" units="cm"/>
    </inkml:brush>
  </inkml:definitions>
  <inkml:trace contextRef="#ctx0" brushRef="#br0">80 0 7670,'9'0'-32,"-2"0"218,-7 0 0,0 2-125,0 3 1,-1-3 0,-5 5 5,-4 0 1,1-3-56,-2 6 1,2-4 0,-3 4-48,1 3 0,7-4 1,-3 2 50,0 1 0,5-3 0,-3 2-52,3 1 0,2-3 93,0 2 76,0-1 1,2 5-1,3-5-116,6-4 0,-2-5 0,0 1 0,0 2-16,0 1 1,1 0-1,6-5-33,0 0 0,-5 0 0,0 0-49,1 0 1,2 0-775,3 0-274,-9 0 1129,0 0 0,-8 8 0,0 1 0</inkml:trace>
</inkml:ink>
</file>

<file path=ppt/ink/ink2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39.219"/>
    </inkml:context>
    <inkml:brush xml:id="br0">
      <inkml:brushProperty name="width" value="0.08571" units="cm"/>
      <inkml:brushProperty name="height" value="0.08571" units="cm"/>
    </inkml:brush>
  </inkml:definitions>
  <inkml:trace contextRef="#ctx0" brushRef="#br0">32 128 7385,'16'0'-479,"-5"0"576,0 0 0,-6 0 1,6 0-82,1 0 0,-3 0 0,0-1 0,0-3-38,0-1 0,-4-1 0,6 5-17,1-5 1,-3 3 0,0-8 14,-2-2 0,4 5 21,-6-3 1,6 0-8,-6-5 0,1 5 7,-6 1 1,-2 6 0,-4-1 29,-4 3 1,1 2-1,-2 0 14,-1 0 1,3 0 0,-2 0-1,-1 0 15,-3 0 1,-1 5-1,0 3 18,0 0 0,0 3-21,0 5 0,2 0 0,3 0-2,6 0 1,1-5 0,1 0-1,-3 1 0,1-3 0,5 2 63,0 1 0,0-3-1,0 2 1,0-1 0,2 5-20,3-5 0,-1-2 1,6-7-69,3 5 1,-4-5 0,2 5-53,1-4 0,2-2 1,2 0 18,0 0 0,0 0 0,0 0-37,0 0 0,0 0 25,1 0 1,-1 0 49,0 0 1,-6 0 3,1 0 141,-7 0-119,3 0 0,-6 0-37,5 0-199,-4 0 0,6 0-536,-2 0 715,-4 0 0,5 0 0,-7 0 0</inkml:trace>
</inkml:ink>
</file>

<file path=ppt/ink/ink2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0.338"/>
    </inkml:context>
    <inkml:brush xml:id="br0">
      <inkml:brushProperty name="width" value="0.08571" units="cm"/>
      <inkml:brushProperty name="height" value="0.08571" units="cm"/>
    </inkml:brush>
  </inkml:definitions>
  <inkml:trace contextRef="#ctx0" brushRef="#br0">81 49 6744,'0'-9'1199,"0"2"-1109,0 7 0,-2 0 1,-3 2-100,-6 3 1,2-1-1,-1 6-5,-3 3 0,4 1 0,0 2 17,2 0 1,2 0 0,5 0 19,0 0 0,0-5 1,0 0-16,0 1 1,0-3 0,2 0-2,3-2 1,-2-2-1,8-5-14,2 0 1,1 0-1,2 0 0,0 0-48,0 0 1,0-5 0,0-2 23,0-2 0,-2-2 0,-1-5 0,-4 0-40,-2 0 0,0 0 0,-3 0-44,1 0 1,0-5 92,-5-1 1,-2 3 0,-1 6-43,-2 3 0,-8 6 0,2-1 17,-3 3 0,-2 2 0,2 2 1,1 1-165,3 3 0,4 1 0,-3-2-105,2 6 0,2-2 316,5 1 0,-7-6 0,-2 3 0</inkml:trace>
</inkml:ink>
</file>

<file path=ppt/ink/ink2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0.826"/>
    </inkml:context>
    <inkml:brush xml:id="br0">
      <inkml:brushProperty name="width" value="0.08571" units="cm"/>
      <inkml:brushProperty name="height" value="0.08571" units="cm"/>
    </inkml:brush>
  </inkml:definitions>
  <inkml:trace contextRef="#ctx0" brushRef="#br0">257 16 7873,'9'-8'-1765,"-4"0"2230,-10 8 1,1 0-343,-6 0 1,4 2-48,-4 4 0,4 2 0,-3 8-28,2 0 1,-3-5 0,4 0-1,1 0-3,-2-3 1,5 7 0,-3-5 0,3 5-8,2 1 0,0 0 0,0 0 0,0 0-12,0 0 1,0 0 0,0 0 0,0 0-12,0 0 0,5 0 0,1 0 0,-1 0 4,2 0 1,-3 0 0,5 0 0,-2 0-12,-4 0 1,4 0 0,-1 0 0,-1 0 18,2 0 0,-5-5 0,3 0-45,-3 1 0,-2 3-17,0 1 1,-2 0 34,-3 0 0,1-6 0,-6-1 0,-3-2-2,-1-3 1,-2-2 0,0-1-13,0 5 1,0-4-1,0 3 1,0-3-221,0-2 1,5 0 0,0 0-18,-1 0 0,-2 0 0,-1-2 251,5-3 0,-5-4 0,7-7 0</inkml:trace>
</inkml:ink>
</file>

<file path=ppt/ink/ink2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23:31.235"/>
    </inkml:context>
    <inkml:brush xml:id="br0">
      <inkml:brushProperty name="width" value="0.05292" units="cm"/>
      <inkml:brushProperty name="height" value="0.05292" units="cm"/>
      <inkml:brushProperty name="color" value="#FF0000"/>
    </inkml:brush>
  </inkml:definitions>
  <inkml:trace contextRef="#ctx0" brushRef="#br0">3871 6468 0,'28'-1'6,"0"-1"-1,2-2 1,2 0-1,-1 1 1,5-2-3,-3 1 2,5 0-3,-3 0 2,4-1-2,-1 1-1,4-1 2,4 0-2,-1-2 0,4 2 0,0-2 1,4-1-1,-1-1 0,1 1 0,-2-1 0,-2 2 1,2-1-1,-5 1-1,5 2 1,1 0-1,-3 0 1,4 2 0,-1 0-1,3 3 0,-3-1 1,6 1-1,-2 0 2,-4 0-1,9 0-1,-1 1 0,3 2 1,2 1-1,0 1 1,3-3-1,0 3 1,3-2-1,-3 1 3,-6-2-3,9 1 0,2 1 1,-1-1-1,0-1 1,1 1 0,1-1-1,0 1 2,0-3-2,-1 2 1,1 0-1,-1-2 1,2 1-1,-3 1 1,3-2-1,0 2 1,2-2-1,0 0 2,1 3-2,0-3 1,3 2 0,1-1-1,1 1 1,2-1 0,0 0 0,5 0-1,0-1 2,2 1-2,-1 0 1,2-1 0,-1 1 0,0 0 0,0 0 1,0 0 0,0-1 3,1 0-3,-2 0 2,0 0-1,0 0 1,2 0-1,9 0 0,-9-3 0,-2 0-1,1 0 1,-1 1-2,3-1 1,5-2 0,-6 2-1,-2-3-1,-2 2 1,-1-2 0,0 1-1,-1-2 1,-3 2-1,0 0 1,-1-2-1,-3 2 0,2 1 2,-2 0-2,-1-2 1,-2 0-1,4 4 0,-3-4 2,1 2-2,2 0 0,-5-1 0,4 2 0,-4 1 0,2 2 1,-5-3-1,1 3 0,-3 0 0,1 0 0,-3 0 0,1 0 1,-3 3-1,2-3 2,-2 5-1,-6-1 0,4 1 1,1-1-1,1 2 2,-1-1-1,0 1 0,3-2 1,-6 1-1,5-1-1,-4 2 0,-6-2 1,6 1-1,0 1-1,-4 0 1,3-2-1,-3 2 1,0-2-1,-3 1 0,0 0 1,-4 0-1,-7 1 1,3-1-1,-9-2 1,7 0-1,-3 1 2,-2-3-2,-1 2 1,-6-1-1,5-1 1,-8 0-1,2 1 1,-11-2-1,-2 1-5,-1 1-18,2 2-33,-6-1 0</inkml:trace>
  <inkml:trace contextRef="#ctx0" brushRef="#br0" timeOffset="2556.1462">15123 6324 12,'0'0'1,"0"0"0,-12-2 2,12 2-2,0 0 3,0 0-2,-14 0 2,14 0 0,0 0 1,0 0 1,0 0 0,0 0 1,0 0 1,0 0 1,0 0-1,0 0 2,0 0-2,0 0 0,0 0-2,0 0-1,0 0 0,0 0-3,0 0 0,0 0-1,0 0-1,0 0 2,13-5-2,-13 5 1,23-3 0,-12 1 0,9-1 0,-5 1 2,6-1-2,-5 1 1,2-1-1,1-1 1,1 1-1,1 0-1,-1 0 2,2 0-2,3 0 0,0 1 0,-1-1 0,3 0 1,-2 0 0,2 0-1,-1 0 0,2 0 0,-3 0 2,2-1-2,-6 1 0,6 0 0,-7 2 0,1 0 0,-3 0 1,3 0-1,3 0 0,-6 0 0,5 1 0,-7 0 0,6 0 0,-5 0 0,3 0 0,-8 0 0,1 0 0,0 0 0,0 0 0,0 0 1,0 0-1,2 0 0,-2 0 0,0 0 0,2 0 0,-1 1 0,1 0 0,-3 0 1,2-1-1,0 1 0,-1-1 0,0 0 0,-3 0 0,5 0 0,-2 0 1,4 0-2,-2 0 2,4 0-1,-1 0 0,2 0 0,-1 0 0,6 0 0,-5 0 0,6-1 0,4 0 0,-1 0 0,2 0 0,-1 0 0,4 1 0,-5 0 0,6-1 0,-6 1 0,-1 0 0,1-1 0,-4 1 0,2 0 0,0 0 0,1 0 0,-2 0 0,3 0 1,-4 0-1,5 0 0,-3 0 0,7 0 0,-5 1 0,4-1 0,3 0 0,-2 0 0,3 0 0,-2 0 0,5 0 0,-5 0 0,5 0 0,-5 0 0,-2 0 0,2 0 0,-2 2 0,3-2 0,-3 1 0,4 1 0,-6-1 0,9-1 0,1 0 0,-3 0 0,4 0 0,0 0 0,-1 0-1,-3 0 1,8 0 1,-10 0-1,-1 0-1,2 0 2,-4 0-1,3 1 0,-2-1 0,2 0 0,-6 0 0,7 0 0,-6 0 0,7 0 0,5-1 0,-5 0 0,4 0 0,-1 0 0,3-1 0,-3-1 0,4 1 0,-5-1 2,-1 0-4,-2 3 4,-1-2-2,1-1-2,-2-1 2,3 2 0,-3 1 0,4 1 0,6 0 0,-1-1 0,4 1 0,-3 0 0,9 0 0,-7 0 0,7 0 0,-4-2 0,-3 2 0,4 0 0,-5 0 0,6 0 0,1 1 0,2 1 2,-1 2-2,-1 0-2,4 0 4,-2-4-2,2 5-2,-3-3 4,-4 0-2,5-1 0,-5 1 0,9 1 0,-1-1 0,-1 3 0,4-2 0,-4 1 0,5-1 0,-2-1 0,0 2 0,-5 0 0,-4 0 0,7-4 0,0 3 0,-1-1 1,1 1-1,-6 1 0,6-3 0,-4-1 1,2 2-1,-6 0 0,-5 1 1,5-2 0,-7 2 2,6-3-2,-10 0 2,8 3 0,0-3 0,-4 0 2,1 0-3,-7 0 1,1 0 0,-6 2-2,1-2 1,-10 0-1,-5 0-3,-6 0-13,3 0-41,-15 0-2</inkml:trace>
  <inkml:trace contextRef="#ctx0" brushRef="#br0" timeOffset="3500.2002">18481 5245 4,'0'0'1,"0"0"0,0 0 0,0 0 1,3-10-1,-3 10 0,0 0 2,0 0 0,11 0-1,-11 0 2,14 5-1,-14-5 0,15 10 0,-6-1 0,2-4-1,0 2 1,0-1-2,-1 3 1,-10-9 2,16 12-1,-16-12 2,17 9 2,-17-9 1,13 8 2,-13-8 2,17 2 2,-9-2-2,3-2 1,-1-3 0,2-3-2,2-3 1,3-2-3,2 0 1,4-9 0,-2 4-1,9-8 0,6 1 1,-3-8 0,6 4 0,-2-5 0,7 0 0,-5-3-3,6 3 1,-7-1-2,-1 5-2,-2 2-7,-4 6-30,-1 2-36,-2 2-1</inkml:trace>
  <inkml:trace contextRef="#ctx0" brushRef="#br0" timeOffset="16164.9246">22593 6419 40,'0'0'2,"0"0"0,0 0 2,0 0 1,0 0-2,0 0 0,0 0 0,0 0 1,0 0-3,0 0 1,-3 6 2,3-6-2,0 0 2,9 7 1,2-4-1,0 1 2,7 0-1,5 2 1,0-1-3,6-2 0,2-3-1,7 3-1,-1-1 2,7-1-2,1-1 0,-1 0 0,9-2 0,-3 0 1,8 0-2,4 2 1,2-3 0,1 1-1,1 0 1,3 1-1,1-2 0,5 0 1,-3 0-1,-3 2 0,7 0 1,1-1-1,1 2 0,4-2 2,-2 1-1,0 1-2,0 0 2,-1 0 0,3 0-1,2 0 0,-1 0 1,0 2-2,1 1 3,5 0-2,4-2 2,11 0-2,-7 1 1,-1 0-1,7 0 1,-4-2-1,10 0 0,5 0 1,-8 0 0,2 0 0,2 1 2,-2-1-1,8 0-2,5 0 1,-7 0 0,0 0 2,2 0-3,-4 0 0,8 0 1,3 0 0,-4 0 0,-6-1 0,8-3 2,1 2-1,-3 1 2,6-2-1,-6 1 1,-5-1-1,6-1 0,4 2 1,-6 2-1,-5-3 0,0 0-2,-5 0-1,2 0 1,3 1 0,-12 1 0,-2-2 2,-3 1-1,-3 1 1,2-2 1,0 3 0,-12-3 1,-3 1-1,-8-1 0,-2 3-2,-10-2-1,-4 0-11,-16-5-38,-4 7-16</inkml:trace>
  <inkml:trace contextRef="#ctx0" brushRef="#br0" timeOffset="18566.0619">3384 7530 0,'0'0'1,"0"0"2,0 0-1,0 0-1,0 0 1,0 0-2,0 0 1,0 0-1,0 0-1,0 0 1,0 6 0,0-6 0,15 9 1,-4-5 0,4 0 1,1-1-1,5-1 1,0 0-1,3 0 0,0-1 0,5-1 0,-4 1-1,8-1 2,0 0-2,2 0 0,3 0 0,-2 1 0,5-1 1,1 2-1,3 1 0,0-3 1,-1 3 0,4-1-1,-1 1 1,7-2-1,-3 2 2,6-2-2,6 2 0,-1-2 1,3 1 0,-1 0 0,3 1 0,-1-2 1,4 0-1,-6 2 1,-5-3-1,8 4 1,0-3-1,0 1 1,1-1-1,-1 0 0,4-1 2,-2 0-2,3 0 0,2 0 2,-1 0-2,3 0-1,1 0 1,-2 0 0,3 0-1,-2 0 3,2-1-1,-3 1 0,2 0 2,-1 0-2,0 0 2,0 0-1,0 1 0,0-1-1,3 0 1,-1 0-2,1 0 1,2 0-1,0-1 0,2-1 1,1 0-1,1-2 0,0 4 0,0-4 0,3 1-1,-2-1 2,0 1-2,2-1 1,-2-1-1,0-1 0,-2 1 1,3-1-1,-3 0 1,0 2 0,0-2-1,0-1 3,0 3-3,-2-1 1,11-1-1,-12 0 1,1 1-1,-1-1 0,-3-1 0,1 2 0,-2-2 0,0 1 0,-11 1 1,9-3-1,0 0 0,-1 2 1,-1-1-1,-1 0 2,2 1-2,-4-2 0,-1 1 0,-3 1 1,-1 1-1,-1 1 0,0-2 0,-3 3 0,-1-1 1,-4 1-1,1 0 0,-6 2 0,-4 0 1,-1 0-1,-6 0 0,2 1 0,-6 0 0,3 0 0,1 0 0,-4 0 1,3 0-1,-6 0 0,6 0 1,-5 0-1,3 0 0,-6 0 2,-4 0-2,0 1 0,-2 0 0,2 1 1,-3-2-1,0 2 0,-2-1 0,-1 1 0,0-1 0,1-1 0,-5 2 0,0 2-6,-6-1-8,1-2-11,0 6-25</inkml:trace>
  <inkml:trace contextRef="#ctx0" brushRef="#br0" timeOffset="19966.142">13224 7495 0,'62'0'4,"-3"4"-2,5-1-1,-2-1 3,0 1-3,0-2 1,-5 1 1,6-1-1,1 1 2,-3-1-2,3-1 2,-2 1-2,0-1 1,-3 1 0,0-1 0,-6 0 0,-5 0-1,3 0 1,-7 0-2,3 0 1,3 0 0,-6 0-1,2-2 1,-5 0 1,0 0 0,-3 2 1,0-3-1,-9 3 2,-2-1 1,-4-1 0,-2 1 0,-3 0 1,-1-1 2,-2-1 0,-5 1-2,3-1 1,-5 0-1,2-1 0,-10 4-1,16-7-1,-16 7-2,13-8-1,-13 8 1,8-7-2,-8 7-1,0 0 0,12-11-1,-12 11 0,0 0-2,0 0-1,0 0-1,0 0-1,0 0 0,0 0-1,0 0-1,0 0-2,0 0 1,0 0 0,0 0 1,0 0 1,0 0 3,0 0-1,0 0 2,0 0 2,0 0 1,0 0 0,0 0 0,0 0 1,8 2-1,-8-2 0,0 0 0,0 0 3,0 0-3,3 10 0,-3-10 0,0 0 0,0 0 1,0 0-1,0 0 0,0 0 0,6 10-6,-6-10-20,9 1-16</inkml:trace>
  <inkml:trace contextRef="#ctx0" brushRef="#br0" timeOffset="26309.5048">16520 7587 0,'11'0'4,"3"1"1,6 1-1,5-1 2,1 0 0,7 1 0,4 0-1,-1 1-1,6-3-1,-2 0 1,9 0-3,3 0 1,4 0-1,3 0 2,2-3-1,1 2 1,0 0 0,3-2-1,0 0 3,-7 1-1,6 1-1,4-2 1,-3 0 0,3-1-1,0-1-1,0 0 2,-1-1-2,4 1 2,-4 0 1,-6-1-2,6 1 0,2-1 0,0 1-2,0-1 2,-2-1-2,5 1-1,-6 2 1,1-1 0,-3 1-1,-4-1 0,5 1 0,-2 1 1,2 1-1,-1-1 0,-1 2 2,1-1-2,-1 2 0,0 0 1,-3 0-1,-5 0 0,7 0 0,0 0 0,2 0 0,0 0 0,-3 0 0,4 0 0,-4 0 1,2 0-1,-3 2 0,-5-2 0,8 0 0,-2 0 1,3 0-1,2 0 0,-2 0 0,4-3 1,0 0-1,-1 0 0,-2 0 1,-6 2-1,6 0 2,-3-1-2,4-1 1,-4 2 0,-5-4 0,4-1 2,-3 2-2,2-3 1,-1 1 0,-8-1 0,8 2 1,0-1-3,1 2 1,3 0 0,-1 0-1,-1 1 0,-2 0 2,4-1-2,-6 1-2,-4 0 2,3 0 0,-2 2 0,-3-1 0,0 2 0,-2 0-1,3-3 1,-5 3 1,5 0-1,-6 0 0,-4 0 0,7 0 0,-8 0 2,8 0-2,-8 0 1,9 0-1,-2 0 0,4 0 0,1 0 1,-3 3-1,6-2 0,-5 2 0,6-1 0,-8 0 0,-2 1 0,6 0 0,-8 1 1,10 0-1,0-1 0,1 1 0,2-2 0,-1 3 0,2-3 1,-1 3-1,6-1 1,-5 0 1,-2-1 0,6 1-1,1-3 1,3 2 2,1 0-2,1-1 1,0 0 0,1 1-2,0 0 3,-2-2-3,-5 2 0,8-1 0,-2-2 0,0 0-1,3 0 0,-4 0 0,2 0 0,-2 0 0,1 0 1,-3-1-1,-6-2 0,6 1 0,-2-1 2,-1 3-1,3-4-1,-4 1 0,-1 2 0,-2 1 0,-1-3 1,-5 3-1,-7-1-1,6-1 1,-5 0 0,-1 1-1,1-3 1,-5 1 0,1 3-2,-4-1 2,2-1-1,-10 2 1,0 0 0,-2 0 0,-5 0 0,1 0 0,-5 0 0,-1 2 0,-2-1 0,-3 2 1,-2-2 1,-2 1-2,-1-1 2,-1-1-1,-8 0 0,14 1 1,-14-1 0,12 0 0,-12 0-2,13 0-2,-13 0-11,9 0-27,1 0-19</inkml:trace>
  <inkml:trace contextRef="#ctx0" brushRef="#br0" timeOffset="27544.5755">27831 7596 7,'0'0'3,"12"0"-1,3 0 0,2 0 2,8-2 1,6-1 1,5 1 0,9-2 0,2 2 1,0 1-1,8-2 1,6 2 2,1-1 0,5 1 1,4-1 2,3-1 1,0 3-1,7-3 1,1 1-1,0 2-1,2 0 1,-3 0 0,-1 0 0,-1 0-2,-3 0 1,-2 0-3,-8 0-1,-9 0 0,1 2-7,-9 1-16,-7-3-43,-6 4-9</inkml:trace>
  <inkml:trace contextRef="#ctx0" brushRef="#br0" timeOffset="29133.6664">5190 8910 0,'110'5'3,"4"-5"0,-2 5 1,-2-1-2,4-2 2,-4-2-2,5 1 0,5 0 1,-10 0-1,0-1 1,2 1 0,-4 1 1,3-2-1,6 0 2,-5 0 0,-3 0 1,7 0 1,-8 0-1,7-2 1,4 0-1,-3-1-1,-7 0-1,5-1 1,3 1-1,-3-2-1,3-1 1,-7 1-1,-5 0 1,1-3 1,3 3 1,-14-2 1,-3 2 0,-5-2 0,-8 2 1,-7-1 0,-3 0-1,-12 1-1,-8 0 0,-4 1-3,-10-1 1,-1 2-2,-8-2-1,0 2-1,-7 2-3,0-2-7,1 1-5,-4 1-9,2 1-8,-3-1-9</inkml:trace>
  <inkml:trace contextRef="#ctx0" brushRef="#br0" timeOffset="31896.8244">9732 8773 43,'0'0'2,"0"0"1,18 0 0,-6 0 1,3 0 1,1 1-2,6 1 1,2 0 2,2 2-5,-2-1 0,4-1 0,-1 1 1,4 0-1,5 0 0,-3 0 0,6-1 2,-2 0-1,7 0 0,-5-1 2,4 0 1,-4 0-2,-2-1 3,3 0-1,-3 0-2,3 0 1,-5-1-2,6 0 1,-4-2-1,5-1-1,3 2 0,-4-1 0,3 2 2,-4-2-2,3 3 1,-7-3 0,6 3-1,-9 0 1,-1 0-2,-2 0 1,-2 3 0,2 1-1,-6-1 0,4 1 2,-4 0-2,2 2 0,-4-2 0,4 0 1,-6-1-1,8 0 0,1-2 2,-2 2-2,4 0 0,-3 0 0,4-3 1,-4 1 0,6 1-1,-7-2 2,1 2-1,0-2 0,0 0 0,3 0 0,-2 0 0,3-2 1,0-1-2,1 1 1,-3 0-1,6-3 0,-4 2 0,7-2 1,3-2-1,-1 3 0,2-1 0,-1 0 0,5-2 0,-2 2 0,4-3 0,-6 1 0,-1 0 0,5 0 0,-3 1 0,5-3 0,-4 2 0,4 0 0,3 2 0,-1-2 0,3 2 0,-3-1 0,3 2-1,-5-1 1,4 0 0,-3 3 0,-5-1 0,5-1 0,-7 1 0,8 1 0,-1-1 0,0-1 0,4 3 0,-4-1 0,2 1 0,-5 1 0,7-1 0,-8 1 0,-2 0 0,1 0 0,-2 0 0,0 0 0,-3 0 1,7 0-1,-2 0 0,2 0 0,-2 1 0,-1 0 0,1-1 1,-2 3-1,0-1 0,-4-1 0,0 1 0,-1-1 0,-1-1 0,2 1 1,-5-1-1,4 2 0,-7-2 1,4 3-1,1-2 0,-3 2 0,1-2 0,-3 1 0,4 0 0,-5 1 0,6-1 0,-8-1 0,-1 0 0,1 1 0,-1 0 0,-1 0 0,-1-1 0,1 1-1,-3-1 2,1 2-1,-3-3 0,1 4 0,-3-3 0,3 2 2,-5-2-2,1 0 0,-2 0 0,1 0 1,-1-1-1,2 0 0,5 0 1,-3 0-1,7 0 0,-6 0 1,9-1-1,-5 0 0,10-1 0,-10-1 1,3 2-2,1-1 1,0 0 0,-1 2 0,-1 0 0,3 0 0,-4 0 0,4 0 0,-5 0 0,5 0 0,-6 0 0,7 0 1,-5 0-1,6 2 0,0-2 0,-1 2 0,5-1 0,-6-1 1,6 2-1,-4-1 0,3 0 0,-5-1 0,2 1 0,-1 0 0,-3-1 0,2 0 2,-2 0-2,2-1 0,-1 1 0,2 0 0,-5 0 0,5 0 0,-4-1 0,7 0 0,-1 0 0,-2-1 0,3 1 0,-2-1 0,3 2 0,-3-2 0,3 2 0,-6 0 0,1 0 0,1 0 0,-2-3 0,1 3 0,0 0 0,0 0 0,-1 0 0,3 0 0,-1 0 0,3 0 0,-4-1 0,9 1 1,-2-1-1,1 0 0,3 0 0,-5-1 0,5 1 0,-5-1 1,7 1-1,-6-1 0,-3 0 0,2-1 0,-1 3 0,3-2 0,-3-1-1,4 3 1,-7-3 0,6 2 0,-4-2 0,8 3 0,0-2 0,-1 1 0,3 0 0,-3 0 1,7 0-2,-5-2 2,5 3-2,-6 0 1,-2-1 1,2-1-1,-5 2 0,7-2 0,-7 2 0,6 0 0,3-3 0,-1 3 0,2-2 0,-2 0 0,4 0 0,-4 0 0,6-1 0,-6 2 1,-3-2-1,2 0 0,-2 0 0,3 0 0,-4-1 0,7 0 0,1 0 0,-2-1 1,4 0-1,-3 0 0,4-1 1,-4 2 0,1-2 1,-5 1-2,-2-4 2,3 3 0,-4-7-1,2 6 1,-6-7 0,9 9-1,-1-5 0,0 3 0,1-3-1,-2 7 0,5 0 1,-4 0-1,7 0-1,-7-1 2,-1 1-1,4 0-1,-6 0 1,6 2 0,-5-1 0,6 1 0,2 0 0,0 0 0,2-1 0,-1 2 0,4 0 0,-4 0 1,4 0-1,-4 0 0,-5 0 0,5 1 0,-7 1 2,5 0-2,3-1 0,0 0 0,0 0 0,0 2 1,2-2-1,-2 1 1,3-1-1,-3 1 2,-3 0-1,6 1 0,-1 0 2,2 0-2,3 0 0,-1 2 0,3-2 0,-1-1 0,0 1-1,-2 3-1,-2 4 0,3-5 0,-6 6 0,4-5 0,0 5 0,-1-5-1,1 6 1,-2-8 1,2 0 1,-5 0-1,5-1 0,-7 0 2,-5 3-1,4-3-1,-7-1 1,7-2 0,0 3 0,-2-1 0,3 0 0,-3 0 0,3-1-1,-2 0 2,1 2-2,-5 0 0,-2 0 1,2-1-1,-5 1 0,3-1 1,-3 0-1,2 0 0,2-2 0,-2 1 0,1-1 0,0 2 1,1-2-1,-5 1 0,7-1 0,-7 0 0,-3 0 0,2 1 1,-4 0-1,3 0 0,-5 0 0,3 0 0,-5 2 0,4 0 0,-6-3 0,5 3 0,2-1 0,-2 1 0,3 0 0,-6 1 1,4-2-1,-4 1 1,3 1 1,-6-1-1,0 2 1,-5-2-1,-2 0 0,1 0 0,-4 0 0,1 2-1,-3-5 0,-2 2-7,-4 3-22,-9-5-30,16 1-5</inkml:trace>
  <inkml:trace contextRef="#ctx0" brushRef="#br0" timeOffset="33331.9065">24790 8286 0,'0'0'3,"0"0"0,8 10 1,-8-10-1,0 0 0,9 7-1,-9-7 4,0 0 1,10 3 2,-10-3 2,0 0 2,11 0 2,-11 0 0,12-10 3,-12 10-4,18-14-1,-8 4-1,3 2-3,1-3 2,3-2-3,1 2-1,4-4-2,-1 0 1,2-1-1,2-2-1,4 0-1,-3 1 2,3-2 0,0 3-2,3-4-1,2 5-2,-4 0-29,5 5-30,-10-3-4</inkml:trace>
  <inkml:trace contextRef="#ctx0" brushRef="#br0" timeOffset="66950.8294">10442 6481 1,'0'0'4,"-9"-7"1,9 7 2,-17-6 1,5 1 1,-5 2 1,-1-3 2,-5 4 0,-2-1-1,-1-1-3,-3 2-1,-2 1 0,-1 1 2,-1 0-4,-5 0 3,6 0-3,-6 0 0,7 3 0,-3 1 0,2 1-2,0-2 1,2 4-1,4 0 1,-3 4-1,3-4 1,-3 4-1,3 1 1,-4 3-1,4-1 0,-2 4 0,3 5-2,2-1 0,0 5-1,3 0 1,0 5-2,4-2 1,0 7 0,3-3-1,0 2 1,3-2 0,-1 2-1,3-2 1,2 0 0,2 0-1,2-2 1,0 3 0,2-6-2,0 8 2,5-6 0,2 6 0,3 1 0,1-2 0,3 3 2,1-7-2,3 5 0,2-6 0,4 2 0,2-4-2,2-3 2,3 0 0,0-4 0,3 4 0,0-5 0,3 3 0,-1-4 0,5 0 0,2-3 0,2 1 0,2-6 0,1 1 0,4-4 0,-3-2 2,5-3-2,-3-2 1,-4-2 0,4 0 0,-6-4 0,4-3 0,-8-1 1,5-6 0,-2 3-1,-3-7 1,2 1-1,-4-6 2,3 1-1,-7-6 0,3 1 1,-6-4-1,-5-1 0,0-3 0,-6 1 1,-7-2-1,0-7 0,-6 4-1,-4-4 2,-4 0-1,0-2-1,-4 2 0,-4 0 0,-2 0 0,-2 8 1,-2-5 0,0 5-2,-4-1 1,1 3 0,-4 3-1,-1 3 1,0 1-1,-2 2 0,-3 3 1,-3 3-1,3 3 0,-3 1-2,4 4-4,-2-2-8,6 2-21,1 7-22,1-2-8</inkml:trace>
  <inkml:trace contextRef="#ctx0" brushRef="#br0" timeOffset="67399.8551">10581 6532 34,'0'0'3,"0"0"4,0-11 2,0 11 1,10-21 2,3 7 1,-5-6 3,9-3-2,7 0-2,-2-7-4,4 0-2,-1-9-4,9 1-23,-7-8-31,16-3-1</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8.662"/>
    </inkml:context>
    <inkml:brush xml:id="br0">
      <inkml:brushProperty name="width" value="0.08571" units="cm"/>
      <inkml:brushProperty name="height" value="0.08571" units="cm"/>
      <inkml:brushProperty name="color" value="#E71224"/>
    </inkml:brush>
  </inkml:definitions>
  <inkml:trace contextRef="#ctx0" brushRef="#br0">0 122 7682,'6'-11'0,"0"-1"-127,-2-1 1,0 5 136,2 2 0,-2-2 43,7 2 1,-1-1 0,3 3 0,-1-2 71,2 2 0,-1 0 1,3 0 3,1-2 1,3-1-1,9 3 0,-6-2 0,2 0 0,-1 6-51,-3 0 1,-2 0-1,-1 0-57,-1 0 1,-5 6 0,-2 2-1,-1-1-39,1 1 1,-4 0 0,3-2-5,-1 5 1,4-1 0,-6 2-39,-2 1 1,3 3 0,-1 1-55,-2 1 0,-2-1 1,-2 1-1,0-1 1,-8 1 51,-3-1 1,-5 1 0,-1-3 14,-1-3 1,1 1 0,-1-5 0,1 0 44,-1 0 0,1-1 1,-1-3 8,1 2 1,-1 0 0,1-6 0,0 0-14,-1 0 0,6 0 1,1 0 53,-3 0 0,-1 0 0,-3 0 1,1 0 1,7-2 0,2-2-127,0-2-132,7 1 0,-7 3-1001,8-4 1210,0 4 0,0-6 0,0 8 0</inkml:trace>
</inkml:ink>
</file>

<file path=ppt/ink/ink2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1.037"/>
    </inkml:context>
    <inkml:brush xml:id="br0">
      <inkml:brushProperty name="width" value="0.08571" units="cm"/>
      <inkml:brushProperty name="height" value="0.08571" units="cm"/>
    </inkml:brush>
  </inkml:definitions>
  <inkml:trace contextRef="#ctx0" brushRef="#br0">0 64 7506,'17'-9'-463,"-7"0"0,1 6 891,1-2 0,3-1 1,1 6-1,0 0-499,0 0 0,0-5 1,0-1-1,0 3-175,0 1 0,0 2 1,0 0-37,0 0 1,0-2 281,0-3 0,0 3 0,0-5 0</inkml:trace>
</inkml:ink>
</file>

<file path=ppt/ink/ink2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2.366"/>
    </inkml:context>
    <inkml:brush xml:id="br0">
      <inkml:brushProperty name="width" value="0.08571" units="cm"/>
      <inkml:brushProperty name="height" value="0.08571" units="cm"/>
    </inkml:brush>
  </inkml:definitions>
  <inkml:trace contextRef="#ctx0" brushRef="#br0">65 32 8206,'0'-10'-730,"0"-1"1173,0 8-407,0-5 0,-2 8 28,-3 0 0,1 6 0,-5 1 0,2 2-37,4 3 1,-5-3-1,3 2 1,0 0 5,-2-3 0,5 7 1,-4-5-1,5 5-10,1 1 1,0 0 0,0 0 0,1 0 5,5 0 1,-3-6 0,6 1-1,0 2-54,0 1 0,2 0 0,5-1-35,0-3 1,0-4 0,0 3-1,0-2-90,0-4 0,0-1 0,0-2 36,0 0 0,0 0 0,0-2 1,-2-3 12,-3-6 0,3-1 0,-5-1 0,2 3 38,0-3 1,-6-1 0,4-2 0,-2 0 85,-3 0 0,-1 0 1,1 0 10,1 0 1,0 0-1,-5 0 144,0 0 1,0 5 30,0 0 0,0 6-21,0-6-195,0 8-27,0-5 1,0 10 25,0 4 0,0-3 0,0 8 14,0 1 1,0-3-1,0 2 13,0 1 1,0 3 0,0 1 21,0 0 1,0 0 0,0 0-13,0 0 0,0 0-40,0 0 1,0 0 3,0 0 0,-1-7 91,-5-4-58,5-3 1,-7-9-1,8-4-44,0-3 0,2-2 0,2 0-47,1 0 0,6 0 0,-4 2 0,0 1-12,0 2 0,6 6 0,-3-4 2,5 2 0,1 2 1,0 5 23,0 0 1,0 0 0,0 0-1,0 0 53,0 0 1,0 0 0,0 0 11,0 0 1,-2 1 0,-1 3-20,-3 1 0,-4 8 198,4-3 1,-6-1 36,1 2 0,-3 0-123,-2 5 1,0 0-38,0 0 1,0 0-20,0 0 0,5 0 0,3-2-48,0-3 1,-4-2 0,3-6-17,0 3 0,2-1 1,7-5-1,0 0 0,0 0 0,0 0-75,0 0 1,-5 0 0,0 0-23,1 0 1,2 0 0,1-2 34,-5-3 1,3 1-1,-6-6 50,2-3 0,-4-1 45,6-2 0,-8 0 0,5 0-6,-1 0 0,-5 5 0,3 0 3,-3-1 1,-2 3 3,0-2-26,0 8 0,-7-3 0,-4 12 3,-3 5 0,-1-3 0,3 3 2,1 2 1,8-5-1,-3 3 1,3 0 27,-3-2 1,5 5 0,-5-3 55,4 3 1,4-3 0,4-1-29,4 3 0,-1-6 0,2 0-101,1 0 1,3-5 0,1 3-176,0-3 0,0-2 0,0 0-25,0 0 0,-6 0 1,-1-2-1,-2-3 245,-3-6 0,5-3 0,0-2 0</inkml:trace>
</inkml:ink>
</file>

<file path=ppt/ink/ink2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2.665"/>
    </inkml:context>
    <inkml:brush xml:id="br0">
      <inkml:brushProperty name="width" value="0.08571" units="cm"/>
      <inkml:brushProperty name="height" value="0.08571" units="cm"/>
    </inkml:brush>
  </inkml:definitions>
  <inkml:trace contextRef="#ctx0" brushRef="#br0">80 32 8206,'-10'0'-245,"-1"-1"-569,-2-5 0,4 5 907,-1-5 1,6 3 0,-3-1 386,0-1-31,5-1-99,-5 6 0,9 0-259,3 0 0,4 0 1,7 0-63,0 0 1,0 0-1,0 0 1,0 0 2,0 0 1,6 0-1,-1 0 1,-1 0-69,-3 0 0,1 0 0,2 0 0,1 0-9,-1 0 0,-2 0 0,-2 0 29,0 0 16,-7 0 0,5 0 0,-5 0 0</inkml:trace>
</inkml:ink>
</file>

<file path=ppt/ink/ink2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3.851"/>
    </inkml:context>
    <inkml:brush xml:id="br0">
      <inkml:brushProperty name="width" value="0.08571" units="cm"/>
      <inkml:brushProperty name="height" value="0.08571" units="cm"/>
    </inkml:brush>
  </inkml:definitions>
  <inkml:trace contextRef="#ctx0" brushRef="#br0">1 64 6292,'0'-16'510,"0"0"0,0 6-166,0-1-226,7 7 0,-4-3 1,8 7 0,-7 2-62,1 3 1,-1 2-1,-1 6 1,2-2 0,-1 1 1,0 8 0,-1 1 0,3-1-55,-3-3 1,1-1-1,-1 0 1,3 1-20,-3-1 1,-1 0-1,0 0-52,3 0 1,-3 0-206,3 0 124,-3-7 75,-2-2 1,0-9 0,0-3-11,0-6 0,0 2 1,0-2-18,0-1 0,0-2 90,0-2 0,2 5-20,3 0 0,4 8 0,7-3 60,0 5 0,0 1 1,0 0 3,0 0 1,0 0 0,0 0-1,0 0 13,0 0 0,-5 0 1,0 0-1,1 1-18,2 5 0,1-3 1,-3 6-1,-3 0-20,-2 0 0,0-4 1,-3 6-32,1 1 1,1 3 11,-6 1 1,-2 0 0,-4-2 59,-4-3 0,-5 3 24,-1-3 1,-5-4-1,0-2-15,1-3 0,-5-2 1,0 0-56,0 0 1,2 0-1,7 0 1,0 0-105,0 0 1,0 0 0,0 0-167,0 0 1,0-7-75,0-4 1,7 2-9,4-2 348,3 1 0,9-6 0,2 0 0</inkml:trace>
</inkml:ink>
</file>

<file path=ppt/ink/ink2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4.420"/>
    </inkml:context>
    <inkml:brush xml:id="br0">
      <inkml:brushProperty name="width" value="0.08571" units="cm"/>
      <inkml:brushProperty name="height" value="0.08571" units="cm"/>
    </inkml:brush>
  </inkml:definitions>
  <inkml:trace contextRef="#ctx0" brushRef="#br0">97 0 8209,'-11'0'-442,"1"0"1,-1 0 465,-5 0 0,5 0 65,1 0 0,6 8-55,-1 2 0,1 4 0,1 3 12,-3-1 0,1 0 0,5 0-3,0 0 1,0-6 0,0 1 12,0 2 1,0 1 0,2 0-16,3-3 1,2-2 0,6-6 0,-3 3-12,3-3 0,1-1 0,2-2 0,0 0-14,0 0 1,0 0-1,0 0-72,0 0 1,0-7 0,0-2-1,-1-2 4,-5 0 1,5 1 0,-7-6 28,1 0 1,4 0 0,-8 0 20,-1 0 0,-2 0 3,-2 0 0,-2 5 1,-4 2-82,-4 2 0,-5 1 1,-1 5-25,0-5 1,-5 5-1,0-5-84,1 4 1,2 2-1,2 0-68,0 0 1,2 8-18,3 2 273,4-3 0,0 8 0,-2-6 0</inkml:trace>
</inkml:ink>
</file>

<file path=ppt/ink/ink2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4.995"/>
    </inkml:context>
    <inkml:brush xml:id="br0">
      <inkml:brushProperty name="width" value="0.08571" units="cm"/>
      <inkml:brushProperty name="height" value="0.08571" units="cm"/>
    </inkml:brush>
  </inkml:definitions>
  <inkml:trace contextRef="#ctx0" brushRef="#br0">97 16 7341,'9'-7'-199,"-2"6"0,-9-7 339,-3 8 0,1 0-26,-6 0 0,4 0-55,-4 0 0,-1 6 1,-3 1-31,3 2 0,2-4 0,6 6 37,-3 1 1,-4-3 0,4 2-15,3 1 1,1 3 0,2 1-23,0 0 0,0-6 0,2 1-31,3 2 1,-1-6 0,4 0-1,1-2-25,0 0 1,2 1 0,5-6-9,0 0 1,0 0-1,0 0 17,0 0 0,-5 0 1,0 0-1,-1-2-51,-1-3 1,4 1-1,-6-5 1,0 0 52,0 0 1,4 4-1,-6-6 1,0 1 9,2 1 0,-5-5 0,4 3 7,-5-3 0,-1-2 9,0-1 1,-1 7 0,-5 1-61,-4 2 1,-3 0 0,-1 3 0,0-1-16,-4 1 1,-2 2 0,4 2 0,0 0-135,0 0 1,0 6 0,0-1-93,0-1 290,0 5 0,0-1 0,0 8 0</inkml:trace>
</inkml:ink>
</file>

<file path=ppt/ink/ink2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5.389"/>
    </inkml:context>
    <inkml:brush xml:id="br0">
      <inkml:brushProperty name="width" value="0.08571" units="cm"/>
      <inkml:brushProperty name="height" value="0.08571" units="cm"/>
    </inkml:brush>
  </inkml:definitions>
  <inkml:trace contextRef="#ctx0" brushRef="#br0">1 32 6913,'10'-5'-290,"1"-1"0,-7-1 711,1 2 0,-1 3-287,1-3 20,-3 3 0,7 2 10,-4 0 0,-3 2 18,3 3 1,2 4-115,-1 7 1,-1 0 0,-5 0 0,2 0-16,3 0 1,-3 0 0,3 0-28,-3 0 0,0 0 1,1 0-321,3 1 1,-1-1-209,-5 0 1,0 0-683,0 0 1184,0-7 0,0-2 0,0-7 0</inkml:trace>
</inkml:ink>
</file>

<file path=ppt/ink/ink2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5.948"/>
    </inkml:context>
    <inkml:brush xml:id="br0">
      <inkml:brushProperty name="width" value="0.08571" units="cm"/>
      <inkml:brushProperty name="height" value="0.08571" units="cm"/>
    </inkml:brush>
  </inkml:definitions>
  <inkml:trace contextRef="#ctx0" brushRef="#br0">288 16 6299,'0'-9'333,"0"2"0,-7 12-268,-4 1 0,4 1 0,0-3-34,-1 1 0,0 6 1,-8-6-19,-1-2 0,7 5 0,-1-3 0,0 0 14,3 2 0,-7-5 0,5 5 0,-5-1-8,-1-1 1,0 2 0,0-3 0,0 1 52,0-1 0,5 3 22,1-2 4,-1 8-103,2-12 1,4 6 0,8-5 10,3 4 0,6-5 0,-1 5-17,3-5 0,-3-1 1,0 0 6,1 0 1,0 2-1,1 2 37,-2 1 1,-1 1 35,6-6 1,0 5-50,0 0 1,-1 2-1,-3-3-6,-1 1 1,0 6-1,3-4 9,-4 2 1,5-4-1,-5 4-23,5-2 1,1 4-144,0-6-989,0 8 1132,0-11 0,-7 5 0,-2-7 0</inkml:trace>
</inkml:ink>
</file>

<file path=ppt/ink/ink2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6.590"/>
    </inkml:context>
    <inkml:brush xml:id="br0">
      <inkml:brushProperty name="width" value="0.08571" units="cm"/>
      <inkml:brushProperty name="height" value="0.08571" units="cm"/>
    </inkml:brush>
  </inkml:definitions>
  <inkml:trace contextRef="#ctx0" brushRef="#br0">0 1 7697,'16'0'-678,"0"5"0,0 0 757,0-1 1,-5-2 0,0-2 0,1 1 10,2 5 1,2-3-1,0 6 7,0-2 0,1 0 0,-1-3 4,0 1 1,0 6 0,-2-4 0,-2 0-29,-1 0 0,-2 6 0,3-4 0,-3 2-54,-2-1 0,4 1 0,-4 5 0,2 0-21,4 0 0,-4 0 1,1 0-1,1 0-3,-2 0 0,3 0 0,-5 0 0,1 2-14,-1 3 1,-2-3 0,-3 4 0,1-5 4,3-1 1,-1 1 0,-5-1 0,2 1 7,3 5 1,-3-4-1,3 3 1,-3-3 43,-2-2 0,0 0 1,0 0-1,0 0-1,0 0 1,-2 0 0,-1 0 0,-4 0-2,-2 0 0,3 0 0,-4 0 0,-3 0 76,-1 0 1,3 2-1,1 0 1,-3 0-15,-1-4 1,-2-2 0,0 4-1,0 0-6,0 1 1,5-7 0,0-1-1,1 0 57,1 0 1,-6-6-115,5 3 0,1 1 1,-2-2-485,-1-1 0,3-2 0,-2-2 449,-1 0 0,-10 7 0,-3 2 0</inkml:trace>
</inkml:ink>
</file>

<file path=ppt/ink/ink2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8.911"/>
    </inkml:context>
    <inkml:brush xml:id="br0">
      <inkml:brushProperty name="width" value="0.08571" units="cm"/>
      <inkml:brushProperty name="height" value="0.08571" units="cm"/>
    </inkml:brush>
  </inkml:definitions>
  <inkml:trace contextRef="#ctx0" brushRef="#br0">16 1 6894,'-7'9'-697,"5"-2"955,-5-7-60,7 0 74,0 0-71,7 0-110,2 0-44,7 0 1,0 0-31,0 0 1,-5 0 0,0 0-33,1 0 0,-3 0 0,2 0 16,1 0 0,-3-5 0,2-1 4,1 3 1,-3 1-55,2 2 0,-6 0-763,6 0 812,-8 0 0,5 0 0,-8 0 0</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5:59.664"/>
    </inkml:context>
    <inkml:brush xml:id="br0">
      <inkml:brushProperty name="width" value="0.08571" units="cm"/>
      <inkml:brushProperty name="height" value="0.08571" units="cm"/>
      <inkml:brushProperty name="color" value="#E71224"/>
    </inkml:brush>
  </inkml:definitions>
  <inkml:trace contextRef="#ctx0" brushRef="#br0">663 36 7711,'0'-10'-465,"0"-6"616,0 14 0,-2-5-2,-4 7 0,-4 0-30,-7 0 1,-1 2 0,1 1-47,-1 3 1,3 2 0,1-2 0,3 4-22,-3-1 1,-1 7 0,-5-5-1,-1 3 16,-2-2 0,-3 9 0,5-4 1,-4 3-82,-2-1 1,6 5-1,-2 1 1,2 2 2,-3 4 1,5-4-1,-4 2 1,3 2-56,3 2 0,-1 0 1,1-2-1,-1-2 68,1 2 0,1 2 0,3 0 0,3-1 8,2-3 0,-3-2 0,3 4 0,0-2 38,0 2 0,3-4 0,5 2 1,-2 0 28,-4-1 1,4 3 0,-4-6 0,4 0 16,2 0 0,0 0 0,2-3 0,2 1-12,2-2 0,2 1 1,-3-1-17,7 2 0,4 1 0,1-7 0,0-1-9,1-5 0,-6 5 0,-1-6-70,3-1 0,1 1 0,3-6-37,-1 2 0,1 0 0,-1-6-128,1 0 1,-1 0-203,1 0 1,-7 0-431,1 0 0,-6 0 809,5 0 0,1-8 0,4-2 0</inkml:trace>
</inkml:ink>
</file>

<file path=ppt/ink/ink2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2:49.513"/>
    </inkml:context>
    <inkml:brush xml:id="br0">
      <inkml:brushProperty name="width" value="0.08571" units="cm"/>
      <inkml:brushProperty name="height" value="0.08571" units="cm"/>
    </inkml:brush>
  </inkml:definitions>
  <inkml:trace contextRef="#ctx0" brushRef="#br0">0 16 6274,'16'0'379,"-5"0"-202,0 0 0,-1 0-120,6 0 1,-5 0 0,0 0 17,1 0 0,-3 0 0,2 0 9,1 0 1,3-5 0,1 0-48,0 1 0,0 2-70,0 2-279,0 0 1,-6 6 0,-1 1 311,-2 2 0,-1-6 0,-6 4 0</inkml:trace>
</inkml:ink>
</file>

<file path=ppt/ink/ink2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11.426"/>
    </inkml:context>
    <inkml:brush xml:id="br0">
      <inkml:brushProperty name="width" value="0.11429" units="cm"/>
      <inkml:brushProperty name="height" value="0.11429" units="cm"/>
    </inkml:brush>
  </inkml:definitions>
  <inkml:trace contextRef="#ctx0" brushRef="#br0">0 273 11766,'16'0'-1,"0"0"-910,-7 0 0,0 0 634,-3 0 551,-5 0-189,7 0 1,-7 0-122,5 0 0,3 0 20,7 0 0,0 0 1,0 0 20,0 0 1,0 0 0,0-2 39,0-3 0,0 3 0,0-4 0,0 5-19,0 1 0,0-6 0,0 1-10,0 1 1,0 3-1,0 1 1,0 0-20,0 0 0,0 0 0,0 0 0,0 0-3,0 0 1,6 0 0,-1 0-1,1 0 16,1 0 1,-6 0 0,5 0 0,-4 0-9,-2 0 0,5 0 0,0 0 0,-1 0 3,-2 0 1,-2 0-1,0 0 1,0 0-28,0 0 1,0 0 0,0 0 2,0 0 1,0 0 0,0 0 0,0 0 8,0 0 1,0-2-1,2-2 1,2-1 19,1 1 1,6 3 0,-4 1-1,0-2 3,0-4 1,4 5-1,-4-5 1,2 4-3,4 2 1,-6-1 0,0-3-1,-2-1 18,1 1 1,4 2 0,-4 2-1,-1-1-3,2-5 0,1 5 0,4-5 0,-3 4-16,-2 2 1,6 0 0,-4 0 0,1 0-8,1 0 1,0 0 0,5 0 0,0 0-21,0 0 0,0 0 0,2 0 0,2 0 18,1 0 0,2 0 0,-3 0 0,1 0-2,-1 0 1,3 0 0,0 0 0,0 0-1,1 0 1,2 0-1,-4 0 1,-3 0-9,-1 0 1,4 0 0,-1 0 0,-1 0-6,-2 0 0,3 0 0,0 0 0,-1 0 11,-2 0 0,3 0 0,3 0 1,-1 0 6,0 0 0,0-1 1,-3-3-1,3-1 5,2 1 1,2 2 0,5 2 0,0 0 6,0 0 0,0-1 0,0-3 0,2-1 13,4 1 0,-4 2 1,5 2-1,-4 0 0,-2 0 1,4-5-1,-7 0 1,4 1-20,-3 2 0,1 2 0,-6 0 0,5 0-4,1 0 1,0 0 0,2 0-1,1 0-21,3 0 1,-1 0 0,-5 0-1,1 0 7,-1 0 0,5 0 1,2-1-1,2-3 7,4-1 1,-4-1 0,0 6 0,0 0-3,0 0 0,-4 0 0,4 0 0,-1 0 6,-5 0 0,5 0 1,-5 0-1,-1 0-2,0 0 1,-5 0 0,10 0-1,-2 0-8,1 0 0,1 0 1,-3 0-1,1 0 2,-1 0 0,3 0 0,-2 0 0,-1 0 6,-2 0 1,-2 0 0,0 0-1,0 0 0,0 0 0,1 0 1,-1 0-1,-2 0 19,-3 0 0,3 0 0,-5-2 0,2-1 20,0-2 1,-2-1 0,3 6 0,-1 0-22,1 0 1,-3-5 0,2 0 0,2 1-11,1 2 0,7-3 0,-1 0 0,-2 1-2,0 2 0,-9 0 1,11-1-1,-3-3 10,-4 3 1,8 1 0,-4 0-1,-1-1 6,-4-3 0,8 1 1,-6 5-1,2 0-19,2 0 1,-5 0-1,8 0 1,-3 0-29,-2 0 1,0 0 0,0 0 0,0 0 13,1 0 1,-1 0-1,0 0 1,0 0 0,0 0 0,0 0 1,0 0-1,0 0 3,0 0 0,-1 0 0,-1 0 0,-1 0 23,-1 0 1,6 0 0,-7 0-1,3 0-18,2 0 0,0 0 0,0 0 0,1 0-11,-1 0 0,5 0 0,1 0 1,-3 0 3,-1 0 1,-2 5 0,0 1 0,2-3 6,4-1 0,-4-2 0,3 0 0,-3 2 16,-2 3 0,0-3 1,2 3-1,0-3 1,-2-2 1,9 0-1,-9 0 1,2 2-15,0 3 0,-2-3 0,0 3 1,-2-3 8,-3-2 1,9 0 0,-4 0 0,0 0-5,-3 0 0,4 2 0,-4 2 0,0 1 2,1-2 1,-2-1 0,1-2 0,-2 0-1,1 0 0,1 2 0,-1 2 0,-1 1-11,2-2 1,-1-1 0,1 0 0,-2 2-2,1 1 1,-3 0 0,2-5 0,1 0 5,3 0 1,1 0-1,2 2 1,1 2 13,3 1 1,-1 0-1,-3-5 1,2 2-24,1 3 1,2-3 0,-3 4 0,2-5-1,-3-1 1,5 2 0,-3 2 0,-1 1-15,-2-1 0,-2-1 1,0 1-1,2 1-9,3-1 1,-3-3 0,5-1 0,-1 0 2,-1 0 1,6 0 0,-6 0 0,1 0-3,1 0 0,-3 0 1,5 0-1,0 0-11,0 0 1,0 0 0,3 0 0,-1 0 10,2 0 1,-1 0 0,1 0 0,-2 0 51,1 0 0,-3 0 0,2 0 0,0 0-43,-2 0 1,5 0-1,-5 0 1,2 0 18,0 0 1,0 0 0,3 0 0,-1 0-26,-3 0 1,-1 0 0,4 0 0,-2 0 42,1 0 1,-4 0 0,-1-1-1,-2-3 47,1-1 0,-1-1 0,-3 6 0,0 0-31,-2 0 1,9 0-1,-9 0 1,2 0-47,0 0 1,3 0 0,1 0 0,-1 0-74,3 0 1,-5 0 0,8 0 0,0 0 40,-2 0 1,3 0 0,-4 0 0,-1 0 50,0 0 1,4 0 0,-6 0 0,-1 0-21,-2 0 0,-2 0 0,2 0 0,0 0 114,-2 0 0,4 0 1,-10 0-1,5 0-89,1 0 1,-6-5 0,1 0-1,2 1-33,1 2 1,2 2 0,0 0-1,-1 0-6,-5 0 0,5-5 1,-5 0-1,5 1 39,1 2 0,-5-3 0,-1 0 1,3 1 27,1 2 1,-3-3 0,0 0 0,0 1 3,-2 2 1,0-3 0,-6 0-1,3 1-36,-3 2 0,4 0 0,1-1 0,-1-2 9,0 1 0,4 2 1,-4 2-1,2-2-46,3-3 0,3 3 0,-1-3 0,0 3 24,3 2 0,-5 0 0,11 0 0,-1 0-2,-1 0 1,1 0 0,-6 0 0,0 0 0,0 0 0,-2 0 0,-1 0 0,-4 0 3,-2 0 1,4 0 0,-6 0-1,-3 0 52,-5 0 0,-1 0 0,-5 0 0,0 0-21,1 0 1,4 0-1,-3-2 1,2-1-9,-1-3 0,-4 1 1,5 5-1,-1 0-15,-1 0 0,6 0 0,-5 0 1,6 0-50,6 0 0,-4 0 1,5 0-1,-2 0 34,1 0 1,1 0 0,-4 0-1,3 0-8,-2 0 1,-3 0 0,1 0-1,2 0 3,1 0 1,1 0 0,-8 2 0,-1 1-3,-3 3 0,1-1 0,5-5 1,-2 0 16,-3 0 1,7 0-1,-6 0 1,1 0 6,1 0 1,6 0 0,1 0 0,1 0-7,1 0 1,-4 0 0,6 0 0,-1 0-2,-5 0 1,5 0-1,-3 0 1,-1 0-4,-3 0 0,5-5 1,-3-1-1,-2 3 1,-5 1 1,-3 2-1,3 0 1,-1 0 1,2 0 1,-4 0-1,1 0 1,3 0 6,1 0 0,0 0 1,-1 0-1,-2 0-8,1 0 0,-3 0 0,2 0 1,0 0-4,-2 0 1,5 0 0,-5-2 0,2-1-8,-1-3 1,-1 1 0,4 5 0,-4 0 7,-2 0 1,5 0 0,-3 0 0,2 0 3,0 0 0,-6 0 1,4 0-1,-2 0-11,-3 0 0,-1 0 1,1 0-1,1 0-19,-1 0 1,-2-5 0,-2-1 0,0 3-2,0 1 1,-5 2 0,-1 0 0,3 0 8,1 0 0,2 0 0,0 0 21,0 0 0,0 0 0,0 0 1,0 0 8,0 0 0,0-2 1,0-1-1,0-3-18,0 3 1,0 1 0,0 2 0,0 0 9,1 0 0,-1 0 0,0 0-4,0 0 1,-6 0-1,1 0 0,1 0 1,-3 0-1,2 0-2,2 0 0,1 0 0,2 0 15,0 0 0,0 0 1,0 0 39,0 0 1,0 0-29,0 0 0,0 0 0,0 0 44,0 0 1,0 0-1,0 0 46,0 0 1,0 0 3,0 0 1,0 0-65,0 0 1,-5 0-185,0 0-312,-1 0-251,-1 0 0,-3 0 694,-12 0 0,-3 0 1,-7 0-1</inkml:trace>
</inkml:ink>
</file>

<file path=ppt/ink/ink2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17.642"/>
    </inkml:context>
    <inkml:brush xml:id="br0">
      <inkml:brushProperty name="width" value="0.08571" units="cm"/>
      <inkml:brushProperty name="height" value="0.08571" units="cm"/>
    </inkml:brush>
  </inkml:definitions>
  <inkml:trace contextRef="#ctx0" brushRef="#br0">1 49 7262,'0'-16'-346,"0"7"0,0 0 851,0 4-270,0 3-160,0-5-161,0 7 0,1 0 142,5 0 1,-4 2 61,3 3 1,-1 2-1,-1 5-28,2-1 1,1 0 0,-6 5-31,0 0 1,0 5 0,0 1-20,0-3 1,0-1 0,0-2 0,0 0-46,0 0 0,2-2 1,1-1-1,2-2-87,-1 1 1,-2-3-334,-2 2 22,0-1 0,0 1-252,0 0 654,0-8 0,0 4 0,0-7 0</inkml:trace>
</inkml:ink>
</file>

<file path=ppt/ink/ink2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18.148"/>
    </inkml:context>
    <inkml:brush xml:id="br0">
      <inkml:brushProperty name="width" value="0.08571" units="cm"/>
      <inkml:brushProperty name="height" value="0.08571" units="cm"/>
    </inkml:brush>
  </inkml:definitions>
  <inkml:trace contextRef="#ctx0" brushRef="#br0">1 129 8029,'0'-16'-105,"0"0"-94,0 0 0,1 7 1,3 2 113,1 0 22,1 5 0,1-11 67,4 8 1,3-2 0,2 3 25,0-1 0,0 0 0,-2 3 1,-1-2 18,-3-1 1,-4 0-1,4 5-41,3 0 1,1 0 0,2 0-54,0 0 1,0 5-1,0 0 55,0-1 1,0 3 0,0-2-35,0-1 1,0 5 32,0 1 1,-7-1 0,-2 0-1,1-2 0,-7 6 35,5-2 0,-5-3 115,-1 3 0,-7 0-84,-3 5 0,-5-7 1,-1-2 15,0 0 0,0-5 0,0 3 1,0-3 3,0-2 1,0 0 0,0 0 0,0 0-27,0 0 0,0 0 0,0 0-50,0 0 0,0 0-474,0 0-1,7 0 456,2 0 0,21-7 0,4-2 0</inkml:trace>
</inkml:ink>
</file>

<file path=ppt/ink/ink2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19.756"/>
    </inkml:context>
    <inkml:brush xml:id="br0">
      <inkml:brushProperty name="width" value="0.08571" units="cm"/>
      <inkml:brushProperty name="height" value="0.08571" units="cm"/>
    </inkml:brush>
  </inkml:definitions>
  <inkml:trace contextRef="#ctx0" brushRef="#br0">417 0 7881,'-10'0'-1280,"-1"0"1466,-1 0-109,4 0 1,0 0 0,2 0 0,-1 2 0,-5 1 9,1 3 0,0 4 0,-3-2-35,3 0 0,-3-2 1,3 5-1,-3-1 14,-2-1 1,5 5-1,1-3 1,-3 3 25,-1 2 0,-7 6 0,-1-1 1,3-1-18,1-2 0,3-1 1,3 3-1,1 1-16,-1-1 0,-1 0 0,1-1 0,3 3-37,2-3 1,0-1 0,3 0-1,-1 1 4,1 3 0,2-1 0,2-5 0,0 0-41,0 0 1,0 0 0,0 0 19,0 0 1,6 0-1,1 0 1,2-1-311,3-5 0,3 5 0,1-7 0,0 3-857,0 0 907,0-8 255,0 5 0,7-1 0,2 2 0</inkml:trace>
</inkml:ink>
</file>

<file path=ppt/ink/ink2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1.171"/>
    </inkml:context>
    <inkml:brush xml:id="br0">
      <inkml:brushProperty name="width" value="0.08571" units="cm"/>
      <inkml:brushProperty name="height" value="0.08571" units="cm"/>
    </inkml:brush>
  </inkml:definitions>
  <inkml:trace contextRef="#ctx0" brushRef="#br0">17 63 6356,'0'-16'123,"2"7"15,3 4 69,-3-4 28,5 7-120,-7-5 1,-2 7-57,-3 0 0,1 5 1,-5 2-59,2 2 1,2-4 26,5 6 0,0 0 28,0 5 0,0 0-7,0 0 0,0 0-19,0 0 1,0 0-35,0 0 0,2 0-13,3 0 0,-1-7 0,4-2 4,0 0 1,4-5 6,-1 3 0,3-3-31,2-2 0,0 0-21,0 0 0,0 0 7,0 0 0,-5-7 40,0-4 0,-8-3 4,3-2 1,-5 5 0,-1 1 44,0-3 0,2 4 83,3-1 1,-3 4-10,4-4-82,-5 6 3,-1-3 0,0 9 20,0 3 1,2 4 17,3 7 1,-1-5 0,7-1-78,1 3 1,-3-6 0,2 0-2,1 0 1,3-5 0,1 3-1,0-3-8,0-2 1,0 0 0,0 0-1,0 0-35,0 0 0,0 0 0,0 0 0,0 0-1,0 0 1,0-2 43,0-3 0,-2-4 69,-3-7 0,-4 5 1,-7 1-1,0-3 0,0-1-21,0-2 0,-2 0 0,-3 0-53,-6 0 0,2 0-68,-1 0 0,4 7 0,-3 2-124,2 0 1,0 5 119,2-4 84,3 12 0,-12 3 0,5 7 0</inkml:trace>
</inkml:ink>
</file>

<file path=ppt/ink/ink2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1.922"/>
    </inkml:context>
    <inkml:brush xml:id="br0">
      <inkml:brushProperty name="width" value="0.08571" units="cm"/>
      <inkml:brushProperty name="height" value="0.08571" units="cm"/>
    </inkml:brush>
  </inkml:definitions>
  <inkml:trace contextRef="#ctx0" brushRef="#br0">0 32 8048,'9'-7'-269,"4"4"-175,-8-8 1,2 7 423,-2-1 346,-3 3-211,5 2 1,-5 0 0,2 2-40,1 3 1,0-1 0,-3 5 0,2 0-19,1 0 0,2 0 1,-3 3-1,1-1-92,-1 1 0,3 3 0,-2 1 0,1-2 55,1-3 1,-6 3-1,5-4 1,-4 5-94,-2 1 0,5 0 0,0 0 34,-1 0 0,-2 0 1,-1-2-33,5-3 0,-4 3 47,3-3 1,-3-2 12,-2 1-27,0-6 27,0 3 14,0-7 1,-2 0 0,-2-2-6,-1-3 1,-2 3 0,3-5-3,-1 0 0,-2 3 9,1-6 0,5-1-5,-5-5 0,5 5 0,1 1-12,0-3 1,1 4 0,5-2-42,4-1 0,-1 3 1,2 0 20,1 2 1,3-4-1,1 6 17,0 1 1,0-3 0,0 2 13,0 1 1,-5 3 0,-1 1 0,3 0 17,1 0 1,2 0-1,0 0 56,0 0 1,-5 0-1,-1 1-58,3 5 1,-4-3-1,0 8 46,-2 2 0,4-5 1,-4 1-1,0 0-34,0 0 0,0-4 0,-3 6-34,1 2 1,6 1-71,-6 2 1,2-2 0,-3-1-202,1-3 1,0 1-29,-5 5 0,2-5 305,4-1 0,-5-6 0,6 3 0</inkml:trace>
</inkml:ink>
</file>

<file path=ppt/ink/ink2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3.002"/>
    </inkml:context>
    <inkml:brush xml:id="br0">
      <inkml:brushProperty name="width" value="0.08571" units="cm"/>
      <inkml:brushProperty name="height" value="0.08571" units="cm"/>
    </inkml:brush>
  </inkml:definitions>
  <inkml:trace contextRef="#ctx0" brushRef="#br0">241 17 7654,'-9'-2'-847,"2"-2"831,0-1 0,4 0 149,-8 5 1,6 0-10,-6 0 0,0 0 1,-5 0-37,0 0 1,5 0 0,1 0 13,-3 0 0,4 2-68,-1 3 1,-1 4 41,-5 7 0,5-6-33,1 1 0,4 0-19,-4 5 1,4-5 0,-3-1-15,2 3 1,2-4-36,5 1 0,2 1 14,3 5 0,-1-7 0,4-2-23,0 0 0,4-3 0,-1 5 16,3-2 0,-3-2 1,-1-3-7,3 3 0,1-3 1,2 3 3,0-3 1,-5-2 0,0 0 14,1 0 0,-3-5-22,2 0 0,-2-3 1,3 3-35,-1-6 0,-8 2 22,3-1 0,1-1-5,-2-5 1,6 0 52,-6 0 0,0 5 0,-3 2-23,4 2-11,-5-5 1,7 8-62,-8-6 70,0 6 0,1-3 16,5 7 83,-5 0 75,7 0 1,-8 2-31,0 3 1,0 4-71,0 7 0,0 0-41,0 0 1,1 0-58,5 0 1,1 0 0,5-2 19,-1-3 1,-2-2 0,3-6-20,-1 3 1,0-1 0,5-3-171,0 3 1,0-3-1,0 3-32,0-3 1,0-2-1,0 0 1,0 0 240,0 0 0,7 0 0,2 0 0</inkml:trace>
</inkml:ink>
</file>

<file path=ppt/ink/ink2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3.430"/>
    </inkml:context>
    <inkml:brush xml:id="br0">
      <inkml:brushProperty name="width" value="0.08571" units="cm"/>
      <inkml:brushProperty name="height" value="0.08571" units="cm"/>
    </inkml:brush>
  </inkml:definitions>
  <inkml:trace contextRef="#ctx0" brushRef="#br0">0 16 7100,'7'-9'223,"-5"2"-102,5 7 1,-1 2 0,-1 3-60,-1 6 1,-3 3-1,1 2-42,4 0 1,1 6-1,3-1 1,-4-1-39,-5-3 0,5-1 0,-1 2 1,-1 2-21,-3 1 0,1 1 1,2-6-1,1 0-15,-1 0 0,-2 0 0,-1 0 0,3 0-51,1 0 0,1 0 23,-6 0 1,5 0 0,0 0-68,-1 0 1,-2-5 0,-2-1-74,0 3 0,0-4 221,0 1 0,0 1 0,0 5 0</inkml:trace>
</inkml:ink>
</file>

<file path=ppt/ink/ink2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3.796"/>
    </inkml:context>
    <inkml:brush xml:id="br0">
      <inkml:brushProperty name="width" value="0.08571" units="cm"/>
      <inkml:brushProperty name="height" value="0.08571" units="cm"/>
    </inkml:brush>
  </inkml:definitions>
  <inkml:trace contextRef="#ctx0" brushRef="#br0">0 49 7245,'11'0'-305,"0"0"411,1 0 1,2 0 0,2-2-1,0-3 0,0 3 0,0-3 0,0 3 33,0 2 1,1 0 0,-1-2-76,0-3 0,0 3 1,0-3-1,0 3-51,0 2 0,-6 0 1,1-2-226,2-3 1,-4 3-178,1-3 0,-4 3 0,2 4 389,0 3 0,-3-3 0,-5 5 0</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2.644"/>
    </inkml:context>
    <inkml:brush xml:id="br0">
      <inkml:brushProperty name="width" value="0.08571" units="cm"/>
      <inkml:brushProperty name="height" value="0.08571" units="cm"/>
      <inkml:brushProperty name="color" value="#E71224"/>
    </inkml:brush>
  </inkml:definitions>
  <inkml:trace contextRef="#ctx0" brushRef="#br0">332 0 7787,'-8'18'124,"7"-1"0,-7 1 1,2-1-107,0 1 0,-2 1 1,4 2-1,-3 5 43,-3 1 1,6-4-1,-4 6 1,3 2-24,-1 2 0,-6 2 0,4 0 0,1 2 6,-1 4 0,-4-4 1,4 3-1,-1-3-14,-5-2 1,4 0-1,1 0 1,-1-1-3,0 1 1,4-6 0,-3 0 0,-1 2 7,0 2 1,6-4 0,-3-2 0,1 0-31,0 1 0,-2-1 0,4 4 1,-1-4 8,1-2 1,-4 0 0,2-3 0,2 1 19,2-2 0,0 5 0,-1-3 1,-3-2 0,2-1 1,0-3 0,0 1-17,-2-1 1,0 1 0,6-1-232,0 1-623,0-9 404,0 7 1,0-16 429,0 0 0,8-8 0,2-9 0</inkml:trace>
</inkml:ink>
</file>

<file path=ppt/ink/ink2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5.117"/>
    </inkml:context>
    <inkml:brush xml:id="br0">
      <inkml:brushProperty name="width" value="0.08571" units="cm"/>
      <inkml:brushProperty name="height" value="0.08571" units="cm"/>
    </inkml:brush>
  </inkml:definitions>
  <inkml:trace contextRef="#ctx0" brushRef="#br0">1 49 6326,'0'-16'201,"0"0"1,1 7 13,5 3-77,-5 5 8,7 1-43,-8 0 0,0 1-55,0 5 0,-2 1 0,-2 5 0,-1-1 16,1 1 1,3-3-1,1 2-47,0 2 0,0 1 0,0 2-31,0 0 1,0 0-1,0 0-89,0 0 0,7-5 4,3-1 0,5-6 89,1 1 1,-2-1 0,-2-1-25,-1 3 1,-6-1 15,6-5 0,-7-2 40,1-3 1,2 1 0,-2-6-22,-1-3 0,0 1 0,-1-1 0,2 3-5,-1-3 1,-2 4-1,0-1 1,1-3 5,3-1 1,1-2 0,-2 0 1,-1 0-12,6 0 0,-1 5 0,4 2 8,-3 2 0,-4 2 1,4 5 1,3 0 0,1 0 0,2 0 1,0 0 9,0 0 0,6 0 0,-1 0 1,-1 0 9,-3 0 1,-1 0 0,-1 1 0,-3 3 43,-1 1 0,-6 6 1,4-4-26,-2 2 0,4-4 1,-6 6 7,-1 2 0,-2 1-63,-2 2 1,0 0 4,0 0 0,-2-5 0,-4-3 44,-4 0 0,1 2 1,-2-4 20,-1-3 1,-3-1-1,-1-2 88,0 0 1,6 0-14,-1 0-148,0 0 0,2-2-243,4-3 1,3 1-61,2-6 0,6 4 0,1-3-67,2 2 1,1 0 386,6 2 0,0-4 0,0-7 0</inkml:trace>
</inkml:ink>
</file>

<file path=ppt/ink/ink2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5.372"/>
    </inkml:context>
    <inkml:brush xml:id="br0">
      <inkml:brushProperty name="width" value="0.08571" units="cm"/>
      <inkml:brushProperty name="height" value="0.08571" units="cm"/>
    </inkml:brush>
  </inkml:definitions>
  <inkml:trace contextRef="#ctx0" brushRef="#br0">1 32 7759,'0'-16'-1479,"0"7"1376,0 2 0,1 7 103,5 0 0,-4 0 0,5 0 0</inkml:trace>
</inkml:ink>
</file>

<file path=ppt/ink/ink2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6.795"/>
    </inkml:context>
    <inkml:brush xml:id="br0">
      <inkml:brushProperty name="width" value="0.08571" units="cm"/>
      <inkml:brushProperty name="height" value="0.08571" units="cm"/>
    </inkml:brush>
  </inkml:definitions>
  <inkml:trace contextRef="#ctx0" brushRef="#br0">113 32 6307,'-2'-9'340,"-3"4"1,3 1 104,-3-1-350,-4 3 0,5-5 0,-4 9-36,0 3 1,1-3-1,4 5 1,-4-1-12,-2-1 1,5 7-1,-3-3 1,2 2 8,-1 0 0,1-1 0,3 6-63,-3 0 1,3 0 0,-3 1 19,3-1 0,2 0 0,0 0 0,2-2 10,3-3 1,-1 3 0,5-3-6,-2 3 0,5-4 1,-3 1-1,2 0-75,-1-2 1,-4 0-1,4-6 1,1 4 10,-2 2 0,5-5 0,-3 1 0,3-3-155,2-2 1,7 0 141,4 0 1,-4 0 0,-1 0-1,-4 0 23,-2 0 0,0-2 0,0-1 25,0-3 1,-6-4 0,-1 2 0,0 1 38,0 0 1,-5-5 0,1 1-18,-3-3 1,3-2-1,0 0 1,-1 0-33,-2 0 1,-2 5-1,0 0 15,0-1 0,0-2 40,0-3 0,0 1 47,0 0 0,0 6-43,0-1 0,0 0 23,0-5-28,0 7 1,5 0-35,1 4 0,1 3-6,-2-3 1,-3 5 40,3 5 1,-1 4 4,1 7 1,-3 0 0,5-1 0,-2-3-21,1-1 1,-1-1 0,-3 6 0,3 1 1,-3-1 0,3 0-47,-3 0 0,0-6 0,1 1 1,3 1 0,-1-3 1,-3 0-1,1 0-164,3 0 36,-1-5 43,-5 10 265,0-12 1,-2 5-5,-3-7 1,-2-2-84,-4-3 1,-1-4-38,6-7 0,1 5 0,5 0-151,0-1 1,0-2-27,0-2 1,0 0-45,0 0 1,7 0 149,4-1 1,3 9-1,0 0-31,-3 1 0,3 6 73,-3-5 1,3 4-1,2 2 10,0 0 1,0 6 0,0-1-16,0-1 0,-5 3 1,0-2-1,-1 0 1,-1 3 1,6-7 0,-5 7 53,5-1 0,-5-4 1,-1 8-13,-2 1 0,0-3 1,-3 2-25,1 1 1,1-3 0,-6 2-6,0 2 0,0 1-12,0 2 1,0-6-30,0 1 0,0 0-155,0 5 1,-6 0-639,1 0 822,0 0 0,-3 0 0,0 0 0</inkml:trace>
</inkml:ink>
</file>

<file path=ppt/ink/ink2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7.323"/>
    </inkml:context>
    <inkml:brush xml:id="br0">
      <inkml:brushProperty name="width" value="0.08571" units="cm"/>
      <inkml:brushProperty name="height" value="0.08571" units="cm"/>
    </inkml:brush>
  </inkml:definitions>
  <inkml:trace contextRef="#ctx0" brushRef="#br0">1 97 6662,'7'9'211,"2"-2"0,7-7-301,0 0 1,0 0 52,0 0 1,0 0 0,0-2 56,0-3 1,-5 1-26,0-7 0,-6 1 19,6-6 0,-8 5 1,1 0 57,-8-1 0,1 5 0,-6 0 62,2-1 1,-6 7-78,2-5 0,-3 5 0,-2 1-47,0 0 0,5 0 1,3 1-1,-1 3-13,0 1 0,0 2 0,-2-1 0,4 3 64,0 0 0,5 5 18,-3-4 1,3 5 0,2 1-36,0 0 1,2-6 0,1 1 48,3 2 1,6-4-144,-1 1 0,3-4 1,2 2-109,0 0 0,0-3 0,0-5-166,0 0 1,0 0 0,0 0-567,0 0 890,0 0 0,0-7 0,0-2 0</inkml:trace>
</inkml:ink>
</file>

<file path=ppt/ink/ink2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7.866"/>
    </inkml:context>
    <inkml:brush xml:id="br0">
      <inkml:brushProperty name="width" value="0.08571" units="cm"/>
      <inkml:brushProperty name="height" value="0.08571" units="cm"/>
    </inkml:brush>
  </inkml:definitions>
  <inkml:trace contextRef="#ctx0" brushRef="#br0">33 32 8166,'-11'0'-1147,"0"0"955,8 0 130,-4 0 0,7-2 108,0-3 1,2 3 49,3-3 0,4 3-53,7 2 0,-6 0 1,1 0 7,2 0 1,1 0 0,2 0-29,0 0 1,5 0 0,1 0 0,-3 0 4,-1 0 1,0 0-1,2 0 27,1 0-67,7 0 1,-4 0 0,2 0 0,-2 0 30,-1 0 1,-4-5 0,6-1-1,-2 3-36,-3 1 0,-2 2 1,-2 0-1,0 0-258,0 0 0,-5 0 275,-1 0 0,1 7 0,5 2 0</inkml:trace>
</inkml:ink>
</file>

<file path=ppt/ink/ink2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8.838"/>
    </inkml:context>
    <inkml:brush xml:id="br0">
      <inkml:brushProperty name="width" value="0.08571" units="cm"/>
      <inkml:brushProperty name="height" value="0.08571" units="cm"/>
    </inkml:brush>
  </inkml:definitions>
  <inkml:trace contextRef="#ctx0" brushRef="#br0">0 0 6914,'16'0'134,"-5"0"1,-2 2-10,-2 3 1,-2-1-37,-5 6 1,0 1 0,0 5-47,0 0 1,0-5 0,0 0 0,0 1 6,0 2 0,2 2 1,2 2-1,1 2-54,-2 1 1,5 1 0,-3-6-1,0 1-12,2 5 1,-5-4 0,3 3 0,-1-1-34,1 1 0,-3-3 0,4 3 1,-5-3 13,-1-2 0,0-5 0,0-1 0,0 3-178,0 1 0,0-3-261,0-1 0,0-4 17,0 5 457,0-8 0,0 4 0,0-7 0</inkml:trace>
</inkml:ink>
</file>

<file path=ppt/ink/ink2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29.371"/>
    </inkml:context>
    <inkml:brush xml:id="br0">
      <inkml:brushProperty name="width" value="0.08571" units="cm"/>
      <inkml:brushProperty name="height" value="0.08571" units="cm"/>
    </inkml:brush>
  </inkml:definitions>
  <inkml:trace contextRef="#ctx0" brushRef="#br0">0 32 6666,'9'-2'-454,"-2"-1"458,0-2 0,-3-1 1,7 6 57,1 0 1,2-5-1,2 0-13,0 1 0,0 2 0,0 2-12,0 0 1,1 0 0,-1 0 0,0 0-14,0 0 1,0 0 0,0 0 0,0 0 9,0 0 1,-6 6-1,1-1 1,2 0 14,1 2 0,-3-5 0,-3 5-97,0 0 1,2 2 38,-4 7 0,-1 0 1,-5 0 16,0 0 0,0-5 0,0 0 30,0 1 1,0 3 126,0 1 1,-7 0-118,-4 0 0,2-2 0,-1-3-11,-3-6 0,-1-3 0,-2 0 20,0 3 1,0-3 0,0 3-28,0-3 0,0-2 1,0 0-1,0 0-30,0 0 1,-1 0-1,1 0-8,0 0 0,6 0 0,-1 0-397,-1 0-293,4 0-26,1-7 724,7 5 0,7-12 0,2 5 0</inkml:trace>
</inkml:ink>
</file>

<file path=ppt/ink/ink2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0.012"/>
    </inkml:context>
    <inkml:brush xml:id="br0">
      <inkml:brushProperty name="width" value="0.08571" units="cm"/>
      <inkml:brushProperty name="height" value="0.08571" units="cm"/>
    </inkml:brush>
  </inkml:definitions>
  <inkml:trace contextRef="#ctx0" brushRef="#br0">0 32 8175,'9'7'-161,"0"-5"-197,-4 4 0,-1-5 592,7-1-324,-8-7 135,4 5 0,0-5-53,4 7 0,-2 0 1,2 0 20,1 0 1,2 0 0,2 0 0,1 0-39,-1 0 1,0 7 0,0 2 15,0 0 0,-6 4 0,-1-6 0,0 0 9,0 0 0,-5 6 1,3-3-16,0 5 1,-5-5-10,3 1 0,-3-6 19,-2 6 1,-2-7 0,-3 1 1,-6-3 0,2-2 0,-2 0 41,-1 0 0,-2 0 0,-1-2 90,5-3 0,-3 1-71,8-7 0,-6 1-94,6-6 1,1 1-1,8 3 1,3 1 45,2-1 1,0 3 0,3 0 0,-1 0-139,1 0 1,3 4 0,1-6 12,0-1 1,0 4-330,0 3 154,0 3 0,-5 2 291,-1 0 0,-6 0 0,3 0 0</inkml:trace>
</inkml:ink>
</file>

<file path=ppt/ink/ink2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0.326"/>
    </inkml:context>
    <inkml:brush xml:id="br0">
      <inkml:brushProperty name="width" value="0.08571" units="cm"/>
      <inkml:brushProperty name="height" value="0.08571" units="cm"/>
    </inkml:brush>
  </inkml:definitions>
  <inkml:trace contextRef="#ctx0" brushRef="#br0">0 0 8175,'0'9'-1249,"0"5"1463,0-3 0,0 3-157,0 2 0,0 0 0,0 0-14,0 0 1,0 0 0,0 0-159,0 1 0,0-7-762,0 1 877,0 0 0,8 5 0,0 0 0</inkml:trace>
</inkml:ink>
</file>

<file path=ppt/ink/ink2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0.964"/>
    </inkml:context>
    <inkml:brush xml:id="br0">
      <inkml:brushProperty name="width" value="0.08571" units="cm"/>
      <inkml:brushProperty name="height" value="0.08571" units="cm"/>
    </inkml:brush>
  </inkml:definitions>
  <inkml:trace contextRef="#ctx0" brushRef="#br0">0 17 8041,'0'-9'-438,"2"2"606,3 7 0,-1 0-1019,7 0 851,-8 0 0,11 0 0,-5 0 0</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3.389"/>
    </inkml:context>
    <inkml:brush xml:id="br0">
      <inkml:brushProperty name="width" value="0.08571" units="cm"/>
      <inkml:brushProperty name="height" value="0.08571" units="cm"/>
      <inkml:brushProperty name="color" value="#E71224"/>
    </inkml:brush>
  </inkml:definitions>
  <inkml:trace contextRef="#ctx0" brushRef="#br0">297 52 7881,'0'-17'-295,"0"5"87,0 1 0,-8 7 335,-3-2 1,1 4-5,-2 2 1,1 0-1,-7 0-23,1 0 0,5 0 0,0 2 0,-1 2-9,-3 2 1,5 5-1,-1-3 1,-2 0-10,-1 0 1,3 5-1,1-3 1,-3 2-24,-1-1 0,3-1 0,2 3 0,2-1 65,5 2 0,-5-5 0,2 3 42,2 2 0,2 1-11,2 3 1,2-1-77,4 1 0,-2-3 0,7-3 0,1-5-42,-2 1 1,5-6 0,-3 4 0,3-2-150,3 2 1,-1-4-1,1 3 1,-1-3-71,1-2 0,-1 0 1,1 0-1,1 0-147,4 0 0,-3-2 1,5-1-1,-2-3-172,1 2 1,-1 0 500,-6-2 0,9-4 0,1-7 0</inkml:trace>
</inkml:ink>
</file>

<file path=ppt/ink/ink2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1.460"/>
    </inkml:context>
    <inkml:brush xml:id="br0">
      <inkml:brushProperty name="width" value="0.08571" units="cm"/>
      <inkml:brushProperty name="height" value="0.08571" units="cm"/>
    </inkml:brush>
  </inkml:definitions>
  <inkml:trace contextRef="#ctx0" brushRef="#br0">193 16 7975,'-10'0'-267,"-1"0"1,6-5 411,-6-1 0,0 1-43,-5 5 0,6 0 0,-1 0 39,-2 0 1,-1 2-127,-2 3 0,2-1 0,1 6 12,3 3 0,4-1 0,-3 1 0,2-2 14,4 1 1,1-3-1,2 2 15,0 1 1,0-3-10,0 2 1,2-2-1,3 1-79,6-4 0,3-3 1,2 1 52,0 1 0,0 0 0,0-5-367,0 0 0,0 0 0,0 2 75,0 4 1,0-5 270,0 5 0,0-12 0,0-3 0</inkml:trace>
</inkml:ink>
</file>

<file path=ppt/ink/ink2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2.114"/>
    </inkml:context>
    <inkml:brush xml:id="br0">
      <inkml:brushProperty name="width" value="0.08571" units="cm"/>
      <inkml:brushProperty name="height" value="0.08571" units="cm"/>
    </inkml:brush>
  </inkml:definitions>
  <inkml:trace contextRef="#ctx0" brushRef="#br0">1 32 7159,'11'6'-284,"-1"-1"1,-4 0 0,4-5 607,3 0 0,-4 0 0,1 0-293,3 0 0,1 2 24,2 3 1,0-3-147,0 4 0,0-5-12,0-1 1,-5 0 74,0 0 1,-8-1 8,3-5 1,-5 3 17,-1-8 0,0 6 32,0-6 1,-1 6 32,-5-6 0,3 7-58,-8-1 1,6 3-22,-6 2 1,0 0 0,-5 0-20,0 0 0,5 0 1,1 2 115,-3 3 1,-1-1 0,-2 7-3,0 1 1,5-3 0,2 2-31,2 1 0,-3 2-6,4 2 1,1 0 0,5 1 5,0-1 0,0-6 1,2-1-35,3-2 0,-1-1 1,6-5-30,3 5 1,1-4 0,2 3 42,0-3 0,0-2 0,0 0-9,0 0 0,0 0 0,0 0 59,0 0 0,0 0 0,0 0 1,0 0-25,0 0 0,0-2-106,0-3 0,0 3-113,1-4 0,-7 5-822,1 1 985,-8 0 0,5 0 0,-8 0 0</inkml:trace>
</inkml:ink>
</file>

<file path=ppt/ink/ink2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2.910"/>
    </inkml:context>
    <inkml:brush xml:id="br0">
      <inkml:brushProperty name="width" value="0.08571" units="cm"/>
      <inkml:brushProperty name="height" value="0.08571" units="cm"/>
    </inkml:brush>
  </inkml:definitions>
  <inkml:trace contextRef="#ctx0" brushRef="#br0">97 0 7787,'0'16'-474,"-2"-7"1,-1-2 656,-2 0 0,-8-3-68,2 7 1,-1-6-64,1 6 0,-1-6 0,5 4 0,-1 0-16,1 0 0,2-4 12,5 6 0,0 0 0,2 3-94,3-4 0,4-2-37,7-8 1,0 0 0,0 0 0,0 0 46,0 0 0,0 0 0,0 0-10,0 0 1,0-8 0,0 0 20,0-1 0,-5-4 1,-2 6 41,-2-2 0,-2-2 93,-5-5 0,-1 2 0,-3 2-16,-1 1 0,-8 7 1,3-1-174,-5 3 0,-1 2 0,0 0-113,0 0 0,2 2 0,2 2-658,1 1 850,7 7 0,-3-3 0,7 7 0</inkml:trace>
</inkml:ink>
</file>

<file path=ppt/ink/ink2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3.386"/>
    </inkml:context>
    <inkml:brush xml:id="br0">
      <inkml:brushProperty name="width" value="0.08571" units="cm"/>
      <inkml:brushProperty name="height" value="0.08571" units="cm"/>
    </inkml:brush>
  </inkml:definitions>
  <inkml:trace contextRef="#ctx0" brushRef="#br0">177 33 8102,'-1'-14'-48,"-5"3"0,3 4 423,-8 7 0,6 0-1102,-6 0 728,0 0 1,2 2 0,2 1 56,0 3 1,5 6 0,-5-1-86,0 3 1,5 2-1,-3 0 19,3 0 0,-3 0 0,-1 0 0,3 0-10,1 0 1,2 0-1,0 0 1,0 0 31,0 0 1,2 0 0,1 1-13,3-1 0,1 0 0,-3 0 2,1 0 1,2 0-17,-2 0 0,-3 0 0,3 0 8,-3 0 0,-2-5 1,0-1 0,-2-1 3,-3 2 0,-4 1-39,-7-6 1,5-1 0,1-5-234,-3 0 1,4 0-143,-1 0 1,4 0 70,-4 0 343,6-7 0,-3 5 0,7-5 0</inkml:trace>
</inkml:ink>
</file>

<file path=ppt/ink/ink2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3.610"/>
    </inkml:context>
    <inkml:brush xml:id="br0">
      <inkml:brushProperty name="width" value="0.08571" units="cm"/>
      <inkml:brushProperty name="height" value="0.08571" units="cm"/>
    </inkml:brush>
  </inkml:definitions>
  <inkml:trace contextRef="#ctx0" brushRef="#br0">1 0 8174,'11'0'-226,"-1"0"1,1 0 0,5 0 406,0 0 1,-5 0 0,0 0-147,1 0 1,2 0 0,2 0-392,0 0 0,0 0 356,0 0 0,0 0 0,0 0 0</inkml:trace>
</inkml:ink>
</file>

<file path=ppt/ink/ink2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7.705"/>
    </inkml:context>
    <inkml:brush xml:id="br0">
      <inkml:brushProperty name="width" value="0.08571" units="cm"/>
      <inkml:brushProperty name="height" value="0.08571" units="cm"/>
    </inkml:brush>
  </inkml:definitions>
  <inkml:trace contextRef="#ctx0" brushRef="#br0">113 0 7603,'0'9'-461,"-7"0"594,-4-4 0,-3-1-92,-2 7 0,0-1 1,2 6 53,3 0 1,2-5-1,6 0 35,-3 1 0,1 2 0,5 2-33,0 0 1,0 1 0,0-1-44,0 0 1,0-6 0,2 1-118,3 1 1,-1-3 0,6 0 0,3-2-7,1-3 0,-3 3 0,-1-2 0,5-1-33,4-2 1,-1-2-1,5 0 1,-1 0 32,-1 0 1,2 0 0,-3 0-1,1-2 8,-1-3 0,-3 1 0,-1-5 0,1 0-35,-1 0 1,-2-1 0,-2-6 47,-1 0 1,-7 0 0,1-2 35,-3-4 1,-2 5 0,0-5 0,0 4 13,0 2 0,0 0 0,-2 2 275,-3 3 1,3-3-28,-4 3-67,-2 4-277,6 0 74,-5 7 1,7 2 0,0 3 49,0 6 1,0-2 0,0 2 0,0 1 35,0 2 1,0 2 0,0 0-21,0 0 1,0 0 0,0 0 24,0 0 1,0 1-109,0-1 17,0 0 283,0-8-231,0 0 0,0-10 1,0-4-70,0-4 0,0-4 0,1-2-32,5-1 0,-3 3 1,6 2-1,0 3-77,0 2 1,2-4 0,5 4 13,0-2 1,0 5 0,0-1 56,0 3 1,0 2 0,0 0 25,0 0 1,-2 2-1,-1 2 33,-3 1 0,-1 2 0,4-3 126,-3 1 1,-6 2 0,3-3 128,0 1 0,-5 8-115,3-3 0,-1 3 0,0-1-54,1-1 1,2 0 26,-2 5 0,-1-8-56,7-2 0,-1 1 0,6-2-60,0-1 0,0-2 0,0-2 1,0 0-52,1 0 1,-1 0 0,0 0 31,0 0 1,0-6 0,0-1 0,0 0-17,0 0 0,-6-4 0,1 4 15,2-2 1,-6 4 0,0-4 0,-2 0 28,1 0 1,-1 4 0,-7-4 62,-3 2 1,1-4-35,-6 6 0,-1-1-11,-5 6 0,5 0 59,0 0 0,8 7 0,-2 4 18,3 3 1,2-3-1,0 0 1,2 1-87,3 3 0,-2-1 1,6-2-1,0-3-37,0-2 0,-4 4 1,6-4-1,2 0-73,1 0 0,-3-1 0,-1-6 0,3 0-420,1 0 1,2 0-349,0 0 879,0 0 0,0-7 0,0-2 0</inkml:trace>
</inkml:ink>
</file>

<file path=ppt/ink/ink2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7.972"/>
    </inkml:context>
    <inkml:brush xml:id="br0">
      <inkml:brushProperty name="width" value="0.08571" units="cm"/>
      <inkml:brushProperty name="height" value="0.08571" units="cm"/>
    </inkml:brush>
  </inkml:definitions>
  <inkml:trace contextRef="#ctx0" brushRef="#br0">0 49 7711,'0'-11'350,"0"1"0,2 4-235,3-4 1,-1 6 0,6-1-1,5 3-176,4 2 1,-1 0-1,5 0 1,-1 0-639,-1 0 1,6 0 698,-6 0 0,8 7 0,-4 2 0</inkml:trace>
</inkml:ink>
</file>

<file path=ppt/ink/ink2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8.852"/>
    </inkml:context>
    <inkml:brush xml:id="br0">
      <inkml:brushProperty name="width" value="0.08571" units="cm"/>
      <inkml:brushProperty name="height" value="0.08571" units="cm"/>
    </inkml:brush>
  </inkml:definitions>
  <inkml:trace contextRef="#ctx0" brushRef="#br0">0 46 8117,'0'-10'-492,"0"-1"1,0 6 712,0-6-208,0 7 0,0-1 0,2 9 54,3 1 1,-1 7 0,5-1-43,-2 3 0,0 1 0,-3-3 0,1-1-11,-1 1 1,-1-3-1,1 2 1,1 1-171,-1 3 0,-3-5 1,1 1-199,4 1 1,-5 3-119,5 1 472,-5-7 0,-1-2 0,0-7 0</inkml:trace>
</inkml:ink>
</file>

<file path=ppt/ink/ink2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39.627"/>
    </inkml:context>
    <inkml:brush xml:id="br0">
      <inkml:brushProperty name="width" value="0.08571" units="cm"/>
      <inkml:brushProperty name="height" value="0.08571" units="cm"/>
    </inkml:brush>
  </inkml:definitions>
  <inkml:trace contextRef="#ctx0" brushRef="#br0">16 65 8076,'0'9'-356,"-5"-4"278,0-10 0,-1 1 180,6-7 1,0 6-25,0-6 1,2 2 23,4-1 1,2-3-159,8 8 0,1 0 0,-1 5 32,0 0 0,-6 0 0,1 0 22,1 0 0,3 0 0,1 0-22,0 0 0,-6 0 1,-1 1-69,-2 5 0,4 3-3,-5 7 1,4 0 77,-4 0 1,-1-6 0,-5 1 48,0 2 0,0-5 17,0 3 0,-2-7 0,-3 1-11,-6-3 1,-3-2-46,-2 0 0,0 0 1,0 0-12,0 0 0,0 0 1,0 0-298,0 0 0,0 0-428,0 0 743,7 7 0,-6-5 0,6 5 0</inkml:trace>
</inkml:ink>
</file>

<file path=ppt/ink/ink2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40.181"/>
    </inkml:context>
    <inkml:brush xml:id="br0">
      <inkml:brushProperty name="width" value="0.08571" units="cm"/>
      <inkml:brushProperty name="height" value="0.08571" units="cm"/>
    </inkml:brush>
  </inkml:definitions>
  <inkml:trace contextRef="#ctx0" brushRef="#br0">177 33 8117,'-8'-9'-775,"0"-4"850,-8 8 1,5-1-1,0 6 26,-1 0 0,3 0 1,-2 2 10,-1 4 1,3-5 0,-2 6-88,-1 1 1,3-5 0,-2 6-37,-2-2 0,6 6 40,2-3 0,3 5-159,2 1 0,7-6 1,4-1 85,3-2 0,2 4 0,0-4 14,0 2 0,0-5 0,0 3-49,0 0 1,1-5-1,-1 3 1,0-3 16,0-2 0,0 0 0,0 0 16,0 0 1,0-7 55,0-4 1,-6-1 0,-1-1 0,-1 2 17,-5-1 0,-1 3 0,-2-2 0,-2 1 7,-3 1 1,1-6 0,-7 5 117,-1-4 1,-2 3-125,-2 0 1,0 8-1,0-3-88,0 4 0,0 4 1,0 2-103,0 1 0,5 2 0,0-3 1,0 3-105,3 2 1,-1-6-1,5 5 265,-1-1 0,-1-6 0,6 7 0</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4.019"/>
    </inkml:context>
    <inkml:brush xml:id="br0">
      <inkml:brushProperty name="width" value="0.08571" units="cm"/>
      <inkml:brushProperty name="height" value="0.08571" units="cm"/>
      <inkml:brushProperty name="color" value="#E71224"/>
    </inkml:brush>
  </inkml:definitions>
  <inkml:trace contextRef="#ctx0" brushRef="#br0">264 18 6468,'-8'-10'618,"-2"2"0,-7 8-455,-1 0 0,6 0 0,0 0-34,-2 0 1,-1 2 0,-3 2-75,1 2 1,-1 6-1,1-5 1,1 3-8,5 4 0,-5-5 1,7 3-1,-3 2 3,0 1 1,8 2 0,-1 0-22,3 1 0,2-7 0,0 1 21,0 1 1,2-3-1,3 0-15,7-2 1,4-1 0,1-3-78,1 2 0,-1 0 0,0-6-25,1 0 1,-1-2 0,1-2-1,-3-4-129,-3-1 1,4 3 0,-6-6 113,0-1 1,4-3 0,-7 1 0,1 1 19,0 2 1,-2 6 0,-6-4 79,0-4 0,0 5-61,0-3 160,0 0-119,0 3 75,0 1 1,5 10-26,1 4 1,0 3-1,-4 7 1,2-3-97,2-1 0,0-6 0,-4 4-207,3 4 1,-1-4-1,8 1 0,-1-1 0,5 4-610,-4-3 864,3-7 0,-5 4 0,7-8 0</inkml:trace>
</inkml:ink>
</file>

<file path=ppt/ink/ink2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40.718"/>
    </inkml:context>
    <inkml:brush xml:id="br0">
      <inkml:brushProperty name="width" value="0.08571" units="cm"/>
      <inkml:brushProperty name="height" value="0.08571" units="cm"/>
    </inkml:brush>
  </inkml:definitions>
  <inkml:trace contextRef="#ctx0" brushRef="#br0">80 16 6276,'-10'-5'548,"-1"0"0,6-1-392,-6 6 1,7 2 0,-3 2-184,0 1 1,5 8 54,-3-3 1,3-1-1,2 2-62,0 1 0,-5-3 0,-1 2 68,3 1 0,1 3-139,2 1 0,5-6 1,3-1-59,1-2 0,1-1 0,6-6 87,0 0 0,0 0 0,0 0 16,0 0 0,0 0 0,0-2 45,0-3 0,1-4 97,-1-7 1,-8 0 0,-2 0-55,-4 0 0,-4 5 0,-4 2 0,-2 0-20,-1 0 1,-6 6-1,5-5 1,-5 3-24,-1 0 0,0-1 0,0 6 0,0 0-5,0 0 0,0 0-209,0 0 1,2 2 228,3 4 0,4 2 0,7 9 0</inkml:trace>
</inkml:ink>
</file>

<file path=ppt/ink/ink2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41.036"/>
    </inkml:context>
    <inkml:brush xml:id="br0">
      <inkml:brushProperty name="width" value="0.08571" units="cm"/>
      <inkml:brushProperty name="height" value="0.08571" units="cm"/>
    </inkml:brush>
  </inkml:definitions>
  <inkml:trace contextRef="#ctx0" brushRef="#br0">1 14 7918,'0'-9'229,"5"4"0,0 10-391,-1 6 0,-2-2 0,-2 2 159,0 1 0,2 2 0,1 2-122,3 1 0,-1-1-145,-5 0 0,2 0-63,3 0 1,-1-2-350,6-3 682,-6-4 0,3-7 0,-7 0 0</inkml:trace>
</inkml:ink>
</file>

<file path=ppt/ink/ink2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41.450"/>
    </inkml:context>
    <inkml:brush xml:id="br0">
      <inkml:brushProperty name="width" value="0.08571" units="cm"/>
      <inkml:brushProperty name="height" value="0.08571" units="cm"/>
    </inkml:brush>
  </inkml:definitions>
  <inkml:trace contextRef="#ctx0" brushRef="#br0">64 0 6644,'9'0'-197,"-2"0"346,-7 0-96,0 0 0,-1 6 10,-5-1 0,3 2 7,-8-1 0,6-5 76,-6 5 1,0-5 10,-5-1-162,7 8 1,2-5-1,7 8 0,0-6 46,0 6 0,0-6 10,0 6 0,5-6 1,3 4-1,0-2 2,5-3 0,1-2 0,2-2 0,0 0 2,0 0 0,0 5 0,0 0 0,0-1-97,0-2 0,-5-2 0,-2 1 0,0 3 11,0 1 0,-6 3 0,5-5 31,-1 2 0,-6 1 0,7-6 0</inkml:trace>
</inkml:ink>
</file>

<file path=ppt/ink/ink2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42.457"/>
    </inkml:context>
    <inkml:brush xml:id="br0">
      <inkml:brushProperty name="width" value="0.08571" units="cm"/>
      <inkml:brushProperty name="height" value="0.08571" units="cm"/>
    </inkml:brush>
  </inkml:definitions>
  <inkml:trace contextRef="#ctx0" brushRef="#br0">81 1 5921,'-9'0'294,"4"0"-163,10 0 0,-3 1 1,3 5-5,-3 4 0,-2-1 0,0 2 0,0 1 0,0 3 0,0 3-74,0 3 0,-5-3 1,-1 3-1,3-1 0,1-1 13,2 3 1,0-1-1,0-3 1,0 1-70,0 3 1,0 5-1,0-4 1,0 0 21,0 0 1,0 6 0,0-3 0,0 5-9,0 1 1,0-2 0,0-2 0,-2-1 7,-3 2 1,3-1-1,-3 1 1,3-3-1,2 3 1,0-4-1,-2 0 1,-1 0 0,-3 0 1,1-6 0,3 3 0,-1-3 7,-3 3 1,1-10 0,3 4 0,-1-2-38,-3 1 1,1-5 0,5 1-35,0 2 0,0-5-28,0 3 1,0-5-20,0 4 0,0-4-490,0 4 580,0-6 0,7 10 0,2-5 0</inkml:trace>
</inkml:ink>
</file>

<file path=ppt/ink/ink2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51.341"/>
    </inkml:context>
    <inkml:brush xml:id="br0">
      <inkml:brushProperty name="width" value="0.08571" units="cm"/>
      <inkml:brushProperty name="height" value="0.08571" units="cm"/>
      <inkml:brushProperty name="color" value="#008C3A"/>
    </inkml:brush>
  </inkml:definitions>
  <inkml:trace contextRef="#ctx0" brushRef="#br0">193 49 7167,'-9'-7'-966,"2"5"1021,0-5 0,3 7 0,-6 2 9,-3 3 0,4-3 1,-1 3 87,-3-3 0,-1 3 0,0 3-83,3 0 1,-3-4 0,5 3 19,0 0 0,-4-3-61,8 6 0,-6 1 0,6 5-4,2 0 0,1 0 1,2 0-32,0 0 1,0 0 0,0 0 23,0 0 0,5 1 0,2-1-9,2 0 0,-4-6 0,6-1 16,2-2 0,-1 0 0,1-3 0,-3 1-3,3-1 1,1-2-1,2-2 1,0 0-5,0 0 1,0 0-1,0 0 1,0 0-15,0 0 1,0 0 0,0 0 0,0 0-8,0 0 0,-5 0 1,0 0-3,1 0 0,1-2 0,-1-2 24,-1-1 1,-8-7 0,5 3 0,-3-2-1,0 0 1,1 1 0,-6-6-1,0-1 1,0 1 0,0 0 7,0 0 0,0 0 0,0 0 0,0 0 5,0 0 1,0 6-1,0-1-5,0-2 1,-6-1 0,-1-2-7,-2 0 0,6 5 1,-4 2-173,-1 2 1,1 0 0,-5 4-78,1-3 1,0 1 0,-5 7 0,0 1-200,0 3 1,0 4 427,0-4 0,-7 6 0,-2-3 0</inkml:trace>
</inkml:ink>
</file>

<file path=ppt/ink/ink2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51.811"/>
    </inkml:context>
    <inkml:brush xml:id="br0">
      <inkml:brushProperty name="width" value="0.08571" units="cm"/>
      <inkml:brushProperty name="height" value="0.08571" units="cm"/>
      <inkml:brushProperty name="color" value="#008C3A"/>
    </inkml:brush>
  </inkml:definitions>
  <inkml:trace contextRef="#ctx0" brushRef="#br0">1 97 6626,'0'-11'210,"0"0"0,1 2-243,5-1 1,-3-3-1,8 8 33,1 1 0,-3-3 0,2 2 0,1-1 8,3-1 0,3 6 0,1-5 0,4 4-32,2 2 1,-5 0-1,3 0 1,-2 0 29,1 0 0,4 0 0,-4 0 0,-3 0 6,-1 0 1,4 0 0,-1 0-7,-1 0 0,-3 6 0,-2 1 0,-3 0-38,-1 0 1,0 6-66,5-3 1,0 3 0,-2-1-1,-3-1-180,-6 1 1,4-3 276,2 2 0,-4 0 0,0 5 0</inkml:trace>
</inkml:ink>
</file>

<file path=ppt/ink/ink2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52.431"/>
    </inkml:context>
    <inkml:brush xml:id="br0">
      <inkml:brushProperty name="width" value="0.08571" units="cm"/>
      <inkml:brushProperty name="height" value="0.08571" units="cm"/>
      <inkml:brushProperty name="color" value="#008C3A"/>
    </inkml:brush>
  </inkml:definitions>
  <inkml:trace contextRef="#ctx0" brushRef="#br0">32 0 6634,'-10'0'216,"-1"0"1,7 7-152,-1 4 0,3-2 0,2 2-4,0 1 1,0-3 0,0 2-28,0 1 1,0-3 0,2 0 22,3-2 0,-1 4-29,7-6 1,-6 6-26,6-6 1,-1 1-34,6-6 0,0 0 0,0 0-13,0 0 1,-5-2-1,0-2-99,1-1 0,3-6 85,1 6 0,-2-8-16,-3 3 0,-3-3 1,-4 1 12,1 1 0,1 0 158,-6-5 0,0 6 83,0-1-8,0 7-103,0-3 1,0 9-64,0 3 1,5-1 0,0 7-20,-1 1 0,-2 2 1,-1 1-163,5-5 1,-4 5 0,5-7 5,0 1 1,-4 4 0,6-6 167,-2 2 0,6-6 0,-4 5 0</inkml:trace>
</inkml:ink>
</file>

<file path=ppt/ink/ink2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52.903"/>
    </inkml:context>
    <inkml:brush xml:id="br0">
      <inkml:brushProperty name="width" value="0.08571" units="cm"/>
      <inkml:brushProperty name="height" value="0.08571" units="cm"/>
      <inkml:brushProperty name="color" value="#008C3A"/>
    </inkml:brush>
  </inkml:definitions>
  <inkml:trace contextRef="#ctx0" brushRef="#br0">0 128 8108,'7'9'-506,"0"0"0,6-5 312,-2 1 1,-1 0 249,6-5 0,-5 0 34,0 0 1,-1 0-28,6 0 1,-5-5 0,-2-2-46,-2-2 0,0 4 0,-3-6-25,1-1 0,0 3 0,-5-2 32,0-2 0,0-1-74,0-2 0,0 5 55,0 1 0,-7 6 19,-3-1 1,1-2-1,-2 1 64,-1 3 1,3 1 0,0 4-26,2 3 0,-6-1 0,4 6-6,0 3 1,0-1 0,6 1 0,-2-2-56,1 1 1,2 2 0,2 2-95,0 0 0,0 0 0,2-1 0,3-3-87,6-1 0,-2-6 0,2 4 0,1 0-48,2 0 226,2-6 0,8 5 0,0-8 0</inkml:trace>
</inkml:ink>
</file>

<file path=ppt/ink/ink2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53.451"/>
    </inkml:context>
    <inkml:brush xml:id="br0">
      <inkml:brushProperty name="width" value="0.08571" units="cm"/>
      <inkml:brushProperty name="height" value="0.08571" units="cm"/>
      <inkml:brushProperty name="color" value="#008C3A"/>
    </inkml:brush>
  </inkml:definitions>
  <inkml:trace contextRef="#ctx0" brushRef="#br0">175 16 7908,'-16'0'-969,"2"-2"1007,3-3 0,2 3 0,4-3 61,-6 3 1,3 2 0,-3 0-76,-2 0 0,1 2 0,-1 1 23,3 3 0,1 1 1,-4-4-167,3 3 98,6 6 0,-1-3 44,10 7 1,4-7-1,7-2-9,0 0 0,0-5 0,0 3 18,0-3 1,0 4 0,0-1-16,0-2 0,0 5-22,0-3 0,0 7-10,0-1 0,-5-2 8,0 2 1,-8-6 2,3 6 17,-4-1 0,-4 5 0,-4-5 44,-4-4 1,1 1-1,-2-2-32,-1-1 1,-3-2 0,-1-2-4,0 0 0,6 0 1,-1 0-85,-2 0 1,-1 0-1,-2 0-231,0 0 1,5 0 44,1 0 0,6-2 248,-1-4 0,3-2 0,2-9 0</inkml:trace>
</inkml:ink>
</file>

<file path=ppt/ink/ink2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53.827"/>
    </inkml:context>
    <inkml:brush xml:id="br0">
      <inkml:brushProperty name="width" value="0.08571" units="cm"/>
      <inkml:brushProperty name="height" value="0.08571" units="cm"/>
      <inkml:brushProperty name="color" value="#008C3A"/>
    </inkml:brush>
  </inkml:definitions>
  <inkml:trace contextRef="#ctx0" brushRef="#br0">1 17 8317,'10'-6'-452,"1"1"1,-5 0 242,4 5 1,-4 0 304,4 0 0,-4 7 1,3 4-15,-2 3 0,-2 2 1,-3 0-1,1 0-14,3 0 1,-1 0 0,-5 0 0,0 0-23,0 0 0,0 2 0,2 2 0,1 1-57,3-1 0,-1-3 0,-5-1 0,2 0-62,3 0 30,-3-7 1,5 6 0,-5-6-23,3-1-928,-3 7 95,5-14 898,-7 7 0,0-23 0,0-2 0</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4.652"/>
    </inkml:context>
    <inkml:brush xml:id="br0">
      <inkml:brushProperty name="width" value="0.08571" units="cm"/>
      <inkml:brushProperty name="height" value="0.08571" units="cm"/>
      <inkml:brushProperty name="color" value="#E71224"/>
    </inkml:brush>
  </inkml:definitions>
  <inkml:trace contextRef="#ctx0" brushRef="#br0">0 1 7383,'12'0'800,"-1"0"-527,3 0 0,-4 2-162,1 4 0,-7-2 0,4 5 1,-2 1 35,0 0 1,-1-4 0,-5 5 0,2 1-175,4-3 0,-4 7 0,4-4-217,-4 3 0,-2 3 0,0-1 51,0 1 0,0-7 45,0 1 0,0-6 37,0 5 0,-2-7 76,-4 2 25,4-4 0,-6-4 0,6-4-27,-3-5 0,3 1 1,-4-2-64,4-1 1,2 3-1,0-2-43,0-1 1,8-3 117,3-1 1,5 1 0,1 3 42,1 1 0,-1 2 1,1-1-1,-1 5 100,1 4 1,-1-4 0,1 0-37,-1 2 1,0 0 0,1 1 0,-1-3 109,1 2 0,-1 2 1,1 2-23,-1 0 0,1 0 0,-1 0-63,1 0 1,-7 6 0,-1 2 0,0-1-48,-1 1 1,-3 4-1,4-5 1,-2 3-79,-4 4 0,3-5 0,-1 3-51,-2 2 1,-2 1-1,-2 3-112,0-1 1,0-5 0,0-1-318,0 3 0,-2 2 99,-4 1 1,4-5 0,-5-3-522,-1-1 920,6-2 0,-14 2 0,7 1 0</inkml:trace>
</inkml:ink>
</file>

<file path=ppt/ink/ink2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54.292"/>
    </inkml:context>
    <inkml:brush xml:id="br0">
      <inkml:brushProperty name="width" value="0.08571" units="cm"/>
      <inkml:brushProperty name="height" value="0.08571" units="cm"/>
      <inkml:brushProperty name="color" value="#008C3A"/>
    </inkml:brush>
  </inkml:definitions>
  <inkml:trace contextRef="#ctx0" brushRef="#br0">1 16 6006,'16'0'606,"-6"0"-529,1 0 0,-6 0 1,6 0-59,2 0 1,-4 0-1,1 0-47,3 0 0,1 0 0,2 0 33,0 0 1,0 0 0,0 0 0,0 0-24,0 0 1,0 0-1,0 0 1,0-2 4,0-3 0,0 3 1,0-3-3,0 3 0,0 2 0,1 0 10,-1 0 5,-8 0 1,5 2 64,-8 3 0,1-1-10,-6 6 0,-6 1 0,-1 3 49,-2-3 0,4 3 6,-6-3 1,6 3-38,-6 2 1,8 0-29,-3 0 0,4 0 1,4-1-107,4-5 1,-3-1-1,8-5-124,1 1 0,3 2 0,1-3 0,0 1-443,0-1 628,0-2 0,0-2 0,0 0 0</inkml:trace>
</inkml:ink>
</file>

<file path=ppt/ink/ink2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54.498"/>
    </inkml:context>
    <inkml:brush xml:id="br0">
      <inkml:brushProperty name="width" value="0.08571" units="cm"/>
      <inkml:brushProperty name="height" value="0.08571" units="cm"/>
      <inkml:brushProperty name="color" value="#008C3A"/>
    </inkml:brush>
  </inkml:definitions>
  <inkml:trace contextRef="#ctx0" brushRef="#br0">17 47 7948,'-2'-14'-1392,"-4"3"1200,5-3 135,-6 12 0,7-3 0,0 10 2,0 6 1,0-3 54,0 3 0,7 0 0,2 5 0</inkml:trace>
</inkml:ink>
</file>

<file path=ppt/ink/ink2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55.044"/>
    </inkml:context>
    <inkml:brush xml:id="br0">
      <inkml:brushProperty name="width" value="0.08571" units="cm"/>
      <inkml:brushProperty name="height" value="0.08571" units="cm"/>
      <inkml:brushProperty name="color" value="#008C3A"/>
    </inkml:brush>
  </inkml:definitions>
  <inkml:trace contextRef="#ctx0" brushRef="#br0">128 32 8410,'0'9'-606,"0"-4"0,-1-8 738,-5-3 0,-3 1-64,-7 5 1,6 0 0,-1 2-64,-2 3 0,4-3 0,1 5 0,-1-1 10,0-1 1,3 7 0,-2-1-32,0 3 1,3-3-1,5 0 2,0 1 0,0 2 1,2 1 8,3-5 0,-1-1 0,6-5-7,3 1 0,1 1 0,2-5 0,0 3-7,0 1 1,0 1 0,0-6 0,0 0-7,0 0 1,-5-6 0,0 1 0,-1 0 12,-1-3 1,6 5 0,-6-8-4,-1-1 0,5-3 0,-8-1 1,-1 0 1,-2 0 0,-2 0 33,0 0 1,-8 0-20,-2 0 1,-3 5 0,1 3 0,1 0-26,-1 5 1,3 1 0,-2 2-251,-1 0 0,-3 2-28,-1 3 1,2-1 82,3 6 219,4 1 0,7-2 0,0-2 0</inkml:trace>
</inkml:ink>
</file>

<file path=ppt/ink/ink2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55.716"/>
    </inkml:context>
    <inkml:brush xml:id="br0">
      <inkml:brushProperty name="width" value="0.08571" units="cm"/>
      <inkml:brushProperty name="height" value="0.08571" units="cm"/>
      <inkml:brushProperty name="color" value="#008C3A"/>
    </inkml:brush>
  </inkml:definitions>
  <inkml:trace contextRef="#ctx0" brushRef="#br0">1 16 8410,'10'0'-652,"1"0"0,-7 2 662,1 3 1,2-1 118,-1 6 1,4-4-55,-4 5 0,1-3 0,-4 5 27,3-2 1,-1-6-111,-5 6 1,0-1 45,0 6 0,0-5-5,0 0 8,0-8 0,0 6-88,0-3-35,0-5 53,0 6 25,0-7 0,0-1-8,0-5 0,0 3 1,0-8-23,0-1 1,0-3 0,0-1 31,0 0 0,0 6 0,2 1 0,1 0 1,3 0 1,-1-2 0,-3-3 0,3 3 0,-3 2 0,5 6-10,0-3 1,2 1-23,7 5 1,0 0 0,0 0-9,0 0 0,0 0 37,0 0 1,0 0 0,0 0 0,0 0 1,-5 5 0,0 1 83,1-3 1,2 6-56,3 2 0,-7-2 0,-1 2 41,-2 1 1,4 2-39,-6 2 1,1 0-17,-6 0 0,0 0-6,0 0 0,0 0-343,0 1 1,0-1 334,0 0 0,0 0 0,0 0 0</inkml:trace>
</inkml:ink>
</file>

<file path=ppt/ink/ink2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3:57.842"/>
    </inkml:context>
    <inkml:brush xml:id="br0">
      <inkml:brushProperty name="width" value="0.08571" units="cm"/>
      <inkml:brushProperty name="height" value="0.08571" units="cm"/>
      <inkml:brushProperty name="color" value="#008C3A"/>
    </inkml:brush>
  </inkml:definitions>
  <inkml:trace contextRef="#ctx0" brushRef="#br0">0 0 6306,'11'0'88,"0"0"1,-6 0-27,6 0 0,0 0 1,5 0 14,0 0 0,0 0 0,0 0-33,0 0 1,0 0 0,0 0 0,0 0 11,0 0 1,0 2 0,0 1-16,0 3 0,0 1 0,0-3-10,0 1 1,0 6 0,-2-4 3,-3 2 0,3-6 0,-3 4 0,3-1-8,2-1 1,0 6 0,0-4 0,0 2-11,0 3 1,1 2 0,-3 2-25,-4 0 1,3-5-1,-6 0 1,0 1-5,0 3 0,4-5 0,-4 1 1,0 1 11,0 3-57,6 1 1,-10 0-20,8 0 0,-6 0 0,4 0 63,-2 0 0,4 0 0,-5 0 19,-3 0 0,1 0 0,-1 0 0,3 0 49,-3 0 0,-1-5 0,-2 0 6,0 1 0,0 2 0,-2 1 0,-1-3-2,-3-1 1,-1-1-1,4 6-50,-3 0 0,-5 0 0,4 1 0,0-1-4,0 0 0,0 0 0,3 0-2,-1 0 1,-6 0-1,6 0 1,1 0-23,3 0 1,1 0 0,-2-2 0,-2-1 33,-1-3 1,0 1 0,5 5 0,-2-2 46,-3-3 0,3 3 0,-5-3-18,-1 3 1,5 2 0,-6 0 15,2 0 1,-6 0 18,3 0 0,1-5-81,-2 0 0,6-8-88,-6 3 0,8-3 128,-3 3-39,4-5 0,2 14 0,0-7 0</inkml:trace>
</inkml:ink>
</file>

<file path=ppt/ink/ink2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04.704"/>
    </inkml:context>
    <inkml:brush xml:id="br0">
      <inkml:brushProperty name="width" value="0.08571" units="cm"/>
      <inkml:brushProperty name="height" value="0.08571" units="cm"/>
      <inkml:brushProperty name="color" value="#008C3A"/>
    </inkml:brush>
  </inkml:definitions>
  <inkml:trace contextRef="#ctx0" brushRef="#br0">16 33 7105,'6'-11'-258,"-1"0"804,0 8-295,-5-4-75,0 7 1,6 1-27,-1 5 0,0-3 0,-5 8-76,0 2 0,2-5 1,2 3-1,1 2-31,-1 1 0,-3 2 1,-1 0-43,0 0 1,2-2 0,2-1 0,1-3-11,-1 3 0,-3-4 0,-1 1-204,0 3 0,0-4 40,0 2 0,-1-3 0,-3 5-90,-1-2 1,-2-6 0,1 4-97,-4-2 0,1-2 359,-2-5 0,7 0 0,-10 0 0,5 0 0</inkml:trace>
</inkml:ink>
</file>

<file path=ppt/ink/ink2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05.119"/>
    </inkml:context>
    <inkml:brush xml:id="br0">
      <inkml:brushProperty name="width" value="0.08571" units="cm"/>
      <inkml:brushProperty name="height" value="0.08571" units="cm"/>
      <inkml:brushProperty name="color" value="#008C3A"/>
    </inkml:brush>
  </inkml:definitions>
  <inkml:trace contextRef="#ctx0" brushRef="#br0">0 161 8300,'0'-16'-853,"0"0"618,0 0 0,0 5 1,0 0 244,0-1 0,0 3 103,0-2 1,7 2-1,4-1 4,3 4 1,2-1-1,0 0-11,0-2 1,0 6 0,0-3-32,0 5 0,1 1 0,-1 0-39,0 0 1,0 0-18,0 0 0,-2 1 0,-2 5-42,-1 4 0,-7-1 0,1 2 13,-3 1 1,0-3 0,1 2 14,2 1 1,1-3-1,-6 2-49,0 2 1,0-5 49,0 3 0,-2-2 0,-2 4 9,-1-3 0,-7-6 0,1 3-3,-3 0 0,-2-5 0,0 3 0,0-3-32,0-2 1,5 0-1,0 0-42,-1 0-307,-3 0 1,7-7 368,2-4 0,19-3 0,4-2 0</inkml:trace>
</inkml:ink>
</file>

<file path=ppt/ink/ink2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05.627"/>
    </inkml:context>
    <inkml:brush xml:id="br0">
      <inkml:brushProperty name="width" value="0.08571" units="cm"/>
      <inkml:brushProperty name="height" value="0.08571" units="cm"/>
      <inkml:brushProperty name="color" value="#008C3A"/>
    </inkml:brush>
  </inkml:definitions>
  <inkml:trace contextRef="#ctx0" brushRef="#br0">289 17 7642,'0'-9'-71,"-7"2"85,-4 7 1,-3 0 0,-2 0 0,2 2 62,3 3 0,-3-1 0,5 6 0,-2 3-1,1 1 1,-1 2 0,-3 0 0,1 0 0,2 0 1,3 2 0,-5 2 0,2 1-12,-1-1 0,-1 3 1,1 0-1,3 0-52,2 0 0,-4 4 0,4-6 0,0 1 10,0 1 1,2-5-1,5 3 1,0-3-35,0-2 1,0 0-1,0 0 1,0 0-37,0 0 0,0 0 0,0 0-193,0 0 0,5 0 1,2-1-1,2-3-403,3-1 0,3-6 642,1 6 0,7-8 0,2 4 0</inkml:trace>
</inkml:ink>
</file>

<file path=ppt/ink/ink2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06.362"/>
    </inkml:context>
    <inkml:brush xml:id="br0">
      <inkml:brushProperty name="width" value="0.08571" units="cm"/>
      <inkml:brushProperty name="height" value="0.08571" units="cm"/>
      <inkml:brushProperty name="color" value="#008C3A"/>
    </inkml:brush>
  </inkml:definitions>
  <inkml:trace contextRef="#ctx0" brushRef="#br0">191 64 8262,'-2'-8'-1199,"-3"2"1338,3-3 19,-5 8 1,5-7-75,-3 8 1,1 0-81,-6 0 0,-1 0 1,-3 2 59,3 4 0,-3-3 0,3 8-25,-3 1 1,3 1 0,2-1-1,0-1-16,0 1 0,4 3 0,-4 1 44,2 0 0,2 0 0,5 0 10,0 0 1,-6 0 0,1 0-33,1 0 0,4 0-44,6 0 1,3-2 0,5-1-10,-3-3 0,3-6 0,-3 3 1,3-2-5,2 1 0,0 1 1,0-4-1,0 3-7,0-3 0,0-1 1,0 0-13,0 3 1,0-3-1,0 3 4,0-3 0,0-2 0,0 0 0,0-2-16,0-3 0,-1 1 0,-3-4 0,-1-1 37,1 0 1,2 3-1,1-4 1,-3-3 30,-1-1 0,-6-2 0,4 0 28,-2 0 0,-1 0 0,-6 0 1,0 0-3,0 0 1,-2 0 0,-2 0 0,-1 0 38,1 0 0,-3 0 0,0 0-64,-2-1 0,4 7 0,-6-1-118,-1-1 1,3 3-1,-2 0 1,-1 2 1,-3 0 0,-1 3-206,0-1 0,-5-1 1,0 6-1,1 0-43,2 0 0,-3 6 0,-1 1 339,3 2 0,-6 1 0,0 6 0</inkml:trace>
</inkml:ink>
</file>

<file path=ppt/ink/ink2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06.862"/>
    </inkml:context>
    <inkml:brush xml:id="br0">
      <inkml:brushProperty name="width" value="0.08571" units="cm"/>
      <inkml:brushProperty name="height" value="0.08571" units="cm"/>
      <inkml:brushProperty name="color" value="#008C3A"/>
    </inkml:brush>
  </inkml:definitions>
  <inkml:trace contextRef="#ctx0" brushRef="#br0">0 161 6390,'0'-11'53,"0"1"0,6-1 193,-1-5 1,0 5 83,-5 1 1,2-1-226,4-5 0,-5 5 1,6 2 5,1 2 1,-5-4-168,8 6 0,-6-6 1,6 6 12,1 1 0,3 3 0,1 1 27,0 0 1,0 0-1,0 0 2,0 0 1,0 0 0,0 0 0,0 1 6,0 5 0,0-4 1,0 5 5,0 0 1,0-4 0,0 6 0,-2 0-53,-3 0 1,3-5 0,-5 3-77,0 0 0,4 2 0,-6 5 2,2-3 0,-6 3 0,3-3-68,-5 3 0,-1-3 1,2-2-1,2 0 195,1-1 0,2-4 0,-2 1 0,4 4 0,7 0 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5.064"/>
    </inkml:context>
    <inkml:brush xml:id="br0">
      <inkml:brushProperty name="width" value="0.08571" units="cm"/>
      <inkml:brushProperty name="height" value="0.08571" units="cm"/>
      <inkml:brushProperty name="color" value="#E71224"/>
    </inkml:brush>
  </inkml:definitions>
  <inkml:trace contextRef="#ctx0" brushRef="#br0">175 35 7253,'-7'-18'-4,"3"9"306,-8 3 0,6 4-119,-5 2 1,5 0-84,-6 0 1,0 2-1,-5 4 47,-1 5 0,7 5-77,-1 1 1,3 1 0,-3-1 0,4 1 0,2-1 86,0 1 1,1-7 0,5 1-36,0 2 1,0 1-1,0 3-34,0-1 1,5-5 0,3-3-118,2-1 1,2 4 0,5-6 0,0-3-191,1-1 1,-1-2 0,1 0 0,-1 0-168,1 0 1,-1 0 0,1 0 0,-1 0 385,1 0 0,7-7 0,2-3 0</inkml:trace>
</inkml:ink>
</file>

<file path=ppt/ink/ink2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07.460"/>
    </inkml:context>
    <inkml:brush xml:id="br0">
      <inkml:brushProperty name="width" value="0.08571" units="cm"/>
      <inkml:brushProperty name="height" value="0.08571" units="cm"/>
      <inkml:brushProperty name="color" value="#008C3A"/>
    </inkml:brush>
  </inkml:definitions>
  <inkml:trace contextRef="#ctx0" brushRef="#br0">1 24 7118,'0'-9'198,"0"-5"1,0 14-45,0 0 1,0 1 0,0 10-23,0 2 0,2 1 0,1 2-51,3 0 1,-1-5 0,-5-1-1,0 3-52,0 1 0,0-3 0,2-2 0,1-1-1,3 1 0,1-5 0,-2 3 51,6 0 1,3-5-223,2 3 0,0-3 15,0-2 1,0 0 0,-2-2-49,-3-3 1,3 1 72,-3-6 0,2-1 0,-1-3 44,-1 3 1,-8-3-1,4 5 1,-1-2 2,-1 1 1,0 4 201,-5-5-8,0 1 0,0-1 156,0 0-188,0 8 0,0 3-34,0 11 1,0 3 0,2 2-106,4 0 1,-5 0-1,5 0-169,-5 0 1,1 0-1,2 0 88,1 0 114,8 0 0,-4-7 0,7-2 0</inkml:trace>
</inkml:ink>
</file>

<file path=ppt/ink/ink2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07.992"/>
    </inkml:context>
    <inkml:brush xml:id="br0">
      <inkml:brushProperty name="width" value="0.08571" units="cm"/>
      <inkml:brushProperty name="height" value="0.08571" units="cm"/>
      <inkml:brushProperty name="color" value="#008C3A"/>
    </inkml:brush>
  </inkml:definitions>
  <inkml:trace contextRef="#ctx0" brushRef="#br0">65 129 8105,'11'0'-356,"-1"0"1,-4 0 460,4 0 1,-4 0-54,4 0 1,-6-2 0,3-1-89,0-3 1,-5-1 0,5 4 36,0-3 1,-5-6-119,3 1 0,-3 2 0,-2-2 30,0-1 1,0 3 183,0-2 0,0 6 1,-2-4 26,-3 2 1,2 2-1,-8 5-52,-2 0 1,4 0-1,-1 0 2,-3 0 0,-1 1 1,-2 3 16,0 1 1,5 6-1,2-4-13,2 2 1,-3 2 0,4 5-48,3 0 1,1 0 0,2 0-89,0 0 0,0 0 0,2 0-45,3 0 0,-1-5 0,4-1 0,1 1-177,0-2 1,2 3 0,5-4-658,0 0 936,0-4 0,7 3 0,2-7 0</inkml:trace>
</inkml:ink>
</file>

<file path=ppt/ink/ink2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08.641"/>
    </inkml:context>
    <inkml:brush xml:id="br0">
      <inkml:brushProperty name="width" value="0.08571" units="cm"/>
      <inkml:brushProperty name="height" value="0.08571" units="cm"/>
      <inkml:brushProperty name="color" value="#008C3A"/>
    </inkml:brush>
  </inkml:definitions>
  <inkml:trace contextRef="#ctx0" brushRef="#br0">161 49 8318,'9'-16'-1072,"-2"5"1205,-7 0 1,-2 8-28,-3-3 1,1 5-1,-6 1-9,-3 0 1,-1 0-1,-2 0-44,0 0 0,5 1 0,0 3 5,-1 1 1,-2 8-80,-2-3 0,5-1 1,2 2 44,2 1 0,2-3-71,5 2 0,0-6 53,0 6 1,7-7 78,3 1 1,-1-3-26,2-2 0,0 2-5,5 3 1,0-3-8,0 3 1,0-3-32,0-2 0,-2 2 0,-1 1-32,-3 3 1,1 1 39,5-2 1,-7-1-50,-4 6 1,-3-4 27,-2 4 1,0-4 0,0 4 40,0 3 0,0-4 55,0 1 1,0-4-56,0 4 1,-5-4 0,-2 3 69,-2-2 1,-2-2-80,-5-5 0,0 0 0,0 0-65,0 0 1,5 0 0,0 0-355,-1 0-101,5 0 1,0-2-86,7-3 0,0-4 108,0-7 0,0 5 461,0 1 0,7-1 0,2-5 0</inkml:trace>
</inkml:ink>
</file>

<file path=ppt/ink/ink2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09.185"/>
    </inkml:context>
    <inkml:brush xml:id="br0">
      <inkml:brushProperty name="width" value="0.08571" units="cm"/>
      <inkml:brushProperty name="height" value="0.08571" units="cm"/>
      <inkml:brushProperty name="color" value="#008C3A"/>
    </inkml:brush>
  </inkml:definitions>
  <inkml:trace contextRef="#ctx0" brushRef="#br0">0 32 7918,'8'-16'-1349,"-5"7"1694,8 4-177,-8 3 0,6 2 10,-3 0 0,-5 2-74,5 3 1,-4 4 0,-2 7 0,0 0-33,0 0 1,0 0 0,0 0 0,0 0-7,0 0 0,5 1 0,0-1 1,-1 0-40,-2 0 1,-2 0-1,0 0 1,0 0-10,0 0 0,0 0 1,0 0-34,0 0 0,0 0 0,0 0-284,0 0 1,0-5-200,0-1 0,0-4-489,0 4 987,0-6 0,-8 3 0,0-7 0</inkml:trace>
</inkml:ink>
</file>

<file path=ppt/ink/ink2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09.787"/>
    </inkml:context>
    <inkml:brush xml:id="br0">
      <inkml:brushProperty name="width" value="0.08571" units="cm"/>
      <inkml:brushProperty name="height" value="0.08571" units="cm"/>
      <inkml:brushProperty name="color" value="#008C3A"/>
    </inkml:brush>
  </inkml:definitions>
  <inkml:trace contextRef="#ctx0" brushRef="#br0">16 49 7313,'-7'-9'-937,"5"0"1398,-3 4-287,3 3 0,4-5-146,3 7 0,-1 0-6,7 0 1,-1 0-55,6 0 1,-5 0 0,0 0 7,1 0 0,3 0 1,1 0-35,0 0 0,-6 0 1,1 0-1,1 0-9,3 0 1,-5 0 0,1 0 59,2 0 1,1-2 67,2-3-44,0 3 0,-5-5-3,-1 7 0,-4 0 0,3 1-6,-2 5 0,0-4 114,-2 3-46,-3 4 1,5-6 11,-7 8 1,0-6-35,0 6 1,-2-7-1,-1 3 26,-3 0 0,-6-4 17,1 8 0,-1-5 1,1 4-35,6 3 0,-2-4 0,1 1 30,3 3 0,1-4 1,2 1 2,0 3 0,2-4-70,3 1 1,-1-4-1,6 3-177,3-2 0,-4-2 1,1-3 87,3 3 0,1-3 0,2 3-351,0-3 0,0-2 1,0 0-165,0 0 578,-7-7 0,5-2 0,-5-7 0</inkml:trace>
</inkml:ink>
</file>

<file path=ppt/ink/ink2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09.998"/>
    </inkml:context>
    <inkml:brush xml:id="br0">
      <inkml:brushProperty name="width" value="0.08571" units="cm"/>
      <inkml:brushProperty name="height" value="0.08571" units="cm"/>
      <inkml:brushProperty name="color" value="#008C3A"/>
    </inkml:brush>
  </inkml:definitions>
  <inkml:trace contextRef="#ctx0" brushRef="#br0">33 80 7370,'0'-16'-279,"0"0"0,-2 2 0,-1 2 345,-3 1-338,1 7 272,5-3 0,0 7 0,-7 7 0,-2 2 0</inkml:trace>
</inkml:ink>
</file>

<file path=ppt/ink/ink2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10.539"/>
    </inkml:context>
    <inkml:brush xml:id="br0">
      <inkml:brushProperty name="width" value="0.08571" units="cm"/>
      <inkml:brushProperty name="height" value="0.08571" units="cm"/>
      <inkml:brushProperty name="color" value="#008C3A"/>
    </inkml:brush>
  </inkml:definitions>
  <inkml:trace contextRef="#ctx0" brushRef="#br0">143 31 8318,'0'-9'-925,"0"-5"1101,0 12 0,-7-4-112,-4 12 1,-3-3 0,-2 6-1,0 0 2,-1 0 0,7-5 0,1 3 1,0-2 3,0 0 1,6 8-1,-5-4 37,1 0 1,5 5-16,-3-3 0,5 3-113,5 2 0,-1-5 0,7-2 0,-1 0-90,-1-1 1,6-4 0,-5 3-81,5 0 1,1-5-1,0 3 1,0-3 19,0-2 1,0 0-1,0 0 128,0 0 1,0 0-1,0-2-5,0-3 1,-7 1 0,-2-6 98,0-3 1,-5-1-1,3-2 1,-3 0 8,-2 0 0,-2 5 0,-1 1 101,-3-3 1,-6-1-138,1-2 0,-3 5 1,-2 2-77,0 2 0,5 2-432,0 5 0,8 2 484,-3 3 0,5-3 0,1 12 0,0-5 0</inkml:trace>
</inkml:ink>
</file>

<file path=ppt/ink/ink2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11.220"/>
    </inkml:context>
    <inkml:brush xml:id="br0">
      <inkml:brushProperty name="width" value="0.08571" units="cm"/>
      <inkml:brushProperty name="height" value="0.08571" units="cm"/>
      <inkml:brushProperty name="color" value="#008C3A"/>
    </inkml:brush>
  </inkml:definitions>
  <inkml:trace contextRef="#ctx0" brushRef="#br0">0 49 7374,'7'-9'-837,"-3"2"1099,6 7 1,-4 0 0,5 0 39,1 0 1,-3 0-157,2 0 0,-6 0-36,6 0 1,-2 2-68,1 3 1,-1 4-124,-4 7 0,-3 0 67,4 0 0,-3-2 1,1-1 0,1-3 0,0 1-1,-5 5 0,0-5-2,0-1 6,0-6-33,0 3 3,0-7 0,0-2-26,0-3 0,0 1-8,0-6 1,0-1 33,0-5 0,0 5 0,0 1-14,0-3 1,0 4 0,2 0-3,4 2 1,-3-5 0,8 3-65,1 0 1,-3-4 0,2 6 49,1-2 0,1 4 1,-1-4 69,-1 2 1,0 2-2,5 5 1,-6 0-1,1 0 1,2 0 8,1 0 0,-4 0 0,1 0 13,2 0 0,1 0 1,0 1-1,-1 3 33,-3 1 0,1 3-30,5-3 0,0 4 111,0 7 0,-7-6-73,-4 1 1,-3 0-1,-2 5-22,0 0 1,0-5-1,0-1-130,0 3 1,0-4-511,0 1-110,0-6 709,0 3 0,0-7 0,0 0 0</inkml:trace>
</inkml:ink>
</file>

<file path=ppt/ink/ink2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11.868"/>
    </inkml:context>
    <inkml:brush xml:id="br0">
      <inkml:brushProperty name="width" value="0.11429" units="cm"/>
      <inkml:brushProperty name="height" value="0.11429" units="cm"/>
      <inkml:brushProperty name="color" value="#008C3A"/>
    </inkml:brush>
  </inkml:definitions>
  <inkml:trace contextRef="#ctx0" brushRef="#br0">1 1 11329,'11'0'-806,"-1"0"680,3 0 0,1 0 0,2 0 0,0 0 280,0 0 1,0 5-1,0 1 1,0-3-41,0-1 1,0 3 0,0 2 0,0 1-118,0-1 1,0 3 0,0-2 5,1 0 1,-1 1 0,0 4 0,0-2 2,0 1 1,-6 2-1,1 2-20,2 0 0,-1 0 0,0 0 0,-3 0-11,-2 0 0,6 6 0,-4-1 0,2-1-16,-1-2 0,-1-1 0,4 3 0,-4 1-57,-2-1 1,0 3-1,-4-1 1,3-3-23,-3-1 1,-1-2 0,-2 0-1,0 0 31,0 0 1,0 0-1,0 0 1,0 0 28,0 0 0,0 0 0,0 0 0,0 0 83,0 0 0,-7 0 0,-2 1 73,0-1 1,-5 0 0,3 0 0,-3 0-4,-2 0 1,0 0 0,0 0-1,0 0-38,0 0 1,0-5-1,0-1 1,0 1-38,0-2 1,1 5 0,3-5 0,1 0-32,-1-4 0,-3 2 0,-1-1-149,0-3 1,0-1-1,0-2 1,0 0-413,0 0 0,-2 0 573,-3 0 1,-4 7 0,-7 2 0</inkml:trace>
</inkml:ink>
</file>

<file path=ppt/ink/ink2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21.492"/>
    </inkml:context>
    <inkml:brush xml:id="br0">
      <inkml:brushProperty name="width" value="0.08571" units="cm"/>
      <inkml:brushProperty name="height" value="0.08571" units="cm"/>
    </inkml:brush>
  </inkml:definitions>
  <inkml:trace contextRef="#ctx0" brushRef="#br0">17 1 6653,'0'10'300,"0"1"0,0-5-60,0 4 1,0 1-188,0 5 1,0 0-1,0 0 30,0 0 0,5-5 1,1-1-12,-3 3 1,-1 1 0,0 0 0,1-1-3,3-2 1,-1-1-1,-5 6 1,0 0-31,0 0 0,0 0 0,0 0 1,0 0-54,0 1 0,0-1 0,0 0-99,0 0 1,0-6-19,0 1-171,0 0 0,-2-2-608,-3-4 438,3-3 0,-10-4 471,6-3 0,-6-4 0,3-7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6.537"/>
    </inkml:context>
    <inkml:brush xml:id="br0">
      <inkml:brushProperty name="width" value="0.08571" units="cm"/>
      <inkml:brushProperty name="height" value="0.08571" units="cm"/>
      <inkml:brushProperty name="color" value="#E71224"/>
    </inkml:brush>
  </inkml:definitions>
  <inkml:trace contextRef="#ctx0" brushRef="#br0">1 210 7167,'17'0'350,"1"0"0,-7 0 0,1-2-232,1-4 0,-3 4 1,2-3-184,1 3 1,-3 2-1,0-2-31,-2-4 1,3 2 129,-5-8 1,2 8 0,-4-3 12,1-1 0,1 4-38,-6-8 1,-2 3 0,-2-5-4,-1 3 1,-9 7-40,2-2 0,3-2 0,-3 2 18,-2 2 1,5 2 6,-3 2 0,0 0 1,-3 2-3,3 4 0,-1-2-10,7 8 0,-6-1 7,6 7 1,1-1 0,5 1 7,0-1 0,0 1 0,0-1-1,0 1 1,0-1 13,0 1 1,7-1 9,5 0 1,2-5 0,-1-2-1,-1-2-9,1-5 1,3-1-1,1-2-8,1 0 1,-1 0-1,1 0 1,-1 0-5,1 0 0,-1 0 1,1 0-1,-3-2-18,-3-3 1,3 3 0,-3-4 0,2 2 11,-3-2 0,5 2 8,-5-7 0,3 5 0,0-4 0,-5 0-1,-1 1 0,4 3 0,-5-6 3,3-1 0,-6 3 0,4-2 36,0-1 0,-7-3 0,5-1 53,-4-1 0,4 7-86,0-1-9,0 0 1,-12 1 0,-2 1 0,-2 2-35,-3 4 1,5 0 0,0 1 0,1-3-40,-5 2 1,2 2-42,-1 2 0,5 0 56,-6 0-30,8 0 286,-4 0 13,8 0-181,0 0 1,8 0 9,4 0 1,-2 0 0,1 0 0,3 0 9,1 0 1,3-6-1,-1 0 14,1 2 1,-7 1 0,1-1 0,2-2 5,1 2 0,-3 2 1,-1 2-39,3 0 1,1-6 0,3 0-11,-1 2 0,1 3 0,-1 1 1,1 0 0,-7 0 0,1 0-35,2 0 1,-5 0 0,3 0-41,2 0 0,-5 0 0,3 0 1,0 0 8,5 0 1,-5 0 7,-1 0 1,-5 0 16,6 0 1,-8 1 0,3 3-12,1 2 32,-6 0 1,6-4-6,-8 4 0,0-2 0,-2 5-25,-4-1 0,2 4 0,-5-4-5,1 1 0,0-3 0,4 6 32,-2 1 1,-5-3 0,3 0 0,0-1 5,0 1 0,1 0 0,3 3 0,-4-3 2,-2-2 0,6 5 1,-3-1 9,-1 4 0,6-5 0,-6 1 20,0 1 0,7-3 0,-5 2-12,4 1 1,2-3 190,0 2 1,0-6 315,0 5-406,0-7 1,2 4 0,2-6 0,1 4 1,9-4 0,-2 3-34,3-3 1,3-2-1,-1-2-20,1-3 0,-1 3-106,0-4 1,1-2-302,-1 2 0,-5 0 0,-2 4-542,-3-3 879,-1 3 0,-6-14 0,0 6 0</inkml:trace>
</inkml:ink>
</file>

<file path=ppt/ink/ink2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22.096"/>
    </inkml:context>
    <inkml:brush xml:id="br0">
      <inkml:brushProperty name="width" value="0.08571" units="cm"/>
      <inkml:brushProperty name="height" value="0.08571" units="cm"/>
    </inkml:brush>
  </inkml:definitions>
  <inkml:trace contextRef="#ctx0" brushRef="#br0">1 97 7987,'7'-9'-551,"-5"0"1,5 5 447,0-1 0,-5-2 194,3 2 1,-2 3-1,1-5 0,1 0 1,6 3-1,-4-5-19,2 2 0,-4 2 1,6 3-40,2-3 1,1 3 0,2-4-1,0 5 30,0 1 0,0 0 0,0 0-115,0 0 0,0 0 0,0 0 0,0 0 53,0 0 0,-5 0 0,0 0-14,1 0 0,2 7 20,2 3 1,-5 5-65,0 1 1,-8 0 31,3 0 1,-5 0 8,-1 0 1,-1 0 93,-5 0 0,-3-7 1,-7-2-63,0 0 0,0-5 0,0 3-2,0-3 1,0-2 0,0 0 0,0 0 13,0 0 0,0 0 0,0 0 8,0 0 1,0 0-23,0 0-366,0 0-82,7 0 0,2-2-164,7-3 598,7 3 0,2-12 0,7 5 0</inkml:trace>
</inkml:ink>
</file>

<file path=ppt/ink/ink2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22.772"/>
    </inkml:context>
    <inkml:brush xml:id="br0">
      <inkml:brushProperty name="width" value="0.08571" units="cm"/>
      <inkml:brushProperty name="height" value="0.08571" units="cm"/>
    </inkml:brush>
  </inkml:definitions>
  <inkml:trace contextRef="#ctx0" brushRef="#br0">385 0 7631,'-16'7'-684,"2"-3"1,1 5 739,3-2 0,4-2 1,-3-3-1,0 2 41,0 1 0,-1 7 0,-6-3-27,0 0 1,0 5 0,0-3 0,0 3-22,0 2 1,0 0 0,-1 1 0,3-1-21,4 0 1,-5 0-1,6 0 1,-1 0-3,-1 0 0,2 0 1,-3 0-1,3 0-18,2 0 1,-4 5 0,4 1 14,-2-3 0,5-1 0,-1-2 1,1 0 4,-1 0 0,3 0 0,-3 0 0,3 0 1,2 0 0,2 0 0,1 0 0,3 0 17,-3 0 1,5-5-1,-1 0 2,2 1 0,1 1 0,6-3 0,-1-2-58,-5-1 1,12-6 0,-5 7-291,1-1 1,9-5-1,-11 3-81,2-3 0,0-2 380,-2 0 0,7 0 0,2 0 0</inkml:trace>
</inkml:ink>
</file>

<file path=ppt/ink/ink2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23.811"/>
    </inkml:context>
    <inkml:brush xml:id="br0">
      <inkml:brushProperty name="width" value="0.08571" units="cm"/>
      <inkml:brushProperty name="height" value="0.08571" units="cm"/>
    </inkml:brush>
  </inkml:definitions>
  <inkml:trace contextRef="#ctx0" brushRef="#br0">33 65 7837,'5'-11'-1127,"1"1"1121,-1 6-23,-5-3 126,-7 7 1,3 0 120,-6 0-83,6 0-104,-3 0 1,2 7-11,-1 4 0,1-2 0,5 1 17,0 3 1,0-4-1,0 1 26,0 3 0,0 1-26,0 2 1,7 0-36,4 0 1,-2-5 0,1-2 16,3-2 1,-4-2 0,1-5-1,3 0 1,1 0-1,2 0-24,0 0 1,-5 0 0,0-1 9,1-5 1,2-1 0,2-5-83,0 1 1,-5 7-1,-2-3 66,-2 0 0,4 3 33,-6-6 0,0 4 17,-5-4 12,0 6-55,0-3 0,0 7 0,0 7 0,2 2-1,4 0 0,-3 5 66,8-3 1,-2-2 0,3 0-34,-1-2 1,0 4 0,5-6 14,0-1 1,0-3 0,0-1 0,0 0 1,0 0-1,0 0 1,0 0-7,0 0 1,-5 0 0,-1-1 17,3-5 0,-4 3-44,1-8 0,-1 0-20,2-5 1,-4 0-1,-5 2 1,1 1-10,3 3 1,-1-1 0,-5-5 9,0 0 0,-2 5 0,-1 1-8,-3-3 1,-4 4-1,3 0-65,-2 2 1,-2 2-1,-5 5-335,0 0 0,5 0 0,2 2-9,2 3 1,0-1 422,2 6 0,3 1 0,-5 5 0</inkml:trace>
</inkml:ink>
</file>

<file path=ppt/ink/ink2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24.588"/>
    </inkml:context>
    <inkml:brush xml:id="br0">
      <inkml:brushProperty name="width" value="0.08571" units="cm"/>
      <inkml:brushProperty name="height" value="0.08571" units="cm"/>
    </inkml:brush>
  </inkml:definitions>
  <inkml:trace contextRef="#ctx0" brushRef="#br0">1 1 6919,'8'0'1042,"0"0"-1011,-8 0 0,1 5 0,3 2 1,1 2 21,-1 3 0,-2 3 0,-2 1-18,0 0 0,0 0 0,0 0 0,0 0-27,0 0 1,5 0 0,0 0 0,-1 0-16,-2 0 1,3 0-1,0 0-16,-1 0 0,-1 0 1,1 0 11,1 0 0,1-5-47,-6 0-141,0-1 138,0 6 67,0-7 0,-2-2-3,-3-7 1,3-1-1,-5-3 3,0-1 0,5-2-50,-4 1 0,5-3 1,1-7-41,0 0 0,5 5 1,2 1 41,2-3 0,-4 1 0,4-1 0,0 4 26,0 2 1,-4-3-1,4 3 1,0-1-10,0 1 1,-4 0 0,6 4 24,2-3 1,1-1 40,2 2 0,-5 3 0,-1-3-34,3 3 1,-4 2 0,1 0 74,3 0 0,1 0 0,2 0-22,0 0 1,-5 5-1,0 1 4,1-3 1,2 4 0,1 0 12,-5 2 0,3-3 0,-6 4-14,2 3 0,-6-4 0,3 1-14,-5 3 0,1-4 0,2 1-134,1 3 0,0-4-580,-5 2 1,0-1-8,0 6 672,0 0 0,8 0 0,1 0 0</inkml:trace>
</inkml:ink>
</file>

<file path=ppt/ink/ink2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25.499"/>
    </inkml:context>
    <inkml:brush xml:id="br0">
      <inkml:brushProperty name="width" value="0.08571" units="cm"/>
      <inkml:brushProperty name="height" value="0.08571" units="cm"/>
    </inkml:brush>
  </inkml:definitions>
  <inkml:trace contextRef="#ctx0" brushRef="#br0">273 81 8343,'0'-16'-724,"0"0"1,-2 5 816,-4 1 0,3 6 1,-6-3 29,2 0 0,0 5-141,1-3 1,-2 3 53,-9 2 0,1 0 1,0 0-14,0 0 0,0 0 0,0 0 0,0 2 41,0 3 1,6-3-1,-1 5-16,-2 0 1,1-3-1,-1 4-4,3 0 1,4 2 0,-3-3-32,2 2 1,2 2 10,5 5 0,0 0 44,0 0 0,2-7 0,1-2-51,3 0 1,4-3-1,-2 5 10,0-2 1,-2-2-17,4-5 1,1 6 0,5-1-12,0-1 1,0-3 0,0-1-2,0 0 0,-5 0 0,0 0 0,-1-1-3,-1-5 1,6 4-1,-5-5 2,5 0 1,-5 5 0,-1-5-9,-2 0 1,0 4 0,-3-8-66,1-2 1,2 4 31,-1-1 0,-4-1 21,3-5 1,-3 5 0,-1 2 11,5 2 1,-4 0 57,3 2-87,-3 3 45,-2-5 0,0 9 77,0 3 0,-2 4 38,-3 7 0,3-5-21,-4-1 1,6-1-1,4 4-57,1-3 1,8-4-89,-3 4 1,5-6-1,-1 3-21,-3 0 0,3-5 1,-3 3-57,3-3 1,-3-2-493,-1 0 0,1 0-433,5 0 1047,-7 0 0,5 0 0,-5 0 0</inkml:trace>
</inkml:ink>
</file>

<file path=ppt/ink/ink2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25.901"/>
    </inkml:context>
    <inkml:brush xml:id="br0">
      <inkml:brushProperty name="width" value="0.08571" units="cm"/>
      <inkml:brushProperty name="height" value="0.08571" units="cm"/>
    </inkml:brush>
  </inkml:definitions>
  <inkml:trace contextRef="#ctx0" brushRef="#br0">0 16 8343,'9'-7'-1133,"-2"6"1276,-7-7 1,2 14 0,2 1-47,1 2 1,2 1 0,-3 7-34,1-1 0,2 0 0,-3 0 0,1 1-29,-1 5 1,-3-4 0,1 3-1,2-3-5,1-2 0,0 5 1,-5 1-1,0-3 1,0-1 0,0-2 1,0 0-44,0 0 0,6 0 0,-1 0-33,-1 0 1,-3-5 0,-1 0-11,0 1-846,0-5-96,0 0 997,0-7 0,0 7 0,0 2 0</inkml:trace>
</inkml:ink>
</file>

<file path=ppt/ink/ink2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26.334"/>
    </inkml:context>
    <inkml:brush xml:id="br0">
      <inkml:brushProperty name="width" value="0.08571" units="cm"/>
      <inkml:brushProperty name="height" value="0.08571" units="cm"/>
    </inkml:brush>
  </inkml:definitions>
  <inkml:trace contextRef="#ctx0" brushRef="#br0">0 33 8343,'11'0'-868,"0"0"0,-6 0 1024,6 0 0,-6 0-31,6 0 1,-6 0 0,6 0-25,1 0 1,2 0 0,2 0-43,0 0 1,1 0 0,-1 0 0,-2-2 8,-3-3 0,3 3 0,-4-4-3,5 5 1,1-1-27,0-3 1,0 3-204,0-4-146,-7 5 1,-2 2-98,-7 5 1,0-3 406,0 8 0,0 0 0,0 5 0</inkml:trace>
</inkml:ink>
</file>

<file path=ppt/ink/ink2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28.180"/>
    </inkml:context>
    <inkml:brush xml:id="br0">
      <inkml:brushProperty name="width" value="0.08571" units="cm"/>
      <inkml:brushProperty name="height" value="0.08571" units="cm"/>
    </inkml:brush>
  </inkml:definitions>
  <inkml:trace contextRef="#ctx0" brushRef="#br0">1 0 8253,'16'0'0</inkml:trace>
</inkml:ink>
</file>

<file path=ppt/ink/ink2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28.427"/>
    </inkml:context>
    <inkml:brush xml:id="br0">
      <inkml:brushProperty name="width" value="0.08571" units="cm"/>
      <inkml:brushProperty name="height" value="0.08571" units="cm"/>
    </inkml:brush>
  </inkml:definitions>
  <inkml:trace contextRef="#ctx0" brushRef="#br0">1 32 8253,'7'-9'-210,"-5"-5"0,5 5 0</inkml:trace>
</inkml:ink>
</file>

<file path=ppt/ink/ink2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34.046"/>
    </inkml:context>
    <inkml:brush xml:id="br0">
      <inkml:brushProperty name="width" value="0.08571" units="cm"/>
      <inkml:brushProperty name="height" value="0.08571" units="cm"/>
    </inkml:brush>
  </inkml:definitions>
  <inkml:trace contextRef="#ctx0" brushRef="#br0">79 49 6782,'-7'-9'311,"5"0"1,-5 6-69,0-3 0,3 1 330,-7 5-841,8 0 138,-4 0 185,7 0 1,0 7-1,0 4-21,0 3 0,-2-3 0,-2-1 0,-1 3 62,2 1 0,-1 2-76,-1 0 0,3 0-30,-4 0 0,6-1 1,4-3 16,1-1 1,8-6 43,-2 6 0,-3-8-27,3 3 0,-6 1-7,6-2 1,-5 0 0,4-5-34,3 0 0,1 0 0,2-1-9,0-5 1,0 5 0,0-7 10,0 1 0,-2 4 0,-1-6 0,-4 0-19,-2 0 0,4 4 1,-4-4-1,0 0 8,0 0 1,0 4-1,-3-6-29,1-2 1,0 4 0,-5-1 0,2-1 10,3 2 1,-3-5 31,4 3 1,1-3-49,-2-2 45,0 0 0,-5 7 6,0 2-2,0 7 0,0 2 61,0 3 0,6-1 0,1 4-5,2 0 1,-4-3 0,4-3-1,0 1 59,0 3 0,2-1 1,5-5-3,0 0 1,-6 0 0,1 2-37,1 3 0,-3-3 1,2 5-22,2 0 0,-6-3 0,0 5-53,0-2 1,-5 5-26,3-1 0,-3-2-44,-2 2 66,0-1 1,-2 4 14,-3-3 1,1-4-1,-7-7 24,-1 0 1,3 0-1,-2 0 6,-1 0 0,3 0-101,-2 0 0,6 0-422,-6 0-400,1 0 161,1 0 727,2 0 0,7-7 0,0-2 0</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7.574"/>
    </inkml:context>
    <inkml:brush xml:id="br0">
      <inkml:brushProperty name="width" value="0.08571" units="cm"/>
      <inkml:brushProperty name="height" value="0.08571" units="cm"/>
      <inkml:brushProperty name="color" value="#E71224"/>
    </inkml:brush>
  </inkml:definitions>
  <inkml:trace contextRef="#ctx0" brushRef="#br0">1 1 7949,'17'0'-231,"-5"2"-124,-1 3 379,-7-3 1,6 6-1,-6-6 1,4 2 32,1 2 0,3 5 0,5-5 0,1 0 74,-1 2 1,1-6 0,-3 5 0,1-1-46,1 0 0,-3 6 0,9-4 1,-3 1-43,-3 5 1,1-4 0,-1 1 0,0 3-3,1 1 0,-1 1 0,1-1 0,-1-1-16,1-1 1,-7 13-1,1-9 1,0 3-61,-3-1 1,5 0 0,-6 3 0,0 1 23,-1-2 1,5 1 0,-6-1 0,-2 4-11,-2 2 0,0-3 0,1 3 1,3-2-7,-2-4 1,-2 7 0,-2-1 0,0 2 20,0 0 1,0-6-1,0 4 1,0 1 0,0-1 0,0-4 0,0 6 18,0 2 0,0-6 1,-2 1-1,-2-3 1,-2 2 10,3 2 0,1-5 0,2 1 0,0-4 14,0-1 1,-6-1-1,0 1 1,0-1 26,-2 1 0,6-1 1,-5-1-1,-1-3-20,-4-1 1,3-2 0,-1 3 0,0-1 27,0 1 0,5-3 1,-7 0-7,-2-2 0,5 3 0,-3-5-7,-2-2 1,5 0-36,-3 2 1,0-4-125,-5 3 1,5-3-452,1-2-420,7 0-48,-12 0 1017,14 0 0,-13 0 0,5 0 0</inkml:trace>
</inkml:ink>
</file>

<file path=ppt/ink/ink2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34.368"/>
    </inkml:context>
    <inkml:brush xml:id="br0">
      <inkml:brushProperty name="width" value="0.08571" units="cm"/>
      <inkml:brushProperty name="height" value="0.08571" units="cm"/>
    </inkml:brush>
  </inkml:definitions>
  <inkml:trace contextRef="#ctx0" brushRef="#br0">16 48 7916,'0'-8'24,"0"-7"145,0 5-510,0 2 341,0 1 0,-7 7 0,-2 0 0</inkml:trace>
</inkml:ink>
</file>

<file path=ppt/ink/ink2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36.019"/>
    </inkml:context>
    <inkml:brush xml:id="br0">
      <inkml:brushProperty name="width" value="0.08571" units="cm"/>
      <inkml:brushProperty name="height" value="0.08571" units="cm"/>
    </inkml:brush>
  </inkml:definitions>
  <inkml:trace contextRef="#ctx0" brushRef="#br0">81 1 7429,'-6'16'111,"1"0"1,-6-6 0,4 1-1,0 2-111,0 1 1,-4 2-1,6 0 29,1 0 0,1 0 0,-1 0-19,-1 0 0,0 0 0,6-2 0,3-1 21,1-3 0,2-1 0,-3 4 0,3-4 14,2-2 0,2 5 0,5-3-3,0 0 1,0 4-1,0-8-9,0-1 1,0-3 0,0-1-1,0 0 7,0 0 0,0 0 0,0 0-21,0 0 1,-2-1 0,-1-3 0,-4-3-60,-2-2 1,4 4 0,-4-4 0,0 0-19,0 0 0,4 4 0,-4-6 1,0-2-88,0-1 1,4-2-1,-4 0 64,2 0 1,-6 0-1,3 0-26,-5 0 1,-1 5 172,0 1 0,0-1-7,0-5 1,0 5-59,0 0 0,0 6 24,0-6 72,0 8-10,0-4-16,0 7 0,2 0 139,4 0-132,-5 0 1,6 7-36,-7 4 1,0 3 0,0 2-6,0 0 1,0-5 0,0-1-29,0 3 0,0 1 1,2 0-1,2-1 6,1-3 0,2 1-33,-1 5 1,-5 0 14,5 0 0,-4 0-19,-2 0 1,0-5-37,0 0 1,1-8 8,5 3 48,-5-5-20,7-1 0,-8-1 40,0-5 1,0 3 0,0-8-51,0-2 0,0-1-77,0-2 1,0 0 0,0 0 44,0 0 0,0 5 0,1 2 0,3 1 28,1-1 0,8 3 0,-3-3 31,5 2 1,1 2-1,-2 3 1,-2-1 72,-1-3 1,0 1-18,5 5 1,0 0-1,0 0-43,0 0 1,-5 0 0,-1 0 24,3 0 1,1 0 0,2 0 0,0 0 0,-5 0 0,-2 2 0,0 1-15,0 3 1,-6 1-11,2-2 0,3-1-13,-3 6 0,2-6 1,-3 3-2,1 0 55,0-5 1,-5 7-2,0-4 1,2-3 0,2 5 68,1 0 1,0-3-41,-5 6 1,0-4-7,0 4 1,-1-4-56,-5 5 1,4-6-1,-5 4 2,0-2 1,4 0-72,-8-2 1,6-3 0,-4 5-218,2 0 1,-1-3-160,3 7 1,3-6-52,-3 6 0,3-6 477,2 6 0,7-8 0,2 4 0</inkml:trace>
</inkml:ink>
</file>

<file path=ppt/ink/ink2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36.561"/>
    </inkml:context>
    <inkml:brush xml:id="br0">
      <inkml:brushProperty name="width" value="0.08571" units="cm"/>
      <inkml:brushProperty name="height" value="0.08571" units="cm"/>
    </inkml:brush>
  </inkml:definitions>
  <inkml:trace contextRef="#ctx0" brushRef="#br0">1 97 8284,'9'-7'-191,"-1"5"-607,-2-3 955,-4 3 1,6 2 62,-2 0 0,-3 0-26,8 0 0,0 0-89,5 0 1,-6 5-145,1 1 0,0-1-43,5-5 0,-5 0 1,-3-2 28,0-3 0,2 1 26,-4-6 1,4-1 17,-4-5 1,-1 5 0,-7 2-232,-3 2 0,1-3 218,-6 4 0,-1 1 0,-5 5 66,0 0 1,5 0 0,0 2-1,1 3 7,1 6 1,-4-2-1,6 1 13,-2 3 0,0 1 0,-1 2 55,4 0 0,5 0-30,1 0 1,0 0-16,0 0 1,7-2-1,2-1-31,0-2 1,5-8 0,-3 3-41,3-5 1,2-1-1,0 0-78,0 0 0,0 0 0,0 0 1,0 0-176,0 0 0,-5 0 0,-1 0-15,3 0 0,-6-1 0,0-3-868,0-1 1133,-5-8 0,5 4 0,-7-7 0</inkml:trace>
</inkml:ink>
</file>

<file path=ppt/ink/ink2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36.982"/>
    </inkml:context>
    <inkml:brush xml:id="br0">
      <inkml:brushProperty name="width" value="0.08571" units="cm"/>
      <inkml:brushProperty name="height" value="0.08571" units="cm"/>
    </inkml:brush>
  </inkml:definitions>
  <inkml:trace contextRef="#ctx0" brushRef="#br0">31 16 8284,'-16'0'-654,"7"-1"466,3-5 1,6 4 294,6-3 1,3 3 0,7 2 4,0 0 0,0 0 0,0 0 0,0 0-17,0 0 0,0 0 0,0 2 1,0 2-38,0 1 0,0 0 1,2-5-1,2 0-60,1 0 0,2 0 0,-3 0 0,3 0 7,2 0 0,-4 0 1,4-1-1,-2-3 18,-3-1 1,3-1 0,-2 6 0,-1 0-131,-2 0 1,-2 0-1183,0 0 1289,0 0 0,0 0 0,0 0 0</inkml:trace>
</inkml:ink>
</file>

<file path=ppt/ink/ink2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37.719"/>
    </inkml:context>
    <inkml:brush xml:id="br0">
      <inkml:brushProperty name="width" value="0.08571" units="cm"/>
      <inkml:brushProperty name="height" value="0.08571" units="cm"/>
    </inkml:brush>
  </inkml:definitions>
  <inkml:trace contextRef="#ctx0" brushRef="#br0">0 17 7972,'7'-9'157,"-3"2"-162,6 7 0,-6 2 0,3 3 0,-2 6-2,1 3 0,-1 2 0,-3 0 0,2 0 35,1 0 1,0 0 0,-5 2 0,2 1 1,3 3 0,-3 1 0,3-3 0,-3 1-24,-2-1 0,6-1 0,-1 1 0,0 1-11,2-1 0,-5-2 1,4-2-1,-3 0 18,2 0 1,-3 0-1,5-2-222,0-3 0,-5 3-504,4-3 308,-5-4 1,-1-2 404,0-10 0,0-4 0,0-7 0</inkml:trace>
</inkml:ink>
</file>

<file path=ppt/ink/ink2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38.169"/>
    </inkml:context>
    <inkml:brush xml:id="br0">
      <inkml:brushProperty name="width" value="0.08571" units="cm"/>
      <inkml:brushProperty name="height" value="0.08571" units="cm"/>
    </inkml:brush>
  </inkml:definitions>
  <inkml:trace contextRef="#ctx0" brushRef="#br0">0 33 8229,'7'-9'-471,"-3"2"206,7 7 0,-3-2 0,5-2 323,-2-1 1,-1 0 0,6 5 0,0 0 82,0 0 1,0 0 0,0 0-121,1 0 0,4 0 0,0 1 1,-1 3 29,-2 1 1,-2 3 0,0-5-1,-2 4-73,-3 2 1,3-4 0,-3 6 17,3 2 1,-5-4 0,-2-1 0,-2 1 7,1 0 1,-1 2-39,-5 5 1,0-5 0,-2-1 64,-3 3 1,1-4-1,-6 0 40,-3-2 0,-1 3 0,-2-4-33,0-3 1,0-1 0,0-2-25,0 0 1,5 0 0,0 0-1,-1 0-70,-2 0 0,3 0 0,0 0-157,-1 0 1,-3 0 0,-1 0-797,0 0 1009,8 0 0,-7 0 0,6 0 0</inkml:trace>
</inkml:ink>
</file>

<file path=ppt/ink/ink2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38.831"/>
    </inkml:context>
    <inkml:brush xml:id="br0">
      <inkml:brushProperty name="width" value="0.08571" units="cm"/>
      <inkml:brushProperty name="height" value="0.08571" units="cm"/>
    </inkml:brush>
  </inkml:definitions>
  <inkml:trace contextRef="#ctx0" brushRef="#br0">0 17 6630,'9'-7'427,"0"5"-286,-4-3 1,-1 3-1,7 2-61,1 0 0,2 0 0,2 0 0,0 0 1,0 0 1,1 0 0,-1 0-46,0 0 1,0 0 0,-2 2-1,-2 1-14,-1 2 0,-7 3 1,3-5-1,-2 4-29,0 2 0,1-4 0,-4 4 1,1 0-15,2 0 0,1-3-3,-6 4 1,0 1-1,0 5 14,0 0 0,0 0-2,0 0 1,-2-2-6,-3-3 0,1 1 10,-7-6 1,6-1 4,-6-5 1,6-2 10,-6-3 0,8 1-2,-3-6 0,5-1 0,1-5 89,0 0 0,0 5-72,0 1 1,0-1-1,1-3-21,5 3 1,-3-1 0,6 4 0,0 1-7,0 0 0,-4 0 0,6 3-10,2-1 0,1-6-241,2 6-257,0-7 46,0 10 1,-5-5-48,-1 7 512,1 0 0,5 0 0,0 0 0</inkml:trace>
</inkml:ink>
</file>

<file path=ppt/ink/ink2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39.130"/>
    </inkml:context>
    <inkml:brush xml:id="br0">
      <inkml:brushProperty name="width" value="0.08571" units="cm"/>
      <inkml:brushProperty name="height" value="0.08571" units="cm"/>
    </inkml:brush>
  </inkml:definitions>
  <inkml:trace contextRef="#ctx0" brushRef="#br0">1 1 6720,'7'9'594,"-5"0"-202,3-4 0,-3 4-133,-2 7 1,0 0-71,0 0 0,0 0-126,0 0 1,0 0-569,0 0 0,0-5-211,0-1 1,-2-6 715,-3 1 0,3 4 0,-5 0 0</inkml:trace>
</inkml:ink>
</file>

<file path=ppt/ink/ink2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39.347"/>
    </inkml:context>
    <inkml:brush xml:id="br0">
      <inkml:brushProperty name="width" value="0.08571" units="cm"/>
      <inkml:brushProperty name="height" value="0.08571" units="cm"/>
    </inkml:brush>
  </inkml:definitions>
  <inkml:trace contextRef="#ctx0" brushRef="#br0">1 32 7566,'0'-16'-950,"0"7"938,0 2 0,0 9 12,0 3 0,0 4 0,0 7 0</inkml:trace>
</inkml:ink>
</file>

<file path=ppt/ink/ink2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39.904"/>
    </inkml:context>
    <inkml:brush xml:id="br0">
      <inkml:brushProperty name="width" value="0.08571" units="cm"/>
      <inkml:brushProperty name="height" value="0.08571" units="cm"/>
    </inkml:brush>
  </inkml:definitions>
  <inkml:trace contextRef="#ctx0" brushRef="#br0">177 65 7009,'9'0'1017,"-2"-2"-832,-7-3 0,0-4 88,0-7-38,0 7 1,-2-4-374,-3 8 1,-4 0-1,-7 5 64,0 0 0,0 5 1,0 2 71,-1 2 0,1 0 1,0 3 65,0-1 0,2 0 0,3 5-11,6 0 0,2 0 0,-1 0 69,-1 0 0,-1-5 0,6-1-32,0 3 0,2-1 0,2 1 5,1-3 1,2-4-12,-2 4 1,4-1-1,7 2 2,0-6 0,0-3 0,0-2-39,1 0 1,-1 0 0,0 2-100,0 3 0,0-3 1,0 3-469,0-3 1,-6-2-293,1 0 0,-6 0 812,6 0 0,-7-7 0,3-2 0</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09.874"/>
    </inkml:context>
    <inkml:brush xml:id="br0">
      <inkml:brushProperty name="width" value="0.08571" units="cm"/>
      <inkml:brushProperty name="height" value="0.08571" units="cm"/>
      <inkml:brushProperty name="color" value="#E71224"/>
    </inkml:brush>
  </inkml:definitions>
  <inkml:trace contextRef="#ctx0" brushRef="#br0">18 18 7249,'0'-10'1300,"0"3"-1170,0 7 0,0 2 0,0 3-99,0 7 1,0 5 0,0 5-1,0 1 6,0-2 1,0 1 0,0-1 0,0 4-10,0 3 1,0-5-1,0 4 1,0 0 5,0 0 0,2-5 0,1 3 0,2-2-38,-1 0 0,-2 3 0,-2-5 1,2 2 40,4-1 0,-4-3 0,4-1-291,-4-1 1,-2-5-403,0-1 1,-2-7-42,-4 2 0,2-4 697,-8-2 0,2-8 0,-8-2 0</inkml:trace>
</inkml:ink>
</file>

<file path=ppt/ink/ink2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0.595"/>
    </inkml:context>
    <inkml:brush xml:id="br0">
      <inkml:brushProperty name="width" value="0.08571" units="cm"/>
      <inkml:brushProperty name="height" value="0.08571" units="cm"/>
    </inkml:brush>
  </inkml:definitions>
  <inkml:trace contextRef="#ctx0" brushRef="#br0">81 81 6743,'16'0'223,"-6"0"1,1 0-53,1 0 0,-3 0 0,2 0-55,1 0 1,-3 0-1,2 0 9,2 0 1,1 0-120,2 0 1,0 0 56,0 0 1,-7-2-1,-2-1-177,0-3 1,-5-1 106,3 2 0,-3-4-50,-2-7 1,-2 7 0,-1 2 14,-3 0 1,-1 5 0,2-3-4,-6 3 0,-3 2 0,-2 0 25,0 0 1,0 0-1,0 0 1,1 2 9,5 3 0,-4-3 0,3 5 1,-3 0 28,-2 4 1,1-3 0,3 1 0,1 0 28,-1 0 0,3-3 0,0 4 0,0 1-25,0-2 1,5 5-1,-1-3 46,3 3 1,2-3 0,0-1 35,0 3 0,0-4 1,2 0 7,3-2 1,-1 0-1,7-3 67,1 1 0,-3 0 1,2-5 24,1 0 0,3 0 1,1 0-122,0 0 1,0 6 0,0-1-59,0-2 1,0-1 0,0-2 20,0 0 0,-6 0 0,1 0-60,2 0 0,-4 0-18,1 0 0,-4-5-988,4 0-69,-6-1 1088,3 6 0,-14 7 0,-2 2 0</inkml:trace>
</inkml:ink>
</file>

<file path=ppt/ink/ink2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1.415"/>
    </inkml:context>
    <inkml:brush xml:id="br0">
      <inkml:brushProperty name="width" value="0.08571" units="cm"/>
      <inkml:brushProperty name="height" value="0.08571" units="cm"/>
    </inkml:brush>
  </inkml:definitions>
  <inkml:trace contextRef="#ctx0" brushRef="#br0">161 65 7181,'-7'-9'-313,"5"0"1,-5 5 453,0-1 0,3 0 0,-7 5 64,-1 0 1,3 0 0,-2 0-59,-1 0 0,3 0 0,0 2-10,2 3 0,0-2 0,3 8-32,-1 2 0,-6 1 0,6 2-219,1 0 0,-3 0 1,2 0 123,1 0 1,2-5 0,2-1 1,0 3 0,2-4 0,3 0 0,6-2-12,3-4 0,-3-1 1,0-2-1,1 0-21,3 0 0,1 0 0,0 0 0,0 0-21,0 0 1,0 0 0,0-2 0,0-1 35,0-3 0,0-6 0,0 1 1,0-3-5,0-2 0,-5 0 1,-2 0-1,-2 0-26,-4 0 1,-1 0-1,-2 0-37,0 0 0,0 5 1,-2 2-1,-3 0-47,-6 0 1,-3 6-1,-2-3-30,0 5 0,-5 1 0,-1 0-4,3 0 1,1 0-1,3 1-125,5 5 1,3-3 278,7 8 0,0-6 0,1 4 0,5-2 0,10 6 0,9-4 0</inkml:trace>
</inkml:ink>
</file>

<file path=ppt/ink/ink2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1.910"/>
    </inkml:context>
    <inkml:brush xml:id="br0">
      <inkml:brushProperty name="width" value="0.08571" units="cm"/>
      <inkml:brushProperty name="height" value="0.08571" units="cm"/>
    </inkml:brush>
  </inkml:definitions>
  <inkml:trace contextRef="#ctx0" brushRef="#br0">289 16 7495,'0'-9'-233,"-7"2"275,-4 7 1,2 0 0,0 2 61,2 3 0,0-1 0,2 7-45,-6 1 0,4 2 0,0 2 10,0 1 0,5 4 0,-5 0 0,1-1-1,1-2 1,0-2 0,5 0 0,0 2 13,0 3 0,0-3 0,0 5 1,0-2-81,0 1 0,0-1 0,0-3 0,1 1-10,5 3 1,-4-1 0,3-5 0,-3 0 30,-2 0 0,0 0 0,0 0 0,0 0-18,0 1 1,0-1-1,0 0 1,0 0 14,0 0 1,0 0-4,0 0 0,-6 0 0,-1-2-12,-2-3 0,4-4 0,-6-7-77,-1 0 1,3 0 0,-2 0 39,-1 0 0,-3-2 0,-1-2-194,0-1 0,6-6 0,1 4 0,0-2-152,0-3 1,5 3 0,-3-2-177,0-1 554,5-2 0,-5-10 0,7 0 0</inkml:trace>
</inkml:ink>
</file>

<file path=ppt/ink/ink2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2.139"/>
    </inkml:context>
    <inkml:brush xml:id="br0">
      <inkml:brushProperty name="width" value="0.08571" units="cm"/>
      <inkml:brushProperty name="height" value="0.08571" units="cm"/>
    </inkml:brush>
  </inkml:definitions>
  <inkml:trace contextRef="#ctx0" brushRef="#br0">0 81 7465,'9'-7'-55,"-3"-4"1,1-3 365,-2-2 0,8 7-24,-3 4 1,-1 1 0,2 1-105,1-3 0,3 1 1,1 5-578,0 0 1,0 2 0,0 1 393,0 3 0,0 6 0,0-3 0</inkml:trace>
</inkml:ink>
</file>

<file path=ppt/ink/ink2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3.504"/>
    </inkml:context>
    <inkml:brush xml:id="br0">
      <inkml:brushProperty name="width" value="0.08571" units="cm"/>
      <inkml:brushProperty name="height" value="0.08571" units="cm"/>
    </inkml:brush>
  </inkml:definitions>
  <inkml:trace contextRef="#ctx0" brushRef="#br0">112 42 7520,'0'-9'-260,"0"0"529,0 3-187,0 5 0,-1-6 0,-5 8-46,-4 5 0,1-5 0,0 7 0,0-1 47,0 3 0,4-1 1,-6 2-20,-2 1 0,5 3 0,-1 1 0,2 0 15,3 0 0,2 0 1,2 0-1,0 0-16,0 0 1,0-5 0,0-1 0,0 3 51,0 1 1,7 2-1,2 0-54,0 0 0,5-5 1,-3-2-1,3 0-99,2 0 1,0-6 0,0 4 4,0 0 1,0-5 0,1 4 0,-1-5-225,0-1 0,0 0 1,0-1-1,0-3 54,0-1 1,5-6 0,-1 4 0,-4 0-23,-4 0 1,-1-6 0,5 2 0,-2-3 75,-3-2 0,1-2 0,-6-1 0,-1-3 149,2 3 0,-5-4 0,3 1 0,-3 3 0,-2 1 0,0 2 0,0 0 1,0 0 0,0 0 442,0 0 174,0 7-19,0-6-355,0 14 1,0 1 0,0 10-176,0 5 0,0 1 0,0 0 0,0 0-41,0 0 1,0 2-1,0 1 1,2 2-5,3-1 0,-3-2 1,3-2-1,-3 0 1,-2 0 0,2-2 1,1-1-1,3-3 13,-3 3 0,-1-4 0,-2 1-245,0 3 1,0-4-19,0 2 66,0-8 155,0 4 1,0-9-61,0-3 1,-5 2 0,-1-8-19,3-2 0,1 4 0,2-1 16,0-3 0,0-1 0,0-2 17,0 0 0,7 5 0,4 1-7,3-3 0,2 4 0,0 0 59,0 2 1,-5 2-1,0 5 1,1 0 21,2 0 0,-3 0 0,0 0 0,1 0 74,3 0 0,1 0 0,0 0-41,0 0 0,0 0 1,0 0-1,0 0-1,0 0 1,0 0 0,0 2-17,0 3 1,-2-1-1,-1 4-29,-3 0 0,-6 4 12,1-1 0,-3 3 16,-2 2 1,0 0 18,0 0 1,0 0-8,0 0 0,0-5-108,0 0-348,0-8-234,0 4 639,0 0 0,7 2 0,2 7 0</inkml:trace>
</inkml:ink>
</file>

<file path=ppt/ink/ink2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4.026"/>
    </inkml:context>
    <inkml:brush xml:id="br0">
      <inkml:brushProperty name="width" value="0.08571" units="cm"/>
      <inkml:brushProperty name="height" value="0.08571" units="cm"/>
    </inkml:brush>
  </inkml:definitions>
  <inkml:trace contextRef="#ctx0" brushRef="#br0">0 81 8155,'16'0'-1272,"-5"0"1470,0 0 87,-1 0 0,6 0-235,0 0 0,-5 0 1,0 0 105,1 0 1,-3 0-175,2 0 1,0-5-22,5-1 0,-8-6 0,0 3-59,-1 0 0,-6 0 9,5 4 1,-4 1 68,-2-6 0,-2 6 11,-4-1 1,-2 3 11,-8 2 0,0 0 1,-1 2 89,1 3 0,0-1 0,0 6-21,0 3 1,6 1 0,1 2 53,2 0 0,1-5 1,6-1 18,0 3 0,2 1 1,2 2-44,1 0 1,7-5 0,-1-2-74,3-2 1,-3 0 0,0-3-84,1 1 1,2 0-1,3-5-56,-1 0 1,-6 0-1,1 0-29,1 0 0,1-1 1,-1-3 138,-1-1 0,-7-8 0,3 4 0</inkml:trace>
</inkml:ink>
</file>

<file path=ppt/ink/ink2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4.447"/>
    </inkml:context>
    <inkml:brush xml:id="br0">
      <inkml:brushProperty name="width" value="0.08571" units="cm"/>
      <inkml:brushProperty name="height" value="0.08571" units="cm"/>
    </inkml:brush>
  </inkml:definitions>
  <inkml:trace contextRef="#ctx0" brushRef="#br0">0 16 6921,'9'0'-230,"-2"-1"432,-7-5 1,2 5-52,4-5 0,2 4 0,8 2-27,0 0 1,1 0 0,-1 0 0,0 0-21,0 0 0,0 0 1,0 0-1,0 0-36,0 0 1,0 0 0,0 0 0,0 0-128,0 0 1,0 0 0,0 0 78,0 0 0,0 6-20,0-1 0,-7 0 0,-2-5 0</inkml:trace>
</inkml:ink>
</file>

<file path=ppt/ink/ink2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5.664"/>
    </inkml:context>
    <inkml:brush xml:id="br0">
      <inkml:brushProperty name="width" value="0.08571" units="cm"/>
      <inkml:brushProperty name="height" value="0.08571" units="cm"/>
    </inkml:brush>
  </inkml:definitions>
  <inkml:trace contextRef="#ctx0" brushRef="#br0">1 32 8020,'0'-10'-745,"0"-1"1293,0 7-276,0-3 0,2 9-162,3 3 0,-3-1 0,3 7 0,-3 1-7,-2 2 0,0 2 0,2 0 1,1 0-15,3 1 0,-1 4 1,-5 0-1,0-1-142,0-2 1,2 3 0,1 0 0,3-1 1,-3-2 1,1-2 0,-1 0-38,3 0 1,-1-5 0,-3-2-178,3-2 76,-3 5 31,5-10 60,-7 5 0,-2-14 51,-3-4 0,3-3 0,-3-2 7,3 0 0,2 0 43,0 0 0,2 2 0,3 1 1,6 4 2,3 2 0,2 0 0,0 3 1,0-1 56,0 2 1,0 1 0,0 2 11,0 0 0,0 0 0,0 0-39,0 0 0,-1 2 0,-3 1 0,-1 2 142,1-1 1,-3 5-163,2 2 0,-6 1 0,4 1 0,-2-3 33,-3 3 1,-2 1-40,-2 2 1,0 0-1,0 0-19,0 0 0,0-5 20,0-1 1,-8-1 0,-2 2-28,-4-6 0,3-3 0,0-2 0,-1 0-43,-3 0 0,-1 0 0,0 0 0,0 0-42,0 0 1,-5 0 0,0 0 49,1 0 1,2 0 0,4-2 0,1-1-48,3-3 1,6-1 0,-3 4 0,2-4-100,-1-2 0,1 3 0,7-2 94,3 0 1,-1 1 102,6 2 0,1 3 0,5-5 0</inkml:trace>
</inkml:ink>
</file>

<file path=ppt/ink/ink2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6.276"/>
    </inkml:context>
    <inkml:brush xml:id="br0">
      <inkml:brushProperty name="width" value="0.08571" units="cm"/>
      <inkml:brushProperty name="height" value="0.08571" units="cm"/>
    </inkml:brush>
  </inkml:definitions>
  <inkml:trace contextRef="#ctx0" brushRef="#br0">144 49 7293,'16'0'-1220,"-5"0"1454,0 0 0,-8-2 235,3-3-289,-4 3 1,-2-7-127,0 4 0,-8 3 0,-2-4 9,-5 5 1,5 1-1,-1 0 23,-1 0 0,-3 0 0,-1 1-22,0 5 0,6-3 0,-1 8 34,-2 2 0,4-5 0,1 3-11,0 2 0,1-1 0,4 1 0,-3-3-31,3 3 0,1-4 0,4-1 0,1 1 13,3 0 1,1-3 0,-2 3-42,6-2 0,3 3 0,2-4-56,0-3 0,0 1 1,0-1-1,0 3-87,0-3 1,0-1 0,0-2 50,1 0 1,-1 0-1,0 0 1,0 0 22,0 0 1,0-2 0,0-1 31,0-3 1,-6-1 0,1 2 15,2-6 1,-6-3 0,-2-2-51,-3 0 0,-2 5 0,0 1 13,0-3 0,-2-1 0,-3-2-60,-6 0 0,2 2 1,-2 3-1,1 4-93,1 0 0,-5 3 1,3-5 102,-3 2 0,-2 2 0,0 5 0,0 0-29,0 0 1,-1 0 0,1 0-1,0 0-16,0 0 0,6 1 1,-1 3 124,-1 1 0,4 8 0,-6-4 0,5 7 0</inkml:trace>
</inkml:ink>
</file>

<file path=ppt/ink/ink2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6.881"/>
    </inkml:context>
    <inkml:brush xml:id="br0">
      <inkml:brushProperty name="width" value="0.08571" units="cm"/>
      <inkml:brushProperty name="height" value="0.08571" units="cm"/>
    </inkml:brush>
  </inkml:definitions>
  <inkml:trace contextRef="#ctx0" brushRef="#br0">112 33 8382,'-10'0'-731,"-1"0"1,6 0 875,-6 0 1,0 1-15,-5 5 0,6-3-32,-1 8 0,7-6 0,-3 6-11,0 2 0,5-5 1,-3 3-13,3 2 0,2-5 0,0 3-29,0 2 1,0-4 0,2-1-6,3 0 0,-1-1 0,7-4-10,1 3 1,2-1-1,2-5-34,0 0 1,0 0-1,0 0 1,0 0-14,0 0 0,-5 0 1,0 0-91,1 0 1,3-2 0,-1-3 0,-2-4 92,-1 0 1,-7-5-1,3 5 1,-2-2-8,0 0 1,1 1-1,-6-6-40,0 0 0,0 0 40,0 0 0,-2 1 0,-2 3 0,-3 3-7,-2 2 0,-1 2 1,-6 5-21,0 0 1,0 0-1,0 0 1,-1 0-22,1 0 0,-5 0 0,0 1-17,1 5 0,2 1 0,4 5 0,2-3-817,1-2 901,7 6 0,-3-4 0,7 7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15.210"/>
    </inkml:context>
    <inkml:brush xml:id="br0">
      <inkml:brushProperty name="width" value="0.08571" units="cm"/>
      <inkml:brushProperty name="height" value="0.08571" units="cm"/>
    </inkml:brush>
  </inkml:definitions>
  <inkml:trace contextRef="#ctx0" brushRef="#br0">18 88 6400,'11'-6'0,"1"1"0,-1-1 0,1 0 0,0 0 0,-8 0 0,5 6 0,-3 0 0,-4 0 0,6 0-456,-8 0 694,0 0-50,0-8-82,0 7 1,0-9 62,0 4 18,0 4 13,0-6 32,0 8-17,0 0-134,8-7-3,-6 5-96,5-6-85,-7 8 1,-2 6 88,-3-1 0,3 9 9,-4-2 1,4-3 0,2 3 4,0 2 1,0-5 3,0 3 1,0-6-4,0 5 1,2-7 2,4 2 0,-2-4 8,7-2 0,-1-8 100,2-3 1,-5-5 25,-7-1 0,0 5-73,0 0 1,0 7-109,0-7-153,-7 8 93,-3-4 1,-2 8 28,1 0 79,7 0 1,-4 8-18,8 4 1,0 3 17,0 3 0,0-7 0,2 1 16,4 2 1,-2-7-22,7-1 0,-5 2-1,6-2 0,-7 0 49,7-6 0,-8-2 0,4-2 20,-1-2 1,-5-8-36,4 3 1,-4-5-41,-2-1 0,-2 1 0,-4 5 1,3-3-1,-9 8 4,-2 2 1,5 2 0,-3 2-23,-2 0 0,5 0 14,-3 0 1,2 2-1,-3 4-2,1 6 1,8-3 0,-2 3 5,4 2 1,2 1 5,0 3 0,0-7 44,0 1 0,2-8 0,2 4 110,2-1 0,2-5-72,-2 4 1,3-4-53,9-2 0,-8-2 0,-3-2-70,1-2 0,-6-1 27,4 1 1,-4-4 1,-2-7 1,0-1 8,0 1 0,-2 1 4,-4 5 0,2-3 1,-7 8-24,-3 2 1,4 2-1,-1 2 5,-3 0 0,4 2 0,-1 4-7,-3 6 0,6-3 1,2 3-10,5 2 0,1 1 0,0 3 0,0-1 84,0 1 0,1-9 78,5-3 0,4-4-67,7-2 1,-5 0-11,0 0 1,-6 0 0,3-2 0,-1-4 0,-2-3-56,-6-9 0,0 6 0,0 1-2,0-3 1,0 5 0,0-3 21,0-2 0,-2 5-119,-4-3 0,2 8 48,-7-2 0,5 4-9,-6 2 0,6 6 0,-3 2 1,-1 2 47,0 3 1,6 3 0,-2 1 19,5 1 1,1-7-11,0 1 1,1-2 0,5 3 128,6-1 0,-2-8-21,1 2 0,1 1-13,5-1-32,-7 0 1,4-8 0,-8-4-52,-3-5 1,1-3-1,0 0 3,2 3 1,0-1 0,-6-5-31,0-1 1,-2 7-91,-4-1 1,-4 2-37,-7-1 0,-1 3 113,1 8 0,5 0 0,3 2 4,1 4 0,-4-3 0,6 9-10,2 2 1,1-5 0,-1 3 58,-2 2 1,2-5 7,10 3 0,-2-6 0,7 3 78,3-1 1,-4-2 21,1-6 1,1 0-80,5 0 0,-7-2 0,-2-2 0,-2-4 7,0-1 1,-1 3-72,-5-6 0,0 1 44,0-7 1,0 7-50,0-1 0,-2 8 1,-1-4-133,-3 0 1,-2 7 77,2-5 0,2 4 1,-5 4 31,1 4 1,2-3 0,4 9 8,-4 2 0,4 1 1,-4 3 18,4-1 0,2-5 0,2-1 26,4 3 0,-2-6 0,6-1 0,0-1 80,-1 0 0,-3 0 7,6-6 1,-1 0-70,7 0 0,-8-2 1,-3-2 30,1-2 0,-6-7-38,4 1 1,-4-3-40,-2-3 1,0 1-17,0-1 1,-2 3 0,-2 1-16,-2 2 1,-7 9-78,1-3 0,-4 4 69,-1 2 0,5 6 0,3 1 35,1 3 1,-4 2 0,6 5-34,2 1 1,2-1 62,2 1 1,2-3-1,4-1 22,6-3 0,-2-7 63,1 2 0,1-4 7,5-2 0,-5-2-30,0-4 1,-8-4 16,1-7 1,-3 0-34,-2-1 0,-2 1-77,-3-1 1,1 8 50,-8 5 0,0 3-282,-5 2 1,5 0-1,1 0 1,-1 2 0,0 2-596,1 1 846,-1 9 0,-5 3 0,-1 11 0</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0.312"/>
    </inkml:context>
    <inkml:brush xml:id="br0">
      <inkml:brushProperty name="width" value="0.08571" units="cm"/>
      <inkml:brushProperty name="height" value="0.08571" units="cm"/>
      <inkml:brushProperty name="color" value="#E71224"/>
    </inkml:brush>
  </inkml:definitions>
  <inkml:trace contextRef="#ctx0" brushRef="#br0">1 53 6966,'15'-2'19,"-3"-4"0,2 2 0,-7-5 219,3 1 0,2 2 0,3 4-79,-3-4 0,3 4 1,-3-3-111,3 3 0,3 2 1,-1 0-1,1 0 4,-1 0 1,1 5 0,-1 1 0,1 0-60,-1 2 0,-5 0 0,-1 5 0,3-1-12,2 1 0,-5 1 0,-1 0 0,-2-3-9,-4 3 0,-2 1 0,-1 3 0,3-1 11,2 1 1,0-7 0,-6 1 0,-2 0 4,-4-3 0,2 7 0,-7-6 0,-3-1 0,-1-3 0,-3 2 0,1-2 0,-1-2-35,1-2 0,-7-2 1,1 0-1,2 0-74,1 0 0,3 0 0,-1 0 0,1 0-96,0 0 1,-1-2 0,1-2-39,-1-2 1,7-6 0,1 4 253,2-1 0,2 3 0,6-6 0,0 1 0,0-7 0</inkml:trace>
</inkml:ink>
</file>

<file path=ppt/ink/ink2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7.302"/>
    </inkml:context>
    <inkml:brush xml:id="br0">
      <inkml:brushProperty name="width" value="0.08571" units="cm"/>
      <inkml:brushProperty name="height" value="0.08571" units="cm"/>
    </inkml:brush>
  </inkml:definitions>
  <inkml:trace contextRef="#ctx0" brushRef="#br0">0 0 8138,'11'0'-64,"0"0"179,-8 0 76,12 0 0,-14 7 0,5 4-123,-5 3 0,-1 2 0,2-1 0,2-1-30,1 2 0,1-4 0,-6 10 0,0-4 11,0-2 0,0-6 0,0 1 0,0 2-144,0 1 0,0-4 1,0 1-775,0 2-483,0 1 1352,0 2 0,0 0 0,0 0 0</inkml:trace>
</inkml:ink>
</file>

<file path=ppt/ink/ink2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7.896"/>
    </inkml:context>
    <inkml:brush xml:id="br0">
      <inkml:brushProperty name="width" value="0.08571" units="cm"/>
      <inkml:brushProperty name="height" value="0.08571" units="cm"/>
    </inkml:brush>
  </inkml:definitions>
  <inkml:trace contextRef="#ctx0" brushRef="#br0">289 0 8207,'16'0'-884,"-7"0"1189,-2 0-216,-7 0 1,-7 0-1,-2 2-32,0 3 1,-5-3-1,4 4 1,-5-5-24,-1-1 1,0 2 0,0 2-1,0 1-5,0-1 1,0 3 0,0 0 0,0 0-12,0 0 1,0 4 0,2-4 0,1 0 25,2 0 1,3 0 0,-5-3-44,2 1 1,6 6 23,-6-6 0,8 2-7,-3-1 0,5-3 46,1 8 1,1-8-17,5 3 0,3-4 1,7-2 9,0 0 0,-6 0 1,1 0 36,2 0 0,1 5 1,2 0 189,0-1 1,0 3 0,0-2-147,0-1 0,-5 3 0,-1-2-18,3-1 1,1 3 0,2 0-65,0 2 0,-5-5 0,0 3-301,1 0 1,1-4 0,-1 6-352,-1-1 0,-6 2 71,6-4 0,-8 1 0,4-4-1126,1 3 1650,-7-1 0,7 2 0,-8 2 0</inkml:trace>
</inkml:ink>
</file>

<file path=ppt/ink/ink2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48.698"/>
    </inkml:context>
    <inkml:brush xml:id="br0">
      <inkml:brushProperty name="width" value="0.08571" units="cm"/>
      <inkml:brushProperty name="height" value="0.08571" units="cm"/>
    </inkml:brush>
  </inkml:definitions>
  <inkml:trace contextRef="#ctx0" brushRef="#br0">145 16 8070,'16'-2'57,"0"-3"1,-5 3 0,-1-3 105,3 3 1,1 2-1,2 0-24,0 0 1,0 0 0,0 0-116,0 0 0,-5 0 0,0 0 1,-1 2-65,-1 3 1,6-3-1,-6 5 1,1-2 13,1 1 1,0 6-1,5-3 10,0 0 0,0 4 0,-2-6 1,-2 2 26,-1 3 1,-2-3 0,4 2 22,-3 1 1,-1 2 0,4 1 0,-5-3-15,0-1 1,-1-1 0,-2 7 9,6-1 0,-4 0 1,-2 0-58,-3 0 1,3 0-1,1 0 27,-3 0 1,-1 0 0,-2 0-1,0 0 0,0 0 0,0 0 0,0 0 1,0 0 0,-2 0 1,-1 0 2,-3 0 1,-6 0 0,1 0-3,-3 0 0,3-2 0,1-1 31,-3-2 1,-1-2 0,-2 3 23,0-1 1,0-8-1,0 4 1,0-1 23,0-1 1,0 6 0,0-6 0,0 0-2,-1 3 1,1-5-1,0 6 1,0-2-41,0-3 0,0-1 0,0 1 0,0 3 8,0 2 1,0-6 0,0 5-61,0-1 0,0-5 0,0 5-141,0 0 1,0-5-1,0 3-305,0-3 0,5 3 0,1 0 458,-3-1 0,-8-2 0,-4-2 0</inkml:trace>
</inkml:ink>
</file>

<file path=ppt/ink/ink2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4.556"/>
    </inkml:context>
    <inkml:brush xml:id="br0">
      <inkml:brushProperty name="width" value="0.08571" units="cm"/>
      <inkml:brushProperty name="height" value="0.08571" units="cm"/>
    </inkml:brush>
  </inkml:definitions>
  <inkml:trace contextRef="#ctx0" brushRef="#br0">17 33 7831,'-9'-7'-1053,"2"5"1172,7-5-5,0 7 60,0 0 1,7 0-130,4 0 0,3 0-20,2 0 0,0 0 1,0 0-6,0 0 1,0 0 0,0 0-1,0 0-36,0 0 0,0 0 0,0 0 0,0 0 3,0 0 1,0 0 0,0 0 2,0 0 0,0 0 1,0 0 81,0 0 1,-5 0-32,0 0 1,-6 0-17,6 0 0,-2-2 0,3-2-27,-1-1 0,0 0-43,5 5 0,0 0-19,0 0 0,-6 0-215,1 0-271,-7 0-87,3 0 637,-7 0 0,0 0 0,0 0 0</inkml:trace>
</inkml:ink>
</file>

<file path=ppt/ink/ink2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5.368"/>
    </inkml:context>
    <inkml:brush xml:id="br0">
      <inkml:brushProperty name="width" value="0.08571" units="cm"/>
      <inkml:brushProperty name="height" value="0.08571" units="cm"/>
    </inkml:brush>
  </inkml:definitions>
  <inkml:trace contextRef="#ctx0" brushRef="#br0">1 32 6438,'9'0'613,"-2"0"-633,-7 0 1,2-5 15,3 0 0,4-1 10,7 6 0,0 0 1,-2-2-1,-1-1 38,-3-3 0,1 1 1,5 5-6,0 0 1,-5 0-1,-1 0-17,3 0 1,1 0 0,2 0 0,0 0-19,0 0 0,-5 0 0,0 0 13,1 0 1,2 0 0,2 0-57,0 0 0,-5 0 1,0 0-59,1 0 1,-3 0-37,2 0 1,0 0-36,5 0 0,0 0 27,0 0 0,0 0 44,0 0 1,0 0-159,0 0 255,-7 0 0,5 0 0,-5 0 0</inkml:trace>
</inkml:ink>
</file>

<file path=ppt/ink/ink2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6.134"/>
    </inkml:context>
    <inkml:brush xml:id="br0">
      <inkml:brushProperty name="width" value="0.08571" units="cm"/>
      <inkml:brushProperty name="height" value="0.08571" units="cm"/>
    </inkml:brush>
  </inkml:definitions>
  <inkml:trace contextRef="#ctx0" brushRef="#br0">0 0 7276,'0'11'-260,"0"0"1,6-6 0,1 4 358,2-2 1,-4 0 0,6-3 13,1 1 0,2 6 0,3-4-69,-1 2 0,0-6 1,0 4-1,0-1-47,0-1 0,-6 6 1,1-4-1,2 0 62,1 0 1,2 6 0,0-4-121,0 0 1,0-1-1,0-4 1,0 1-7,0-1 1,0 3-1,0 0 42,0 2 0,-5-5 1,0 3 17,1 0 1,-3-5 0,0 5 2,-2 0 1,0-5 2,-2 3 16,-3 4 0,5-5-4,-7 6 1,0-4-11,0 4 0,-1-6 0,-3 3 40,-1 0 0,-3-5 157,3 3 1,3 4 0,-5 0-198,0 0 0,5 5 1,-5-3 3,0 3 0,5 2 0,-5-2 0,2-1 40,-1-2 1,1-1 0,5 6 0,-2 2 63,-3 3 1,3-3-1,-3 4 1,3-3-32,2 3 0,-2-5 0,-1 5 0,-4-4-6,-2-2 0,3 5 0,-3 0 0,1-1-31,-1-2 0,-2-2 0,-5 0-210,0 0 0,0-5 0,0-1 169,0 3 0,0 1 0,0 2 0</inkml:trace>
</inkml:ink>
</file>

<file path=ppt/ink/ink2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8.120"/>
    </inkml:context>
    <inkml:brush xml:id="br0">
      <inkml:brushProperty name="width" value="0.11429" units="cm"/>
      <inkml:brushProperty name="height" value="0.11429" units="cm"/>
    </inkml:brush>
  </inkml:definitions>
  <inkml:trace contextRef="#ctx0" brushRef="#br0">161 81 11292,'-11'-5'-1878,"0"-1"1703,-1 3 1,3-4 0,-2 1 86,-1 3 1,3 1 0,-2 2-56,-1 0 1,3-2 40,-2-3 1,6 3-24,-6-3 1,6 3-9,-6 2-246,8 0 202,-5 0 262,8 0-46,0 0 0,8 0-42,2 0 1,4 0 0,3 0 0,-1 0-10,0 0 0,0-5 0,0-1 0,0 3 12,0 1 0,0 2 0,2 0-17,3 0 0,-3 0 0,3 0 1,-3 0-66,-2 0 0,0 0 0,0 0 6,0 0 78,7 0 1,-5 0 0,5 0 0,-1 0 10,-1 0 0,6-2 0,-4-1 1,0-3-5,0 3 0,0 1 0,-3 2 0,1 0-1,-1 0 1,-2 0-1,0 0 1,1 0 6,3 0 1,-6 0-1,-6 0 1,3 0-51,1 0 0,-3 0 1,-1 0-93,3 0 0,-4 0 57,1 0 0,-6 2-552,1 3 622,-3-3 0,-2 5 0,0-7 0</inkml:trace>
</inkml:ink>
</file>

<file path=ppt/ink/ink2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8.768"/>
    </inkml:context>
    <inkml:brush xml:id="br0">
      <inkml:brushProperty name="width" value="0.08571" units="cm"/>
      <inkml:brushProperty name="height" value="0.08571" units="cm"/>
    </inkml:brush>
  </inkml:definitions>
  <inkml:trace contextRef="#ctx0" brushRef="#br0">49 129 8533,'-16'0'-1105,"7"0"1,0 0 1255,4 0-24,3-7 0,-5 3 98,7-7-73,0 8-152,0-4 1,5 5 0,2-2 0,2-1 46,4 1 0,3 3-8,5 1 0,2-6 0,4 1-23,-6 1-16,-3 3 0,3 1 0,3 0 0,-1 0-25,0 0 0,5 0 0,-3 0 0,2-2-19,0-4 0,-6 5 1,6-5-1,0 5 20,-2 1 1,3 0-1,-6-2 1,-1-2 43,2-1 0,-5-1 0,3 6 0,-3 0 4,-2 0 1,0-1-1,0-3-12,0-1 1,0-1-42,0 6-124,-7 0-58,-2 0 0,-8 0 25,-5 0 1,-3 0 185,-7 0 0,0-7 0,0-2 0</inkml:trace>
</inkml:ink>
</file>

<file path=ppt/ink/ink2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9.648"/>
    </inkml:context>
    <inkml:brush xml:id="br0">
      <inkml:brushProperty name="width" value="0.08571" units="cm"/>
      <inkml:brushProperty name="height" value="0.08571" units="cm"/>
    </inkml:brush>
  </inkml:definitions>
  <inkml:trace contextRef="#ctx0" brushRef="#br0">43 49 8474,'-5'-11'-386,"-1"0"0,-1 8 26,2-3 1,3 3 404,-3-3 1,1 5 89,-1-5-90,3 4 0,0 4 1,9 2-1,2 3 6,4 2 1,-4-4-1,1 4 1,1 0-36,-2 0 0,5-4 1,-3 6-1,3 0-15,2-2 1,0 5-1,0-5 1,0 1-16,0 1 1,0-2 0,0 3 0,0-3 6,0-2 0,0 4 0,1-4 0,-1 0 3,0 1 0,0 2 1,0-3-1,0 0-1,0 1 1,0-3 0,0-3 1,0 3 0,0-3 0,0 3-50,0-3 1,0 3-8,0 1 1,-5 4 48,-1-4 0,-6 6 12,1-1 0,-3-2 14,-2 1 0,0-4-20,0 5 1,-7-8-1,-4 2 1,2-1 83,-1 1-18,6-3-32,-10 12 0,12-5 15,-3 7 1,1-1 0,1-3-30,-3-1 1,-1-6-1,4 6 1,-5-1-14,0-1 0,2 4 0,-5-6 4,-1 2 1,-2 2 0,-2 5 0,0-2 58,0-3 1,0 3 0,0-4-1,0 5 38,0 1 1,-1 0 0,1 2 0,0 1-54,0 3 1,0-1 0,0-5-1,2 0 46,3 0 1,-3 0 0,5 0 0,-1 0-46,-1 0 0,5-5 1,-2 0-145,0 1 1,3-3-449,5 2-231,0-1 772,0-1 0,0 6 0,0-7 0</inkml:trace>
</inkml:ink>
</file>

<file path=ppt/ink/ink2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28.151"/>
    </inkml:context>
    <inkml:brush xml:id="br0">
      <inkml:brushProperty name="width" value="0.11429" units="cm"/>
      <inkml:brushProperty name="height" value="0.11429" units="cm"/>
      <inkml:brushProperty name="color" value="#FFC114"/>
    </inkml:brush>
  </inkml:definitions>
  <inkml:trace contextRef="#ctx0" brushRef="#br0">0 819 16847,'9'-8'-174,"-1"0"0,-3-3 0,2 2 0,2 0-1858,3 0 2233,-5 6 0,6-6 0,-6 5 42,2-1 1,2-2-123,5 1 0,-6 4-122,1-3 0,0 3 0,5 2 5,0 0 1,0-5 0,0 0 0,0-1 45,0-1 0,0 4 0,2-8 0,1 0 52,3 2 1,-1-5 0,-3 3 0,2-3-50,1-2 1,2 2 0,-3 1 0,3 3-31,2-3 0,-4-1 0,6-2 1,0 0-21,-2 0 1,5 0-1,-3 0 1,3 0 7,2 0 1,5 0-1,1 0 1,-3 0 44,-1 0 1,-2 1 0,0 3 0,1 1-18,-1-1 1,0 3-1,0-2 1,-2 0-29,-3 2 1,3-5 0,-3 4 0,3-5-23,2-1 1,0 0 0,0-2 0,0-1-16,0-3 1,1 1-1,0 5 1,1 0-67,-2 0 1,4 2 0,-9 1 0,1 4-115,-1 2 1,-4-4-1,-7 6 198,0 2 1,0-6 0,0 0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0.841"/>
    </inkml:context>
    <inkml:brush xml:id="br0">
      <inkml:brushProperty name="width" value="0.08571" units="cm"/>
      <inkml:brushProperty name="height" value="0.08571" units="cm"/>
      <inkml:brushProperty name="color" value="#E71224"/>
    </inkml:brush>
  </inkml:definitions>
  <inkml:trace contextRef="#ctx0" brushRef="#br0">385 18 6493,'-2'-10'421,"-4"5"0,2 3-345,-7 2 0,-1 0 0,-3 2 0,1 1 3,2 3 1,1 6 0,-7-4-1,1 1 12,-1 5 0,1 1 0,-3 3 0,1-1-12,2 1 1,-9 5 0,13 2 0,-1 3-35,-1 3 1,-1 2 0,1 2 0,1-1 14,2 1 1,6 0-1,-3 0 1,1 0 4,4 0 0,-4 0 0,3-2 1,1-2 40,2-2 1,4-6 0,2 5 0,3-3-45,3-4 1,-4 4-1,5-1 1,1-3-48,-2-2 1,5-7 0,-5 0 0,2-1-30,-1-1 1,1 0 0,5-6-324,1 1 0,-1 1 0,1-6 1,-1 0-332,1 0 0,1 0 668,4 0 0,-3-7 0,5-3 0</inkml:trace>
</inkml:ink>
</file>

<file path=ppt/ink/ink2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28.688"/>
    </inkml:context>
    <inkml:brush xml:id="br0">
      <inkml:brushProperty name="width" value="0.11429" units="cm"/>
      <inkml:brushProperty name="height" value="0.11429" units="cm"/>
      <inkml:brushProperty name="color" value="#FFC114"/>
    </inkml:brush>
  </inkml:definitions>
  <inkml:trace contextRef="#ctx0" brushRef="#br0">1 915 12274,'16'-11'99,"0"0"1,0 6 0,0-4 0,2 0 3,3 0 1,2-1-1,6-6 1,-3 0-44,3 0 0,-1 0 0,1 0 0,-1-2 75,6-4 1,-2 5 0,8-7-1,-1 1-75,4-4 1,3-1-1,2-1 1,0 3-28,0-3 0,7 1 0,2-1 0,2 4-36,0 2 1,0-5 0,3 3 0,-1 0 34,-2 3 1,-6-3 0,4 0 0,-2-1-36,-3-1 0,-4 7 0,-3-3 1,-3 2-11,3-1 0,-6 1 0,-2 5 0,-3 0-31,-2 0 0,0 5 0,1 1 46,-1-3 0,0-1 1,0-2-1</inkml:trace>
</inkml:ink>
</file>

<file path=ppt/ink/ink2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29.172"/>
    </inkml:context>
    <inkml:brush xml:id="br0">
      <inkml:brushProperty name="width" value="0.11429" units="cm"/>
      <inkml:brushProperty name="height" value="0.11429" units="cm"/>
      <inkml:brushProperty name="color" value="#FFC114"/>
    </inkml:brush>
  </inkml:definitions>
  <inkml:trace contextRef="#ctx0" brushRef="#br0">1 802 14500,'16'0'-167,"0"0"1,-5-5 0,-1-3-244,3 0 0,1 4 0,2-3 447,0 0 0,5-2 0,1-7 0,-3 2 0,-1 3 0,4-3 0,1 3 1,2-3 12,3-2 1,3 0-1,1-2 1,0-2-22,0-1 1,7-6 0,2 4-1,2 0-4,-1 0 0,1-6 1,5 2-1,-1-1 30,-5 1 1,5-3-1,-5 5 1,5-2-50,1 0 0,0 2 0,0-3 0,2 3-55,3 2 1,3-6 0,4 4 0,-3-1 47,-2-1 0,13 0 1,-2-5-1</inkml:trace>
</inkml:ink>
</file>

<file path=ppt/ink/ink2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29.925"/>
    </inkml:context>
    <inkml:brush xml:id="br0">
      <inkml:brushProperty name="width" value="0.08571" units="cm"/>
      <inkml:brushProperty name="height" value="0.08571" units="cm"/>
      <inkml:brushProperty name="color" value="#FFC114"/>
    </inkml:brush>
  </inkml:definitions>
  <inkml:trace contextRef="#ctx0" brushRef="#br0">1 947 8136,'11'-5'0,"-1"-2"0,1-2-536,-2-4 1,5 4-1,-3-1 488,3-3 0,4 4 0,3-1 0,6-5 0,3-3 40,2-3 0,6-2 1,1 3-1,0-3 5,0-2 0,6-2 0,-2-3 0,3 2 3,2 1 1,0 0 0,0-5 0,2-2 1,4-3 1,-3 3 0,8-5 0,0 1-19,-2 1 0,5-2 0,-5 3 0,0-1-27,-3 1 1,1-3 42,-2 2 0,8-15 0,-4 2 0</inkml:trace>
</inkml:ink>
</file>

<file path=ppt/ink/ink2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0.356"/>
    </inkml:context>
    <inkml:brush xml:id="br0">
      <inkml:brushProperty name="width" value="0.11429" units="cm"/>
      <inkml:brushProperty name="height" value="0.11429" units="cm"/>
      <inkml:brushProperty name="color" value="#FFC114"/>
    </inkml:brush>
  </inkml:definitions>
  <inkml:trace contextRef="#ctx0" brushRef="#br0">1 915 13222,'0'10'-2046,"0"1"0,2-2 1961,3 2 1,4-4 0,7-7 0,0-2 322,0-3 1,2-3 0,1-4 0,5 1-87,0-1 1,1-2-1,4-4 1,-2-2-26,1-1 1,8-6 0,3 4 0,0-2-17,0-4 0,6-1 1,-1-2-1,6 0-41,4 0 0,6-5 0,-1-1 0,4 1-6,1-3 0,5 5 1,2-6-1,2 0-52,4 0 0,2-2 0,2-5 0,3 0 63,2 0 0,-37 21 0,2-1 0,-3-1 0,1 1 1</inkml:trace>
</inkml:ink>
</file>

<file path=ppt/ink/ink2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1.147"/>
    </inkml:context>
    <inkml:brush xml:id="br0">
      <inkml:brushProperty name="width" value="0.11429" units="cm"/>
      <inkml:brushProperty name="height" value="0.11429" units="cm"/>
      <inkml:brushProperty name="color" value="#FFC114"/>
    </inkml:brush>
  </inkml:definitions>
  <inkml:trace contextRef="#ctx0" brushRef="#br0">0 1059 12245,'2'-15'-3232,"4"5"3090,-5 3 0,8 7 493,-3 0-82,-5 0-127,6 0 0,1-8 0,2-2-93,5-5 0,1-1 0,1 0 0,3-1-17,1-5 0,8-3 1,-1-7-1,6 0-17,4 0 0,12-9 0,-1-5 0,7-6 78,4 0 1,10 3-1,5-1 1,3-2-55,2-1 0,0-1 0,2 4 0,0-2-95,-2-1 1,-36 27 0,0 0-186,31-16 0,-31 15 0,1 0 0,37-23 0</inkml:trace>
</inkml:ink>
</file>

<file path=ppt/ink/ink2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1.668"/>
    </inkml:context>
    <inkml:brush xml:id="br0">
      <inkml:brushProperty name="width" value="0.11429" units="cm"/>
      <inkml:brushProperty name="height" value="0.11429" units="cm"/>
      <inkml:brushProperty name="color" value="#FFC114"/>
    </inkml:brush>
  </inkml:definitions>
  <inkml:trace contextRef="#ctx0" brushRef="#br0">1 1123 17288,'10'-5'0,"-1"-2"0,0-1-1061,0 1 1,-4-5 0,6 3 1037,2 0 1,-4-5 0,1 5 0,3-2-1,1 0 76,2-1 1,2-2 0,1-2 0,5 0 20,1 0 1,1 0 0,6-2-1,2-2-21,4-1 1,-3-8-1,8 3 1,2-5-17,1-1 0,9-7 0,4-4 0,3-3-34,2-2 1,6 0 0,1 0-1,0-1-56,1 1 1,4 0 0,1 0 0,5 0-70,3 0 1,-39 24 0,-1 0-73,41-24 1,-1 0-1,-5 0 1</inkml:trace>
</inkml:ink>
</file>

<file path=ppt/ink/ink2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2.135"/>
    </inkml:context>
    <inkml:brush xml:id="br0">
      <inkml:brushProperty name="width" value="0.11429" units="cm"/>
      <inkml:brushProperty name="height" value="0.11429" units="cm"/>
      <inkml:brushProperty name="color" value="#FFC114"/>
    </inkml:brush>
  </inkml:definitions>
  <inkml:trace contextRef="#ctx0" brushRef="#br0">1 882 13699,'0'9'-1704,"0"6"1,7-14-1,3 5 1894,5-4 1,1-2 0,0 0-44,0 0 0,0 0 1,-2-2-1,-1-2 62,-3-1 1,3-6 0,6 4-1,4-2-82,2-3 1,2-4 0,5-4-1,2-1-58,3 1 0,4-5 0,8-2 0,-1-3-31,0-2 1,7-2 0,6-3 0,4-4 2,5 0 0,8-6 0,3 3 0,4-4 87,-1 0 0,-39 20 0,1 0 1,36-16-1,3 1-218,2 2 1,-1 4 128,-6 5 1,0-7 0,0-2-1</inkml:trace>
</inkml:ink>
</file>

<file path=ppt/ink/ink2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2.572"/>
    </inkml:context>
    <inkml:brush xml:id="br0">
      <inkml:brushProperty name="width" value="0.11429" units="cm"/>
      <inkml:brushProperty name="height" value="0.11429" units="cm"/>
      <inkml:brushProperty name="color" value="#FFC114"/>
    </inkml:brush>
  </inkml:definitions>
  <inkml:trace contextRef="#ctx0" brushRef="#br0">1 834 8145,'16'0'-555,"1"-1"1,3-3-1,1-3 531,-1-2 0,5 4 0,2-6 1,3-1 54,2-3 0,2-1 1,3-2-1,4-1 9,0-2 0,6-3 0,-5 3 1,5-6 4,1-3 1,2-2 0,3-2-1,6-2-47,3-1 0,8-6 0,3 4 0,3-2-52,6-4 0,-36 22 0,-1 0 0,0-1 0,-1 0 0,2 0 0,-1 0 54,0 0 0,1 0 0,3 0 0,0 0 0,4 0 0,-1 0 1</inkml:trace>
</inkml:ink>
</file>

<file path=ppt/ink/ink2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3.022"/>
    </inkml:context>
    <inkml:brush xml:id="br0">
      <inkml:brushProperty name="width" value="0.11429" units="cm"/>
      <inkml:brushProperty name="height" value="0.11429" units="cm"/>
      <inkml:brushProperty name="color" value="#FFC114"/>
    </inkml:brush>
  </inkml:definitions>
  <inkml:trace contextRef="#ctx0" brushRef="#br0">0 930 13002,'16'-7'-112,"1"-3"22,-1-5 0,1-1 0,5 0 1,3 0 134,0 0 0,10-2 0,-1-3 0,4-4-116,1 0 1,9-5-1,-2 1 1,2-5 38,4-3 1,7-2 0,0 1-1,3-3-7,2 0 1,2-5-1,5 3 1,6-1-21,1 1 1,-33 18-1,-1 0 1,36-19-1,4-1 63,4-1 0,-44 23 0,1-1 1,3 0-1,0 0 0</inkml:trace>
</inkml:ink>
</file>

<file path=ppt/ink/ink2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3.439"/>
    </inkml:context>
    <inkml:brush xml:id="br0">
      <inkml:brushProperty name="width" value="0.11429" units="cm"/>
      <inkml:brushProperty name="height" value="0.11429" units="cm"/>
      <inkml:brushProperty name="color" value="#FFC114"/>
    </inkml:brush>
  </inkml:definitions>
  <inkml:trace contextRef="#ctx0" brushRef="#br0">0 754 14003,'0'9'-1912,"2"-1"0,3-8 2241,6 0 1,2-2 0,1-2 0,-2-3-111,1-2 1,10 4 0,-5-6-1,3-1-138,2-3 0,6-1 0,-2 0 0,5 0-32,5 0 1,-1-5 0,6-2-1,3-2-30,1-4 0,10-1 0,2-2 0,3 0-18,-2 0 1,8-6 0,-1-1 0,6-2-90,4-3 0,3 3 0,3 0 1,1 0 206,3 0 0,-40 20 1,0-1-1,-1-2 1,0 0-1</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1.328"/>
    </inkml:context>
    <inkml:brush xml:id="br0">
      <inkml:brushProperty name="width" value="0.08571" units="cm"/>
      <inkml:brushProperty name="height" value="0.08571" units="cm"/>
      <inkml:brushProperty name="color" value="#E71224"/>
    </inkml:brush>
  </inkml:definitions>
  <inkml:trace contextRef="#ctx0" brushRef="#br0">261 0 7548,'-11'0'-700,"-1"0"838,-2 0 1,-1 0-1,-3 0-48,1 0 1,1 0 0,-2 2 0,1 4 55,-1 6 1,3-3 0,1 3-32,2 2 1,3 1-1,-5 3 1,4-1 32,3 1 1,-1-1 0,4 0-33,-2 1 0,0-1 1,6 1 12,0-1 0,2 1-94,4-1 1,4-5 0,7-2-82,1-3 1,-1-1 0,1-6-1,-1 0-352,1 0 0,-1 0 1,1 0-1,0 0-91,5 0 1,-3 0 0,5 0 488,0 0 0,-5-8 0,5-1 0</inkml:trace>
</inkml:ink>
</file>

<file path=ppt/ink/ink2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3.899"/>
    </inkml:context>
    <inkml:brush xml:id="br0">
      <inkml:brushProperty name="width" value="0.11429" units="cm"/>
      <inkml:brushProperty name="height" value="0.11429" units="cm"/>
      <inkml:brushProperty name="color" value="#FFC114"/>
    </inkml:brush>
  </inkml:definitions>
  <inkml:trace contextRef="#ctx0" brushRef="#br0">0 899 14235,'2'-15'-347,"4"5"1,3-5-1,7 5 1,1-3 435,5 2 1,-3-8-1,8 3 1,2-2-44,1 0 0,2 2 0,2-2 0,3-3-28,6-6 1,3-1 0,2-1-1,1 2 3,-1-1 1,5-2-1,2-2 1,1 0-27,-1-1 1,5 1 0,-1-1 0,2-1-59,-2 2 0,6-9 0,-4 10 0,1 1-17,6 2 0,2 1 0,4-5 1,-4 1-114,-4 5 1,-4 4 206,-3 12 0,-4-5 1,-7 7-1</inkml:trace>
</inkml:ink>
</file>

<file path=ppt/ink/ink2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4.789"/>
    </inkml:context>
    <inkml:brush xml:id="br0">
      <inkml:brushProperty name="width" value="0.11429" units="cm"/>
      <inkml:brushProperty name="height" value="0.11429" units="cm"/>
      <inkml:brushProperty name="color" value="#FFC114"/>
    </inkml:brush>
  </inkml:definitions>
  <inkml:trace contextRef="#ctx0" brushRef="#br0">369 1 18483,'-27'10'0,"2"-1"-506,2-2 0,2 4 0,5-6 1,0-1 271,0-2 1,0-2 0,0 0 64,0 0 1,5 0 0,0 0 136,-1 0 0,3 2 0,-2 1 0,-1 2 61,-2-1 0,-1 0 0,3-1 0,1 4 20,-1 2 0,-10 2 0,-3 5 0</inkml:trace>
</inkml:ink>
</file>

<file path=ppt/ink/ink2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5.285"/>
    </inkml:context>
    <inkml:brush xml:id="br0">
      <inkml:brushProperty name="width" value="0.11429" units="cm"/>
      <inkml:brushProperty name="height" value="0.11429" units="cm"/>
      <inkml:brushProperty name="color" value="#FFC114"/>
    </inkml:brush>
  </inkml:definitions>
  <inkml:trace contextRef="#ctx0" brushRef="#br0">10 931 14178,'-9'0'-2004,"14"-6"0,11-1 2536,2-2 0,-6 4 1,-1-6-1,2 1-278,1 1 0,2-6 1,0 6-1,0-1-71,0-1 1,0 6 0,0-4 0,0 0-79,0 0 1,0-2-1,2-5 1,3 0-17,6 0 0,3-2 0,2-1 0,0-4-82,1-2 0,6-2 1,3-5-1,5 0 43,1 0 1,5-7 0,1-2 0,-1-2 220,2 0 1,3-5 0,4-4 0,-3 6-321,-6 7 1,-8 5 0,-4 4 0,-2 3-7,-4 6 1,-2 3 0,-5 3 46,-1 5 1,-8-5-1,5 7 1</inkml:trace>
</inkml:ink>
</file>

<file path=ppt/ink/ink2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5.706"/>
    </inkml:context>
    <inkml:brush xml:id="br0">
      <inkml:brushProperty name="width" value="0.11429" units="cm"/>
      <inkml:brushProperty name="height" value="0.11429" units="cm"/>
      <inkml:brushProperty name="color" value="#FFC114"/>
    </inkml:brush>
  </inkml:definitions>
  <inkml:trace contextRef="#ctx0" brushRef="#br0">1 722 17550,'0'9'-2806,"7"-4"1,4-8 3464,3-2 0,2-8 0,0 2 0,0-3-386,0-2 0,5-5 0,3-1 0,1 1-28,3-2 1,2 3 0,4-7 0,2-1-75,1-2 0,13-2 0,0-2 0,3-2-108,3-1 1,4-2-1,-1 3 1,3-2-171,3 3 0,-1 1 0,0 2 0,-2 2 73,-3 3 1,11-11 0,-5 5-1</inkml:trace>
</inkml:ink>
</file>

<file path=ppt/ink/ink2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6.350"/>
    </inkml:context>
    <inkml:brush xml:id="br0">
      <inkml:brushProperty name="width" value="0.11429" units="cm"/>
      <inkml:brushProperty name="height" value="0.11429" units="cm"/>
      <inkml:brushProperty name="color" value="#FFC114"/>
    </inkml:brush>
  </inkml:definitions>
  <inkml:trace contextRef="#ctx0" brushRef="#br0">1 738 15945,'5'-10'0,"0"-1"0,1-2-142,1-1 1,2 4 0,7-1 0,0-3-70,0-6 0,7 0 1,4-6 271,3-3 0,9-1 0,6-2 0,3 0 28,0 0 1,11-8-1,-6 0 1,6-1-92,0 3 1,7-1 0,-6 0 0,-1 0-65,-2-1 1,-4 8 54,-4 6 1,-1-1 0,0-5 0</inkml:trace>
</inkml:ink>
</file>

<file path=ppt/ink/ink2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6.756"/>
    </inkml:context>
    <inkml:brush xml:id="br0">
      <inkml:brushProperty name="width" value="0.11429" units="cm"/>
      <inkml:brushProperty name="height" value="0.11429" units="cm"/>
      <inkml:brushProperty name="color" value="#FFC114"/>
    </inkml:brush>
  </inkml:definitions>
  <inkml:trace contextRef="#ctx0" brushRef="#br0">1 818 10181,'5'-11'24,"1"1"1,4 4 0,-3-4-1,2-1 90,4 2 0,6-5 0,5 1 0,-1-5-72,0-3 0,5-2 0,1 2 0,5-6-10,3-3 0,8-3 1,-2 0-1,3-3-7,2-1 0,13-8 0,3 4 0,3-4-2,5-3 0,-5 9 1,8-9-1,0 2-1,-2-1 0,13-1 0,-4 0 0</inkml:trace>
</inkml:ink>
</file>

<file path=ppt/ink/ink2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7.475"/>
    </inkml:context>
    <inkml:brush xml:id="br0">
      <inkml:brushProperty name="width" value="0.11429" units="cm"/>
      <inkml:brushProperty name="height" value="0.11429" units="cm"/>
      <inkml:brushProperty name="color" value="#FFC114"/>
    </inkml:brush>
  </inkml:definitions>
  <inkml:trace contextRef="#ctx0" brushRef="#br0">0 818 12772,'0'-10'-841,"0"-1"1,2 0-1,3-3 1050,6 3 1,3-3-1,2 4 1,0-5-94,0-1 0,6-5 0,1-1 0,2 3-24,3 1 0,3-5 1,1-4-1,1-1-49,5 1 1,3-3 0,5 3 0,1-3 14,1-2 1,-4 0-1,11-1 1,-1 1-55,-1 0 1,13-7-1,0-2 1,4-2 69,1 1 1,6-8 0,-4-7-1</inkml:trace>
</inkml:ink>
</file>

<file path=ppt/ink/ink2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7.906"/>
    </inkml:context>
    <inkml:brush xml:id="br0">
      <inkml:brushProperty name="width" value="0.11429" units="cm"/>
      <inkml:brushProperty name="height" value="0.11429" units="cm"/>
      <inkml:brushProperty name="color" value="#FFC114"/>
    </inkml:brush>
  </inkml:definitions>
  <inkml:trace contextRef="#ctx0" brushRef="#br0">1 834 10742,'11'-14'-211,"-1"1"1,1 3 266,-2-3 1,5 4 0,-1-3 0,4-2 10,5-1 0,1-10 0,-3 9 1,3-3 17,2-4 0,3 3 0,8-7 0,3-1-19,2-3 1,2-2 0,5-3 0,0-1-29,0 1 1,7-5-1,4 0 1,3-2-55,3 0 0,-1 6 0,2-4 0,0 2 76,-2 3 0,11-5 0,-10 0 0</inkml:trace>
</inkml:ink>
</file>

<file path=ppt/ink/ink2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8.614"/>
    </inkml:context>
    <inkml:brush xml:id="br0">
      <inkml:brushProperty name="width" value="0.11429" units="cm"/>
      <inkml:brushProperty name="height" value="0.11429" units="cm"/>
      <inkml:brushProperty name="color" value="#FFC114"/>
    </inkml:brush>
  </inkml:definitions>
  <inkml:trace contextRef="#ctx0" brushRef="#br0">0 690 15585,'0'-16'-3704,"2"2"3753,3 3 0,4-1 0,7 5 261,0-2 0,0 3 0,0-4 1,2-5-169,4-4 0,3 1 0,7-5 0,0 2-7,0-1 0,5-5 1,2 4-1,2-2-67,4-3 1,1-2-1,4-4 1,2-2-93,1-1 0,6-1 0,-4 6 0,1 0-8,-1 0 167,5 0 1,-10-7 0,5-2 0</inkml:trace>
</inkml:ink>
</file>

<file path=ppt/ink/ink2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9.217"/>
    </inkml:context>
    <inkml:brush xml:id="br0">
      <inkml:brushProperty name="width" value="0.11429" units="cm"/>
      <inkml:brushProperty name="height" value="0.11429" units="cm"/>
      <inkml:brushProperty name="color" value="#FFC114"/>
    </inkml:brush>
  </inkml:definitions>
  <inkml:trace contextRef="#ctx0" brushRef="#br0">0 754 11713,'9'-11'-1295,"-2"1"1269,0-3 0,4-1 1,9-2-1,3 0 137,2 0 1,2-6-1,5-1-69,0-2 1,1-1 0,5-5 0,5 1-1,3 0 14,2-4 0,2-2 1,2 2-1,3-1-47,2-3 1,9-6 0,9 3 0,3-2-165,2 0-144,-7 8 1,6-12-1,-6 6 1</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1.903"/>
    </inkml:context>
    <inkml:brush xml:id="br0">
      <inkml:brushProperty name="width" value="0.08571" units="cm"/>
      <inkml:brushProperty name="height" value="0.08571" units="cm"/>
      <inkml:brushProperty name="color" value="#E71224"/>
    </inkml:brush>
  </inkml:definitions>
  <inkml:trace contextRef="#ctx0" brushRef="#br0">262 52 7799,'7'-9'-1031,"-5"-1"1263,4 4 0,-6 4-84,-6-4 1,3 3 0,-9-1-72,-2-2 0,5 0 0,-3 6 0,-2 0-31,-1 0 0,3 0 1,1 0-1,-2 0-9,-3 0 1,-1 2-1,0 2 1,-1 4-2,1 1 0,1-3 0,3 6-5,1 1 1,2 3 0,-1 1-16,5 1 1,4-1-1,2 1 19,0-1 0,2-5 1,4-2-43,5-3 1,5 5 0,1-6 1,1-2 0,-1-2 0,1-2-33,-1 0 0,0 0 0,-1-2 0,-3-2-52,-2-2 1,-1-8 0,4 5 0,-5-3 80,-1 0 0,4 7 1,-7-7-32,-1-2 0,4 5 17,-2-3 0,0 6 543,-6-5-454,0 7 1,0-2 0,0 12 0,0 5 1,0-1 0,0 2-168,0 1 0,2 3 1,2 1-132,1 1 0,3-9 1,-4-1-1,4-2 77,1 0 154,-5 0 0,12 1 0,-6 3 0</inkml:trace>
</inkml:ink>
</file>

<file path=ppt/ink/ink2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39.863"/>
    </inkml:context>
    <inkml:brush xml:id="br0">
      <inkml:brushProperty name="width" value="0.11429" units="cm"/>
      <inkml:brushProperty name="height" value="0.11429" units="cm"/>
      <inkml:brushProperty name="color" value="#FFC114"/>
    </inkml:brush>
  </inkml:definitions>
  <inkml:trace contextRef="#ctx0" brushRef="#br0">1 594 10600,'0'-16'-205,"7"2"0,4-1 0,3 1 315,2-4 0,7-1 0,4 1 0,5-2-25,5-1 1,-1-8 0,7 3 0,1-5-32,3-1 1,8 0 0,4-2 0,1 1-66,-1 0 0,2-8 0,-6 11 0,0 0 45,0 1 0,6 3 0,-4-6 0</inkml:trace>
</inkml:ink>
</file>

<file path=ppt/ink/ink2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40.305"/>
    </inkml:context>
    <inkml:brush xml:id="br0">
      <inkml:brushProperty name="width" value="0.11429" units="cm"/>
      <inkml:brushProperty name="height" value="0.11429" units="cm"/>
      <inkml:brushProperty name="color" value="#FFC114"/>
    </inkml:brush>
  </inkml:definitions>
  <inkml:trace contextRef="#ctx0" brushRef="#br0">1 915 15441,'7'-14'7,"4"3"0,3-3 0,2 3 0,2-3-416,3-2 0,4-2 1,9-4-1,2-4 356,1-5 0,11-6 0,-2 0 0,2-1 41,4-1 1,7-6-1,0-6 1,3 1 24,2-2 1,7 1 0,3 2-1,0 1-70,1 0 0,0 6 0,5 1 62,0 1 0,8 3 0,1 5 1</inkml:trace>
</inkml:ink>
</file>

<file path=ppt/ink/ink2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40.742"/>
    </inkml:context>
    <inkml:brush xml:id="br0">
      <inkml:brushProperty name="width" value="0.11429" units="cm"/>
      <inkml:brushProperty name="height" value="0.11429" units="cm"/>
      <inkml:brushProperty name="color" value="#FFC114"/>
    </inkml:brush>
  </inkml:definitions>
  <inkml:trace contextRef="#ctx0" brushRef="#br0">0 626 8548,'11'-6'-312,"0"1"1,-6-8 269,6 3 1,-2 1 0,3-2-1,-1-1 80,1-3 0,8-1 0,3 0 1,0 0 4,0 0 1,11-7 0,-2-2 0,4-2-26,3 1 0,2-1 0,9-7 0,2 0-37,1 2 0,13-9 1,-2 7-1,4-3 25,3-2 0,2-13 0,7 2 0</inkml:trace>
</inkml:ink>
</file>

<file path=ppt/ink/ink2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41.192"/>
    </inkml:context>
    <inkml:brush xml:id="br0">
      <inkml:brushProperty name="width" value="0.08571" units="cm"/>
      <inkml:brushProperty name="height" value="0.08571" units="cm"/>
      <inkml:brushProperty name="color" value="#FFC114"/>
    </inkml:brush>
  </inkml:definitions>
  <inkml:trace contextRef="#ctx0" brushRef="#br0">1 770 8575,'1'-15'-378,"3"3"1,3 3 132,2 2 1,2-6 0,7 3 0,1-4 162,3-2 0,11-6 0,1-1 1,5-2 95,6-3 1,1-1 0,4-1 0,4 1 5,4 1 0,5-12 1,1 8-1,2-3-37,3-4 1,-1 5-1,7-5 1,2 1-83,1 1 1,2 1 0,0 8 0,-3 3 98,-8 1 0,8-4 0,-11 3 0</inkml:trace>
</inkml:ink>
</file>

<file path=ppt/ink/ink2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41.601"/>
    </inkml:context>
    <inkml:brush xml:id="br0">
      <inkml:brushProperty name="width" value="0.11429" units="cm"/>
      <inkml:brushProperty name="height" value="0.11429" units="cm"/>
      <inkml:brushProperty name="color" value="#FFC114"/>
    </inkml:brush>
  </inkml:definitions>
  <inkml:trace contextRef="#ctx0" brushRef="#br0">17 546 11436,'-9'-8'-1158,"2"7"1,14-14-1,4 7 1317,3-1 1,2-4 0,0 6 0,2 0-50,3 0 0,-3-4 1,3 4-1,-3 0-53,-2 0 1,2-6 0,3 3-1,4-5-21,0-1 1,6 0-1,-3 0 1,6 0-13,3 0 0,6 0 0,-4-2 0,2-1-68,4-3 0,3-4 1,5 2-1,4-1-50,0-3 1,11-2 200,-4-2 0,4-8 0,-4-1 1</inkml:trace>
</inkml:ink>
</file>

<file path=ppt/ink/ink2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5:42.049"/>
    </inkml:context>
    <inkml:brush xml:id="br0">
      <inkml:brushProperty name="width" value="0.11429" units="cm"/>
      <inkml:brushProperty name="height" value="0.11429" units="cm"/>
      <inkml:brushProperty name="color" value="#FFC114"/>
    </inkml:brush>
  </inkml:definitions>
  <inkml:trace contextRef="#ctx0" brushRef="#br0">1 321 10997,'0'-16'-791,"0"0"1,1 7 0,3 2 894,1 0 1,2 0 0,-1-4-1,3 4-41,0 0 0,5 3 0,-3-6 1,3-1-25,2 2 0,5-5 0,2 5 0,2-2 5,4 1 1,1-1 0,2-5 0,0 2-25,0 3 1,6-3-1,1 5 1,0-2-58,0 0 0,6 1 59,-2-6 0,10 0 0,4 0 0</inkml:trace>
</inkml:ink>
</file>

<file path=ppt/ink/ink2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2.370"/>
    </inkml:context>
    <inkml:brush xml:id="br0">
      <inkml:brushProperty name="width" value="0.08571" units="cm"/>
      <inkml:brushProperty name="height" value="0.08571" units="cm"/>
      <inkml:brushProperty name="color" value="#E71224"/>
    </inkml:brush>
  </inkml:definitions>
  <inkml:trace contextRef="#ctx0" brushRef="#br0">1 0 7339,'9'0'-908,"-2"0"1183,-7 0 1136,0 0-1374,0 8 1,0-5 0,0 8 10,0 1 1,0 3 0,0 1 7,0 0 1,0-6 0,0 1-25,0 1 0,0 3 1,0 1-56,0 0 1,0 0-3,0 0 0,1 0 17,5 0 0,-4 0-13,3 0 0,-3-5-199,-2-1 1,0-4-356,0 4 31,0-6 0,1 8-38,5-6 582,-4-1 0,12-5 0,-5 0 0</inkml:trace>
</inkml:ink>
</file>

<file path=ppt/ink/ink2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3.232"/>
    </inkml:context>
    <inkml:brush xml:id="br0">
      <inkml:brushProperty name="width" value="0.08571" units="cm"/>
      <inkml:brushProperty name="height" value="0.08571" units="cm"/>
      <inkml:brushProperty name="color" value="#E71224"/>
    </inkml:brush>
  </inkml:definitions>
  <inkml:trace contextRef="#ctx0" brushRef="#br0">1 0 6858,'7'9'-56,"-4"-2"163,8-7 1,0 0-71,5 0 1,-2 2-1,-2 2 5,-1 1 1,-7 2-1,3-3 1,-2 3-3,1 2 0,4-4 1,-3 4-1,0 0-11,1 0 1,4-4 0,-1 6-1,3 0-8,2-2 1,0 5 0,0-3-22,0 3 0,0-4 1,0 1-1,-1 2-6,-5 1 1,3-3 0,-6-1 0,0 3-24,0 1 0,6 2 0,-5 0 11,1 0 1,4 0 0,-6-2 29,2-3 1,-4 2 31,6-8 1,0 6-25,5-6 0,-6 0 71,1-5 0,0 0 6,5 0 1,-7-7-39,-4-4 1,-3-3 0,-2-2-12,0 0 1,5 0 0,0 0-5,-1 0 1,-2 0-1,-2 0 1,0 0 40,0 0 1,0 0 0,0 0-2,0 0 0,0 0-144,0 0 0,0 5-4,0 0-1651,0 8 1715,0-4 0,7 7 0,2 0 0</inkml:trace>
</inkml:ink>
</file>

<file path=ppt/ink/ink2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4.145"/>
    </inkml:context>
    <inkml:brush xml:id="br0">
      <inkml:brushProperty name="width" value="0.08571" units="cm"/>
      <inkml:brushProperty name="height" value="0.08571" units="cm"/>
      <inkml:brushProperty name="color" value="#E71224"/>
    </inkml:brush>
  </inkml:definitions>
  <inkml:trace contextRef="#ctx0" brushRef="#br0">32 113 7682,'9'0'-128,"6"0"245,-14 0 1,8 0-126,-3 0 0,-3 5 0,8 1 61,1-3 1,-3-1-1,2-2-15,1 0 1,-3 0 0,2 0-73,1 0 1,-3 0 0,2 0 49,2 0 1,-5-5-1,1-3-45,-2 0 0,1 2-17,-3-4 1,-3-1 11,3-5 1,-3 5-4,-2 0 0,0 6 25,0-6 1,0 6 0,-2-4-3,-3 2 1,1 2 51,-7 5 1,6 0 59,-6 0 1,6 0-67,-6 0 1,1 5-1,-5 2-2,5 2 1,-5-4-1,5 6-30,-4 2 0,-1-5 0,3 3-11,1 2 0,0 1 1,-5 2 0,2 0 1,2-2 8,1-3 1,7 3 60,-1-3 0,3-2 1,2 1 4,0 3 1,0-4 22,0 1 1,0-4-1,2 3-2,3-2 1,-1 4-28,7-6 1,-1 6 0,5-4-7,-5 2 0,5-6 0,-5 3-13,5-5 1,1-1-1,0 0 1,0 0-20,0 0 0,0 0 0,0 0-109,0 0 0,0 0-84,0 0 0,0 0 85,0 0 1,-5 0-1,-2-1-347,-2-5 0,0 4 1,-2-5-117,6 0 0,-2 4 550,1-8 0,1 0 0,5-5 0</inkml:trace>
</inkml:ink>
</file>

<file path=ppt/ink/ink2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5.213"/>
    </inkml:context>
    <inkml:brush xml:id="br0">
      <inkml:brushProperty name="width" value="0.08571" units="cm"/>
      <inkml:brushProperty name="height" value="0.08571" units="cm"/>
      <inkml:brushProperty name="color" value="#E71224"/>
    </inkml:brush>
  </inkml:definitions>
  <inkml:trace contextRef="#ctx0" brushRef="#br0">0 145 7711,'7'-9'-1576,"-5"2"1659,5 7 29,-7 0 556,0 0 1,0 7-655,0 4 0,0 3 0,0 2 9,0 0 1,-5 0-1,0 0-8,1 0 1,2 0 0,2 0-3,0 0 1,0 0 17,0 0 0,2 0 21,3 0 0,-1-2 0,7-3-15,1-5 0,-3-5 0,0 1 1,0 2-11,0 1 0,2 0 1,5-5-17,0 0 0,-6-5 1,1 0-1,0-1-7,-2-1 0,3 4 1,-5-6-1,2 0-18,4 0 1,-6 4 0,0-4 0,-2 0-7,1 0 1,1 3 0,-4-4-24,3-3 1,-1 4 0,-3 0-61,3 2 1,-3-5 89,3 1 13,-3 4 0,-2-2-11,0 4-42,0 3 13,0-5 1,0 9 79,0 3 1,0-1 7,0 6 0,2-4 1,1 4 4,3 3 0,6 1 12,-1 2 0,3-2 0,0-1 0,-1-4-14,-3-2 1,1 0-1,5-3-21,0 1 0,0 0 0,0-5-27,0 0 1,-5 0 0,0 0-3,1 0 0,2 0 0,2-2-22,1-3 0,-7 3 0,-1-5 0,0 2 14,0-1 1,-4-1-1,4 2 1,0-4 2,0 0 1,-4-3 0,4 5-1,-2-2 2,-3-4 1,3 4 0,0-1 6,2-3 0,-5-1-18,1-2 0,-3 0-37,-2 0 1,0 5-1,-2 2 3,-3 2 1,1-5 3,-7 1 1,6-3 68,-6-2 1,2 0 0,-3 1 26,1 5 1,8 1 0,-4 5-12,-1-1 0,0-2-46,-8 1 0,0 5-117,-1-5 1,1 4-52,0 2 0,0 0-180,0 0 0,2 2 0,2 2 352,1 1 0,0 0 0,-5-5 0</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2.532"/>
    </inkml:context>
    <inkml:brush xml:id="br0">
      <inkml:brushProperty name="width" value="0.08571" units="cm"/>
      <inkml:brushProperty name="height" value="0.08571" units="cm"/>
      <inkml:brushProperty name="color" value="#E71224"/>
    </inkml:brush>
  </inkml:definitions>
  <inkml:trace contextRef="#ctx0" brushRef="#br0">1 0 7524,'11'0'118,"-1"2"-12,-2 4 1,-2-2 114,-6 7 1,2-5 43,3 6 1,-1 0-155,8 5 1,-8 0 0,2 1-128,-4-1 1,3-5 0,1 0 47,-2 1 0,-2 3-181,-2 1 0,0-5-75,0 0 184,0-9 0,-2 5-125,-4-8-55,4 0 1,-5-8 125,7-3 0,0-5 0,2-1 52,3-1 1,-1 3 0,6 1 0,0 3 3,-1-3 1,-3 4 0,6 1 14,1 1 0,3-4 0,1 6 87,1 2 1,-1 3-1,1 1 27,-1 0 1,1 0 0,-1 0-31,1 0 0,-1 0 1,1 0 132,-1 0 0,1 1 0,-1 3-29,0 2 1,-1 2 0,-2-2-72,-3 5 0,-7-1-84,2 2 1,2-1-57,-3 7 1,1-1 43,-6 1 1,0-7-439,0 1-1016,0 0 1456,0 5 0,0 1 0,0-1 0</inkml:trace>
</inkml:ink>
</file>

<file path=ppt/ink/ink2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6.927"/>
    </inkml:context>
    <inkml:brush xml:id="br0">
      <inkml:brushProperty name="width" value="0.08571" units="cm"/>
      <inkml:brushProperty name="height" value="0.08571" units="cm"/>
      <inkml:brushProperty name="color" value="#E71224"/>
    </inkml:brush>
  </inkml:definitions>
  <inkml:trace contextRef="#ctx0" brushRef="#br0">64 49 7098,'0'-9'-566,"0"2"0,0 5 929,0-3-17,0 3-191,0-5 0,2 7 185,3 0-105,-3-7-198,5 5-64,-7-5 40,0 7 1,-5 1 12,0 5 0,-6-3 0,4 6 6,-2-2 1,3 4 0,-2-4 111,0 2 1,3 2-98,5 5 1,-5 0-1,-1 0-44,3 0 0,1-5 0,2-1 16,0 3 1,2 1 4,3 2 0,4-2 0,7-1-31,0-3 1,0-6 0,0 1-86,0-3 0,0-2 0,0 0 1,0 0-138,0 0 0,0 0 0,1 0-144,-1 0 0,0-5 373,0-1 0,0-6 0,0 3 0</inkml:trace>
</inkml:ink>
</file>

<file path=ppt/ink/ink2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7.140"/>
    </inkml:context>
    <inkml:brush xml:id="br0">
      <inkml:brushProperty name="width" value="0.08571" units="cm"/>
      <inkml:brushProperty name="height" value="0.08571" units="cm"/>
      <inkml:brushProperty name="color" value="#E71224"/>
    </inkml:brush>
  </inkml:definitions>
  <inkml:trace contextRef="#ctx0" brushRef="#br0">0 16 7132,'0'-9'-1138,"0"2"1138,0 7 0,7 7 0,2 2 0</inkml:trace>
</inkml:ink>
</file>

<file path=ppt/ink/ink2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8.057"/>
    </inkml:context>
    <inkml:brush xml:id="br0">
      <inkml:brushProperty name="width" value="0.08571" units="cm"/>
      <inkml:brushProperty name="height" value="0.08571" units="cm"/>
      <inkml:brushProperty name="color" value="#E71224"/>
    </inkml:brush>
  </inkml:definitions>
  <inkml:trace contextRef="#ctx0" brushRef="#br0">0 33 7668,'0'9'-45,"0"-2"344,0-7-604,0 0 482,7 0-129,-5 0 1,10 2-1,-4 1-7,1 2 0,-6 3 1,4-5-17,0 2 0,-3 6 1,5-4-30,-2 2 0,4 2 1,-4 3-16,2-3 1,-4 3-1,4-3 9,-2 3 1,-2-3 2,-5-1 1,0-4-54,0 4 0,0-4-49,0 4 62,0-6 30,0 3-21,0-7 0,0-2 23,0-3 0,0-4 22,0-7 1,0 5-1,0 1-4,0-3 0,0 4 1,0-1-40,0-3 1,6 4-1,1-1 23,2-3 1,-4 1-1,4-1 1,0 4-13,0 2 1,-4-4 0,4 4 0,0 0 22,0 0 1,-4 2 0,4 3 4,-2-3 1,6 3 0,-3-4 14,5 5 1,-5-1 0,1-2 22,2-1 1,1 0-1,2 5 46,0 0 1,-5 0 0,-1 0 0,1 1 44,-2 5 0,5-3 1,-3 6-64,3-2 0,-3 6 1,-1-2-78,3 3 1,-4-4-1,0 1 15,-2 2 0,4 1-68,-6 2 1,2-2 0,-3-1 0,1-3-162,-2 3 1,-1-4-175,-2 1 1,0 1 53,0 5 1,2-7 341,3-4 0,4-3 0,7-2 0</inkml:trace>
</inkml:ink>
</file>

<file path=ppt/ink/ink2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8.758"/>
    </inkml:context>
    <inkml:brush xml:id="br0">
      <inkml:brushProperty name="width" value="0.08571" units="cm"/>
      <inkml:brushProperty name="height" value="0.08571" units="cm"/>
      <inkml:brushProperty name="color" value="#E71224"/>
    </inkml:brush>
  </inkml:definitions>
  <inkml:trace contextRef="#ctx0" brushRef="#br0">193 0 7219,'-7'9'-510,"4"-2"0,-8-7 578,-1 0 0,3 0 4,-2 0 0,0 2 0,-5 2 1,0 3 1,0 2 1,5-6-1,1 5-60,-3-1 0,1 2 0,-1 7 54,3 0 1,6-6-60,-1 1 0,3 0 57,2 5 1,0-6-13,0 1 0,2-7 0,3 1 15,6-3 1,3-2 0,2 0-2,0 0 1,0 0 0,0 0-5,0 0 1,0 0-1,0 0 1,0 0 1,0 0 0,0 0-43,0 0 0,-5 2 0,0 1-28,1 2 1,-3 3 34,2-3 0,0 4-133,5 7 0,-7-5 58,-4-1 0,-2-1 0,1 4 9,1-3 1,1 1 31,-6 5 1,-6-5 0,-1-2 2,-2-2 1,4 3 6,-6-4 1,1-1 0,-6-3 4,0 3 1,-1-3 0,1 3 0,0-3-9,0-2 1,0 0-1,0 0 7,0 0 1,0 0 3,0 0-5,0 0-224,0 0 1,7-2-507,4-3 721,3 3 0,-5-12 0,-2 5 0</inkml:trace>
</inkml:ink>
</file>

<file path=ppt/ink/ink2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9.358"/>
    </inkml:context>
    <inkml:brush xml:id="br0">
      <inkml:brushProperty name="width" value="0.08571" units="cm"/>
      <inkml:brushProperty name="height" value="0.08571" units="cm"/>
      <inkml:brushProperty name="color" value="#E71224"/>
    </inkml:brush>
  </inkml:definitions>
  <inkml:trace contextRef="#ctx0" brushRef="#br0">0 0 7942,'9'7'-22,"-2"2"1,-7 7 7,0 0 1,0 0 0,0 0 0,0 0 0,0 0-3,0 0 0,2 0 0,2 0 0,1 0 41,-1 1 1,-1 4 0,1 0-4,1-1 0,0-2 0,-3-2-21,4 0 0,-3-2 1,6-2-106,-2-1 1,-1-5 0,-5 2-622,5 0 313,-5 4 1,7-8 411,-8 6 0,0-6 0,0 3 0</inkml:trace>
</inkml:ink>
</file>

<file path=ppt/ink/ink2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9.612"/>
    </inkml:context>
    <inkml:brush xml:id="br0">
      <inkml:brushProperty name="width" value="0.08571" units="cm"/>
      <inkml:brushProperty name="height" value="0.08571" units="cm"/>
      <inkml:brushProperty name="color" value="#E71224"/>
    </inkml:brush>
  </inkml:definitions>
  <inkml:trace contextRef="#ctx0" brushRef="#br0">16 49 7796,'-9'0'138,"2"0"1,14-6 0,4 1-108,3 1 1,-3 3-1,0 1 1,1 0-108,2 0 0,2 0 0,0-2 1,0-2-407,0-1 0,6 0 0,-1 5 482,-1 0 0,5-8 0,0 0 0</inkml:trace>
</inkml:ink>
</file>

<file path=ppt/ink/ink2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0.325"/>
    </inkml:context>
    <inkml:brush xml:id="br0">
      <inkml:brushProperty name="width" value="0.08571" units="cm"/>
      <inkml:brushProperty name="height" value="0.08571" units="cm"/>
      <inkml:brushProperty name="color" value="#E71224"/>
    </inkml:brush>
  </inkml:definitions>
  <inkml:trace contextRef="#ctx0" brushRef="#br0">257 49 7796,'10'0'-327,"1"0"0,0-2-2,-2-4 575,-2 5-73,-7-6 0,-2 1-30,-3 1 1,1-1-63,-7 6 1,6-5-61,-6 0 0,1-1-33,-6 6 1,0 2-1,0 2 1,0 1 15,-1-1 1,1 3 0,0 0 0,0 0 5,0 0 0,0 6 0,0-4 0,0 1 3,0 1 0,6-2 1,1 3-1,1-1-2,5 2 0,-4 1-3,1 2 1,1 0-1,7 0 22,3 0 0,-1-7 0,5-2 0,0-2 40,0 1 1,1-1 0,6-5-68,0 0 0,0 0 0,0 0-10,0 0 0,0 0 0,0 0 0,0 0 0,1-2-30,-1-3 1,0 3-1,-2-5 1,-2 2-51,-1-1 1,-6-4-1,4 2 1,0 0 18,0-5 1,-5 4 0,1-2 42,-3-1 0,3-2 33,0-2 0,1 0 110,-6 0 224,7 7-36,-5-6-128,5 14 0,-7 1-74,0 10 1,5 5 0,1 1-61,-3 0 0,-1 0-180,-2 0 0,5 0 1,2-2-318,2-3 1,-3 1 0,4-6-107,3-3 0,-4-1 559,1-2 0,1 7 0,5 2 0</inkml:trace>
</inkml:ink>
</file>

<file path=ppt/ink/ink2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1.016"/>
    </inkml:context>
    <inkml:brush xml:id="br0">
      <inkml:brushProperty name="width" value="0.08571" units="cm"/>
      <inkml:brushProperty name="height" value="0.08571" units="cm"/>
      <inkml:brushProperty name="color" value="#E71224"/>
    </inkml:brush>
  </inkml:definitions>
  <inkml:trace contextRef="#ctx0" brushRef="#br0">0 0 7796,'8'9'188,"-7"-2"0,8-7 0,-5 2-114,1 4 1,2-3 0,-3 8-77,1 1 0,1-3 0,-5 2 0,3 1-78,1 3 1,2 1 0,-3 0 30,1 0 1,6 0 0,-6 0 14,-1 0 1,3 0 0,-2 0-19,-1 0-70,5-7 71,-7-2 3,5-7 0,-7-2 0,0-3 8,0-6 0,0 2 0,0-1-24,0-3 0,0-1 47,0-2 1,1 5 19,5 0 1,3 3 0,5-5-1,-3 2 1,3 6 0,-3-4 6,3 2 0,0 0 0,-1 3 1,-4-3-13,-2-2 1,5 6 0,-1-4 1,3-1 0,2 7 45,0-5 1,0 5 23,0 1 1,-5 0 0,0 0 12,1 0 1,2 1-15,2 5 0,-1-3 0,-3 8 28,-1 1 1,-2 3-1,3 1-19,-1 0 0,-6-6 0,4 1 0,0 2-19,0 1 0,-6-4 1,5 1-1,-3 2 11,0 1 1,1-3 0,-5-1-106,5 3 1,-4 1 0,3 2-105,-3 0 1,3-5-178,0-1 1,2-4-315,-1 4 1,-3-6 630,8 1 0,0-10 0,5-4 0</inkml:trace>
</inkml:ink>
</file>

<file path=ppt/ink/ink2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1.558"/>
    </inkml:context>
    <inkml:brush xml:id="br0">
      <inkml:brushProperty name="width" value="0.08571" units="cm"/>
      <inkml:brushProperty name="height" value="0.08571" units="cm"/>
      <inkml:brushProperty name="color" value="#E71224"/>
    </inkml:brush>
  </inkml:definitions>
  <inkml:trace contextRef="#ctx0" brushRef="#br0">273 0 7578,'-9'0'-529,"0"0"0,4 0 696,-6 0 1,2 2-83,-2 4 1,1-5-1,-5 6 1,3-1 25,1-1 1,6 2 0,-6-3-67,-1 1 0,-2 6 0,-1-4 1,3 0-58,1 0 1,6 4 0,-4-4-1,0 0-13,0 0 0,0 6 0,-3-3 101,1 5 0,6 1 19,-6 0 1,7 0-1,-1 0 94,3 0 1,2-5-1,0-1 6,0 3 1,2-4-1,3 1-32,6 3 1,-2-6 0,2-2-74,1-3 1,2-2-1,2 0-117,0 0 1,0 0-1,1 0-217,-1 0 1,0-5 0,0-2 0,0-1-772,0 1 1,0-3 1014,0 4 0,0-6 0,0 3 0</inkml:trace>
</inkml:ink>
</file>

<file path=ppt/ink/ink2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2.371"/>
    </inkml:context>
    <inkml:brush xml:id="br0">
      <inkml:brushProperty name="width" value="0.08571" units="cm"/>
      <inkml:brushProperty name="height" value="0.08571" units="cm"/>
      <inkml:brushProperty name="color" value="#E71224"/>
    </inkml:brush>
  </inkml:definitions>
  <inkml:trace contextRef="#ctx0" brushRef="#br0">97 97 7796,'10'9'-251,"1"-4"0,1-3 0,3-2 233,1 0 1,0 0 132,0 0 0,-6 0 1,1 0-1,0-2-54,-2-3 1,0 3 0,-4-4 0,4 3-21,0-2 0,0 3 1,-6-5-1,4 1-54,2 1 0,-5-2 1,3 3-60,0-1 1,-5-2 71,3 1 0,-3 3-27,-2-8 3,0 8 0,-2-6-37,-3 3 1,-4 5 0,-7-5-13,0 4 1,5 2-1,1 2 50,-3 4 1,-1-3 0,-2 6-3,0-2 0,2 0 0,1-3 0,2 1 53,-1-1 1,-1-1-1,1 1 1,1 3 7,-1 2 1,3-6-1,0 5 1,0-3-15,0 0 1,4 2 2,-6-1 1,6 1-1,-4 5-16,2-1 1,1 0-1,5 3 0,-5-3 1,5-2 0,-5-4 57,4 6 0,2-2-29,0 1 0,0-4 1,2 3-1,2-1-16,1 1 0,2-5 1,-3 3 8,1 0 1,8-5-1,-5 5-11,1 0 1,6-5 0,-5 3 38,5-3 1,1-2-1,0 0-12,0 0 1,0 0 0,0 0-28,0 0 1,0 0-1,0-2-9,0-3 0,0 3-23,0-3 1,-5 3 0,-1 0 19,3-3 1,-4 3 103,1-3 152,1 3-184,5 2 0,-5 0 135,0 0-1081,-8 0-225,4 0 1091,-7 0 0,0 0 0,0 0 0</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3.173"/>
    </inkml:context>
    <inkml:brush xml:id="br0">
      <inkml:brushProperty name="width" value="0.08571" units="cm"/>
      <inkml:brushProperty name="height" value="0.08571" units="cm"/>
      <inkml:brushProperty name="color" value="#E71224"/>
    </inkml:brush>
  </inkml:definitions>
  <inkml:trace contextRef="#ctx0" brushRef="#br0">36 18 7831,'17'0'-66,"1"0"220,-1 0 1,-5 0-150,-1 0 1,-5 0 104,6 0 42,-8 0-86,11 0-57,-13 0 36,6-8 1,-16 6-78,-3-4 1,1 5 0,0 2 0,0 3-4,1 2 1,3 0 81,-6-6 1,6 2 74,-5 4 1,5-2-31,-6 7 1,8-5-1,-3 4 5,-1-2 1,6 5-39,-4-1 0,-2-2 48,3 1 1,-1 1 9,6 5 1,0-5-30,0 0 0,0-1 34,0 7 0,7-1-40,5 1 1,-2-7 0,1-1-77,3-2 1,2-2 0,-1-5 0,-1 3-77,-3 2 0,1 0 0,5-6 1,1 0 4,-1 0 1,1 0-1,-1 0 1,-1-2-422,-5-4 1,5 4-1,-4-5-559,3-1 0,3 0 1045,-1-4 0,1-11 0,-1 4 0</inkml:trace>
</inkml:ink>
</file>

<file path=ppt/ink/ink2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5.861"/>
    </inkml:context>
    <inkml:brush xml:id="br0">
      <inkml:brushProperty name="width" value="0.08571" units="cm"/>
      <inkml:brushProperty name="height" value="0.08571" units="cm"/>
      <inkml:brushProperty name="color" value="#E71224"/>
    </inkml:brush>
  </inkml:definitions>
  <inkml:trace contextRef="#ctx0" brushRef="#br0">0 0 7726,'9'2'-245,"-3"3"0,-3-3 0,1 5-38,1 0 1,0-3-262,-5 7 544,0-8 0,0 4 0,0-7 0</inkml:trace>
</inkml:ink>
</file>

<file path=ppt/ink/ink2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6.104"/>
    </inkml:context>
    <inkml:brush xml:id="br0">
      <inkml:brushProperty name="width" value="0.08571" units="cm"/>
      <inkml:brushProperty name="height" value="0.08571" units="cm"/>
      <inkml:brushProperty name="color" value="#E71224"/>
    </inkml:brush>
  </inkml:definitions>
  <inkml:trace contextRef="#ctx0" brushRef="#br0">1 0 7115,'9'0'69,"0"0"273,-4 0-391,-3 0 1,10 7 220,-7 4-172,1-4 0,-6 7 0,0-5 0</inkml:trace>
</inkml:ink>
</file>

<file path=ppt/ink/ink2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7.560"/>
    </inkml:context>
    <inkml:brush xml:id="br0">
      <inkml:brushProperty name="width" value="0.08571" units="cm"/>
      <inkml:brushProperty name="height" value="0.08571" units="cm"/>
      <inkml:brushProperty name="color" value="#E71224"/>
    </inkml:brush>
  </inkml:definitions>
  <inkml:trace contextRef="#ctx0" brushRef="#br0">0 80 7306,'0'-9'-32,"0"2"242,0 7 1,0 2-30,0 3 0,0 4-117,0 7 1,0-5 0,0 0-95,0 1 1,0 2 0,0 2 21,0 0 1,0 0-31,0 1 0,0-1 0,0 0 48,0 0 0,2-6-16,3 1 1,-3-6 8,4 6-5,-5-7 1,-1 5 0,0-4 0,2-3-1,3 3 1,-1-3 2,7-2 0,-6-2-5,6-3 0,-6 1 3,6-7 0,-2 6 0,3-4 1,-3 0-1,-2 0 1,-1 4-1,-5-4 5,5 2 1,-3-4 0,6 4 30,-2-2 0,-1 4 24,-6-6 1,1 8-1,3-5 36,1 1 1,2 6-42,-1-5 1,-4 3 0,5-1-3,0-1 0,-4-1-36,8 6 1,-6 0-35,6 0 1,0 6 0,3 1 10,-3 2 1,1-4 0,-5 6-27,2 1 1,0-3-1,4 0 1,-4 0 7,-2 0 1,5-4 0,-1 6 36,3 1 0,2-4 0,0-3 10,0-3 0,-2-1 0,-1 3 0,-2 1-1,1-1 1,2-2-1,2-2 17,0 0 0,-5-6 1,-2-1 16,-2-2 1,6 4 0,-4-6 16,-1-1 0,0 3 1,-7-2-26,5-1 1,-5 3 0,5-2-14,-4-1 0,-1-1 0,3 1 1,1 1-19,-1-1 1,-2 3 0,-2-2 0,-2 0-32,-3 2 0,3-5 0,-5 5 0,1-1-14,1-1 1,-2 2 0,3-4-10,-1 3 0,-2 4-151,1-4 1,-3 6-198,-7-1 1,6 3-293,-1 2 0,8 7 286,-3 4 1,4-2 391,2 1 0,-7 1 0,-2 5 0</inkml:trace>
</inkml:ink>
</file>

<file path=ppt/ink/ink2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8.600"/>
    </inkml:context>
    <inkml:brush xml:id="br0">
      <inkml:brushProperty name="width" value="0.08571" units="cm"/>
      <inkml:brushProperty name="height" value="0.08571" units="cm"/>
      <inkml:brushProperty name="color" value="#E71224"/>
    </inkml:brush>
  </inkml:definitions>
  <inkml:trace contextRef="#ctx0" brushRef="#br0">0 17 7583,'0'-9'-193,"0"2"1,0 8 279,0 5 0,0-3 1,0 8-21,0 1 0,0-3 1,0 2-1,0 1-48,0 3 0,5-5 0,1 1 1,-3 2-11,-1 1 0,0 2 1,1 0-1,3 0-21,-3 0 1,-1 0-1,-2 0 1,0 0-14,0 0 0,6 0 0,-1 0 1,-2 0-5,-1 0 1,-2 0-1,0 0 18,0 0 0,0 0 0,2 0-3,3 0 0,-3-5 6,3 0 0,-3-6 2,-2 6 1,2-8-26,3 3 22,-3-4-55,5-2-93,-7 0 196,0 0-40,0-8 0,0 5 17,0-8 0,2 8 100,3-3-30,-3-3-82,5 0 0,-5-5 0,2 2-7,1 1 1,2 7-1,-2-3 8,6 0 1,-2 4-24,2-8 0,-6 6 15,6-6 1,-2 6-1,3-4 23,-1 2 1,-6 1 35,6 6 0,-6 0 11,6 0 0,0 0 22,5 0 1,0 0-22,0 0 1,-6 0-1,1 0-48,2 0 1,-5 6-1,3-1 67,2-2 1,1 5-36,2-3 1,-5 6 0,-2-4 82,-2 2 0,-2-4-104,-5 6 1,0-1-1,0 6-91,0 0 0,0-5 1,0 0-203,0 1 0,0 3 14,0 1 1,0-6-281,0 1 0,0-6 528,0 6 0,7 0 0,2 5 0</inkml:trace>
</inkml:ink>
</file>

<file path=ppt/ink/ink2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9.513"/>
    </inkml:context>
    <inkml:brush xml:id="br0">
      <inkml:brushProperty name="width" value="0.08571" units="cm"/>
      <inkml:brushProperty name="height" value="0.08571" units="cm"/>
      <inkml:brushProperty name="color" value="#E71224"/>
    </inkml:brush>
  </inkml:definitions>
  <inkml:trace contextRef="#ctx0" brushRef="#br0">241 48 7308,'0'-9'50,"-2"-3"17,-3 7 0,2-1-22,-8 6 1,7-2 0,-3-1 39,0-2 1,3-1-77,-6 6 1,-1 0-1,-5 0-20,0 0 1,5 6-1,1-1 1,-3 0-1,-1 2 1,3-3 0,1 5 0,-3 0-25,-1 0 0,3-4 0,0 6 21,-1 1 1,5-3 0,1 2 10,5 1 0,1 3 0,0 1 27,0 0 0,0-6 114,0 1 0,1-2-113,5 2 0,-3-3 0,8-4-4,2 1 0,1 1 0,2-6 4,0 0 0,0 0 0,0 0 0,0-2 42,0-3 0,0 1-63,0-7 1,-2 6-1,-1-4 1,-4 0-42,-2 0 0,0 6 1,-3-4 14,1-1 1,6 0 0,-4-7 13,2 5 1,-6 1 19,3 3 1,2-3-16,3-7 3,-4 7 0,0 1 33,-7 2 48,0 4-48,0-5-71,0 7 1,0 2 37,0 3 1,0-1-19,0 7 0,0-6 0,0 6 64,0 1 1,2-3 0,2 2-12,1 1 0,2 1 0,-3-1 0,3-3-1,2-2 0,-4 4 0,4-4-37,-2 2 1,6-5 0,-4 3-120,-1 0 0,7-5 0,-5 3-122,5-3 0,1-2 0,0 0 0,0-2-101,0-3 0,0 1 0,0-7 345,0-1 0,0-2 0,0-2 0</inkml:trace>
</inkml:ink>
</file>

<file path=ppt/ink/ink2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0.009"/>
    </inkml:context>
    <inkml:brush xml:id="br0">
      <inkml:brushProperty name="width" value="0.08571" units="cm"/>
      <inkml:brushProperty name="height" value="0.08571" units="cm"/>
      <inkml:brushProperty name="color" value="#E71224"/>
    </inkml:brush>
  </inkml:definitions>
  <inkml:trace contextRef="#ctx0" brushRef="#br0">0 0 7765,'9'0'-548,"-2"0"1,-7 8 644,0 2 1,0 5-1,2 1-20,3 0 1,-3 0 0,3 0-7,-3 0 1,-2 0-1,2 0 1,2 0-36,1 0 0,2 0 0,-3 0 0,1 0 11,-1 0 0,-1 5 0,1 1 0,1-3-48,-1-1 0,-3 4 0,1-1 1,2-1-47,1-3 0,0-1 0,-5 0 0,0 0 12,0 0 1,0-5 0,0 0-101,0 1 0,2 3-47,4 1 0,-5-6-277,5 1 50,-5-7 409,-1 3 0,0-7 0,0-7 0,0-2 0</inkml:trace>
</inkml:ink>
</file>

<file path=ppt/ink/ink2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0.417"/>
    </inkml:context>
    <inkml:brush xml:id="br0">
      <inkml:brushProperty name="width" value="0.08571" units="cm"/>
      <inkml:brushProperty name="height" value="0.08571" units="cm"/>
      <inkml:brushProperty name="color" value="#E71224"/>
    </inkml:brush>
  </inkml:definitions>
  <inkml:trace contextRef="#ctx0" brushRef="#br0">0 0 7134,'16'0'249,"-5"0"1,0 0-110,1 0 0,-3 0 0,2 0-18,1 0 0,2 0 0,2 0-44,0 0 0,0 0 1,0 0-19,1 0 0,-1 0-227,0 0 188,0 0-118,0 0 1,-6 0-302,1 0 0,-6 0 398,6 0 0,-7 0 0,3 0 0</inkml:trace>
</inkml:ink>
</file>

<file path=ppt/ink/ink2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1.517"/>
    </inkml:context>
    <inkml:brush xml:id="br0">
      <inkml:brushProperty name="width" value="0.08571" units="cm"/>
      <inkml:brushProperty name="height" value="0.08571" units="cm"/>
      <inkml:brushProperty name="color" value="#E71224"/>
    </inkml:brush>
  </inkml:definitions>
  <inkml:trace contextRef="#ctx0" brushRef="#br0">1 0 8096,'0'16'48,"0"-5"0,0 0-136,0 1 1,0 2-1,0 2 41,0 0 1,0 0 0,0 0-12,0 0 0,2-5 0,1 0 23,2 1 0,6-3 0,-4 0-107,2-2 1,-3-1-8,4-6 139,-6 0 0,8-2 12,-6-4 0,4 3 1,-4-8-3,-3-1 0,-1 3 0,0-2 38,3-1 1,-3-3-1,5 1 1,-2 2 10,1 1 0,1 6 1,-2-6-11,6-1 1,-2-1-1,0 1 0,-2 1 0,5 7-39,-1-1 1,-2-2-5,2 2 0,-6-1 1,6 6 19,1 0 0,-3 0 0,2 0 62,1 0 1,-3 0 0,2 0 7,1 0 0,1 2 0,-1 2 0,-1 1 3,1-2 0,3 5 1,1-1-77,0 2 0,0-4 58,0 6 0,0-1-248,0 6 1,-7 0 145,-4 0 1,-3 0 37,-2 0 1,-2-1 0,-2-3 35,-1-1 0,-7-8-17,1 3 0,-3-4-68,-2-2 1,0 0 34,0 0 1,0 0-237,0 0 153,7-8 1,1 0-164,8-8 1,2 5-218,4 0 1,-3 8 469,8-3 0,0-3 0,5 0 0</inkml:trace>
</inkml:ink>
</file>

<file path=ppt/ink/ink2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1.855"/>
    </inkml:context>
    <inkml:brush xml:id="br0">
      <inkml:brushProperty name="width" value="0.08571" units="cm"/>
      <inkml:brushProperty name="height" value="0.08571" units="cm"/>
      <inkml:brushProperty name="color" value="#E71224"/>
    </inkml:brush>
  </inkml:definitions>
  <inkml:trace contextRef="#ctx0" brushRef="#br0">1 1 7673,'9'0'-219,"5"0"0,-5 0 0</inkml:trace>
</inkml:ink>
</file>

<file path=ppt/ink/ink2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2.605"/>
    </inkml:context>
    <inkml:brush xml:id="br0">
      <inkml:brushProperty name="width" value="0.08571" units="cm"/>
      <inkml:brushProperty name="height" value="0.08571" units="cm"/>
      <inkml:brushProperty name="color" value="#E71224"/>
    </inkml:brush>
  </inkml:definitions>
  <inkml:trace contextRef="#ctx0" brushRef="#br0">33 1 7867,'0'16'33,"0"0"1,-2-2-1,-1-2-109,-3-1 1,1-6-1,3 6 118,-3 2 1,3-5 0,-3 3-1,3 2 9,2 1 0,0 2 0,0 0 49,0 0 1,0 0 0,0 0-1,0 0-37,0 0 0,0 0 0,0 0 0,0 0-25,0 0 1,0 0 0,2 0 11,3 0 1,-3 0 0,5-1-29,0-5 1,2 3-1,7-8 1,0-1-139,0-2 1,0-2-1,2 0 1,1 0-14,3 0 0,-1 0 1,-3 0-1,2 0-103,1 0 1,0 0-1,-5-2 45,0-4 187,0-3 0,1-7 0,-1 0 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3.659"/>
    </inkml:context>
    <inkml:brush xml:id="br0">
      <inkml:brushProperty name="width" value="0.08571" units="cm"/>
      <inkml:brushProperty name="height" value="0.08571" units="cm"/>
      <inkml:brushProperty name="color" value="#E71224"/>
    </inkml:brush>
  </inkml:definitions>
  <inkml:trace contextRef="#ctx0" brushRef="#br0">18 70 7454,'17'0'129,"-5"0"129,-1 0 0,1 6-93,6 0 1,-1 0-108,1-6 0,-3-2 1,-1-2-118,-3-2 0,-5-2 67,6 3 1,-8-5-37,1-8 0,-3 7 2,-2-1 1,-2 8 3,-3-2 1,-5 5-1,-8 1 9,1 0 0,0 0 0,-1 1 48,1 5 0,1-2 0,2 8 0,5 1 25,1 3 1,-4-4 0,7-1 0,-1 3 71,-2 1 1,6 3 0,-4-1-13,4 1 0,2-1 0,0 1 0,2-3-92,4-3 0,-2 1 0,6-5 0,-1 0-95,1 0 1,-4-1 0,5-3-300,3 2 0,2 0 0,1-6 80,1 0 1,-1 0-1,0 0 1,1-2-812,-1-4 1097,1 4 0,7-13 0,2 5 0</inkml:trace>
</inkml:ink>
</file>

<file path=ppt/ink/ink2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3.380"/>
    </inkml:context>
    <inkml:brush xml:id="br0">
      <inkml:brushProperty name="width" value="0.08571" units="cm"/>
      <inkml:brushProperty name="height" value="0.08571" units="cm"/>
      <inkml:brushProperty name="color" value="#E71224"/>
    </inkml:brush>
  </inkml:definitions>
  <inkml:trace contextRef="#ctx0" brushRef="#br0">1 31 6931,'0'-9'469,"0"2"0,0 5-173,0-4-91,0 5 1,0-5-275,0 12 1,0 3 0,0 7 41,0 0 0,1 0 0,3 0 0,1 0-9,-1 0 1,-2 0 0,-2 2 27,0 3 0,5 2 0,0 4 0,-1-6 3,-2-3 0,-1-2 0,3 0-2,1 0 1,2-2-1,-3-1-101,1-2 1,2-2 29,-1 1 13,-4-3 143,5-7 1,-7-1-134,0-5 0,0 3 0,0-8-126,0-1 1,-6 3 79,1-2 1,0 0 100,5-5 1,0 6 18,0-1 0,1 0 63,5-5 1,-3 5-58,8 1 0,-6 4 1,6-3 9,2 2 0,-4 0 0,1 4 39,3-3 0,-4-1 1,1 4-33,3-3 1,1 1 0,2 5 13,0 0 0,0 0 0,0 2-34,0 3 1,0-1-1,0 5-21,0-2 1,-5 3 0,-2-3 0,0 1-2,0-1 1,-4 0-1,6-2 48,1 6 1,-5-2 0,0 0 0,-1 0 26,-1 0 1,2 1 0,-3 6-22,1 0 0,1-5 0,-6 0 21,0 1 1,0 2 0,0 2-111,0 0 1,0-5 0,0 0-158,0 1 0,0-3-192,0 2 0,0-6 0,1 4-458,5-2 842,-5-1 0,7 1 0,-8 2 0</inkml:trace>
</inkml:ink>
</file>

<file path=ppt/ink/ink2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3.971"/>
    </inkml:context>
    <inkml:brush xml:id="br0">
      <inkml:brushProperty name="width" value="0.08571" units="cm"/>
      <inkml:brushProperty name="height" value="0.08571" units="cm"/>
      <inkml:brushProperty name="color" value="#E71224"/>
    </inkml:brush>
  </inkml:definitions>
  <inkml:trace contextRef="#ctx0" brushRef="#br0">0 80 7856,'9'2'-217,"-4"3"1,4-3 458,2 4 1,-2-5-98,1-1 0,-4 0 0,5 0-115,1 0 1,-3 0-1,2 0-56,1 0 1,-3 0 0,2-1-7,1-5 1,-3 3-66,2-8 0,-8 6 0,4-4-72,1 2 0,-7-6 93,5 2 0,-5 3 51,-1-3 1,-7 7-28,-3-1 1,1 3-45,-2 2 76,0 0 0,-5 2 29,0 3 0,6-1 1,1 7-1,2 1 1,-4-3 0,6 2-8,1 1 0,-3-3 0,1 2 113,3 1 0,1-3 1,2 2 49,0 1 1,0-3-1,2 0-24,3-2 1,-1 4-1,7-4-69,1 2 0,2-6 0,2 3 0,-1-3-48,-5 3 0,4-5 0,-3 5 0,3-4-61,2-2 0,0 0-454,1 0 0,-1-2 77,0-4 1,-8 3 0,-2-8-375,-4-1 788,-2-3 0,-8-1 0,0 0 0</inkml:trace>
</inkml:ink>
</file>

<file path=ppt/ink/ink2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4.496"/>
    </inkml:context>
    <inkml:brush xml:id="br0">
      <inkml:brushProperty name="width" value="0.08571" units="cm"/>
      <inkml:brushProperty name="height" value="0.08571" units="cm"/>
      <inkml:brushProperty name="color" value="#E71224"/>
    </inkml:brush>
  </inkml:definitions>
  <inkml:trace contextRef="#ctx0" brushRef="#br0">17 33 6954,'-9'0'-803,"2"0"856,7-7 0,2 5 3,3-4 0,-1 5 0,6 1 173,3 0 0,1 0 1,2 0-98,0 0 1,2 0 0,2 0 0,1 0 10,-2 0 0,5 0 0,-1 0 1,0 0-35,0 0 1,4 0-1,-4 0 1,0-2-32,0-4 1,1 5 0,-5-5-72,2 5 1,1 1-107,-6 0 1,-5 0-464,-1 0 468,-6 0 94,3 0 0,-7 7 0,0 2 0</inkml:trace>
</inkml:ink>
</file>

<file path=ppt/ink/ink2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5.238"/>
    </inkml:context>
    <inkml:brush xml:id="br0">
      <inkml:brushProperty name="width" value="0.08571" units="cm"/>
      <inkml:brushProperty name="height" value="0.08571" units="cm"/>
      <inkml:brushProperty name="color" value="#E71224"/>
    </inkml:brush>
  </inkml:definitions>
  <inkml:trace contextRef="#ctx0" brushRef="#br0">1 65 7383,'0'-16'0,"0"5"0,0 1-241,0 6 1,0-5-253,0 4 929,0 3-101,0-5-212,0 7-18,0 0 1,0 7-78,0 4 1,0-2 0,2 1 0,1 5-102,3 4 1,-1-1-1,-5 3 1,0-1 70,0 1 0,5 2 0,1 6 0,-3-4 29,-1-2 0,0 6 0,1-4 0,3 1 11,-3 1 0,1-7 0,-1 1 0,3-3-40,-3-2 0,4 5 1,-1 1-1,-3-3-130,-1-1 1,3-2 0,1 0-56,-3 0 0,-1 0 1,-2 0-186,0 0 372,0-7 0,0-2 0,0-7 0,0 0 0</inkml:trace>
</inkml:ink>
</file>

<file path=ppt/ink/ink2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5.738"/>
    </inkml:context>
    <inkml:brush xml:id="br0">
      <inkml:brushProperty name="width" value="0.08571" units="cm"/>
      <inkml:brushProperty name="height" value="0.08571" units="cm"/>
      <inkml:brushProperty name="color" value="#E71224"/>
    </inkml:brush>
  </inkml:definitions>
  <inkml:trace contextRef="#ctx0" brushRef="#br0">65 49 6958,'5'-11'-225,"1"1"1,6 6 306,-1-1 1,-2-2 0,1 1 53,3 3 0,1 1 1,2 2-74,0 0 1,-1 2-1,-3 1 1,-1 3-12,1-3 1,-3 1 0,2-1 3,1 3 1,2 4 0,1-3 0,-3 1-117,-1-1 1,-6 3 0,6-3 4,1 2 0,-3-3 0,2 3 33,1-2 1,-4 5 25,-3-1 1,-3 3 1,-2 2 1,-7-5 0,-4-2 6,-3-2 0,-2 4 0,0-6 1,0-1 37,0-3 1,-1-1 0,1 0 0,0 0-30,0 0 0,-5 0 0,0 0 0,-1 0-15,-1 0 0,5 0 0,-3 0 0,3 0-174,2 0 1,0 0-1,0 0-266,0 0-246,7 0 679,2 0 0,14-7 0,2-2 0</inkml:trace>
</inkml:ink>
</file>

<file path=ppt/ink/ink2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6.410"/>
    </inkml:context>
    <inkml:brush xml:id="br0">
      <inkml:brushProperty name="width" value="0.08571" units="cm"/>
      <inkml:brushProperty name="height" value="0.08571" units="cm"/>
      <inkml:brushProperty name="color" value="#E71224"/>
    </inkml:brush>
  </inkml:definitions>
  <inkml:trace contextRef="#ctx0" brushRef="#br0">1 65 6656,'11'0'455,"-1"0"0,1 0-353,5 0 0,0 0 0,0 0-36,0 0 0,0 0 0,0 0 1,0 2-64,0 3 1,-5-3-1,0 3 1,-1-1-123,-1 1 0,6-1 74,-5 6 1,4-1 0,1 4-13,-5-3 0,3 1 0,-6 3 3,2-3 0,-6 3 1,3-3 23,-4 3 1,-2-3 0,0 0-36,0 1 0,-6-3 55,1 2 0,-8-8 79,3 2 1,1-3-47,-2-2 1,6 0-8,-6 0 1,8-7-58,-3-4 1,-1-3 23,2-2 1,-1 0 6,6 0 1,0 0-1,0 0 19,0 0 1,2 2 0,2 1 49,1 3 1,6-1-1,-4-3 1,0 1-33,0 2 0,4 6 1,-4-4-34,2 2 1,-6 0 0,5 3-12,-1-1 1,2-2 0,7 3-35,0-1 1,-6 0 0,1 5-254,2 0 1,-5 0-440,3 0 743,-7 0 0,10 0 0,-5 0 0</inkml:trace>
</inkml:ink>
</file>

<file path=ppt/ink/ink2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6.868"/>
    </inkml:context>
    <inkml:brush xml:id="br0">
      <inkml:brushProperty name="width" value="0.08571" units="cm"/>
      <inkml:brushProperty name="height" value="0.08571" units="cm"/>
      <inkml:brushProperty name="color" value="#E71224"/>
    </inkml:brush>
  </inkml:definitions>
  <inkml:trace contextRef="#ctx0" brushRef="#br0">0 1 7778,'0'10'-415,"0"1"-109,0 2 611,0-6 0,0 7-11,0-3 1,0-2 0,0 1 28,0 3 0,0 1-82,0 2 1,2-2 0,2-1-23,1-3 0,0 1-51,-5 5 0,0-5-202,0 0 0,0-6-442,0 6 694,0-8 0,7 11 0,2-5 0</inkml:trace>
</inkml:ink>
</file>

<file path=ppt/ink/ink2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7.096"/>
    </inkml:context>
    <inkml:brush xml:id="br0">
      <inkml:brushProperty name="width" value="0.08571" units="cm"/>
      <inkml:brushProperty name="height" value="0.08571" units="cm"/>
      <inkml:brushProperty name="color" value="#E71224"/>
    </inkml:brush>
  </inkml:definitions>
  <inkml:trace contextRef="#ctx0" brushRef="#br0">0 16 7583,'7'-9'-775,"4"4"131,-4 3 644,0 2 0,0 7 0,2 2 0</inkml:trace>
</inkml:ink>
</file>

<file path=ppt/ink/ink2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7.651"/>
    </inkml:context>
    <inkml:brush xml:id="br0">
      <inkml:brushProperty name="width" value="0.08571" units="cm"/>
      <inkml:brushProperty name="height" value="0.08571" units="cm"/>
      <inkml:brushProperty name="color" value="#E71224"/>
    </inkml:brush>
  </inkml:definitions>
  <inkml:trace contextRef="#ctx0" brushRef="#br0">113 1 6790,'9'0'-157,"-2"1"219,-7 5 1,-2-4 28,-3 3 0,1-3 0,-4-1 25,0 5 1,-2-3 0,3 6-20,-2-2 1,3 4 0,-3-4-3,2 2 1,0-4 0,4 6 0,-3 2 1,-4 1 0,2 0-212,0-3 0,4 3 0,-1-3 110,3 3 0,2-3 1,0-1 49,0 3 1,0-4-1,0 1 32,0 3 0,0-4 0,2 0 15,3-2 0,-1 0 0,6-3-4,3 1 1,1 0-1,2-5-59,0 0 0,0 0 1,0 0-108,0 0 1,-5 6 34,0-1 0,-1 0-866,6-5 513,-7 0 0,0-1 396,-4-5 0,4-3 0,7-7 0</inkml:trace>
</inkml:ink>
</file>

<file path=ppt/ink/ink2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8.342"/>
    </inkml:context>
    <inkml:brush xml:id="br0">
      <inkml:brushProperty name="width" value="0.08571" units="cm"/>
      <inkml:brushProperty name="height" value="0.08571" units="cm"/>
      <inkml:brushProperty name="color" value="#E71224"/>
    </inkml:brush>
  </inkml:definitions>
  <inkml:trace contextRef="#ctx0" brushRef="#br0">65 81 6790,'9'7'192,"-2"-5"46,-7 5 1,7-7-139,4 0 1,3 0-115,2 0 0,0 0 1,0 0 0,0 0 0,-5 0-16,0 0 0,-6-5 0,4-3 39,-2 0 1,4-3-50,-6-5 1,0 5-28,-5 0 43,0 8 1,-7-10 20,-4 8 0,3 0 0,-3 5-1,-2 0 1,4 0-1,-1 0-43,-3 0 0,-1 7 0,-2 2 35,0 0 0,0 5 1,0-5 1,0 0 0,5 5 1,0-5-1,1 2-3,1-1 1,0-1 0,5 4 0,-1-3 56,2 3 0,1-4 0,2 1 42,0 3 0,0-4 1,0 1 34,0 3 0,0-4 1,2 0-23,3-2 0,2 0 0,5-3-30,-1 1 1,0 0 0,5-3-1,0 2 16,0 1 0,0 0 1,0-5-12,0 0 0,0 0 1,0 0 41,0 0 0,0 0 65,0 0-48,0 0-89,0 0 1,-5 0-135,0 0-262,-8 0-464,4 0-525,-7 0 1340,0 0 0,0 7 0,0 2 0</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4.174"/>
    </inkml:context>
    <inkml:brush xml:id="br0">
      <inkml:brushProperty name="width" value="0.08571" units="cm"/>
      <inkml:brushProperty name="height" value="0.08571" units="cm"/>
      <inkml:brushProperty name="color" value="#E71224"/>
    </inkml:brush>
  </inkml:definitions>
  <inkml:trace contextRef="#ctx0" brushRef="#br0">0 158 7895,'12'-10'-157,"-1"3"-117,3-1 1,-4 6-1,1-4 493,3 4 0,-4 2 0,1 0-48,3 0 1,1 0-1,3 0-73,-1 0 0,1 0 0,-1 0 1,1 0 49,-1 0 0,-5 2 0,-1 2-91,3 2 1,-4 5 0,-1-3-155,-1 2 0,4 1 53,-6 7 1,-1-1-1,-3-1 1,2-2-31,2-3 1,0-5 0,-6 6 23,0 1 1,0-3-85,0 2 1,0-1 43,0 7 1,-2-9-7,-4-3 0,-4-4 77,-7-2 1,-1 0 3,1 0 1,7-8 80,4-3 1,5-5-1,1-1 10,0-1 0,0 1 0,1-1 18,5 1 1,-2-1 0,8 1-1,-1-1-20,-1 1 0,6 0 0,-5-1 122,5 1 0,1-1 0,1 1-157,-1-1 1,1 9 0,-3 1-1077,-3 0-292,3 6 1329,-5-6 0,0 1 0,-2-3 0</inkml:trace>
</inkml:ink>
</file>

<file path=ppt/ink/ink2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1.786"/>
    </inkml:context>
    <inkml:brush xml:id="br0">
      <inkml:brushProperty name="width" value="0.08571" units="cm"/>
      <inkml:brushProperty name="height" value="0.08571" units="cm"/>
      <inkml:brushProperty name="color" value="#E71224"/>
    </inkml:brush>
  </inkml:definitions>
  <inkml:trace contextRef="#ctx0" brushRef="#br0">145 1 7413,'-9'0'-2,"-5"0"1,3 0 0,-1 2 156,1 3-149,-3-3 1,10 7-47,-6-4 1,4-1-1,-4 6 53,-3 3 0,6-4 0,2 1 0,1 1 9,-1-2 0,3 5 0,-3-3 27,3 3 1,2 2-46,0 0 1,7 0-22,4 0 1,3-7 0,2-2 0,0-1-8,0-1 1,0 0 0,0-5-1,0 0-24,0 0 1,0 0 0,0 0 38,0 0 1,0-7 0,-1-3 134,-5-5 1,-1 5-1,-5-1-80,1-2 1,0-1 0,-5-2-28,0 0 1,0 0-1,0 0-27,0 0 0,-1 7 0,-3 2-151,-1 0 0,-8 5 1,3-3-65,-5 3 0,5 2 0,-1 0-62,-2 0 1,1 2 0,0 1 284,1 3 0,0 6 0,-5-3 0</inkml:trace>
</inkml:ink>
</file>

<file path=ppt/ink/ink2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2.355"/>
    </inkml:context>
    <inkml:brush xml:id="br0">
      <inkml:brushProperty name="width" value="0.08571" units="cm"/>
      <inkml:brushProperty name="height" value="0.08571" units="cm"/>
      <inkml:brushProperty name="color" value="#E71224"/>
    </inkml:brush>
  </inkml:definitions>
  <inkml:trace contextRef="#ctx0" brushRef="#br0">257 0 7639,'-10'2'-191,"-1"3"1,6-1 0,-4 7 349,2 1 0,-4 2 0,6 2-43,1 0 1,-3 1-1,2-1-71,1 0 1,2 7 0,2 2-57,0 0 0,0-2 0,0-7 0,0 0-12,0 0 0,0 0 1,0 0-1,0 0 38,0 0 1,0 0-1,0 0 1,0 0-19,0 0 1,0 0-1,2 2 1,2 2 8,1 1 1,2 0 0,-3-5 5,1 0 1,0 1 0,-5-1-43,0 0 0,0 0 21,0 0 0,0-6 0,0 1 0,-1-6 6,-5 6 0,3-7 0,-8 1-45,-2-3 1,5-2 0,-3 0-2,-2 0 0,4 0 0,-1 0 0,-3 0 7,-1 0 1,-2 0-73,0 0 0,0 0-78,0 0 1,5 0-171,1 0 1,6-2-29,-1-3 390,3-4 0,2-7 0,0 0 0</inkml:trace>
</inkml:ink>
</file>

<file path=ppt/ink/ink2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2.579"/>
    </inkml:context>
    <inkml:brush xml:id="br0">
      <inkml:brushProperty name="width" value="0.08571" units="cm"/>
      <inkml:brushProperty name="height" value="0.08571" units="cm"/>
      <inkml:brushProperty name="color" value="#E71224"/>
    </inkml:brush>
  </inkml:definitions>
  <inkml:trace contextRef="#ctx0" brushRef="#br0">1 16 6980,'11'-5'219,"-1"0"0,-4-1-174,4 6 0,1 0 0,5 0 0,0 0-154,0 0 1,0 0-1,0 0-669,0 0 778,0 0 0,7 0 0,2 0 0</inkml:trace>
</inkml:ink>
</file>

<file path=ppt/ink/ink2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108"/>
    </inkml:context>
    <inkml:brush xml:id="br0">
      <inkml:brushProperty name="width" value="0.08571" units="cm"/>
      <inkml:brushProperty name="height" value="0.08571" units="cm"/>
      <inkml:brushProperty name="color" value="#E71224"/>
    </inkml:brush>
  </inkml:definitions>
  <inkml:trace contextRef="#ctx0" brushRef="#br0">0 79 7759,'9'-2'-253,"-2"-2"0,0-1 90,4 1 1,3-3 502,2 2-156,0-8-59,-7 12-119,-2-6 0,-8 7 25,-5 0 1,-1 1 0,-5 5 13,1 4 0,7-1 0,-3 2 0,2 1 6,0 3 1,-1-5-1,6 1 1,0 2-27,0 1 0,0-4 1,0 1-1,0 2 17,0 1 0,0 2 2,0 0 0,6 0 0,1 0 0,2 0-9,3 0 0,-3-5 1,2-2-1,-1 0-29,-1 0 1,6-6 0,-5 4-1,5-1-4,1-1 0,-6 0 1,1-5-1,1 0-34,3 0 0,1 0 1,0 0 24,0 0 1,0-7 0,-2-4-4,-3-3 0,1 4 0,-6-1 0,-1-2 10,2-1 1,-5 3 0,3 1 0,-1-3-34,1-1 1,-3-2 0,3 0 0,-3 0-22,-2 0 0,2 2 0,1 1 0,3 2 18,-3-1 1,-1 3 0,-2-2 4,0-1 0,0-2 35,0-2 1,0 5 35,0 0 1,0 6 48,0-6-67,0 8 1,0-3 50,0 12 1,0 3 0,0 7-32,0 0 1,0 0-1,0 0-36,0 0 1,5 0 0,1 0 0,-3 0 3,-1 0 1,0 0 0,1 0-2,3 0 0,-1 0 0,-3 0 0,3 0 0,-3-5-65,3-1 1,-1-1-47,1 2 63,-3-4 28,5-7 1,-7-2 0,0-3-92,0-6 1,0 2-1,0-1 7,0-3 0,7-1 0,2-2 9,0 0 0,5 5 0,-3 1 49,3-3 1,1 4 0,-3 0 0,-1 2 11,1 4 0,1-1 1,-1 0-1,-1-1 48,1 2 1,3 1 0,1 2 7,0 0 0,0 0 0,-2 2 18,-3 3 0,1-2-13,-7 8 0,3-2 0,-5 4 9,2-3 0,1 1 0,-4 5 12,3 0 0,-3-5 0,3-1 55,-3 3 0,5 1-42,4 2 1,-2 0 0,1 0-3,3 0 0,-4-5-33,1 0 1,1-6-30,5 6 1,0-8 8,0 3 1,0-5 0,0-1 29,0 0 1,-5 0 0,0 0 8,1 0 1,2 0 0,2 0-30,0 0 0,-1-1 0,-3-3 0,-1-3-44,1-2 1,-3 5-1,2-3-13,1 0 0,1-2 0,-1-5 0,-3 2-46,-2 1 1,4 5-1,-4-2 1,0-1-41,0 0 0,-1 3 1,-4-4 24,3-3 0,-3 4 42,3-1 1,-3 4 0,-4-3 5,-3 2 0,1 2-42,-7 5 0,1 0 60,-6 0 0,1 7 0,3 2 26,1 0 1,8 5-1,-3-3 89,5 3 1,1 2 0,0 0 165,0 0 1,0 0-26,0 0 0,0 0 0,1-1-71,5-5 0,-3 3 1,8-6-68,1 2 1,3-6-1,1 4-138,0 1 1,0-7-1,0 5-195,0-5 0,-5-1 0,-1 0-156,3 0 0,-4 0 0,0-1-54,-2-5 0,-2 3 1,-5-8 451,0-1 0,0-3 0,0-8 0,0-2 0</inkml:trace>
</inkml:ink>
</file>

<file path=ppt/ink/ink2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618"/>
    </inkml:context>
    <inkml:brush xml:id="br0">
      <inkml:brushProperty name="width" value="0.08571" units="cm"/>
      <inkml:brushProperty name="height" value="0.08571" units="cm"/>
      <inkml:brushProperty name="color" value="#E71224"/>
    </inkml:brush>
  </inkml:definitions>
  <inkml:trace contextRef="#ctx0" brushRef="#br0">1 1 7325,'14'10'-821,"-2"-1"1017,-1-2 0,-6-1 0,6-6 19,2 0 1,-5 0-1,3 0-79,2 0 0,1 0 1,2 0 21,0 0 0,0 0 0,0 0-36,0 0 1,0 0 0,0 0-125,0 0 0,0 1 1,0 3 58,0 1 1,0 1 0,0-6-123,0 0 1,-5 0-119,0 0 0,-6 0 1,4 1-722,-2 5 904,-2-4 0,-5 12 0,0-5 0</inkml:trace>
</inkml:ink>
</file>

<file path=ppt/ink/ink2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6.527"/>
    </inkml:context>
    <inkml:brush xml:id="br0">
      <inkml:brushProperty name="width" value="0.08571" units="cm"/>
      <inkml:brushProperty name="height" value="0.08571" units="cm"/>
      <inkml:brushProperty name="color" value="#E71224"/>
    </inkml:brush>
  </inkml:definitions>
  <inkml:trace contextRef="#ctx0" brushRef="#br0">0 0 8707,'2'11'95,"2"0"1,1 1-169,-1 2 0,-1 2 0,1 0 0,1 0-60,-1 1 0,-3-1 1,-1 0-1,2 0-34,3 0 0,-3 0 0,4 0-49,-5 0 0,-1 0 1,0 0-417,0 0 186,0-7 446,0-2 0,-7-21 0,-2 3 0,-7-12 0</inkml:trace>
</inkml:ink>
</file>

<file path=ppt/ink/ink2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065"/>
    </inkml:context>
    <inkml:brush xml:id="br0">
      <inkml:brushProperty name="width" value="0.08571" units="cm"/>
      <inkml:brushProperty name="height" value="0.08571" units="cm"/>
      <inkml:brushProperty name="color" value="#E71224"/>
    </inkml:brush>
  </inkml:definitions>
  <inkml:trace contextRef="#ctx0" brushRef="#br0">0 145 7047,'0'-22'0,"0"1"0,0 1-12,0 2 0,0 8 440,0-1 1,7 0-288,4-5 0,-2 7 1,2 4-110,1 3 0,2 2 0,2 0 0,0 0 10,0 0 1,1 0 0,-1 0 0,1 0-75,5 0 1,-4 2 0,3 2 0,-5 3-78,-5 2 0,3-4 0,-5 6 1,2 1-209,-1 2 1,-6 2-1,1 0 202,-3 0 1,-9 1 0,-4-1-1,-3-2 42,-2-4 1,0 5 0,0-6 0,0 1 56,0 1 1,5-7-1,0 3 59,-1 0 0,3-5-15,-2 3 0,9-3 4,2-2 0,8 0 0,8 0 0,0 0 43,0 0 0,0 0 0,0 0 0,0 0 46,0 0 0,0 0 1,0 0-1,0 0-76,0 0 0,0 2 0,0 1-62,0 2 0,0 8 0,-2-2 56,-3 3 0,1-3 0,-6-1-97,-3 3 1,-1 1-1,-2 2 18,0 0 37,0 0 7,0-7-10,-7 5 45,5-5-37,-12 0-1,12 5 91,-12-12 0,7 7-76,-4-4 0,-3-3 1,3 3-1,-3-1 17,-2 1 1,5-3 0,1 3 0,-3-3 8,-1-2 0,-2 0 1,0 0-35,0 0 1,0 0 0,0 0-173,0 0 1,0-5-302,0 0 1,7-8 10,3 2 454,5 4 0,8-7 0,2 5 0</inkml:trace>
</inkml:ink>
</file>

<file path=ppt/ink/ink2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606"/>
    </inkml:context>
    <inkml:brush xml:id="br0">
      <inkml:brushProperty name="width" value="0.08571" units="cm"/>
      <inkml:brushProperty name="height" value="0.08571" units="cm"/>
      <inkml:brushProperty name="color" value="#E71224"/>
    </inkml:brush>
  </inkml:definitions>
  <inkml:trace contextRef="#ctx0" brushRef="#br0">145 1 7078,'-11'0'73,"0"0"1,6 1 0,-6 3-74,-1 1 1,-1 8-1,1-4 1,1 1-60,-1 1 1,3 0-1,0 5 62,2 0 1,-4 0 0,6 0 30,1 0 0,3 0 0,1 0 0,1-2 11,5-3 0,-3 2 0,8-6 1,1 0 9,3 0 0,1 4 0,0-6 1,0-2-33,0-1 0,0-2 0,0 0 0,0 0-51,0 0 0,0 0 1,0 0-1,0 0 2,0 0 0,0-7 0,0-2 1,-2-1 10,-3-1 0,3 0 0,-5-5 0,2 0 27,0 0 0,-8 0 0,2 0 92,-3 0 0,-2 0 0,0 0-53,0 0 1,-2 5 0,-3 0-82,-6-1 0,3 5 1,-3 2-1,0 1-25,2-1 0,-5 3 1,3-4-1,-3 5-110,-2 1 1,0 0-1,0 1 1,0 3-26,0 1 1,0 6 0,0-4 0,0 2 189,0 4 0,0-6 0,0 7 0,0-5 0</inkml:trace>
</inkml:ink>
</file>

<file path=ppt/ink/ink2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234"/>
    </inkml:context>
    <inkml:brush xml:id="br0">
      <inkml:brushProperty name="width" value="0.08571" units="cm"/>
      <inkml:brushProperty name="height" value="0.08571" units="cm"/>
      <inkml:brushProperty name="color" value="#E71224"/>
    </inkml:brush>
  </inkml:definitions>
  <inkml:trace contextRef="#ctx0" brushRef="#br0">177 17 7308,'9'-7'-257,"-2"5"0,-9-5 298,-3 7 1,1 0 0,-6 0 65,-3 0 0,4 1 0,-1 3-36,-3 1 0,-1 8 0,-2-4 4,0 0 1,5 5-1,0-3-123,-1 3 1,0 2 0,-1 0-16,2 0 1,8 0-1,-3 0 44,5 0 1,1-5-1,0-1 11,0 3 0,1-6 0,5 0 8,4 0 0,5-5 0,1 3 0,0-3 1,0-2 1,0 0-1,0 0 1,0 0-1,0 0 1,0-5 0,0-2-3,0-2 1,0-2 49,0-5 1,-2 0 0,-3 0-26,-6 0 1,-3 0-1,-2 0 27,0 0 0,0 0 0,-2 2 0,-1 1-37,-2 2 0,-6 6 1,4-4-39,-2 2 1,-2-4 0,-5 6 0,0 1-75,0 3 0,5 1 1,1 0-1,-3 0 3,-1 0 0,0 1 1,1 3-1,4 3-150,2 2 1,-4-4 0,4 6 244,-2 2 0,6 1 0,-4 2 0</inkml:trace>
</inkml:ink>
</file>

<file path=ppt/ink/ink2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670"/>
    </inkml:context>
    <inkml:brush xml:id="br0">
      <inkml:brushProperty name="width" value="0.08571" units="cm"/>
      <inkml:brushProperty name="height" value="0.08571" units="cm"/>
      <inkml:brushProperty name="color" value="#E71224"/>
    </inkml:brush>
  </inkml:definitions>
  <inkml:trace contextRef="#ctx0" brushRef="#br0">1 0 6734,'2'16'324,"3"0"1,-3-5 0,3 0-176,-3 1 0,0 2 0,1 3-66,2-1 1,6 0-1,-5 0 1,-1 0-73,2 0 0,-5 0 0,3 0 0,-3 0 0,3 0 0,1 0 1,-3 0 46,-1 0 1,-2-5 0,0-1-542,0 3 1,0 1-784,0 2 604,0-7 662,0-2 0,7-7 0,2 0 0</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4.729"/>
    </inkml:context>
    <inkml:brush xml:id="br0">
      <inkml:brushProperty name="width" value="0.08571" units="cm"/>
      <inkml:brushProperty name="height" value="0.08571" units="cm"/>
      <inkml:brushProperty name="color" value="#E71224"/>
    </inkml:brush>
  </inkml:definitions>
  <inkml:trace contextRef="#ctx0" brushRef="#br0">70 0 7731,'18'0'-389,"-1"0"565,0 0 0,1 0 25,-1 0 1,1 0-1,-1 2-51,1 4 0,-1-2 0,1 6 1,-1-1-32,1 1 0,-1-4 0,1 6 1,-1 1-54,0 3 0,1-1 1,-1-1-1,-1-3-31,-4 3 1,1 2-1,-5 1 1,0 0-83,-1 1 1,-1 5 0,-6 0-1,0-1-56,0-3 0,0 5 0,0-1 0,0 0-19,0 2 0,0-5 1,-2 5-1,-2-2 58,-1 1 1,-7 1 0,4-5 0,-1 3-25,-5-1 1,4 3 0,-1-2-1,-1-1 70,2-3 0,-5 0 0,5 3 0,-2 1 27,1-2 0,-1-1 1,-3-3-1,1 1 63,2-1 0,1 1 0,-7-1-19,1 1 0,-1-1 0,3 0 0,1-1 53,3-4 1,-1 3-107,-6-3 0,3-2 1,1-1-1,3-1-278,-3-4 0,4 4 0,-1-3 278,-3-1 0,-1 6 0,-3 0 0</inkml:trace>
</inkml:ink>
</file>

<file path=ppt/ink/ink2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395"/>
    </inkml:context>
    <inkml:brush xml:id="br0">
      <inkml:brushProperty name="width" value="0.08571" units="cm"/>
      <inkml:brushProperty name="height" value="0.08571" units="cm"/>
      <inkml:brushProperty name="color" value="#E71224"/>
    </inkml:brush>
  </inkml:definitions>
  <inkml:trace contextRef="#ctx0" brushRef="#br0">322 0 6564,'0'9'759,"-2"0"-719,-4-3 0,5-3 1,-7 6-47,1-2 0,-2 4 0,-7-4-18,0 2 0,0 0 0,0 3 0,0-3 7,0-2 1,0 4 0,2-4-1,1 0 20,3 0 1,1 0-1,-4-3 1,3 1-3,-3-1 1,4 3-1,-1-2 1,-3 1-3,-1 1 0,3-5 1,1 3-5,-3-3 25,6-2 2,0 0 1,9 0-20,3 0 0,2-2 0,6-2-2,-3-1 0,-4 0 0,2 3 34,0-3 0,-1 3 40,-2-3 0,4 3-3,7 2 1,-5 0 0,-1 0 1,3 0 0,1 0 0,2 0-43,0 0 1,-5 0-1,0 2-19,1 3 1,-3-3 0,0 5-6,-2 0 1,4-4 0,-4 6 16,2-1 1,0 4-1,3-3 38,-1 0 0,-6 3 0,4-5 20,-2 2 0,0-3-23,-1 4 1,-5-4 0,7 3-7,-1-2 1,-4 3 0,6-2 21,-2 0 0,6-4 0,-4 3 15,0 0 0,5-5-71,-4 3 1,5-3-1,1-2-81,0 0 0,-5 0 0,-1 0-205,3 0 0,1-5-171,2-1 1,0-4-788,0 4 1225,0-6 0,-7 3 0,-2-7 0</inkml:trace>
</inkml:ink>
</file>

<file path=ppt/ink/ink2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881"/>
    </inkml:context>
    <inkml:brush xml:id="br0">
      <inkml:brushProperty name="width" value="0.08571" units="cm"/>
      <inkml:brushProperty name="height" value="0.08571" units="cm"/>
      <inkml:brushProperty name="color" value="#E71224"/>
    </inkml:brush>
  </inkml:definitions>
  <inkml:trace contextRef="#ctx0" brushRef="#br0">0 1 7450,'11'5'0,"-2"2"-152,-2 2 261,-2-5 1,-3 5-62,3-4 1,-1 2-1,5 5-82,-2-1 1,-2 0-109,-5 5 0,0-5-166,0-1 1,0-4-438,0 4 745,0-6 0,-7 3 0,-2-7 0</inkml:trace>
</inkml:ink>
</file>

<file path=ppt/ink/ink2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50.160"/>
    </inkml:context>
    <inkml:brush xml:id="br0">
      <inkml:brushProperty name="width" value="0.08571" units="cm"/>
      <inkml:brushProperty name="height" value="0.08571" units="cm"/>
      <inkml:brushProperty name="color" value="#E71224"/>
    </inkml:brush>
  </inkml:definitions>
  <inkml:trace contextRef="#ctx0" brushRef="#br0">0 1 6566,'9'0'622,"0"0"1,-5 2-488,1 3 0,2-3 0,-3 5-212,1 0 1,0-4 0,-3 8-484,4 2 560,-5 1 0,14 2 0,-6 0 0</inkml:trace>
</inkml:ink>
</file>

<file path=ppt/ink/ink2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2.622"/>
    </inkml:context>
    <inkml:brush xml:id="br0">
      <inkml:brushProperty name="width" value="0.08571" units="cm"/>
      <inkml:brushProperty name="height" value="0.08571" units="cm"/>
    </inkml:brush>
  </inkml:definitions>
  <inkml:trace contextRef="#ctx0" brushRef="#br0">1 1 6841,'0'9'530,"0"-2"-451,0-7 1,0 2-44,0 3 2,0-3 3,0 12 0,0-10 21,0 6 1,0 1 92,0 5 0,0 0-89,0 0 1,0 0 0,0 0-50,0 0 0,0 0 1,0 0-1,0 0 3,0 0 1,0 0-1,0 1 8,0-1 0,0 0 1,0 0-15,0 0 1,0 0 0,0 0 0,0 0 45,0 0 1,0 0 0,0 0 10,0 0 1,0 0-1,0 0-32,0 0 1,0-5 0,0-1-178,0 3 1,0 1 38,0 2 0,1-7 0,3-2-748,1 0 161,1-5 1,-6 3 685,0-10 0,0-4 0,0-7 0</inkml:trace>
</inkml:ink>
</file>

<file path=ppt/ink/ink2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3.259"/>
    </inkml:context>
    <inkml:brush xml:id="br0">
      <inkml:brushProperty name="width" value="0.08571" units="cm"/>
      <inkml:brushProperty name="height" value="0.08571" units="cm"/>
    </inkml:brush>
  </inkml:definitions>
  <inkml:trace contextRef="#ctx0" brushRef="#br0">1 33 7350,'16'-16'-92,"-7"7"1,5 2 327,-3 7 1,-2 0-94,1 0 1,1 0 0,5 0-69,0 0 1,-5 0 0,-1 0-205,3 0 0,1 0 0,2 2 38,0 3 1,-5-2 0,-2 8 66,-2 2 0,0 1 1,-3 2-16,1 0 0,0-5 1,-5-1-19,0 3 0,0 1 4,0 2 1,0 0 0,-2-2 18,-3-3 0,2 3 22,-8-3 0,6-2 1,-6 0 44,-2-2 1,4 4 37,-1-6 0,-1 0 24,-5-5 0,0 0-2,0 0 1,5 0-60,1 0 0,4 0 0,-3-1-453,2-5-402,2 4 821,5-5 0,0 7 0,0 0 0</inkml:trace>
</inkml:ink>
</file>

<file path=ppt/ink/ink2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4.460"/>
    </inkml:context>
    <inkml:brush xml:id="br0">
      <inkml:brushProperty name="width" value="0.08571" units="cm"/>
      <inkml:brushProperty name="height" value="0.08571" units="cm"/>
    </inkml:brush>
  </inkml:definitions>
  <inkml:trace contextRef="#ctx0" brushRef="#br0">401 16 7147,'-7'-8'22,"5"0"1,-12 8-69,3 0 1,2 0 40,-1 0 1,-1 6 0,-5 1 9,0 2 1,5-6 0,1 4-5,-3 1 1,1 1 0,-1 7-1,2-2-22,-1-3 1,-2 3 0,-1-2-1,3 6 2,1 3 1,1 1 0,-6-6 0,-1 2 9,1 3 0,2-3 1,2 5-1,1-2 39,-1 1 1,3 1-1,0-3 1,2 3 8,3 2 0,-3-6 0,2 4 1,1-1-33,2-1 1,-3 2 0,0-3 0,1 3-7,2 2 1,2-5 0,2 3-1,2-2 41,1 1 0,2 1 0,-3-4 0,3 3 5,2-3 1,-4 4 0,4-1 0,0-3 38,0-1 1,0-2-1,3 0 1,-1 0-24,1 0 1,1 0-1,-1-1 1,-1-3-7,1-1 1,3-6-1,1 4-61,0-2 0,0-1 1,0-6 12,0 0 1,0 0 0,0 0 0,0 0-1,0 0 1,-5 0-1,-1 0-83,3 0 0,1 0-44,2 0 1,-5 0-1,-2 1-452,-2 5 1,0-5-99,-2 5 668,-3-4 0,5-2 0,-7 0 0</inkml:trace>
</inkml:ink>
</file>

<file path=ppt/ink/ink2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5.265"/>
    </inkml:context>
    <inkml:brush xml:id="br0">
      <inkml:brushProperty name="width" value="0.08571" units="cm"/>
      <inkml:brushProperty name="height" value="0.08571" units="cm"/>
    </inkml:brush>
  </inkml:definitions>
  <inkml:trace contextRef="#ctx0" brushRef="#br0">193 16 7451,'-1'-9'-527,"-5"4"1,3 3 556,-8 2 1,6 0 0,-4 2 0,0 1 23,0 3 0,4 1 0,-6-4-39,-2 3 1,-1 6 0,-2-1-29,0 3 0,5-3 1,1-2-1,-1 0-32,2 0 0,0 0 0,6 3 2,-3-1 0,1-1 19,5 6 0,0-5 57,0 0 1,7-8 30,4 3 1,3-4 0,2-2 60,0 0 0,0 0 0,0 0-60,0 0 1,0 0-1,0 0 0,0 0-3,0 0 1,-5 0 0,0 0-1,1 0-56,2 0 0,2 0 1,0 1-48,0 5 1,-5-3 0,0 8-3,1 1 1,-5-3 0,1 2 12,-1 1 0,-6-3 1,5 2-74,-4 2 1,-2 1 93,0 2 1,-8-2 0,0-1 24,-1-3 0,-6-6 0,5 3 0,-5 0 0,-1-5 1,0 3-14,0-3 0,0-2 1,0 0-3,0 0 0,6 0 1,-1 0-106,-2 0 1,5 0 0,-1-2-9,1-3 1,-2 1-77,4-6-200,-6 6 388,10-3 0,-12 0 0,5-2 0</inkml:trace>
</inkml:ink>
</file>

<file path=ppt/ink/ink2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5.859"/>
    </inkml:context>
    <inkml:brush xml:id="br0">
      <inkml:brushProperty name="width" value="0.08571" units="cm"/>
      <inkml:brushProperty name="height" value="0.08571" units="cm"/>
    </inkml:brush>
  </inkml:definitions>
  <inkml:trace contextRef="#ctx0" brushRef="#br0">0 1 7747,'0'16'53,"0"0"1,6 0-1,-1 0-95,-2 0 1,-1 5 0,0 1 0,2-3 29,1-1 1,0-2 0,-3 0 0,2 0-13,1 0 0,2 6 1,-3-1-59,1-1 0,2-2 1,-3-2-81,1 0 1,2-2 0,-3-2 32,1-1 1,0-6-552,-5 6 680,0-7 0,0 3 0,0-7 0</inkml:trace>
</inkml:ink>
</file>

<file path=ppt/ink/ink2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6.150"/>
    </inkml:context>
    <inkml:brush xml:id="br0">
      <inkml:brushProperty name="width" value="0.08571" units="cm"/>
      <inkml:brushProperty name="height" value="0.08571" units="cm"/>
    </inkml:brush>
  </inkml:definitions>
  <inkml:trace contextRef="#ctx0" brushRef="#br0">1 32 6688,'11'-1'340,"-1"-5"0,1 5 0,5-5-321,0 4 0,-5 2 1,-1 0-1,3 0-24,1 0 0,-3 0 1,0 0-201,1 0 0,2 0 0,2 0 132,0 0 0,0 0 73,0 0 0,1-7 0,-1-2 0</inkml:trace>
</inkml:ink>
</file>

<file path=ppt/ink/ink2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6.868"/>
    </inkml:context>
    <inkml:brush xml:id="br0">
      <inkml:brushProperty name="width" value="0.08571" units="cm"/>
      <inkml:brushProperty name="height" value="0.08571" units="cm"/>
    </inkml:brush>
  </inkml:definitions>
  <inkml:trace contextRef="#ctx0" brushRef="#br0">258 48 7037,'-9'-1'-289,"3"-5"432,4 5 0,2-8-10,0 3 1,-1 4-98,-5-3 0,-1 2 0,-5-1 0,1-1-74,-1 1 1,3 2-1,-2 2 1,-1 0 25,-3 0 1,5 0 0,-1 2 0,-2 3 0,-1-1 0,-2 5 19,0-2 0,5 4 0,3-4-19,0 2 0,-2-4 0,4 6-1,3 1 0,-1 1 0,1-1 0,-3-1 9,3 1 1,1-3 0,4 2-1,3 1 0,-1-4 0,5-1 2,-2 0 1,5-5 0,-1 5 35,3 0 0,2-5 1,0 3-8,0-3 0,0-4 0,0-2 0,0-1-11,0 2 0,0-6-28,0-2 0,-1-3 0,-3-1 7,-1 5 1,-8-5 0,5 7-23,-1-1 0,-6-6 10,5 5 0,-4 1 15,-2-2 8,0 8 66,0-5 1,0 16 19,0 2 0,0-1 0,0 2-28,0 1 0,5 3 0,2-1-43,2-3 1,-4-3 0,6-4-83,1 1 0,-3 6 1,2-6-129,2-1 0,-5-2 0,3-2-235,2 0 1,-5 0 422,3 0 0,0 0 0,5 0 0</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6.912"/>
    </inkml:context>
    <inkml:brush xml:id="br0">
      <inkml:brushProperty name="width" value="0.08571" units="cm"/>
      <inkml:brushProperty name="height" value="0.08571" units="cm"/>
      <inkml:brushProperty name="color" value="#E71224"/>
    </inkml:brush>
  </inkml:definitions>
  <inkml:trace contextRef="#ctx0" brushRef="#br0">1 193 7377,'12'0'-1342,"-1"0"1490,3 0 0,-4 0-36,1 0 0,-5 0-28,6 0 1,-1-6-57,7 0 1,-3-2-1,-1 5 1,-2-3 27,1 2 0,3 2-46,1 2 0,1-6 0,-1 0 0,0 2 0,1 2 1,-1 2 0,1 0 1,1-2-1,3-1-7,1-3 0,0 0 1,-3 6-1,1-2-21,2-4 0,2 4 0,-3-4 0,1 3 2,-2-3 0,5 4 0,-3-4 0,0 4-11,2 2 1,-5-6-1,3 0 1,-3 3-12,-3 1 0,0 2 0,1 0 0,-1 0 6,1 0 1,-1 0 0,1 0 0,-1 0 13,1 0 1,-1-6-1,1 0 1,1 2 12,4 2 1,-3 2-1,5 0 1,-2 0-3,1 0 1,1 0 0,-4-2-1,4-2-14,3-2 1,-1 1 0,4 5 0,-2 0 6,2 0 0,-4 0 0,2 0 0,0 0 6,-2 0 1,6 0-1,-3 0 1,1 0-6,-2 0 1,4 0 0,-4 0 0,4 0 7,2 0 1,0 0 0,0 0 0,-1 0-1,1 0 1,0 0-1,-2 0 1,-2 0 11,-2 0 1,1 0 0,5 0-1,-1 0-6,1 0 0,-6 0 0,1 0 0,1 0 0,2 0 0,0 0 0,-2 0 0,-2 0 8,2 0 0,0 0 1,0 0-1,-2 0 2,2 0 0,-4 0 0,2 0 0,0 0 26,-1 0 0,5 0 1,-4 0-1,2 0-5,-2 0 0,2 0 0,-6 0 1,2 0 1,4 0 1,0 0 0,0 0 0,-1 0-6,0 0 1,3 0 0,2 0-1,-1-2-8,1-4 0,0 4 1,0-4-1,0 4-19,0 2 0,0 0 1,0 0-1,0 0-31,0 0 0,2 0 1,1 0-1,3 0 32,-2 0 1,-2 0 0,-2 0-1,0 0 18,0 0 0,0 0 0,0 0 1,-1 0 11,1 0 1,6 0 0,0 0 0,-2 0-2,-2 0 0,-1 0 1,3 0-1,2 0-12,-2 0 0,0 0 0,-1 0 0,3 0-26,-2 0 1,4 0-1,-3 0 1,1 0-26,2 0 1,-4 0-1,5 0 1,1 0 25,0 0 1,-1 0-1,5 0 82,-3 0-78,-7 0-7,12 0 5,-7 0 162,9 0-521,-9 0 370,7 0 139,-7 0-135,1-8 0,5 6 30,-3-3 130,-4 3-355,7 2 220,-13 0 3,6 0 2,-8 0-5,-1 0 1,1 0-223,0 0 586,0 0-380,-8 7 22,-1-5-364,-9 6 165,1-8 207,-1 0-585,1 0 244,-1 8-23,-7-6 312,5 6 0,-5-1 0,7 3 0</inkml:trace>
</inkml:ink>
</file>

<file path=ppt/ink/ink2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7.297"/>
    </inkml:context>
    <inkml:brush xml:id="br0">
      <inkml:brushProperty name="width" value="0.08571" units="cm"/>
      <inkml:brushProperty name="height" value="0.08571" units="cm"/>
    </inkml:brush>
  </inkml:definitions>
  <inkml:trace contextRef="#ctx0" brushRef="#br0">0 1 7724,'0'10'-315,"0"1"1,0-6 321,0 6 0,0 0 1,0 5 94,0 0 1,6 0-1,-1 0-10,-1 0 0,3 2 0,-2 1 0,-1 3-64,-3-3 0,5-1 0,-1-2 0,0 2 0,3 3 1,-7-3 0,5 3 0,-3-3-181,3-2 1,-3 6 0,6-1 97,-2-1 0,-2-2 1,-5-2 2,0 0 0,0-6 1,2-1-271,4-2 34,-5 6 0,5-11-188,-12 3 475,5-3 0,-14-2 0,6 0 0</inkml:trace>
</inkml:ink>
</file>

<file path=ppt/ink/ink2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7.702"/>
    </inkml:context>
    <inkml:brush xml:id="br0">
      <inkml:brushProperty name="width" value="0.08571" units="cm"/>
      <inkml:brushProperty name="height" value="0.08571" units="cm"/>
    </inkml:brush>
  </inkml:definitions>
  <inkml:trace contextRef="#ctx0" brushRef="#br0">0 32 7020,'9'0'-15,"-2"0"1,-5 0 0,1-1 119,3-5 1,6 4 21,-1-3 1,3 3-71,2 2 1,0 0 0,0 0 0,0 0-15,0 0 0,-5 0 0,0 0 0,1 0 42,2 0 1,3 0 0,-1 0-59,0 0 0,0 0 1,0 0-74,0 0 0,0 0 0,0 0-39,0 0 1,-6 0-395,1 0 1,-5 0 478,4 0 0,-6-7 0,3-2 0</inkml:trace>
</inkml:ink>
</file>

<file path=ppt/ink/ink2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8.510"/>
    </inkml:context>
    <inkml:brush xml:id="br0">
      <inkml:brushProperty name="width" value="0.08571" units="cm"/>
      <inkml:brushProperty name="height" value="0.08571" units="cm"/>
    </inkml:brush>
  </inkml:definitions>
  <inkml:trace contextRef="#ctx0" brushRef="#br0">16 80 5872,'9'0'1333,"5"6"-1195,-3-1 1,-2 0-1,1-5-37,3 0 0,1 0 0,2 0-96,0 0 0,-5 0 0,0 0-86,1 0 1,-5-1 0,0-3-26,1-1 0,-7-3 0,5 3 70,-5-6 1,5 3 28,-1-3 1,0 6 0,-5-6-10,0-2 1,-7 6 26,-3 2 1,1 3-7,-2 2 1,6 0 64,-6 0 1,0 0-54,-5 0 0,0 5 1,2 3-1,2-1 11,1 0 0,5 4 0,-4-4 1,-1 2 5,2 3 1,0-3-1,6 2 1,-4-1 40,-2-1 1,5 5 0,-1-3 0,3 3 0,2-3 0,0 0-2,0 1 1,5-3 0,2 0 0,1 0 39,-1 0 0,5-6 1,-1 5-1,3-3-47,2 0 0,0 1 1,0-5-130,0 5 1,6-4-1,-1 3-175,-1-3 1,-3-2 0,0 0 12,-1 0 0,0 0 0,0 0-193,0 0 0,0-6 0,-2-1 417,-3-2 0,3 6 0,-5-19 0,7 5 0</inkml:trace>
</inkml:ink>
</file>

<file path=ppt/ink/ink2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9.367"/>
    </inkml:context>
    <inkml:brush xml:id="br0">
      <inkml:brushProperty name="width" value="0.08571" units="cm"/>
      <inkml:brushProperty name="height" value="0.08571" units="cm"/>
    </inkml:brush>
  </inkml:definitions>
  <inkml:trace contextRef="#ctx0" brushRef="#br0">0 16 7805,'16'0'-1211,"-7"-7"1566,5 5 5,-12-5-151,5 7 1,-5 7-97,3 4 1,-3 3-1,3 2-147,-3 0 0,4 0 0,-1 0 46,-2 0 0,5 0 1,-3 0-42,-2 0 1,5 1 0,-3-1-46,-1 0 0,-1-6 0,1 1-108,1 1-107,0-4 98,-5-1 105,0-7 0,-1-2 1,-3-3 28,-1-6 1,-1 2 0,6-2 83,0-1 1,0 3 0,0-2 0,0-1-6,0-3 0,6-1 0,1 2 18,2 4 0,-4-3 0,4 6 1,0 0 9,0 0 0,0 0 1,3 3-1,-1-1 0,1 1 1,-3-3 0,2 2 0,1 1-9,3 2 1,-5 2-1,1 0 1,1 0-33,3 0 1,-5 0 0,1 0-1,2 0 13,1 0 1,-3 2 0,-1 2 0,1 3 8,-2 2 1,5-4-1,-3 6 21,3 1 1,0 2-1,-3 2-32,-6 0 0,2-5 0,-1 0-81,-3 1 0,-1-3 1,-2 2-127,0 1 1,0-3 10,0 2 93,-7-7 24,-2 3 0,-5-9 14,3-3 1,4 1-32,7-7 1,0 1 29,0-6 0,0 0 0,2 1 0,1 3 37,3 1 1,4 6-1,-3-4 98,2 2 0,2-4 1,5 6-1,0-1-7,0-1 1,-5 5 0,0-5 0,1 2-25,2 0 1,2-1-1,0 6 1,0 0 38,0 0 0,0 0 0,1 0 0,-1 0-46,0 0 1,0 0 0,-2 2 0,-2 2 57,-1 1 1,0 7-42,5-1 1,-6 3-1,-1 2-72,-2 0 0,-1 0 0,-6 1-64,0-1 0,0-6 0,0 1-424,0 1 1,0-3 72,0 2 1,0-6 417,0 6 0,-7-7 0,-2 3 0</inkml:trace>
</inkml:ink>
</file>

<file path=ppt/ink/ink2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9.853"/>
    </inkml:context>
    <inkml:brush xml:id="br0">
      <inkml:brushProperty name="width" value="0.08571" units="cm"/>
      <inkml:brushProperty name="height" value="0.08571" units="cm"/>
    </inkml:brush>
  </inkml:definitions>
  <inkml:trace contextRef="#ctx0" brushRef="#br0">0 80 7792,'8'9'0,"0"0"-306,8-3 1,-5-5 0,0 5 364,1-4 0,-3-2 68,2 0-151,0-8 0,-1 1 0,-1-5 47,-2 1 1,-1 0 51,-6-5 0,0 6-20,0-1 1,-2 2-29,-3-2 0,-4 4 57,-7 7 1,0 2 28,0 3 1,0 4-64,-1 7 1,7 0 0,1 0 5,2 0 1,1 0-1,6 1 5,0-1 0,0 0 0,0 0-3,0 0 1,2 0-46,4 0 1,2-2 0,8-2-87,1-1 0,-1-7 0,0 1-191,0-3 0,0-2 0,0 0 0,-2-2-70,-3-3 0,3-2 0,-3-6 334,3 2 0,2 1 0,0-6 0</inkml:trace>
</inkml:ink>
</file>

<file path=ppt/ink/ink2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0.539"/>
    </inkml:context>
    <inkml:brush xml:id="br0">
      <inkml:brushProperty name="width" value="0.08571" units="cm"/>
      <inkml:brushProperty name="height" value="0.08571" units="cm"/>
    </inkml:brush>
  </inkml:definitions>
  <inkml:trace contextRef="#ctx0" brushRef="#br0">0 96 7418,'9'-7'14,"0"5"-139,-4-3 209,-3 3 0,5 9 9,-7 4 0,0 3-37,0 2 0,6 0 0,-1 1-80,-1-1 1,-1 0 0,1 0-8,1 0 0,0-6 0,-5 1-48,0 2 1,2-6 0,2 0-41,1 0 66,0-5-1,-5 5 1,-1-9 0,-3-3 24,-1-6 1,-2 2 0,3-2-1,-1-1 1,-1 3 0,6-2-43,0-1 0,0 3 0,2-2 65,3-1 1,-1 3 0,7-2 35,1-1 1,-3 3 0,2 0 0,-1 0-8,-1 0 0,6 4 1,-6-6-1,1 0-18,1 2 0,-2 1 0,3 4 1,-3-3-5,-2-2 0,0 4 1,-1-4-3,4 2 1,-2-1 0,-1 5 2,0-2 0,-4-1 47,8 6 0,0 0 45,5 0 1,0 0-1,0 0 1,0 0-26,0 0 0,-5 6 1,-1 1-21,3 2 1,-6-4 0,0 4-1,-2 0 0,1 0 0,-1-4 0,-5 6 0,2-1 38,3-1 1,-3 6 0,3-5 11,-3 4 1,-2 2-1,2 1-73,3-1 0,-3 0 0,3 0-34,-3 0 0,-2 0 1,0 0-260,0 0 1,0 0-511,0 0-112,7 0 889,-5 0 0,-2-7 0,-9-2 0</inkml:trace>
</inkml:ink>
</file>

<file path=ppt/ink/ink2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0.989"/>
    </inkml:context>
    <inkml:brush xml:id="br0">
      <inkml:brushProperty name="width" value="0.08571" units="cm"/>
      <inkml:brushProperty name="height" value="0.08571" units="cm"/>
    </inkml:brush>
  </inkml:definitions>
  <inkml:trace contextRef="#ctx0" brushRef="#br0">1 1 7027,'0'16'30,"0"0"1,0-5 0,0-1 118,0 3 0,0 1 0,0 2-61,0 0 0,2 2 1,1 2-1,2 1-1,-1-2 1,3-1-1,-1-2 1,-3 0-8,-1 0 0,3 0 1,1 0-1,-1 1-18,2-1 1,-5 0 0,3 0 0,-3 0-55,-2 0 0,5 0 1,1 0 20,-3 0 0,4-6-61,-1 1 0,6-2-180,-1 2 1,-2-4-79,1-7 0,-4 0-467,4 0 420,1 0 1,0-7 180,0-4 0,-8-3 0,4 0 0,-1 1 156,-1 2 0,2 1 0,-2-6 0,-3 0 0,5 0 0</inkml:trace>
</inkml:ink>
</file>

<file path=ppt/ink/ink2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1.252"/>
    </inkml:context>
    <inkml:brush xml:id="br0">
      <inkml:brushProperty name="width" value="0.08571" units="cm"/>
      <inkml:brushProperty name="height" value="0.08571" units="cm"/>
    </inkml:brush>
  </inkml:definitions>
  <inkml:trace contextRef="#ctx0" brushRef="#br0">17 16 7681,'-9'0'109,"2"0"1,9 0 111,3 0 1,4 0 0,7 0-34,0 0 0,0 0 1,0 0-192,0 0 0,0 0 0,0 0-402,0 0 1,-2-1-1,-1-3 405,-2-1 0,6-1 0,8 6 0</inkml:trace>
</inkml:ink>
</file>

<file path=ppt/ink/ink2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2.389"/>
    </inkml:context>
    <inkml:brush xml:id="br0">
      <inkml:brushProperty name="width" value="0.08571" units="cm"/>
      <inkml:brushProperty name="height" value="0.08571" units="cm"/>
    </inkml:brush>
  </inkml:definitions>
  <inkml:trace contextRef="#ctx0" brushRef="#br0">305 1 7222,'0'16'100,"0"0"-91,0 0 1,0 0-1,0 2 1,0 1 10,0 3 0,0 1 1,0-2-1,0 4 11,0 0 1,-5 6 0,0-5 0,1 5 31,2 1 0,2-4 0,-1 1 1,-3 1-37,-1-2 0,-1-1 0,6 2 0,-1-3-21,-5 3 1,4-1 0,-5 1-1,2-2 1,0 1 1,-6-3-1,4 2 1,0 0 25,0-2 1,-4 3 0,4-5-1,0 0 20,-1 0 0,-2 4 1,3-5-1,-2-1 13,-4 2 1,4-5-1,0 5 1,1-1-26,-1-1 0,5 0 0,-3-5 0,2 0 13,-1 0 0,-4 0 1,4 0-102,3 0 0,-4 1 0,1-1 21,3 0 1,-5-6 0,3 1 15,2 1 1,-5-3 0,3 2 13,2 2 1,-5-5 2,3 3 0,0-6-291,5 6-489,0-7 773,0 3 0,7-7 0,2 0 0</inkml:trace>
</inkml:ink>
</file>

<file path=ppt/ink/ink2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5.545"/>
    </inkml:context>
    <inkml:brush xml:id="br0">
      <inkml:brushProperty name="width" value="0.08571" units="cm"/>
      <inkml:brushProperty name="height" value="0.08571" units="cm"/>
    </inkml:brush>
  </inkml:definitions>
  <inkml:trace contextRef="#ctx0" brushRef="#br0">16 0 7130,'-9'7'-190,"2"-3"345,7 6 1,0 1-68,0 5 1,0-5 0,0 0-2,0 1 0,0 2-84,0 2 1,0 0-1,0 0-17,0 0 0,0 0 1,0 1-9,0-1 0,5-6 0,3-1-5,0-2 0,-2 4 0,3-4 0,0 0 18,0 0 1,-4-1 0,6-6 3,1 0 1,2 0 0,2-2-4,0-3 1,-5-3 0,-2-4-1,0 3-12,0 2 0,0-6 0,3 5 3,-1-1 0,-8-6 43,3 5 1,-4 1 5,-2-2 90,0 8-93,0-5 0,0 10 11,0 4 1,5-3-1,0 8 10,-1 1 1,3-3 0,-2 2 0,1 0-15,1-3 0,-4 5 0,8-8 0,0 1 30,-2 1 1,5-4-21,-3 8 0,3-7 1,2 1-8,0-3 0,-5-2 0,-1 0-16,3 0 0,1-6 1,2-1 78,0-2 1,0-1-1,0-6-38,0 0 0,-5 5 1,-2 0-1,-2-1-47,-4-3 1,1 5-1,0-1 1,1-1-9,-2-3 1,-1 5 0,-2-1-38,0-2 1,-2 1-1,-1 0 1,-4 3-222,-2 2 0,4-1 1,-6 5 18,-2-3 0,-1 1 0,0 3 0,1-1-296,3-3 1,-1 1 525,-5 5 0,7 0 0,-5 0 0,5 0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18.149"/>
    </inkml:context>
    <inkml:brush xml:id="br0">
      <inkml:brushProperty name="width" value="0.08571" units="cm"/>
      <inkml:brushProperty name="height" value="0.08571" units="cm"/>
    </inkml:brush>
  </inkml:definitions>
  <inkml:trace contextRef="#ctx0" brushRef="#br0">0 3266 6904,'10'0'0,"-2"0"-736,-1 0 709,-5 0 375,6 0-187,-8 0 1,0-2 48,0-3-174,0 3 1,2-6-1,4 8 1,-4-2-3,4-4 0,3 4 1,1-6-5,0 1 1,-1 5 0,-3-6 6,6 0 1,3 0 0,3-5-5,-1 1 0,1 6 0,-1-5-6,1-3 1,-1 1 0,1-1 0,-1 2-9,1-1 1,-1 3 0,1-2-1,1 1-7,4 1 1,-3-5 0,3 3-1,-4-2-24,-1 3 1,-1-5-1,1 6 1,-1-1 8,1-1 0,-1 0 0,1-3 0,-1 1-2,1 3 0,-1-1 1,0-3-1,1 1 12,-1 2 1,1 1 0,-1-7 0,1 1 6,-1-1 1,3 1 0,1-1 0,2 1-3,-1-1 0,-1 5 0,0-3 0,3-1-12,-3 3 1,4-3-1,-2 5 1,-1-3 7,-3-3 1,4 1 0,1 1-1,-3 3 16,-1 1 0,-1 0 0,2-5 0,3-1 3,-3 1 0,4-1 0,0 1 0,1 0-22,-1-1 0,-2 1 0,-4-1 0,3 3-9,1 3 1,0-4 0,-5 5-1,-1-5-6,1-1 0,5-1 0,0 1 0,-1 1 2,-3 5 1,-1-5 0,1 5 0,2-5 4,3-1 0,-1-1 0,-4 3 0,3 1 18,1 2 0,2 1 0,-3-7 0,1 1-8,-2-1 1,4 1 0,-1-1 0,-3 1 9,-2-1 0,5 1 0,-1 0 0,-2-1 17,-1 1 0,-3-1 1,1 1-1,-1 1-14,1 5 1,-1-5-1,1 4 1,-1-3 8,0-3 0,3 1 0,1 1 0,2 3-11,-1 1 1,-1 1 0,1-7-1,1 1-17,-2-1 1,0 1-1,1-1 1,1 1 0,-2-1 0,1 7 0,-1-1 0,2-2 56,-1-1 1,-3-3 0,-1 1 0,-1-1-29,1 1 1,-1 0 0,1-1-1,-1 1-11,0-1 0,7 1 0,-1-1 0,-2 1-11,-1-1 1,-3 1 0,1-3 0,-1 1 3,1 2 0,5-11 0,0 11 0,-1-2 2,-3-1 1,-2 3-1,1-1 1,-1 1 39,1-1 0,-1 1 0,3-3 1,1-1-32,2-2 1,1 0 0,-7 5 0,1 1-35,-1-1 1,4 1-1,1-1 1,-3 3-3,2 3 0,1-4 0,-5 5 0,1-5 29,-1-1 1,1-1-1,-1 1 1,1-1-6,-1 1 0,0 0 0,1-1 0,-1 3 11,1 3 1,-1-4 0,1 5-1,-1-5-32,1-1 0,-1 1 0,1 3 0,-1 1-17,1-2 0,-1 1 0,1-1 0,-1 3 8,0-3 1,1-1 0,-1-3-2,1 1 0,-3 5 0,-1 0 0,-2 1 21,1 1 1,1-6 0,-1 7 30,-1-1 1,0-6-1,5 7-13,1-1 0,-3-5 1,-1 5-1,-3-2-9,3 1 0,-1 5 1,1-4-1,-2 0-7,1 1 0,3 3 1,1-6 1,1-1 0,-1 3 1,1-2-4,-1-1 1,-1 3 0,-3 0-4,-1 3 1,0-7 1,5 2 0,-5 3 0,-1-1 33,3 2 1,-4-4 64,1 7 0,-5-7-70,6 6 0,-8-2 0,3 5-9,1-3 1,-4 0-1,6 4 39,-3-4 1,1 4-41,-2-4 0,-4 2-125,4-1 0,-2 3-305,1-4-292,-3 4-183,6 2 170,-8 0 0,2-2 716,4-4 0,-4 4 0,6-5 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8.782"/>
    </inkml:context>
    <inkml:brush xml:id="br0">
      <inkml:brushProperty name="width" value="0.08571" units="cm"/>
      <inkml:brushProperty name="height" value="0.08571" units="cm"/>
      <inkml:brushProperty name="color" value="#E71224"/>
    </inkml:brush>
  </inkml:definitions>
  <inkml:trace contextRef="#ctx0" brushRef="#br0">0 245 6836,'18'0'0,"-1"0"-1,0 0 1,-5-6-1,0 1 1,1 1-125,3 2 0,1 2 1,1 0-1,-3-2 120,-3-4 0,9 4 0,-3-4 0,1 4 29,1 2 0,-3-2 1,0-2-1,1-1 8,-1 1 1,1 2 0,-1 2 0,1 0-3,-1 0 1,1-6-1,-1 0 1,1 2-21,-1 2 1,1 2-1,1-2 1,2-1-21,3-3 0,-1 0 1,-6 6-1,1 0 15,-1 0 0,1 0 0,1 0 1,3 0-4,1 0 0,2-6 0,-4 0 1,5 2 2,1 2 0,-4 2 0,6-2 0,2-1-10,2-3 1,2 0 0,0 6 0,0-2 2,0-4 0,0 4 0,0-4 0,0 4-11,0 2 1,5-5 0,3-1 0,0 2-16,-1 2 1,-1 0 0,-4-2 0,2-2 11,2 2 1,-1 3 0,-3-1-1,2-2 9,2-2 0,0 0 0,-7 6 0,1 0 9,0 0 1,2 0-1,2 0-1,2 0 1,0 0-1,-7 0 1,1 0-1,0 0 2,0 0 1,-1-6-1,-1 0 1,-2 3 11,-2 1 0,0 2 1,4 0-1,-2 0 13,-1 0 0,-1 0 1,6 0-1,-2 0 32,-4 0 1,4 0 0,-4 0 0,4 0-30,2 0 0,0 0 0,-2-2 0,-2-2 59,-2-2 0,6 0 1,5 6 8,-1 0 1,-2 0-19,-2 0-33,0 0-47,0 0 0,2 0-16,4 0 70,-5 0-245,7 0 233,-8 0-14,0 0 4,0 0-10,8 0-10,-7 0 14,7 0 0,0 0-231,-6 0 214,5 0-27,1 0 19,-6 0-2,6 0 1,-8 0-1,-1 0 106,1 0-105,0 0 1,0 0 90,0 0-85,0 0 6,0 0 0,0 0 0,0 0 0,0 0 44,0 0-48,7 0 0,-5 0 0,6 0-22,0 0 1,-4 0-1,5 0 1,1 0 0,-3 0-275,1 0 288,6 0-21,-12 0-15,13 0 14,-5 0 7,-1 0-241,7 0 459,-14 0-227,13 0 8,-13 0-1,6 0-3,-1 0 0,-3 0-8,8 0 237,-9 0-162,13 0 1,-8 0 0,5 0 0,-1 0 0,-1 0-45,-1 0 1,3 0-1,-5 0 1,2 0 27,3 0-16,3 0 3,-7 0-13,7 0 0,-12 0 6,7 0-27,-7 0 97,11 0 0,-11 0 91,8 0-148,-1 0 31,-1 0 1,0 0 224,-5 0-212,-3 0-59,14 0 62,-14 8-20,13-6 24,-13 6-266,5-8 259,0 0-17,-5 0-1,6 7-160,0-5-7,-7 6 153,15-8-20,-14 0 1,11 0 36,-7 0 1,2 0-1,-5 0 1,3 0-63,-2 0 0,4 0 0,-3 0 0,-1 0 20,-2 0 1,4 0 0,0 0 0,-3 0 32,-1 0 1,-2 0 0,0 0 0,0 0 17,0 0 1,0 0-1,0 0 1,-2 0-35,-4 0 1,4 0-1,-6 0 1,2 0-18,0 0 1,0 0-1,4 0 1,-1 0-24,-3 0 0,-2 0 1,4 0-1,-2 0-29,2 0 1,-4 0 0,2 0-1,0 0 25,-1 0 1,3 0 0,-6 0 0,0 0 7,0 0 1,4 0 0,-5 0 0,-1 0 0,2 0 0,-5 0 0,5 0 0,-2 0-7,0 0 1,1 0 0,-5 0-1,0-2 12,-1-4 0,3 4 1,-9-3-1,3 3 5,3 2 0,-6 0 0,-3-2 0,1-2 149,0-2 0,-5 0-113,7 6-975,-8 0 935,4 0 0,-24-8 0,-3-1 0</inkml:trace>
</inkml:ink>
</file>

<file path=ppt/ink/ink2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6.231"/>
    </inkml:context>
    <inkml:brush xml:id="br0">
      <inkml:brushProperty name="width" value="0.08571" units="cm"/>
      <inkml:brushProperty name="height" value="0.08571" units="cm"/>
    </inkml:brush>
  </inkml:definitions>
  <inkml:trace contextRef="#ctx0" brushRef="#br0">1 0 6849,'7'9'243,"-4"6"0,6-5-193,-2 5 0,4-5 0,-4 1 0,0 1-3,0 3 0,4 3 0,-4 1 0,0 3-45,1-3 1,2 4 0,-4-1 0,-3-1-13,-1 2 0,3-3 1,1 5-1,-3-2-39,-1-4 0,0-1 0,1-2 0,3 0-11,-3 0 1,-1 0-1,-2 0-42,0 1 1,0-1-76,0 0 77,0-8 50,0 0 81,0-8 0,0-7 25,0-4 1,0-3 0,0-2-45,0-1 1,0 7 0,2 1 0,1 0-12,3 0 0,1 4-1,-2-6 1,4 2 15,7-2 0,0-1 0,0 7 35,0 1 1,0 0-1,0 1 14,0-2 0,0-1 1,0 6-1,0 0 37,0 0 0,0 0 1,0 0-44,1 0 1,-7 0-1,-1 2 1,0 2-38,0 1 1,0 2-1,3-3 1,-3 3-41,-2 2 1,0 0 0,-3 3-11,1-1 1,1-1 0,-4 6 3,3 0 1,-3 1-1,3-1-117,-3 0 1,-2-6 0,0 1-20,0 1 1,0-3 0,0 2-574,0 2 733,0-6 0,-7 7 0,-2-5 0</inkml:trace>
</inkml:ink>
</file>

<file path=ppt/ink/ink2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6.893"/>
    </inkml:context>
    <inkml:brush xml:id="br0">
      <inkml:brushProperty name="width" value="0.08571" units="cm"/>
      <inkml:brushProperty name="height" value="0.08571" units="cm"/>
    </inkml:brush>
  </inkml:definitions>
  <inkml:trace contextRef="#ctx0" brushRef="#br0">257 16 7722,'-2'-9'78,"-3"4"0,1 3-73,-7 2 1,1 0-1,-6 0-10,0 0 0,5 0 0,0 0 0,-1 2-18,-2 3 0,-2-1 1,-1 7-1,1-1-9,0-1 1,0 6 0,0-5 0,2 4 18,3 3 1,-1-1 0,7 0 8,1 0 1,2 0 0,2 0-2,0 0 0,7 0 0,4-2-8,3-3 1,2-2 0,0-6-1,0 3 14,0-3 1,0-1 0,2-2 0,2 0 0,1 0 0,1 0 0,-6-2 1,0-1-2,0-3 0,-6-6 0,1 1 1,2-3 0,-1-2 1,-1 0 1,-6 0 0,-1 0 96,1 0 1,-3 0-89,3 0 7,-3 7 9,-2 1-51,0 8 0,0 2 0,2 2 0,1 3 51,3 2 1,-1 2 0,-5 5 43,0 0 1,0 0-1,2 0-40,3 0 0,-1 0 0,5 0 0,-1-2-50,1-3 1,-3 1 0,4-5-267,3 2 1,1-5 0,2 1-629,0-3 912,-7-2 0,5-7 0,-5-2 0</inkml:trace>
</inkml:ink>
</file>

<file path=ppt/ink/ink2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7.215"/>
    </inkml:context>
    <inkml:brush xml:id="br0">
      <inkml:brushProperty name="width" value="0.08571" units="cm"/>
      <inkml:brushProperty name="height" value="0.08571" units="cm"/>
    </inkml:brush>
  </inkml:definitions>
  <inkml:trace contextRef="#ctx0" brushRef="#br0">1 1 7458,'0'10'174,"0"1"1,0 2-91,0 1 1,5 2 0,0 0 0,-1 0-97,-2 0 0,3 5 1,0 3-1,-1-1-66,-2 0 1,3 4 0,0-6 0,1 0 1,1 3 1,-5-7 0,5 5 0,-2-4-77,0-2 0,1 0 0,-6 0 0,2 0-86,3 0 0,-3-6-209,3 1 447,-3 0 0,-2-2 0,0-2 0</inkml:trace>
</inkml:ink>
</file>

<file path=ppt/ink/ink2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7.494"/>
    </inkml:context>
    <inkml:brush xml:id="br0">
      <inkml:brushProperty name="width" value="0.08571" units="cm"/>
      <inkml:brushProperty name="height" value="0.08571" units="cm"/>
    </inkml:brush>
  </inkml:definitions>
  <inkml:trace contextRef="#ctx0" brushRef="#br0">0 33 7138,'11'-6'-113,"0"1"0,-6-1 0,4 5 387,-2-5 1,0 5 0,-1-5-7,4 4 1,-1 2 0,2 0-94,1 0 1,3 0 0,1 0 0,0 0-18,0 0 0,0 0 0,0 0 0,0 0-78,0 0 0,-5 0 0,-1 0-255,3 0 0,-4 0-1343,1 0 119,-6 0 1399,3 0 0,-7 8 0,0 0 0</inkml:trace>
</inkml:ink>
</file>

<file path=ppt/ink/ink2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8.456"/>
    </inkml:context>
    <inkml:brush xml:id="br0">
      <inkml:brushProperty name="width" value="0.08571" units="cm"/>
      <inkml:brushProperty name="height" value="0.08571" units="cm"/>
    </inkml:brush>
  </inkml:definitions>
  <inkml:trace contextRef="#ctx0" brushRef="#br0">32 0 6890,'0'16'14,"-5"0"0,0 0-4,1 0 1,2-5-1,0 0 1,-1 1-13,-2 3 1,-1-5 0,6 1-33,0 1 1,0 3 0,2-1 0,2-2-26,1-1 1,2-7 0,-2 1 14,6-3 0,-2-2 1,2 0 24,1 0 0,2 0 0,1-2 80,-5-3 0,3 1 0,-6-5 0,0 0 28,0 0 1,0 0 0,-3-3-40,1 1 0,6 1 0,-4-5 0,0 3 29,0 1 0,6 0-38,-3-5 1,5 6 0,1 1-9,0 2 0,0 1 0,0 6 0,0 0-12,0 0 1,-5 0-1,-1 0 1,3 0 13,1 0 1,2 0 0,0 0-21,0 0 0,0 6 0,0 1 0,0 0-11,0 0 0,-5 4 0,0-4-11,1 2 1,-5 2-1,0 3 1,-1-2-31,-1-1 1,0-6 0,-5 6-28,0 1 1,-7-3 36,-3 2 0,-5-2 1,-1 2 26,0-6 1,6-3-1,-1-2 7,-2 0 0,-1 0-22,-2 0 7,0 0 1,7-7-132,4-4 0,3-3 34,2-2 1,2 5-1,1 0-140,3-1 1,4 3 0,-2 0 244,0 2 0,3-6 0,5 4 0</inkml:trace>
</inkml:ink>
</file>

<file path=ppt/ink/ink2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8.687"/>
    </inkml:context>
    <inkml:brush xml:id="br0">
      <inkml:brushProperty name="width" value="0.08571" units="cm"/>
      <inkml:brushProperty name="height" value="0.08571" units="cm"/>
    </inkml:brush>
  </inkml:definitions>
  <inkml:trace contextRef="#ctx0" brushRef="#br0">0 1 6974,'9'1'-724,"-2"3"422,1 1 302,-7 1 0,14-6 0,-6 0 0</inkml:trace>
</inkml:ink>
</file>

<file path=ppt/ink/ink2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342"/>
    </inkml:context>
    <inkml:brush xml:id="br0">
      <inkml:brushProperty name="width" value="0.08571" units="cm"/>
      <inkml:brushProperty name="height" value="0.08571" units="cm"/>
    </inkml:brush>
  </inkml:definitions>
  <inkml:trace contextRef="#ctx0" brushRef="#br0">96 1 7529,'-16'0'222,"2"1"1,2 5-230,1 5 0,7 3 0,-3 0 1,2-1 8,0-3 1,-1 1 0,5 5 0,-3 0 9,-1 0 0,-1 0 0,6 0 0,0 0-1,0 0 1,0 0 0,0 0-1,0 0 1,0 0 0,2 0 0,3 0-17,6 0 1,3-1 0,2-3-1,0-3-71,0-2 1,0 4-1,1-6-7,-1-1 1,0-2 0,0-2-1,0 0 2,0 0 1,0 0 0,0 0 0,0 0-12,0 0 1,0-2 0,-2-4 0,-1-3 48,-3 1 0,-1-7 0,2 5 0,-4-5 26,0-1 1,-5 0 0,3 0 0,-1 0 5,1 0 0,-3-5 0,3-1 0,-3 3 6,-2 1 0,0 2 0,0 0 30,0 0 1,0 0 134,0 0 1,0 5 65,0 0 1,0 6-7,0-6-91,0 8 1,0-2-100,0 10 0,0-2 1,0 8-36,0 2 1,5 1-1,1 2 1,-3 0-18,-1 0 0,-2 0 1,2 0-1,1 0 26,3 0 1,4 0 0,-4 0 0,-3 0-23,-1 0 0,0 0 0,2 0-42,1 0 0,0-5 1,-5 0-24,0 1 32,7-5 38,-5 0 12,5-7 0,-7-1 0,0-5 5,0-4 0,0 1 0,0-2-26,0-1 1,0-3-1,0-1 1,2 0 12,3 0 1,-3 6-1,5 1 1,-1 0-5,-1 0 0,2 5 0,-2-3 77,6 0 0,-2 5 0,2-3-39,1 3 0,-3 0 0,2-1-28,1-3 1,3 1 0,1 5-35,0 0 0,0 0 0,0 0 23,0 0 1,-6 2 1,1 3 0,-2 4 14,2 7 1,-2-5-1,-6-1 6,3 3 1,-1-4 0,-5 2-1,0 1 1,0-3-1,0 2 12,0 1 1,0-3 0,0 2-4,0 1 1,0-3 0,0 2-7,0 1 0,0-3 5,0 2 1,5-6 0,2 4-3,2-2 1,-3-1 0,4-6 0,3 0 0,-4 0 1,1 0-16,3 0 0,1 0 0,2 0-3,0 0 1,-5 0 0,0 0-5,1 0 1,2-6 0,2-1 3,0-2 1,-5 4 0,0-6 1,1-1 1,-3 3 0,2-2-18,1-1 0,-5-3 0,0 1-58,1 3 1,-7-3 0,5 3 21,-4-3 0,-2 4 24,0-1 0,0 5 18,0-4 1,-8 6-20,-2-1 1,1 3 0,-2 2 6,-1 0 0,-3 7 66,-1 4 0,6 3 0,1 2 41,2 0 1,1 0 0,6 0-41,0 0 1,2-5-1,2 0 1,3-1 112,2-1 1,-4 4 0,6-6-73,1 2 1,2-6 0,2 3-1,0-3-36,1 3 0,-1-5 0,0 5 0,0-4-7,0-2 0,0 0 0,0 0 0,0-2-186,0-4 1,-5 5 0,-3-6-616,0-1 1,-3-1 759,-5-7 0,0 0 0,0 0 0</inkml:trace>
</inkml:ink>
</file>

<file path=ppt/ink/ink2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777"/>
    </inkml:context>
    <inkml:brush xml:id="br0">
      <inkml:brushProperty name="width" value="0.08571" units="cm"/>
      <inkml:brushProperty name="height" value="0.08571" units="cm"/>
    </inkml:brush>
  </inkml:definitions>
  <inkml:trace contextRef="#ctx0" brushRef="#br0">1 1 7489,'16'0'-166,"0"0"0,0 0 280,0 0 0,-6 0 0,1 0 1,2 0 116,1 0 1,2 0-1,0 0-167,0 0 1,0 0 0,0 0-1,0 0-45,0 0 0,0 0 0,0 0 1,0 0 12,0 0 1,0 0-1,2 0 2,3 0 1,-3 0-1,4 0-13,-5 0 1,-1 0-202,1 0 0,-1 0-645,0 0-463,-7 0 1288,-2 0 0,-7 0 0,0 0 0</inkml:trace>
</inkml:ink>
</file>

<file path=ppt/ink/ink2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1.960"/>
    </inkml:context>
    <inkml:brush xml:id="br0">
      <inkml:brushProperty name="width" value="0.08571" units="cm"/>
      <inkml:brushProperty name="height" value="0.08571" units="cm"/>
    </inkml:brush>
  </inkml:definitions>
  <inkml:trace contextRef="#ctx0" brushRef="#br0">16 49 7739,'0'-11'-435,"0"1"164,0-3 533,0 6-60,0 0-85,0 7 0,0 2-88,0 3 1,0-1 0,-2 6-31,-3 3 1,3 1-1,-3 2 1,3 0-49,2 0 1,0 6-1,0-1 1,0-1 28,0-3 1,0 5-1,0-1 1,0-1 14,0-2 0,2 3 1,1 0-1,3-1-5,-3-2 1,-1 0-1,0 1 1,2 2-39,1-1 0,0-2 0,-3-2-19,3 0 0,-3 0 1,3 0-1,-3 0-56,-2 0 1,0-5-1,0 0-169,0 1 0,0-3 59,0 2 233,0-8 0,-7 4 0,-2-7 0</inkml:trace>
</inkml:ink>
</file>

<file path=ppt/ink/ink2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2.534"/>
    </inkml:context>
    <inkml:brush xml:id="br0">
      <inkml:brushProperty name="width" value="0.08571" units="cm"/>
      <inkml:brushProperty name="height" value="0.08571" units="cm"/>
    </inkml:brush>
  </inkml:definitions>
  <inkml:trace contextRef="#ctx0" brushRef="#br0">0 33 7402,'14'-2'0,"-1"-2"-641,-3-1 637,1 0 0,5-1 0,0 1 56,0 1 1,0 3 0,0 1-1,0 0 26,0 0 1,0 0-1,2 0-28,4 0 1,-5 1 0,5 3 0,-4 3-34,-2 2 1,0-4 0,0 4 16,0-2 1,-6 6-33,1-2 0,-7 3 0,1 2-93,-3 0 1,-2-5 0,0-1 74,0 3 0,0-4 0,0 1 33,0 3 1,-6-4 0,-1 0 0,0 0 45,0 0 0,-5-6 0,3 4-36,0 0 1,-5-5-1,3 3-19,-3-3 0,-2-2 0,0 0-29,0 0 0,5 0 0,0 0-138,-1 0 0,-3 6 0,-1-1-93,0-2 1,6-1 10,-1-2 1,6 0 240,-6 0 0,7 0 0,-3 0 0</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19.779"/>
    </inkml:context>
    <inkml:brush xml:id="br0">
      <inkml:brushProperty name="width" value="0.08571" units="cm"/>
      <inkml:brushProperty name="height" value="0.08571" units="cm"/>
      <inkml:brushProperty name="color" value="#E71224"/>
    </inkml:brush>
  </inkml:definitions>
  <inkml:trace contextRef="#ctx0" brushRef="#br0">1 35 7628,'5'-11'158,"1"-1"227,0 8-219,-6-4 1,0 10-102,0 4 1,0 4 0,0 7 0,0 1-55,0-1 0,0 1 0,0-1 0,0 3 31,0 3 0,0-4 0,0 6 1,2-1-54,4-1 0,-4 0 0,4-3 0,-5 1 29,-1 2-1,6 1 1,0-7 0,-2 1-83,-2-1 1,-2 1-157,0-1 0,0 0-529,0 1 235,0-8 0,0-5 336,0-10 0,0-5 1,2-8 178,4 1 0,-4-8 0,5-2 0</inkml:trace>
</inkml:ink>
</file>

<file path=ppt/ink/ink2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128"/>
    </inkml:context>
    <inkml:brush xml:id="br0">
      <inkml:brushProperty name="width" value="0.08571" units="cm"/>
      <inkml:brushProperty name="height" value="0.08571" units="cm"/>
    </inkml:brush>
  </inkml:definitions>
  <inkml:trace contextRef="#ctx0" brushRef="#br0">0 1 6456,'2'9'491,"3"-4"-355,6-3 0,-2-2 1,2 0-1,1 0-56,2 0 1,2 2 0,0 1 9,0 2 0,0 3 0,0-5-67,0 2 0,1 6 1,-3-4-1,-2 2-62,-1 4 1,-7-4 0,3-1-1,-2 1-3,0 0 1,1-3-1,-6 4 1,1 1-37,5-2 1,-4 5 44,3-3 0,-3-2-74,-2 1 1,-2-1 2,-3 2 0,-3-2 0,-4-5-32,1 1 0,1 0 123,-6-5 0,5 0 0,2-2 27,2-3 1,1 2 0,6-8 127,0-2 1,0 4-1,2-1-17,4-3 1,-3 1-1,6-1 1,0 3-49,0-3 1,-4 4 0,6 0 0,0 0-5,-2 1 1,5 2-134,-4-4 1,5 6-449,1-1 1,-6 3-160,1 2 667,0 0 0,5 0 0,0 0 0</inkml:trace>
</inkml:ink>
</file>

<file path=ppt/ink/ink2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451"/>
    </inkml:context>
    <inkml:brush xml:id="br0">
      <inkml:brushProperty name="width" value="0.08571" units="cm"/>
      <inkml:brushProperty name="height" value="0.08571" units="cm"/>
    </inkml:brush>
  </inkml:definitions>
  <inkml:trace contextRef="#ctx0" brushRef="#br0">0 1 7075,'2'9'179,"4"-4"1,-5-1-17,5 1 1,-5 4-84,-1 7 1,0 0-1,0 0-122,0 0 0,0 0 0,0 0 38,0 0 1,0 0-131,0 0 1,2-2 0,2-1-868,1-2 1001,0-8 0,-5 4 0,0-7 0</inkml:trace>
</inkml:ink>
</file>

<file path=ppt/ink/ink2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641"/>
    </inkml:context>
    <inkml:brush xml:id="br0">
      <inkml:brushProperty name="width" value="0.08571" units="cm"/>
      <inkml:brushProperty name="height" value="0.08571" units="cm"/>
    </inkml:brush>
  </inkml:definitions>
  <inkml:trace contextRef="#ctx0" brushRef="#br0">16 32 7739,'0'-16'-468,"0"7"0,-1 2 108,-5 7 360,4 0 0,-5 7 0,7 2 0</inkml:trace>
</inkml:ink>
</file>

<file path=ppt/ink/ink2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065"/>
    </inkml:context>
    <inkml:brush xml:id="br0">
      <inkml:brushProperty name="width" value="0.08571" units="cm"/>
      <inkml:brushProperty name="height" value="0.08571" units="cm"/>
    </inkml:brush>
  </inkml:definitions>
  <inkml:trace contextRef="#ctx0" brushRef="#br0">144 17 6717,'9'0'585,"-2"-2"-408,-7-4 0,-1 5-74,-5-5 1,3 5-68,-8 1 0,0 7 0,-5 2-34,0-1 0,6 7 0,-1-6 0,0 1-44,2 1 1,-5-2 0,5 3 0,-2-1 9,1 2 1,6-5 0,-1 3 92,3 2 0,2 1 18,0 2 1,2-2 0,1-1-25,3-3 0,6-6 1,-3 3-1,2-2-30,-1 1 0,1-1 0,5-5 1,0 0-113,0 0 0,0 0 1,0 0-329,0 0 1,0 0-490,0 0 904,0 0 0,1-14 0,-1-4 0</inkml:trace>
</inkml:ink>
</file>

<file path=ppt/ink/ink2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637"/>
    </inkml:context>
    <inkml:brush xml:id="br0">
      <inkml:brushProperty name="width" value="0.08571" units="cm"/>
      <inkml:brushProperty name="height" value="0.08571" units="cm"/>
    </inkml:brush>
  </inkml:definitions>
  <inkml:trace contextRef="#ctx0" brushRef="#br0">63 49 7739,'16'0'-1130,"-2"1"1165,-3 5 1,-2-4 272,-4 3-270,4-3 0,5-4 37,-3-3 0,-4 1-75,-7-7 1,0 6-13,0-6 1,0 6 0,-2-4 14,-3 2 1,1 2-9,-6 5 1,4 0 0,-4 0 8,-3 0 0,4 0 0,-1 1-1,-3 5 0,4-3 1,-1 8-2,-3 1 0,6-3 0,0 2 11,0 2 0,5 1 0,-3 2-5,3 0 0,-3 0 1,-1 0 11,3 0 0,3 0 38,5 0 0,-1-2 1,6-3-1,1-4 48,-2 0 1,5-5-1,-3 3 7,3-3 0,2-2 0,0 0 0,0 0-3,0 0 1,0 0 0,0 0 0,0 0 3,0 0 0,-5 0 0,0 0 43,1 0 0,2 0-214,2 0 0,-7-2-486,-3-3 45,-5 3 1,-2-5 497,-5 7 0,-3 0 0,-7 0 0</inkml:trace>
</inkml:ink>
</file>

<file path=ppt/ink/ink2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277"/>
    </inkml:context>
    <inkml:brush xml:id="br0">
      <inkml:brushProperty name="width" value="0.08571" units="cm"/>
      <inkml:brushProperty name="height" value="0.08571" units="cm"/>
    </inkml:brush>
  </inkml:definitions>
  <inkml:trace contextRef="#ctx0" brushRef="#br0">96 0 7027,'-8'0'-230,"-7"0"0,12 6 0,-8 1 0,0 2 282,2 3 1,-3-3 0,7 2 0,-1 1-7,-1 3 1,5-5-1,-3 1 38,3 1 0,2 3 0,0 1-23,0 0 1,7-2 0,4-1-94,3-3 0,2-6 0,2 3 0,2-2 44,1 1 1,1-1 0,-5-5 0,3 0-33,1 0 1,1-2 0,-6-1-1,0-5 34,0 0 1,-6 2 0,-1-4 0,0-1 129,0 2 1,-5-5 0,1 3 0,-3-3-113,-2-2 1,-2 0-1,-3 1 1,-4 3-34,0 1 1,-5 6 0,3-4 0,-3 2-117,-2 3 0,0 2 0,0 2 1,0 0-135,0 0 0,0 0 0,0 0 251,-1 0 0,1 0 0,8 0 0,0 0 0</inkml:trace>
</inkml:ink>
</file>

<file path=ppt/ink/ink2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810"/>
    </inkml:context>
    <inkml:brush xml:id="br0">
      <inkml:brushProperty name="width" value="0.08571" units="cm"/>
      <inkml:brushProperty name="height" value="0.08571" units="cm"/>
    </inkml:brush>
  </inkml:definitions>
  <inkml:trace contextRef="#ctx0" brushRef="#br0">225 17 7899,'0'-9'-546,"0"2"0,0 9 566,0 3 1,-7 4-1,-2 7-14,0 0 1,1 0 0,4 0 0,-1 0-2,1 0 0,-3 0 0,2 2 0,1 2-26,2 1 1,2 0-1,0-3 1,0 2 16,0 1 1,0 2-1,0-3 1,0 1 22,0-1 1,0 3 0,2-2 0,2 1-6,1 1 1,6-5 0,-6 5 0,0-2 72,2 1 1,1 1 0,2-4-1,-3 3-72,0-3 0,-3-1 0,5-2 0,-2 0-30,-3 0 1,-1 0-1,1 0 1,1 0-5,-1 1 0,-4-1 11,-6 0 0,-3 0 0,-7-2 15,0-3 0,0-3 0,0-4-19,0 1 0,0 1 1,0-6-43,0 0 1,0 0-1,0 0-44,0 0 0,0-7-193,0-4 1,5-2-1,2 1 291,2 1 0,-5 1 0,3-6 0</inkml:trace>
</inkml:ink>
</file>

<file path=ppt/ink/ink2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6.023"/>
    </inkml:context>
    <inkml:brush xml:id="br0">
      <inkml:brushProperty name="width" value="0.08571" units="cm"/>
      <inkml:brushProperty name="height" value="0.08571" units="cm"/>
    </inkml:brush>
  </inkml:definitions>
  <inkml:trace contextRef="#ctx0" brushRef="#br0">0 17 7890,'16'0'-281,"0"0"1,0 0 0,0 0 449,0 0 0,-5 0 0,0 0-110,1 0 1,2 0 0,2 0-273,0 0 1,0 0 0,0 0 212,0 0 0,1-7 0,-1-2 0</inkml:trace>
</inkml:ink>
</file>

<file path=ppt/ink/ink2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7.649"/>
    </inkml:context>
    <inkml:brush xml:id="br0">
      <inkml:brushProperty name="width" value="0.08571" units="cm"/>
      <inkml:brushProperty name="height" value="0.08571" units="cm"/>
    </inkml:brush>
  </inkml:definitions>
  <inkml:trace contextRef="#ctx0" brushRef="#br0">112 0 7899,'-10'0'-64,"1"2"1,0 1 0,2 4-262,0 2 1,-4-3 434,6 4 1,-6-4 39,6 4 1,-6 1-141,6 5 0,-3 0 1,5 0-1,-2 0 14,1 0 0,2 0 0,2 0-19,0 0 1,0 0 0,0 0 0,2 1-2,3-1 1,-1 0-1,7 0 1,1 0-11,2 0 1,-3-6 0,0 1 0,1 0 1,2-2 0,8 3 1,-1-5-1,-1 0-75,-2 1 0,-2-3 1,0-5-1,0 0-52,0 0 1,0 0 0,0 0 79,0 0 1,0-5 0,-2-3 0,-1 0-23,-3-5 0,-4-1 0,3-2 61,-2 0 0,-2-6 0,-5 1 0,0 1 60,0 3 1,0 0-1,0 1 1,0-1-38,0-5 1,0 4 0,0-3 0,0 3 38,0 2 0,0 6 0,0-1 74,0-2 0,0 4 58,0-1 29,0 6-43,0-3-131,0 7 1,0 7 0,0 4 6,0 3 1,0 2 0,0 0-14,0 0 1,5 2-1,1 2 1,-3 1-12,-1-1 0,3-3 0,3-1 1,-1 1-7,0-1 1,-2 0 0,-5 0-40,0 0 0,2-6 0,1 1 36,3 2-362,-1 1 283,-5-5 102,0-2 0,-2-9-41,-3-3 0,3-4 0,-3-7-19,3 0 1,2 0 0,0 0-43,0 0 0,0 0 1,0 0 21,0-1 1,7 1-1,2 0 1,2 0 5,0 0 1,-6 6 0,6 1-1,1 2 43,2 3 0,2-3 0,0 2-21,0 1 0,0-3 0,0 2 0,1 1 47,-1 2 0,0 2 1,0 0 15,0 0 0,0 2-2,0 3 0,-2-1 0,-2 7 35,-1 1 1,-7-3 0,3 0-1,-2 0 8,1 0 1,-1-4-1,-5 6-11,0 1 0,0 2 0,0 2-29,0 1 0,0-1 0,0 0 4,0 0 1,5-6 10,1 1 1,6-2-40,-1 2 1,-2-2-1,1-6-41,3 2 0,-4 1 0,1-6 1,3 0 1,1 0 0,2 0-37,0 0 0,0-2 0,0-2 28,0-1 1,0-6 0,0 4-1,-1-2-2,-5-3 0,5 3 0,-7-2 1,1-1 1,-3-2 0,1 3 1,-2 0-1,1-1-23,1-3 0,-6 5 0,5-1 12,-4-1 1,-2 3-3,0-2 0,-2 2 57,-4-2 1,3 4-24,-8 7 1,6 0 0,-6 0-84,-1 0 0,-3 7 45,-1 4 0,2 3 1,2 2 57,1 0 1,7-5-1,-1 0 1,3 1 34,2 3 0,0-5 0,2 1 41,3 1 1,-1 1 0,7-1 0,1-3-47,2-2 1,2 0-1,0-3 1,0 1-29,1-1 1,-1-2 0,0-2-1,0 0-287,0 0 1,0 0 0,0 0 108,0 0 1,-6-6-1,-1-1 1,-1-2-133,-5-3 0,-1-2 1,-4-2 292,-3 0 0,-11-8 0,-9-1 0</inkml:trace>
</inkml:ink>
</file>

<file path=ppt/ink/ink2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8.003"/>
    </inkml:context>
    <inkml:brush xml:id="br0">
      <inkml:brushProperty name="width" value="0.08571" units="cm"/>
      <inkml:brushProperty name="height" value="0.08571" units="cm"/>
    </inkml:brush>
  </inkml:definitions>
  <inkml:trace contextRef="#ctx0" brushRef="#br0">0 1 7899,'16'0'-82,"0"0"1,0 0-188,0 0 0,0 0 1,0 0 320,0 0 1,0 0 0,2 0 0,2 0 129,1 0 0,6 0 0,-4 0 0,0 0-84,0 0 1,4 0 0,-6 0 0,1 0-28,1 0 0,-5 0 1,3 0-1,-3 0-6,-2 0 1,-5 0 0,-1 0-64,3 0 1,1 0-332,2 0 0,-5 0-696,0 0 1025,-8 0 0,-3 7 0,-9 2 0</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20.195"/>
    </inkml:context>
    <inkml:brush xml:id="br0">
      <inkml:brushProperty name="width" value="0.08571" units="cm"/>
      <inkml:brushProperty name="height" value="0.08571" units="cm"/>
      <inkml:brushProperty name="color" value="#E71224"/>
    </inkml:brush>
  </inkml:definitions>
  <inkml:trace contextRef="#ctx0" brushRef="#br0">0 70 7904,'8'-12'-239,"4"1"1,-2 5 0,1-4 364,3 2 1,1 3 0,3 3 3,-1-4 0,1 4 1,-1-4-80,1 4 1,-1 2-1,1 0 1,-1 2-4,1 4 1,-7-4-1,1 6-38,1-1 1,3-3 0,1 8 5,1 1 0,-7-3 1,-1 2-32,-2 1 0,4-3 0,-7 2-59,-1 1 1,-2 3 0,-2 0 32,0 2 0,0-7 0,-2 1 23,-4 2 1,3-5 0,-9 1 0,-2 0-3,-1-1 0,3-5 0,1 2 22,-3-4 1,-2 4-1,-1 0 1,0-2-71,-1-2 0,1-2 1,-1 0-120,1 0 0,-1 0 0,1 0 12,-1 0 1,9-2-116,3-4 1,6 2 289,6-8 0,3 1 0,9-7 0</inkml:trace>
</inkml:ink>
</file>

<file path=ppt/ink/ink2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9.430"/>
    </inkml:context>
    <inkml:brush xml:id="br0">
      <inkml:brushProperty name="width" value="0.08571" units="cm"/>
      <inkml:brushProperty name="height" value="0.08571" units="cm"/>
    </inkml:brush>
  </inkml:definitions>
  <inkml:trace contextRef="#ctx0" brushRef="#br0">1 1 7697,'10'1'63,"1"5"0,-6 1 0,4 5 0,-2-1-50,-3 2 1,-2 3 0,0 3-1,1 3-36,2-3 1,1 1 0,-6-1 0,0 5 22,0 1 1,0-4 0,0 4 0,2-2-30,3-3 0,-3 3 1,3-2-1,-3-1-70,-2-2 1,2-2 4,3 0 57,-3 0 8,5-7 1,-7-4 6,0-10 0,5 1 0,1-7-14,-3-1 1,4-2-1,-1-2 1,-1 0 37,2-1 1,-3 3 0,4 2 0,1 3 44,0 2 1,0 0-1,4 3 1,-3-1 33,3 1 1,1 2-1,2 2 1,0 0-10,0 0 0,0 0 1,0 0-1,0 0-59,0 0 0,0 0 0,0 0 0,0 0-49,1 0 0,-1 6 1,0 1-1,0 0 33,0 0 1,-6 4 0,1-4-55,1 2 0,-3 1 0,0 7 55,-2-1 0,-1-6 1,-6 1 8,0 1 1,-2 1 0,-2-1 0,-3-3-3,-2-2 1,-1 6-1,-6-4-5,0 0 0,0 0 1,0-6-1,0 2 0,0-1 0,-1-2 0,1-2 0,-1 0-30,-5 0 1,4 0 0,-3 0 0,3 0-4,2 0 0,-5 0 1,-1 0-1,5-2 13,4-3 0,-1 3 0,5-5-21,0 0 1,0 3-5,4-7 1,3 6 2,-3-6 42,3 8 0,9-11 0,2 5 0</inkml:trace>
</inkml:ink>
</file>

<file path=ppt/ink/ink2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027"/>
    </inkml:context>
    <inkml:brush xml:id="br0">
      <inkml:brushProperty name="width" value="0.08571" units="cm"/>
      <inkml:brushProperty name="height" value="0.08571" units="cm"/>
    </inkml:brush>
  </inkml:definitions>
  <inkml:trace contextRef="#ctx0" brushRef="#br0">79 32 7101,'16'-2'-311,"0"-3"0,-1 2 0,-3-6 511,-1 2 14,-8 1-141,4 6 1,-14 0 225,-3 0 0,1 0-250,-2 0 0,0 7 1,-5 2-23,0 0 1,6 4-1,1-6 1,0 0-49,0 0 1,4 5 0,-4-1-22,2 3 1,-1 1 0,5-3 29,-3-1 0,3-2 0,6 3 9,3-1 1,1-8 0,-2 5 21,6-1 0,-2-4 0,2 6 0,1-2 0,2-3 1,8-1-1,-1 1 30,-1 1 1,-3 1 0,0-6-1,-1 0 5,0 0 1,0 0-1,0-2 1,0-2-37,0-1 1,0-2 0,0 2 0,0-4 16,0 0 1,0-6 0,-2 5-54,-3-4 1,-2-1 0,-6 3 0,3 1 37,-3-1 0,-1-3 0,-2-1 9,0 0 0,-2 7 1,-1 2-1,-4 2-21,-2 0 0,3-6 0,-4 6-2,-3 1 0,-1 2 0,-2 2-159,0 0 1,0 0 0,0 0 0,0 0-141,0 0 0,0 0 1,0 2-462,0 3 754,0 4 0,-1 0 0,1-2 0</inkml:trace>
</inkml:ink>
</file>

<file path=ppt/ink/ink2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594"/>
    </inkml:context>
    <inkml:brush xml:id="br0">
      <inkml:brushProperty name="width" value="0.08571" units="cm"/>
      <inkml:brushProperty name="height" value="0.08571" units="cm"/>
    </inkml:brush>
  </inkml:definitions>
  <inkml:trace contextRef="#ctx0" brushRef="#br0">113 32 7216,'8'-2'-369,"-2"-3"531,-4 3-107,-2-5 1,-2 13-1,-4 1-151,-4 2 0,-4-4 124,-3 6 0,3-1 1,2 6-13,1 0 0,8 0 1,-3 0-14,4 0 1,2 0-1,0 1 11,0-1 1,8-6 0,2-1-1,4-2 0,2 4 0,1-6 0,-1-1-11,0-2 0,0-2 0,0 0 0,0 0-1,0 0 1,0 0 0,0 0-1,0-2 24,0-3 1,0-4 47,0-7 0,-2 0 1,-3 0 34,-6-1 0,2 1 1,-1 0-47,-3 0 1,-1 0 0,-2 0-38,0 0 0,-7 0-36,-4 0 1,2 7-1,-1 2-121,-3 0 1,-1 5-1,-2-3-9,0 3 1,0 2-1,0 0 1,-2 0-16,-3 0 0,3 0 1,-5 2-1,1 1 39,1 3 1,-1 5-1,6-6 116,0-2 0,0 6 0,0 0 0</inkml:trace>
</inkml:ink>
</file>

<file path=ppt/ink/ink2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011"/>
    </inkml:context>
    <inkml:brush xml:id="br0">
      <inkml:brushProperty name="width" value="0.08571" units="cm"/>
      <inkml:brushProperty name="height" value="0.08571" units="cm"/>
    </inkml:brush>
  </inkml:definitions>
  <inkml:trace contextRef="#ctx0" brushRef="#br0">1 1 7722,'1'9'-365,"5"-4"0,-5-1 519,5 1 0,1-2-62,-2 8 1,6 0-1,-6 5 17,-1 0 0,-2 5 0,-1 1-57,5-3 1,-4 1-1,3-1 1,-3 3-57,-2-3 0,0-1 1,1-2 22,5 0 0,-4 0 0,3 0-400,-3 0 1,-2 0-157,0 1 0,5-7 537,0 1 0,1-8 0,-6 5 0,0-8 0</inkml:trace>
</inkml:ink>
</file>

<file path=ppt/ink/ink2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651"/>
    </inkml:context>
    <inkml:brush xml:id="br0">
      <inkml:brushProperty name="width" value="0.08571" units="cm"/>
      <inkml:brushProperty name="height" value="0.08571" units="cm"/>
    </inkml:brush>
  </inkml:definitions>
  <inkml:trace contextRef="#ctx0" brushRef="#br0">241 1 7613,'9'0'-713,"-2"2"826,-7 3 0,0-1-51,0 6 0,-5-4 0,-2 3 29,-2-2 0,-2 5-88,-5-1 0,0-2 0,0 0 1,2 0 26,3-1 1,-3-2 0,3 3 0,-3-2-59,-2-4 0,0 5-19,0-3 1,0 6-43,0-6 0,5 0 0,2-3 14,2 3 20,2-3 82,5 5 1,2-7 36,3 0 0,-2 0 0,8 0 1,0 6-12,5-1 0,-2 2 0,-1-3 0,-3 1-9,3-1 0,-4-1 1,1 1 33,3 1 0,1 8 0,2-5-53,0 1 0,-5 4 1,0-8-1,-1 0-23,-1 3 1,5-5-1,-3 6 1,3-2 25,2-3 1,-5 3 0,0 0 0,1 2 0,2 0 0,1 3 0,-3-3 15,-1-2 1,-6 4 0,6-6-19,1-1 1,-3 3-164,2-2 1,-6 3-232,6-3 33,-7-3-520,3 5 855,-14-14 0,-2-2 0,-7-7 0</inkml:trace>
</inkml:ink>
</file>

<file path=ppt/ink/ink2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4.290"/>
    </inkml:context>
    <inkml:brush xml:id="br0">
      <inkml:brushProperty name="width" value="0.08571" units="cm"/>
      <inkml:brushProperty name="height" value="0.08571" units="cm"/>
    </inkml:brush>
  </inkml:definitions>
  <inkml:trace contextRef="#ctx0" brushRef="#br0">0 0 7060,'2'9'-266,"3"-3"1,-1-5 325,7-1-11,-8 0 1,6 0 36,-4 0 0,4 6-21,7-1 0,0 0 0,0-3 11,0 3 0,0-3 0,0 5-31,0 1 1,1-7 0,-3 6 0,-2-1-2,-1-1 1,0 6 0,5-4-1,0 0-13,0 0 0,0 6 1,0-3-1,0 3 27,0-2 0,0 3 0,-2-4 0,-1 5-24,-3 1 0,1 0 0,5 0 0,-2 0-26,-3 0 0,3 0 1,-5 0-1,2 0-29,0 0 1,-8 0 0,4 0-1,-1 0 14,-1 0 1,0-3-1,-3 1 1,2 4-6,1 0 1,0-1-1,-5-1 1,0 0 7,0 0 0,0 0 0,0 1 0,0-1 3,0 0 0,0 0 1,0 0-1,0 0-9,0 0 0,0 0 0,0 0 0,0 0-9,0 0 0,0 2 0,-1 0 0,-3-1 4,-1-2 0,-1-3 0,6 4 0,-2 0-23,-3 0 1,3 0 0,-3 0-22,3 0 0,-3 0 1,0 0 2,1 0 1,0 0 18,-1 0 1,3 0 0,-5 1 30,0-1 0,0 0 0,-6-2 0,5-2 38,0-1 0,-2-6 0,3 4 1,-1 0 29,1 0 1,-5 0 0,3 3-41,0-1 1,-5-7 0,5 3 0,-2-2 9,0 1 0,6-1 1,-4-3-18,2 3 0,0-3 55,2 3 0,1-3 43,-7-2 1,8 2 40,-3 3-115,-2-3 1,4 5-342,-7-7-599,8 0 901,-11 0 0,5 0 0,-7 0 0</inkml:trace>
</inkml:ink>
</file>

<file path=ppt/ink/ink2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45.804"/>
    </inkml:context>
    <inkml:brush xml:id="br0">
      <inkml:brushProperty name="width" value="0.08571" units="cm"/>
      <inkml:brushProperty name="height" value="0.08571" units="cm"/>
    </inkml:brush>
  </inkml:definitions>
  <inkml:trace contextRef="#ctx0" brushRef="#br0">0 0 7774,'7'9'212,"4"-4"1,-2-3-116,2-2-43,-1 0 1,6 0-37,1 0 0,-1 0-8,0 0 0,-6 0 1,1 0 4,1 0 1,3 0 0,1 0-13,0 0 0,-6 0 0,1 0-6,2 0 0,1-2-114,2-3 1,0 3-147,0-3 145,0 3 1,-2 4-382,-3 3 0,-4-1 205,-7 7 1,0-1 293,0 6 0,0 0 0,0 0 0</inkml:trace>
</inkml:ink>
</file>

<file path=ppt/ink/ink2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46.408"/>
    </inkml:context>
    <inkml:brush xml:id="br0">
      <inkml:brushProperty name="width" value="0.08571" units="cm"/>
      <inkml:brushProperty name="height" value="0.08571" units="cm"/>
    </inkml:brush>
  </inkml:definitions>
  <inkml:trace contextRef="#ctx0" brushRef="#br0">0 1 6882,'11'0'-122,"0"0"1,-1 0-1,6 0 181,0 0 0,-5 0 1,0 0-31,1 0 0,2 0 1,3 0-1,-1 0 34,0 0 1,-6 0 0,1 0 0,1 0-46,3 0 0,1 0 0,0 0 19,0 0 0,0 0 0,0 0-193,0 0 1,0 0-1,0 0 11,0 0 0,0 0 0,0 0-118,0 0 263,0 0 0,0 0 0,0 0 0</inkml:trace>
</inkml:ink>
</file>

<file path=ppt/ink/ink2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388"/>
    </inkml:context>
    <inkml:brush xml:id="br0">
      <inkml:brushProperty name="width" value="0.08571" units="cm"/>
      <inkml:brushProperty name="height" value="0.08571" units="cm"/>
    </inkml:brush>
  </inkml:definitions>
  <inkml:trace contextRef="#ctx0" brushRef="#br0">33 32 7016,'-15'-2'0,"5"-3"0,3-4 0,7-7 0</inkml:trace>
</inkml:ink>
</file>

<file path=ppt/ink/ink2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500"/>
    </inkml:context>
    <inkml:brush xml:id="br0">
      <inkml:brushProperty name="width" value="0.08571" units="cm"/>
      <inkml:brushProperty name="height" value="0.08571" units="cm"/>
    </inkml:brush>
  </inkml:definitions>
  <inkml:trace contextRef="#ctx0" brushRef="#br0">1 32 6199,'0'-11'-92,"0"1"1,7 6 0,2-3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20.698"/>
    </inkml:context>
    <inkml:brush xml:id="br0">
      <inkml:brushProperty name="width" value="0.08571" units="cm"/>
      <inkml:brushProperty name="height" value="0.08571" units="cm"/>
      <inkml:brushProperty name="color" value="#E71224"/>
    </inkml:brush>
  </inkml:definitions>
  <inkml:trace contextRef="#ctx0" brushRef="#br0">349 36 7904,'5'-12'-490,"1"1"0,-2 7 627,-10-2 0,2 4 0,-7 2-43,-3 0 0,-1 0 0,-3 0-8,1 0 0,-1 6 0,1 1 0,-1 3 2,1 4 1,-6 1 0,0 3 0,2-1 3,2 1 0,1 7 1,1 2-1,-1 0-5,1-4 0,5 5 1,2 1-1,1 2-9,-1-2 0,6 4 1,-2-6-1,4 2-12,2 0 0,0-5 0,0 3 1,0-2-39,0-4 1,6 5 0,2-3 0,2-2-98,3-1 1,-3-3-1,2 1 1,1-3-72,3-3 0,-5 1 0,1-5 1,2 0-317,1 0 1,2 3 0,1-5 455,-2-2 0,10-2 0,1-2 0</inkml:trace>
</inkml:ink>
</file>

<file path=ppt/ink/ink2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976"/>
    </inkml:context>
    <inkml:brush xml:id="br0">
      <inkml:brushProperty name="width" value="0.08571" units="cm"/>
      <inkml:brushProperty name="height" value="0.08571" units="cm"/>
    </inkml:brush>
  </inkml:definitions>
  <inkml:trace contextRef="#ctx0" brushRef="#br0">1 1 7175,'0'9'125,"0"-2"1,1-7 169,5 0 0,-4 2-19,3 3 0,-3 4-103,-2 7 0,0 0 1,0 0-114,0 0 0,0 0 0,0 0 0,0 0 27,0 0 0,1 0 0,3 0-40,1 0 0,1 0 0,-5 1-78,5-1 0,-4 0 0,3 0 39,-3 0 0,-2 0 0,0 0-56,0 0 1,0 0 0,-2-2 0,-2-1-43,-1-3 0,0-4 0,3 2 0,-2 1-841,-1 0-400,0-5 1331,5 3 0,0-7 0,0 0 0</inkml:trace>
</inkml:ink>
</file>

<file path=ppt/ink/ink2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1.508"/>
    </inkml:context>
    <inkml:brush xml:id="br0">
      <inkml:brushProperty name="width" value="0.08571" units="cm"/>
      <inkml:brushProperty name="height" value="0.08571" units="cm"/>
    </inkml:brush>
  </inkml:definitions>
  <inkml:trace contextRef="#ctx0" brushRef="#br0">1 33 6242,'9'-2'443,"-2"-1"-458,0-3 0,-4 1 0,6 3 159,-2-3 1,6 3-60,-2-3 1,3 3 0,2 2-1,0 0-30,0 0 1,0 0 0,0 0 0,0 0 7,0 0 0,0 0 0,0 0 29,0 0 1,0 7-122,0 4 0,-5 1 0,-2 1 0,-2-3 76,-3 3 1,-3-4 0,-1 2 40,0 1 1,0 2 0,0 2-16,0 0 1,0 0-47,0 0 0,-1-1 0,-3-3 0,-3-3-31,-2-2 0,-2 6 0,-5-4 16,0-1 0,0 0-8,0-8 0,0 0 1,0 0-1,0 0-18,0 0 1,0 0 0,0 0-258,0 0 0,0-6 1,2-1-225,3-2 1,-2 4 494,8-6 0,-7 0 0,3-5 0</inkml:trace>
</inkml:ink>
</file>

<file path=ppt/ink/ink2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2.105"/>
    </inkml:context>
    <inkml:brush xml:id="br0">
      <inkml:brushProperty name="width" value="0.08571" units="cm"/>
      <inkml:brushProperty name="height" value="0.08571" units="cm"/>
    </inkml:brush>
  </inkml:definitions>
  <inkml:trace contextRef="#ctx0" brushRef="#br0">337 1 6825,'-11'0'32,"0"0"0,6 0 96,-6 0 0,1 5 0,-6 2-60,0 2 1,5 0-1,0 3 1,-1-1-25,-2 1 1,-2 3 0,0 1-1,-2 0-29,-4 0 1,4 0 0,-3 2 0,3 1 27,2 3 0,2-1 0,2-5 0,1 0 60,-2 0 0,6 0 1,2 2-1,3 2-45,2 1 0,0 0 1,0-3-1,0 2 0,0 1 1,0 1-1,0-6 1,2 0-39,3 0 1,4 5 0,7 0 0,0-3-259,0-5 0,0 1 1,0-3-1,0 1-72,0-1 0,8 1 0,1-5 0,1 1 310,1-1 0,0-2 0,5-5 0</inkml:trace>
</inkml:ink>
</file>

<file path=ppt/ink/ink2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3.047"/>
    </inkml:context>
    <inkml:brush xml:id="br0">
      <inkml:brushProperty name="width" value="0.08571" units="cm"/>
      <inkml:brushProperty name="height" value="0.08571" units="cm"/>
    </inkml:brush>
  </inkml:definitions>
  <inkml:trace contextRef="#ctx0" brushRef="#br0">16 16 7637,'0'11'-845,"-1"-2"865,-5-2 1,4 0 147,-3-2 1,3 4-15,2 7 0,0-5-65,0 0 1,0-1-1,2 6-31,3 0 1,-1-5 0,7-2-44,1-2 0,-3 4 0,2-4 9,1 2 0,-3-6 1,2 3-22,1-4 1,-3-2-56,2 0 1,0-2 11,5-4 1,-6-1 0,-1-5-87,-2 1 0,1 6 39,-3-6 79,4 0 1,0 1-1,-2 1 44,0 2-73,-5 1 25,5 6 0,-7 2 86,0 4 0,2-3 54,3 8 0,4-1-105,7 6 0,0-7 0,0-1 1,0-3 0,0 0 0,-5 1 0,-1-6 1,1 1 22,-2 5 1,5-5 8,-3 5 0,3-6-25,2-6 0,-7 3 1,-3-8-8,-5-1 1,5 3-1,-1-2 1,-1-1 1,-3-3 0,-1 5 1,0-1-14,0-1 1,0-3 0,0-1-59,0 0 1,-1 6-1,-5 1-47,-4 2 0,1-1 1,-2 5-112,-2-3 0,5 1 0,-3 5-61,-2 0 1,4 0 0,1 2-406,0 3 669,3-3 0,-2 5 0,-2-7 0</inkml:trace>
</inkml:ink>
</file>

<file path=ppt/ink/ink2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3.815"/>
    </inkml:context>
    <inkml:brush xml:id="br0">
      <inkml:brushProperty name="width" value="0.08571" units="cm"/>
      <inkml:brushProperty name="height" value="0.08571" units="cm"/>
    </inkml:brush>
  </inkml:definitions>
  <inkml:trace contextRef="#ctx0" brushRef="#br0">1 15 7461,'8'-7'-423,"0"5"1,-8-4 616,0 12 0,0-3-20,0 8 0,0 0 1,0 5-92,0 0 0,0 0 1,0 0-1,0 0-13,0 0 0,0 0 1,0 0-1,0 0-85,0 0 1,0 0-1,0 0 1,1 0 24,5 0 0,-3 0 0,6 0 42,-2 0 0,0 0 1,-3 0-25,1 0 0,1-5 1,-6 0-10,0 1 0,2 1 0,1-1-102,2-1 3,1-7 119,-6 3 1,0-9-94,0-3 0,0 1 0,0-7 8,0-1 1,0-2-1,0-3 32,0 1 0,0 0-4,0 0 0,0 0-74,0 0 0,0 6 33,0-1 1,0 6 0,2-4 37,3 2 0,2-1 0,5 5 0,-1-2 17,2 1 0,1 2 1,2 2 74,0 0 0,0 0 13,0 0 1,0 0 0,0 0 36,0 0 1,0 0-81,0 0 0,0 2 1,0 2 5,0 1 1,-5 2 26,0-2 0,-2 4 0,3 5 43,-1-3 0,-8 3-73,3-3 1,-5 3-86,-1 2 1,6 0-155,-1 0 0,1-5-335,-6 0 1,0-6-130,0 6 1,0-6 658,0 6 0,7-7 0,2 3 0</inkml:trace>
</inkml:ink>
</file>

<file path=ppt/ink/ink2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4.618"/>
    </inkml:context>
    <inkml:brush xml:id="br0">
      <inkml:brushProperty name="width" value="0.08571" units="cm"/>
      <inkml:brushProperty name="height" value="0.08571" units="cm"/>
    </inkml:brush>
  </inkml:definitions>
  <inkml:trace contextRef="#ctx0" brushRef="#br0">225 64 7326,'8'0'-1070,"7"0"1223,-13 0 1,5-1 31,-7-5 0,0 3-95,0-8 0,0 6 0,-2-4-87,-3 2 0,1 1 1,-7 4 10,-1-3 1,3 3 0,-2-3 0,-1 3 28,-3 2 0,-1 0 1,0 0-1,0 0 0,0 0 1,0 0 0,0 0 14,0 0 0,0 2-44,0 3 1,2-1 0,3 7 58,6 1 0,3-3 0,2 2-21,0 1 0,0 2 1,0 2 71,0 0 0,0 0-115,0 0 0,2-1 0,1-3 0,5-3-13,0-2 1,-2 0 0,4-3-7,3 1 1,1 1-1,2-6-11,0 0 1,-5 0 0,0 0-25,1 0 0,2-2 1,2-2-43,0-1 1,-5-2 0,0 1 49,1-4 0,-5 1 0,1 0 0,-3 0-71,0 0 0,2 4 0,-3-6 61,1-1 1,1-3-1,-5 1 64,5 3 1,-4-3 52,3 3-31,-3-3-68,-2 5 1,-2 2-11,-3 7 0,3 2 63,-4 3 1,5 4-1,1 7 167,0 0 0,0-5 0,0 0-118,0 1 1,5 2 0,2 2 14,2 0 1,-4-5-1,6 0-160,2 1 1,1-5-1,2-1-143,0-4 0,0-2 0,0 0 1,0 0-770,0 0 984,0 0 0,0 0 0,0 0 0</inkml:trace>
</inkml:ink>
</file>

<file path=ppt/ink/ink2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4.984"/>
    </inkml:context>
    <inkml:brush xml:id="br0">
      <inkml:brushProperty name="width" value="0.08571" units="cm"/>
      <inkml:brushProperty name="height" value="0.08571" units="cm"/>
    </inkml:brush>
  </inkml:definitions>
  <inkml:trace contextRef="#ctx0" brushRef="#br0">0 1 8448,'9'1'-599,"-3"5"0,-5-3 1,-1 8 653,0 1 0,0 3 0,0 1 0,0 0 53,0 0 1,0 0 0,0 0 0,0 0-10,0 0 1,6 0-1,-1 0 1,-1 0-22,-3 0 0,5 0 1,-1 0-1,0 0-1,3 0 1,-7 7-98,5 4 0,1-4 1,-2-1-61,-1-5 1,-1-2-1,1-3-398,1-1 0,1-6-236,-6 6 714,0-8 0,0 5 0,0-8 0</inkml:trace>
</inkml:ink>
</file>

<file path=ppt/ink/ink2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5.314"/>
    </inkml:context>
    <inkml:brush xml:id="br0">
      <inkml:brushProperty name="width" value="0.08571" units="cm"/>
      <inkml:brushProperty name="height" value="0.08571" units="cm"/>
    </inkml:brush>
  </inkml:definitions>
  <inkml:trace contextRef="#ctx0" brushRef="#br0">0 0 7304,'9'9'-181,"5"-2"178,-3-7 0,-2 0 0,2 0 101,1 0 0,-3 0 0,2 0-17,1 0 1,2-2 0,2-1-66,1-2 1,-1-1 0,0 6-12,0 0 0,0 0 1,0 0-117,0 0 0,-6 0 23,1 0 0,-2 2-257,2 3 0,1-1 345,-6 7 0,-1-8 0,-5 4 0</inkml:trace>
</inkml:ink>
</file>

<file path=ppt/ink/ink26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7.127"/>
    </inkml:context>
    <inkml:brush xml:id="br0">
      <inkml:brushProperty name="width" value="0.08571" units="cm"/>
      <inkml:brushProperty name="height" value="0.08571" units="cm"/>
    </inkml:brush>
  </inkml:definitions>
  <inkml:trace contextRef="#ctx0" brushRef="#br0">0 16 7191,'0'16'196,"0"-5"1,0-1-112,0 3 1,0 1 0,0 2 16,0 0 1,0 0-128,0 0 1,2-1-16,3-5 39,4-3 0,7-7-25,0 0 0,0 0 0,0 0-10,0 0 1,-5-5-1,0 0 1,-1-1 27,-1-1 0,0 5 1,-5-5-1,3 2 10,2 0 1,-4-8-6,6 2 1,-1-3 24,6-2 0,1 2 0,-1 1 0,0 5 55,0 0 1,-6-2 0,1 4-1,1 1 13,3-2 1,1 5-1,0-3-37,0 3 1,0 2 0,0 0 0,0 0-30,0 0 0,-5 0 1,-1 2-7,3 3 1,-4-1 0,1 6-7,3 3 1,-4-4 0,0 1-16,-2 3 0,-2 1 0,-3 0 0,2-1 17,1-2 1,0-6 0,-5 6-28,0 1 0,0-3 0,-2 0 0,-1 0-67,-2 0 81,-8-6-16,4 4 1,-7-7 0,0 0-1,0 0 1,0 0 0,0 0-57,0 0 0,0 0 1,0 0 2,0 0 0,0-1 0,0-3 0,0-3 22,0-2 1,0-2-6,0-5 1,7 0-39,3 0 154,5 0-121,1 7 0,0 0 0,1 6 0,5-2-70,4 1 0,-1 0 1,2 1-310,1-3 1,3 1 434,1 5 0,0 7 0,0-5 0,0 5 0</inkml:trace>
</inkml:ink>
</file>

<file path=ppt/ink/ink26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7.384"/>
    </inkml:context>
    <inkml:brush xml:id="br0">
      <inkml:brushProperty name="width" value="0.08571" units="cm"/>
      <inkml:brushProperty name="height" value="0.08571" units="cm"/>
    </inkml:brush>
  </inkml:definitions>
  <inkml:trace contextRef="#ctx0" brushRef="#br0">0 33 8141,'0'-16'-663,"0"7"0,2 2 663,3 7 0,4 7 0,7 2 0</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6:22.870"/>
    </inkml:context>
    <inkml:brush xml:id="br0">
      <inkml:brushProperty name="width" value="0.08571" units="cm"/>
      <inkml:brushProperty name="height" value="0.08571" units="cm"/>
      <inkml:brushProperty name="color" value="#E71224"/>
    </inkml:brush>
  </inkml:definitions>
  <inkml:trace contextRef="#ctx0" brushRef="#br0">88 0 6528,'12'0'630,"-1"0"0,-5 0-350,6 0 0,-1 0-96,7 0 1,-1 0-1,1 0-30,-1 0 0,1 0 0,-1 0-73,1 0 0,-1 0 0,1 0 0,-3 2-17,-3 4 0,3-2 0,-3 6 0,4-1-53,1 1 1,-1-4 0,-3 4 0,-1-1 16,1 1 1,1 2 0,-1 3-1,-1-1-157,2-3 0,-5 1 0,1 5 0,0-1 78,0-4 0,-7 3 1,3-3-1,-4 3-8,-2 3 0,0 5 0,0 0 0,0-1 18,0-3 0,0-1 1,0 1-1,-2 2-25,-4 3 1,3-1 0,-7-6 0,2 1-4,4-1 0,-4 1 0,1-1 93,-3 1 0,-2-1 0,-3 1 0,1-1-33,3 1 1,5-7 0,-6 1 0,-1 1-9,-3 3 1,4-4 0,1-3-1,-3 1-28,-1 0 1,-3 1 0,1 5 35,-1-5 0,7 3 0,1-6 0,0 0 11,0-1 0,1 1 0,-5-4 0,4 4 6,3 1 1,-7-5 0,2 4-1,-3 0 1,3-6 0,3 6-2,1-1 0,-6-5-7,3 4 0,1-4 0,-2-2 0,8 2 7,-1 4 1,1-4-79,-2 4-62,4-5-223,-14-1 0,13 0-370,-9 0 726,0 0 0,3 0 0,1 0 0</inkml:trace>
</inkml:ink>
</file>

<file path=ppt/ink/ink26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8.938"/>
    </inkml:context>
    <inkml:brush xml:id="br0">
      <inkml:brushProperty name="width" value="0.08571" units="cm"/>
      <inkml:brushProperty name="height" value="0.08571" units="cm"/>
    </inkml:brush>
  </inkml:definitions>
  <inkml:trace contextRef="#ctx0" brushRef="#br0">145 65 8052,'-2'-9'-1746,"-1"2"1788,-3 0 687,1 5-539,5-12 0,-2 12-104,-3-4 0,1 5-45,-6 1 1,4 5 0,-2 2 0,-1 0-9,0 0 1,3 6 0,-3-3 0,1 3-15,-1-2 0,3 6 1,-4-4-1,-1-1 112,2 3 0,2-1-53,7 2 1,0 0 0,2 0-40,3 0 0,2-5 0,6-2 0,-3 0-53,3-1 0,1-4 1,4 1-1,1-3-27,3-2 0,-1 2 0,-5 2 0,0 1 27,0-2 0,6-1 0,-1-2 1,-3-2-18,-6-3 0,3 3 0,-5-5 32,5 0 1,1 0-1,-2-6-30,-3 3 1,-3-1-31,-2-5 0,-4 0 0,3 0 0,-3 0 35,-2 0 0,-2 2 0,-2 1 0,-1 2 8,1-1 1,1-2 0,-1-2 73,-1 0 0,0 5 156,5 0-34,0 1-178,0 1 74,0 2-33,0 21 1,5-3 0,0 10 0,-1-3 12,-2-2 0,-1 0 1,3 0-1,1 0-28,-1 0 0,-2 0 0,-2 0 0,1 0-9,5 0 1,-4-5 0,3-1-31,-3 3 1,3 1-51,0 2 1,3-5-28,-3 0 149,-3-8 0,5 2-135,-7-10 0,0 2 1,-2-6-1,-2 0-91,-1 0 0,0 3 0,3-4 38,-3-3 0,3-1 1,-4-2 85,5 0 1,1 5-1,0 1 1,1-1-7,5 2 0,-3-3 0,6 4 0,0 1 45,0 0 0,2-4 1,5 6 15,0 2 1,0 1 0,0 2 0,0 0 0,0 0 1,5 0-1,1 0 1,-3 0 20,-1 0 1,4 0-1,-1 0 20,-1 0 0,-3 0 0,-2 2 1,-3 1-15,-1 2 1,-8 3 0,4-5-2,1 3 1,-7 6 32,5-1 0,-4-2-7,-2 1 1,0-4 0,0 4 10,0 3 1,0-4 18,0 1 0,0 1-26,0 5 0,0-5-66,0-1 0,7 1-7,3 5 1,-1-7 35,2-4 1,0-3-1,5-2-47,0 0 1,-6 0-1,1 0 6,2 0 1,1-5 0,2 0 0,-2-1 15,-3-1 1,3 4 0,-3-6-1,3 0-116,2 0 1,-5 3 0,-1-4-74,3-3 0,-6 4 0,0 0 138,0 2 1,-5-5-1,3 1 0,-3 2-178,-2-1 124,0 6 0,-7-3 56,-4 7 0,2 0 89,-1 0 1,4 5 0,-3 2 71,2 2 1,2-3 0,5 4 138,0 3 0,0 1-217,0 2 1,2-2 0,1-1-1,4-4-4,2-2 0,2-2 0,5-3-166,0 3 1,0-3-1,0 3-398,0-3 0,0-2 525,0 0 0,0-7 0,0-2 0</inkml:trace>
</inkml:ink>
</file>

<file path=ppt/ink/ink26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9.405"/>
    </inkml:context>
    <inkml:brush xml:id="br0">
      <inkml:brushProperty name="width" value="0.08571" units="cm"/>
      <inkml:brushProperty name="height" value="0.08571" units="cm"/>
    </inkml:brush>
  </inkml:definitions>
  <inkml:trace contextRef="#ctx0" brushRef="#br0">1 48 7176,'16'0'45,"0"-1"1,0-3 0,0-1 4,0 1 1,0 2 0,0 2 0,0 0 12,0 0 1,0 0 0,0 0 0,0 0-25,0 0 0,6 0 0,-1 0 0,-1-1 7,-3-5 0,5 4 1,-1-3-1,-1 3 15,-2 2 1,-2 0 0,0 0 6,0 0 0,0 0 1,-2-2 38,-3-3-231,3 3-165,-12-5 0,5 9 18,-7 3 0,0-1 0,0 7 271,0 1 0,-7 2 0,-2 2 0</inkml:trace>
</inkml:ink>
</file>

<file path=ppt/ink/ink26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2.139"/>
    </inkml:context>
    <inkml:brush xml:id="br0">
      <inkml:brushProperty name="width" value="0.08571" units="cm"/>
      <inkml:brushProperty name="height" value="0.08571" units="cm"/>
    </inkml:brush>
  </inkml:definitions>
  <inkml:trace contextRef="#ctx0" brushRef="#br0">0 49 8310,'0'-16'-479,"0"7"1,0 0 593,0 3 62,7 5-87,-5-7 0,11 10 0,-6 4-4,2 4 0,-6-1 0,4 2 0,-1 3-33,-1 6 0,0-2 0,-3 5 0,2-2-42,1 1 0,0 1 0,-3-4 0,2 3 30,1-3 1,2 1-1,-3-1 1,1 3-191,-1-3 0,3-1 1,-2-2-195,-1 0 1,3 0-200,-2 0 0,1-5 542,-6 0 0,0-15 0,0 2 0</inkml:trace>
</inkml:ink>
</file>

<file path=ppt/ink/ink26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2.539"/>
    </inkml:context>
    <inkml:brush xml:id="br0">
      <inkml:brushProperty name="width" value="0.08571" units="cm"/>
      <inkml:brushProperty name="height" value="0.08571" units="cm"/>
    </inkml:brush>
  </inkml:definitions>
  <inkml:trace contextRef="#ctx0" brushRef="#br0">0 65 7864,'2'-15'-645,"3"5"1,-1-3 584,7 8 0,-6-6 0,6 6 276,1 1 0,2 2 1,2 2-1,0 0-109,0 0 1,6 0 0,-1 0-1,-1 0-60,-2 0 0,3 0 0,0 2 0,1 2-39,1 1 1,-5 6-1,1-4 1,-4 0-33,-5 0 1,-1 6 0,4-3 28,-3 5 0,-6 1 0,1 0-27,-3 0 1,-2-6 0,0 1 61,0 2 1,0-5 0,-2 3 2,-3 2 0,1-6-53,-6-2 1,-1-3 0,-5-2-37,0 0 0,-5 0 1,-3 0-1,1 0-14,0 0 1,-4 0 0,4 0 0,-2 0-25,-3 0 0,5 0 0,1 0 0,4 0-326,2 0 1,6 0 409,-1 0 0,7 0 0,-3 0 0</inkml:trace>
</inkml:ink>
</file>

<file path=ppt/ink/ink26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080"/>
    </inkml:context>
    <inkml:brush xml:id="br0">
      <inkml:brushProperty name="width" value="0.08571" units="cm"/>
      <inkml:brushProperty name="height" value="0.08571" units="cm"/>
    </inkml:brush>
  </inkml:definitions>
  <inkml:trace contextRef="#ctx0" brushRef="#br0">0 33 8188,'2'-9'-227,"4"3"0,-3 4 0,8 2 0,-1-1 302,-1-5 0,6 5 0,-5-5-9,5 4 0,-5 2 0,1 0 1,1 0-28,3 0 1,-5 0 0,1 2-34,2 4 0,1 1 0,2 5 0,-2-1-69,-3 1 1,3 3-1,-5 1-9,0 0 1,3 0 0,-6 0 32,-3 0 0,-1 0 72,-2 0 25,0 0 0,-2-7-28,-3-4 0,-4-3 0,-7-2-13,0 0 0,5 0 0,0 0 11,-1 0 0,5-7 0,0-4 13,0-3 0,5-2 0,-3 0-30,3 0 1,2 5 0,0 0 0,2 1-5,3 1 0,-2-5 1,6 3-73,-2-3 0,6 3 1,-2 2-142,3 2 1,2 1-1,0 5 1,0-3-110,0-1 315,0-1 0,0 6 0,0 0 0</inkml:trace>
</inkml:ink>
</file>

<file path=ppt/ink/ink26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368"/>
    </inkml:context>
    <inkml:brush xml:id="br0">
      <inkml:brushProperty name="width" value="0.08571" units="cm"/>
      <inkml:brushProperty name="height" value="0.08571" units="cm"/>
    </inkml:brush>
  </inkml:definitions>
  <inkml:trace contextRef="#ctx0" brushRef="#br0">1 14 7871,'0'-8'-8,"0"2"164,0 12 1,0 2 0,0 8-101,0 1 0,0-7 0,0 1-116,0 1 0,0 3-174,0 1 0,0-6-988,0 1 1222,7 0 0,2-2 0,7-2 0</inkml:trace>
</inkml:ink>
</file>

<file path=ppt/ink/ink26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535"/>
    </inkml:context>
    <inkml:brush xml:id="br0">
      <inkml:brushProperty name="width" value="0.08571" units="cm"/>
      <inkml:brushProperty name="height" value="0.08571" units="cm"/>
    </inkml:brush>
  </inkml:definitions>
  <inkml:trace contextRef="#ctx0" brushRef="#br0">33 64 8203,'-7'-16'-247,"3"2"1,-5 1-1020,2 3 871,2 6 395,5-3 0,0 14 0,0 2 0</inkml:trace>
</inkml:ink>
</file>

<file path=ppt/ink/ink26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973"/>
    </inkml:context>
    <inkml:brush xml:id="br0">
      <inkml:brushProperty name="width" value="0.08571" units="cm"/>
      <inkml:brushProperty name="height" value="0.08571" units="cm"/>
    </inkml:brush>
  </inkml:definitions>
  <inkml:trace contextRef="#ctx0" brushRef="#br0">145 16 8277,'11'-5'-1296,"-1"0"1388,-6-1 139,3 6 1,-9 0-138,-3 0 0,1 0 1,-6 0-26,-3 0 1,4 2-1,-2 2 38,-1 1 0,-2 6 0,-2-4-108,0 2 0,0 1 0,1 6-32,5 0 0,-3-5 0,8 0 68,1 1 0,2 3 47,2 1 0,0 0-8,0 0 0,2-7 1,2-2-1,3-2 9,2 0 0,2 1 0,5-6-109,0 0 1,0 0 0,0 0-338,0 0 1,0 0 0,0 0-256,0 0 0,0 0 618,0 0 0,0 7 0,0 2 0</inkml:trace>
</inkml:ink>
</file>

<file path=ppt/ink/ink26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4.541"/>
    </inkml:context>
    <inkml:brush xml:id="br0">
      <inkml:brushProperty name="width" value="0.08571" units="cm"/>
      <inkml:brushProperty name="height" value="0.08571" units="cm"/>
    </inkml:brush>
  </inkml:definitions>
  <inkml:trace contextRef="#ctx0" brushRef="#br0">64 97 7221,'16'0'281,"0"0"-151,1 0 0,-1-2 47,0-4 1,0 5-251,0-5 0,-7 3 0,-2-1 67,0-1 1,-5-8-36,3 3 1,-3 1-24,-2-2 0,0 6 48,0-6 0,-7 7-53,-4-1 0,-3 3 0,-2 2 97,0 0 1,5 0-1,0 0 1,-1 0 52,-3 0 1,5 6 0,-1-1 0,0 0-2,3 3 0,-7-5 1,6 8-22,0 1 0,-3-3 0,7 2 11,1 1 1,2 3-7,2 1 1,2-2-1,2-2 58,1-1 0,7-7 0,-1 1-59,3-3 1,2-2-1,0 0 1,0 0 70,1 0 1,-1 0 0,0 0-103,0 0 0,0 0 0,0 0-61,0 0 1,0 0-114,0 0 0,-6 0-413,1 0 0,-5 0-754,4 0 1309,-6 0 0,10 7 0,-5 2 0</inkml:trace>
</inkml:ink>
</file>

<file path=ppt/ink/ink26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112"/>
    </inkml:context>
    <inkml:brush xml:id="br0">
      <inkml:brushProperty name="width" value="0.08571" units="cm"/>
      <inkml:brushProperty name="height" value="0.08571" units="cm"/>
    </inkml:brush>
  </inkml:definitions>
  <inkml:trace contextRef="#ctx0" brushRef="#br0">129 144 7408,'0'-9'-35,"0"-5"0,-2 12 1,-1-5 265,-3 0 0,-6 5-145,1-3 1,2 5 0,-1 4-27,-3 1 0,-1 7 0,0-1-39,3 3 1,2-3 0,5 0 0,-1 1-41,2 2 0,1 2 0,2 1 10,0-1 1,0-6 0,2-1 0,3 0 3,6 0 1,1-4-1,2 4-22,2-2 0,-3-1 1,10-6-1,-2 0 1,3 0-63,0 0 0,-4 0 0,1 0 0,-3 0 58,-2 0 1,4-7 0,-2-2 0,-4-2 28,0 0 0,-7 1 1,0-8-1,-1-2-9,-1-1 1,1-2 0,-6 3 0,0-1 28,0 1 1,-2 2-1,-2 2 1,-3 0 5,-2 0 1,-2 5 0,-5 3 0,0 0-60,0 5 1,0-1 0,0 1 0,-2-3-145,-3 3 1,3 1 0,-3 2 21,3 0 1,4 7-506,3 4 662,4-4 0,7 7 0,0-5 0</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2.154"/>
    </inkml:context>
    <inkml:brush xml:id="br0">
      <inkml:brushProperty name="width" value="0.08571" units="cm"/>
      <inkml:brushProperty name="height" value="0.08571" units="cm"/>
      <inkml:brushProperty name="color" value="#008C3A"/>
    </inkml:brush>
  </inkml:definitions>
  <inkml:trace contextRef="#ctx0" brushRef="#br0">0 53 6093,'12'0'45,"-1"0"1,-5 0 56,6 0-148,-8 0 1,11-2 78,-3-4 0,-2 4-172,1-4 1,-5 2-64,6-2 202,-8 4 0,3-5 0,1-1 0,2-2 0</inkml:trace>
</inkml:ink>
</file>

<file path=ppt/ink/ink26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535"/>
    </inkml:context>
    <inkml:brush xml:id="br0">
      <inkml:brushProperty name="width" value="0.08571" units="cm"/>
      <inkml:brushProperty name="height" value="0.08571" units="cm"/>
    </inkml:brush>
  </inkml:definitions>
  <inkml:trace contextRef="#ctx0" brushRef="#br0">113 31 8289,'0'-11'-1550,"0"0"1619,0 8 0,0-3 52,0 12 0,0 3 0,-2 7-46,-3 0 0,3 5 0,-3 1 0,3-3-20,2-1 0,0 0 1,0 1-1,0 5 28,0 0 0,0-2 1,0 3-1,0-2-30,0-3 0,6 3 0,1 0 0,0 0-20,0 0 1,0-1-1,-3-6 1,3 0-3,2 0 1,-6 0 0,3 0 0,-5 0-65,-1 0 1,6-5 0,-1-1 6,-1 3 0,-4 1 4,-6 2 0,-1-5 1,-5-2-124,1-2 1,0 0-1,-5-4-13,0 3 1,0-1-1,0-5-166,0 0 0,5 0 0,2-2 324,2-3 0,-5-4 0,3-7 0</inkml:trace>
</inkml:ink>
</file>

<file path=ppt/ink/ink26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706"/>
    </inkml:context>
    <inkml:brush xml:id="br0">
      <inkml:brushProperty name="width" value="0.08571" units="cm"/>
      <inkml:brushProperty name="height" value="0.08571" units="cm"/>
    </inkml:brush>
  </inkml:definitions>
  <inkml:trace contextRef="#ctx0" brushRef="#br0">0 81 7498,'0'-17'24,"2"3"0,1 2 0,4 3-55,2 2 1,4 1 0,6 5-34,3-5 0,-1 4 0,-5-3 1,0 3-27,0 2 0,6 0 1,-1 0-1,-1 0 90,-2 0 0,-2 7 0,0 2 0</inkml:trace>
</inkml:ink>
</file>

<file path=ppt/ink/ink26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7.159"/>
    </inkml:context>
    <inkml:brush xml:id="br0">
      <inkml:brushProperty name="width" value="0.08571" units="cm"/>
      <inkml:brushProperty name="height" value="0.08571" units="cm"/>
    </inkml:brush>
  </inkml:definitions>
  <inkml:trace contextRef="#ctx0" brushRef="#br0">145 1 7407,'-16'0'-481,"0"0"0,0 0 906,0 0 1,5 0 0,0 0-356,-1 0 1,5 7 0,0 2 0,1 1 33,1 1 0,-1 0 0,6 5 1,-1 0-26,-5 0 1,5 0 0,-5 0-1,4 0-14,2 0 1,2 0 0,2 0 0,1 0-2,-1 0 0,3 0 0,0 0 0,0 0-69,0 0 0,6 0 1,-3-1-22,5-5 0,-5 3 1,1-8-1,1-1-14,3-3 1,1 5 0,0-1-130,0-1 0,0-2 0,0-2 31,0 0 1,-2-2 0,-1-2 0,-4-3 40,-2-2 1,3-2 0,-2-5 0,0 0-6,5 0 0,-4 0 0,2 0 0,-1 0 32,-1 0 0,0 0 0,-5 0 0,1 0 29,-2 0 1,5 5 0,-3 1 33,-1-3 0,-3 4 205,-1-1 0,-1 1 117,-5-2 0,4 2-151,-3 4-140,3 3 15,2-5 0,0 9 29,0 3 0,0-1 0,0 6-18,0 3 0,0 1 0,0 2-6,0 0 1,0 0-1,0 0 1,0 0-34,0 0 1,0 0-1,2 0-17,3 0 1,-3 0 0,5 0 0,0 0 0,-5 0-5,4 0 65,2-7 13,-6-2 1,5-8-134,-7-5 1,0-3-1,0-7 1,0 0-14,0 0 1,0 0 0,0 0 0,0 0 7,0 0 1,6 0 0,-1 0 0,0 0 13,3 0 0,-5 7 1,6 2-1,0 2-48,0-1 0,2 1 0,5 5 79,0 0 0,0 0 0,0 0 28,0 0 0,0 0 0,0 0 1,-2 2-1,-3 3 0,3-1 1,-3 5 6,3-2 0,2 5 104,0-1 1,-7 3-27,-4 2 1,-3-5 0,-2 0 4,0 1 0,0-3 0,0 2-6,0 1 1,0-3-37,0 2 0,0-6 0,2 4 26,3-2 1,-1 0-1,6-3-30,3 1 1,1 0-1,2-5-27,0 0 1,0 0-1,0 0 19,0 0 1,0 0-1,0 0-191,0 0 1,0-5-1,0-2 22,1-2 1,-7 0-1,-1-3 1,0 3 35,0 2 1,-6-6-1,5 4 37,-1 0 1,-5-5-50,3 3 1,-3 3-38,-2-3 0,-7 7 89,-4-1 1,-3 3 103,-2 2 0,0 0 1,1 2 80,5 3 1,-3-1 0,8 7-42,1 1 1,2-3 0,2 2 119,0 1 0,0-3 0,2 2-124,4 1 1,-3-3-1,8 0 1,-1 0-95,-1 0 0,6-6 0,-5 3 1,5-5-199,1-1 1,-6 6 0,1-1-905,1-1 1110,3-3 0,1-8 0,0-2 0</inkml:trace>
</inkml:ink>
</file>

<file path=ppt/ink/ink26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7.428"/>
    </inkml:context>
    <inkml:brush xml:id="br0">
      <inkml:brushProperty name="width" value="0.08571" units="cm"/>
      <inkml:brushProperty name="height" value="0.08571" units="cm"/>
    </inkml:brush>
  </inkml:definitions>
  <inkml:trace contextRef="#ctx0" brushRef="#br0">1 1 8506,'10'0'908,"1"0"-1028,1 0 1,3 0 0,1 0 0,0 0 210,0 0 1,0 0-1,2 0 1,1 0-74,3 0 1,-1 0 0,-5 0 0,0 0-251,0 0 0,5 0 0,1 0-343,-3 0 575,-1 0 0,-2 0 0,0 0 0</inkml:trace>
</inkml:ink>
</file>

<file path=ppt/ink/ink26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9.639"/>
    </inkml:context>
    <inkml:brush xml:id="br0">
      <inkml:brushProperty name="width" value="0.08571" units="cm"/>
      <inkml:brushProperty name="height" value="0.08571" units="cm"/>
    </inkml:brush>
  </inkml:definitions>
  <inkml:trace contextRef="#ctx0" brushRef="#br0">1 159 7314,'0'-16'-738,"0"7"0,0 0 768,0 4 0,0 2 2,0-8 1,2 6-13,3-6 0,-3 5 0,5-2 2,0 0 66,-5-4 1,5 8 73,-7-6 274,0 6 0,0-5-119,0 4 1,2 3 208,3-3-225,-3-4-286,5 7 1,-7-3 0,0 10 0,0 6-35,0 3 0,0 2 0,0 0 0,0 0 35,0 0 0,2 2 1,1 2-1,3 1-47,-3-1 0,1-3 0,-1-1 33,3 0 1,4 0 0,-2-1-231,0-5 1,-4-1 6,1-3 141,-3-5 0,-2 5-12,0-12 0,0 3 0,0-8 53,0-1 0,-2-1 0,-1 1 0,-3 1 81,3-1 1,1-3 0,4 1-61,3 3 1,-1-1 0,6 7 135,3 1 0,1 2 0,2 2 1,2 0-66,3 0 0,-3 0 1,4 0-1,-3 0-40,3 0 0,-5 0 0,5 0 0,-4 0-15,-2 0 1,0 6 0,-2 1 0,-2 0 3,-1 0 0,-7 5 64,1-1 1,-3 3 0,-4 1-29,-3-5 0,1 3 0,-7-8 0,-1 1-30,-2 1 1,-2-6 0,-2 5 0,-2-4-8,-1-2 0,-2 5 1,3 0-1,-3-1-2,-2-2 1,4-2 0,-4 0 0,2 0-33,3 0 1,2 0-1,2 0-532,0 0 303,0 0-38,7-8 1,0 7-31,4-5 0,5 5 330,0 1 0,7-8 0,9 0 0</inkml:trace>
</inkml:ink>
</file>

<file path=ppt/ink/ink26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077"/>
    </inkml:context>
    <inkml:brush xml:id="br0">
      <inkml:brushProperty name="width" value="0.08571" units="cm"/>
      <inkml:brushProperty name="height" value="0.08571" units="cm"/>
    </inkml:brush>
  </inkml:definitions>
  <inkml:trace contextRef="#ctx0" brushRef="#br0">144 80 8271,'15'-10'0,"-3"-1"-404,-1-1 1,-8 3-35,3-2 1,-12 7 0,-4-1 587,-5 3 0,5 2 0,-1 0 328,-1 0 0,-3 0-356,-1 0 0,2 7 1,2 4 70,1 3 0,7-3 1,-1 0-1,1 1-337,-1 2 0,3 2 94,-3 0 0,5-1 1,3-3 108,3-1 0,6-6-49,-1 6 1,3-8 0,2 3-1,0-4-33,0-2 1,0 0 0,0-2 0,0-2-98,0-1 0,0-6 1,1 4-1,-1-2 89,0-3 0,-8 3 0,0-2 0,-3-1 36,0-3 1,1-1-1,-6 0-1,0 0 0,-7 0 1,-4 2-10,-3 3 0,-2 4 1,-2 7-1,-2 0-109,-1 0 1,-2 0 0,3 0 0,-1 0 31,1 0 1,-3 6 0,3 1 0,4 0-410,4 0 1,6 0 490,-4-2 0,6 4 0,-3 7 0</inkml:trace>
</inkml:ink>
</file>

<file path=ppt/ink/ink26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543"/>
    </inkml:context>
    <inkml:brush xml:id="br0">
      <inkml:brushProperty name="width" value="0.08571" units="cm"/>
      <inkml:brushProperty name="height" value="0.08571" units="cm"/>
    </inkml:brush>
  </inkml:definitions>
  <inkml:trace contextRef="#ctx0" brushRef="#br0">96 32 7888,'0'-10'-1061,"0"-1"0,-2 7 1433,-3-1-130,3 3 1,-10 4 0,5 1-78,-2 3 0,3 1 1,-2-2-31,0 6 1,-2 3-1,3 2-27,-2 0 1,5 0 34,-1 0 0,3 0-107,2 0 1,2-7-1,1-2-64,3 1 1,6-7 0,-1 5 0,3-4 6,2-2 1,0 0-1,0 0 1,0 0 1,0 0 0,6-6 0,-1 1-47,-1 1 0,-8-3 0,-3 0 15,-2-2 0,-1-2 55,-6-5 1,-2 0-1,-4 0 3,-4 0 0,-5 2 1,-1 2-62,0 1 0,6 7 0,-1-1 0,-1 3 8,-3 2 1,-1 0-1,0 0-185,0 0 0,0 6 0,0-1 0,2 0-27,3 2 1,4-3 257,7 7 0,0-8 0,0 4 0</inkml:trace>
</inkml:ink>
</file>

<file path=ppt/ink/ink26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865"/>
    </inkml:context>
    <inkml:brush xml:id="br0">
      <inkml:brushProperty name="width" value="0.08571" units="cm"/>
      <inkml:brushProperty name="height" value="0.08571" units="cm"/>
    </inkml:brush>
  </inkml:definitions>
  <inkml:trace contextRef="#ctx0" brushRef="#br0">1 1 7915,'10'0'-191,"1"0"1,-7 7 310,1 4 0,-3-2 1,-2 1-12,0 3 1,5 1 0,1 2 16,-3 0 0,-1 0 0,-2 0-130,0 0 0,0 0 0,0 0-166,0 0 1,0 0-152,0 0 0,0-5-710,0 0 1031,0-8 0,0 4 0,0-7 0</inkml:trace>
</inkml:ink>
</file>

<file path=ppt/ink/ink26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1.310"/>
    </inkml:context>
    <inkml:brush xml:id="br0">
      <inkml:brushProperty name="width" value="0.08571" units="cm"/>
      <inkml:brushProperty name="height" value="0.08571" units="cm"/>
    </inkml:brush>
  </inkml:definitions>
  <inkml:trace contextRef="#ctx0" brushRef="#br0">257 47 7547,'9'-16'-355,"-2"5"500,-7 1-35,0 6 1,0-1-68,0 10 1,0-1 0,-1 5-34,-5-2 1,-1 0 0,-5-4 0,1 3 36,-2-3 1,-1 4-1,-2 0 1,-2 1-105,-3-1 0,3 3 0,-3-4 0,1-1 65,-1 2 0,3-5 1,-3 3 339,3-3 184,9-2-507,2 0 0,9 0 0,3 0 0,6 0-44,3 0 0,2 0 1,0 0-1,0 0 84,0 0 1,5 0 0,1 0 0,-3 2-34,-1 3 0,0-3 1,2 3-1,1-1 5,-1 1 1,-1-3 0,1 5 0,1-1 62,-1-1 0,3 6 0,-2-4 0,-1 0-159,-2 0 0,-2 4 1,-2-4-1,-2 0-162,-1 0 0,0 6 1,3-3 170,-3 4 50,3-5 0,-12 6 0,5-6 0</inkml:trace>
</inkml:ink>
</file>

<file path=ppt/ink/ink26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2.719"/>
    </inkml:context>
    <inkml:brush xml:id="br0">
      <inkml:brushProperty name="width" value="0.08571" units="cm"/>
      <inkml:brushProperty name="height" value="0.08571" units="cm"/>
    </inkml:brush>
  </inkml:definitions>
  <inkml:trace contextRef="#ctx0" brushRef="#br0">177 1 6884,'0'16'87,"0"-5"1,0-1-12,0 3 0,0 1 0,0 2 0,0 2-13,0 3 0,-5-1 1,0 5-1,1 0-12,2 0 0,2 3 1,-1 8-1,-3 3 41,-1 2 1,-2 2 0,3 5 0,-1 0-16,1 0 1,-3 0 0,0 0 0,0 0-12,0 1 1,-4-1-1,4 0 1,0-2 9,-1-3 0,-2 1 0,4-4 0,1-1 21,-2 0 0,5 4 0,-3-6 0,3-1-35,2-2 1,-5-8 0,-1 1 0,3 0-49,1-2 1,2-2 0,-2-7 0,-1 0-128,-3 0 0,1-5-645,5-1 184,0-6 0,2 1 574,3-10 0,4-4 0,7-7 0</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2.954"/>
    </inkml:context>
    <inkml:brush xml:id="br0">
      <inkml:brushProperty name="width" value="0.08571" units="cm"/>
      <inkml:brushProperty name="height" value="0.08571" units="cm"/>
      <inkml:brushProperty name="color" value="#008C3A"/>
    </inkml:brush>
  </inkml:definitions>
  <inkml:trace contextRef="#ctx0" brushRef="#br0">1 18 6772,'0'-10'1346,"0"2"-914,0 8 34,0 0 1,0 8-305,0 4 1,0-3 0,0 3-39,0 2 0,2-1 1,2 1-1,1-3 4,-1 3 0,-2 1 1,-2 3-52,0-1 0,0-3 0,0 2 0,0 3 0,0 0 27,0 1 1,0-3 0,0 1 0,0 0-126,0 0 1,0-1 0,0 1 0,0-1-26,0 0 0,0 1 1,0-1-75,0 1 0,0-1 0,0 1-25,0-1 0,0 1 0,0-1 45,0 1 1,0-7 0,-2-1-472,-4-2 0,4 0-201,-3-3 0,3-5 258,2 0 1,0-7 0,0-11 513,0 1 0,7-9 0,3-1 0</inkml:trace>
</inkml:ink>
</file>

<file path=ppt/ink/ink26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3.423"/>
    </inkml:context>
    <inkml:brush xml:id="br0">
      <inkml:brushProperty name="width" value="0.08571" units="cm"/>
      <inkml:brushProperty name="height" value="0.08571" units="cm"/>
    </inkml:brush>
  </inkml:definitions>
  <inkml:trace contextRef="#ctx0" brushRef="#br0">256 80 6936,'0'-10'425,"0"-1"-400,0-2 1,-2 6-1,-2 0 1,-3 2-245,-2-1 1,4-1-1,-6 4 257,-1-3 0,3 1 0,-2 5-9,-1 0 0,-3 0 0,-1 2 0,0 1 15,0 3 1,0 4 0,0-2 0,0 1 1,0 3 0,2-3 0,1 2-34,3 1 0,6 2-23,-1 2 0,5 0 23,5 0 0,-1-7 0,6-3 1,3-5-12,1-1 1,2 0-1,0 0 1,0 0 16,0 0 1,0 0-1,0 0 1,0 0 6,0 0 1,6 0 0,-1 0 2,-1 0 1,3 2 0,-2 2-19,-1 1 1,-8 6 0,-3-4 0,0 0-13,0 0 1,-5 0-1,1-1 7,-3 4 0,-2-1 0,0 2 114,0 1 0,0-3-84,0 2 0,-6-6 0,-1 4 0,-2-2-2,-3-3 1,-4-2 0,-2 0-34,2 3 1,-11-3-34,6 3 1,0-3 0,-1-2-1,6-2-250,5-3 0,-3 3 37,4-3 0,2-4 246,3-2 0,10-3 0,4-2 0</inkml:trace>
</inkml:ink>
</file>

<file path=ppt/ink/ink26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3.723"/>
    </inkml:context>
    <inkml:brush xml:id="br0">
      <inkml:brushProperty name="width" value="0.08571" units="cm"/>
      <inkml:brushProperty name="height" value="0.08571" units="cm"/>
    </inkml:brush>
  </inkml:definitions>
  <inkml:trace contextRef="#ctx0" brushRef="#br0">0 17 7531,'9'-7'-582,"-2"5"0,-5-5 751,3 7 1,-3 2 0,4 3 18,-5 6 1,-1 3 0,0 2 0,0 0-129,0 0 1,0 6 0,0 1 0,0 0 3,0 0 0,0 4 0,0-6 1,0 0-56,0 3 0,0-7 1,0 5-1,0-4-229,0-2 1,0 0 0,0 0-298,0 0 1,6-5 516,-1-1 0,0 1 0,-5 5 0</inkml:trace>
</inkml:ink>
</file>

<file path=ppt/ink/ink26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3.917"/>
    </inkml:context>
    <inkml:brush xml:id="br0">
      <inkml:brushProperty name="width" value="0.08571" units="cm"/>
      <inkml:brushProperty name="height" value="0.08571" units="cm"/>
    </inkml:brush>
  </inkml:definitions>
  <inkml:trace contextRef="#ctx0" brushRef="#br0">15 49 8298,'-7'-9'-879,"5"0"530,-3 3 0,5 5 405,5-5 0,4 3 1,9-1-1,1-1-199,3 1 1,1 2-1,-2 2 1,4 0 18,0 0 1,6 0 123,-5 0 0,5 8 0,1 0 0</inkml:trace>
</inkml:ink>
</file>

<file path=ppt/ink/ink26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4.406"/>
    </inkml:context>
    <inkml:brush xml:id="br0">
      <inkml:brushProperty name="width" value="0.08571" units="cm"/>
      <inkml:brushProperty name="height" value="0.08571" units="cm"/>
    </inkml:brush>
  </inkml:definitions>
  <inkml:trace contextRef="#ctx0" brushRef="#br0">177 48 8298,'-5'-10'0,"-2"1"-409,-2 2 0,3 1 0,-4 6 183,-3 0 0,4 0 343,-1 0 1,4 0 0,-4 2 156,-3 3 0,4-1 0,-1 7-207,-3 1 0,-1 2 1,0 2-46,3 0 1,4-5 29,7 0 0,0-6-77,0 6 1,7-8 0,4 3-75,3-4 0,4-2 0,1 0 0,3-2-80,-3-4 0,-1 3 0,-2-6 0,0 0 42,0 0 1,0-2-1,-1-5 53,-5 0 1,-3 6 0,-7-1 150,0-1 0,0 3 56,0-2 1,-1 7-1,-5-1 71,-4 3 1,1 2-1,0 2-104,2 3 1,1-1-1,6 7 1,0 1 73,0 2 0,0-3 1,0 0-142,0 1 1,2 2 0,3 1-50,6-5 0,-2 3 0,2-6 0,1 0-133,2 0 1,2-1-1,0-6 29,0 0 1,0 0 0,1 0-1,-1 0 130,0 0 0,0-7 0,0-2 0</inkml:trace>
</inkml:ink>
</file>

<file path=ppt/ink/ink26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4.703"/>
    </inkml:context>
    <inkml:brush xml:id="br0">
      <inkml:brushProperty name="width" value="0.08571" units="cm"/>
      <inkml:brushProperty name="height" value="0.08571" units="cm"/>
    </inkml:brush>
  </inkml:definitions>
  <inkml:trace contextRef="#ctx0" brushRef="#br0">1 15 7358,'0'-9'-73,"0"3"1,0 12 197,0 4 0,2-1 1,1 4-1,3 3 20,-3 3 0,4 4 0,-1-3 0,-3 1-85,-1-1 1,3 3 0,1-1 0,-3-1-28,-1 2 0,-2-5 0,0 5 1,0-1-8,0-1 1,0 0 0,0-5 0,0 0-223,0 0 1,0 0 0,0 0-196,0 0 1,0-5 178,0 0 0,0-6 212,0 6 0,-7-8 0,-2 5 0</inkml:trace>
</inkml:ink>
</file>

<file path=ppt/ink/ink26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5.184"/>
    </inkml:context>
    <inkml:brush xml:id="br0">
      <inkml:brushProperty name="width" value="0.08571" units="cm"/>
      <inkml:brushProperty name="height" value="0.08571" units="cm"/>
    </inkml:brush>
  </inkml:definitions>
  <inkml:trace contextRef="#ctx0" brushRef="#br0">17 112 8111,'-6'-10'-536,"1"-1"0,0 6 595,5-6 0,7 7 1,3-1 61,5 3 0,-5 2 1,1 0-1,2 0-15,1 0 0,2 0 0,2 0 1,1 0-61,3 0 0,-1 0 1,-5 0-1,0 0-81,0 0 1,0 0 0,0 2-1,0 2-57,0 1 1,2 0-1,2-5 2,1 0 1,6 0 0,-6-2 54,-1-3 0,-2 2 1,-2-8-17,0-2 1,-6 4 60,1-1 1,-7 4 0,3-2-86,0 0 28,-5 3 0,-2 5 40,-11 0 0,-3 0 0,-2 0 94,0 0 0,0 2 1,0 1-1,0 5 130,0 0 0,5 1 1,2 4-1,0-2-62,0 1 1,6 2 0,-3 2-108,4 0 0,2 0 1,0 0-1,2-1-7,4-5 1,-3 5-1,8-7 1,1 3-281,3 0 1,6-8 0,0 5 0,1-3 90,1 0 1,-4 1 147,8-6 0,-7 7 0,3 2 0</inkml:trace>
</inkml:ink>
</file>

<file path=ppt/ink/ink26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5.885"/>
    </inkml:context>
    <inkml:brush xml:id="br0">
      <inkml:brushProperty name="width" value="0.08571" units="cm"/>
      <inkml:brushProperty name="height" value="0.08571" units="cm"/>
    </inkml:brush>
  </inkml:definitions>
  <inkml:trace contextRef="#ctx0" brushRef="#br0">0 96 8139,'0'-16'-809,"0"7"1,0 4 1098,0 10 0,0-1 1,0 7-152,0 1 1,0-3 0,0 2-19,0 1 1,0 2-18,0 2-270,0 0 98,0 0 1,2-7-41,3-3 12,-3-5 1,5-2-1,-7-5 68,0-4 0,0-5 0,0-1 16,0 0 1,0 6-1,0-1 1,0-1 7,0-3 0,2 5 0,2-1 10,1-2 1,7 1 0,-3-1 7,0 3 0,5 6 57,-3-1 1,3 3-1,2 2-50,1 0 0,-7 5 1,1 3-5,1 0 0,3 3 0,-1 5-4,-3 0 1,1 0-1,-7 0 1,1 0 24,1 0 1,-5 0 0,3 0 7,-3 0 0,-2-5 0,0 0-13,0 1-79,0-5 1,-2 1-78,-3-8 0,1 0 25,-7 0 1,8-8-1,-4-2 29,0-5 1,5-1 0,-4 0 0,5 0 27,1 0 1,5-1-1,2-3 1,2-1 26,4 1 1,-1 2 0,0 4 0,-1 1 0,2 3 1,1 6-1,2-1 1,0 3 30,0 2 0,0 2 1,-2 3-1,-1 4 77,-3 0 0,-1 5 0,4-3 0,-4 3 35,-2 2 1,0 6-1,-3-1-86,1-1 1,0-3-1,-3-1-330,3 0 0,-3 0 55,3 1 0,-3-7 0,-4-1 231,-3-2 0,3 6 0,-5-4 0</inkml:trace>
</inkml:ink>
</file>

<file path=ppt/ink/ink26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6.236"/>
    </inkml:context>
    <inkml:brush xml:id="br0">
      <inkml:brushProperty name="width" value="0.08571" units="cm"/>
      <inkml:brushProperty name="height" value="0.08571" units="cm"/>
    </inkml:brush>
  </inkml:definitions>
  <inkml:trace contextRef="#ctx0" brushRef="#br0">17 160 7481,'8'-7'-421,"-2"-3"1,3 1 392,1-2 1,-1 7 0,0-3 0,0 2 29,0 0 1,0-2-1,3 3 1,-3-3-45,-2-2 0,4 4 0,-6-6-26,-1-2 1,-2 5 77,-2-3 0,0 5 1,-2-2-1,-3 0 89,-6 5 0,-3 1 0,-2 2 50,0 0 0,0 0 0,0 0-12,0 0 1,5 5-1,2 3 1,2 0-56,3 5 0,2-4 0,2 2 0,0 1-14,0 2 0,6-3 0,1 0-195,2 1 1,2 2 0,5 1 0,0-3-173,0-1 0,-6-6 0,1 4 299,1-2 0,10-1 0,3-6 0</inkml:trace>
</inkml:ink>
</file>

<file path=ppt/ink/ink26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6.744"/>
    </inkml:context>
    <inkml:brush xml:id="br0">
      <inkml:brushProperty name="width" value="0.08571" units="cm"/>
      <inkml:brushProperty name="height" value="0.08571" units="cm"/>
    </inkml:brush>
  </inkml:definitions>
  <inkml:trace contextRef="#ctx0" brushRef="#br0">0 81 6560,'11'-5'-176,"-1"-1"0,-4 1 527,5 5 1,-8 2 0,2 3-301,-3 6 1,4-2-1,-1 2 1,-2 1 13,-1 2 0,-2 2 0,0 0-25,0 0 1,0 0 20,0 0 0,0-5-117,0 0 1,0-6-17,0 6 47,0-8 1,0-3-1,0-10-52,0-5 0,0 5 0,0-1 0,0-1-66,0-3 0,0-1 0,0 0 0,0 0 22,0 0 0,6 0 1,-1 0 107,-2 0 0,6 0 27,2 0 1,2 5 0,-1 2 0,-1 2 38,1 4 1,-3 1 0,2 2-1,1 0-37,3 0 0,-1 2 0,-2 1 0,-1 3 22,1-3 0,3 6 0,-1 2 39,-3 3 0,1-3 0,-7-1 0,1 3 69,1 1 0,-5 2 0,3 0 0,-3 0-98,-2 0 1,0 0-1,0 0 1,0 0-112,0 0 1,0-5 0,0 0-217,0 1 1,0-3-502,0 2 780,0-8 0,7 5 0,2-8 0</inkml:trace>
</inkml:ink>
</file>

<file path=ppt/ink/ink26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6.982"/>
    </inkml:context>
    <inkml:brush xml:id="br0">
      <inkml:brushProperty name="width" value="0.08571" units="cm"/>
      <inkml:brushProperty name="height" value="0.08571" units="cm"/>
    </inkml:brush>
  </inkml:definitions>
  <inkml:trace contextRef="#ctx0" brushRef="#br0">49 1 8198,'9'11'-89,"-4"-1"0,-3 1 0,-2 5 0,0 0 135,0 0 1,0 0-1,0 0 1,0 0 34,0 0 1,0 0 0,0 0-1,0 0-286,0 0 1,0 0 0,-2-1-263,-3-5 1,1 3-333,-6-8 799,-1 1 0,-5 1 0,0 2 0</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3.546"/>
    </inkml:context>
    <inkml:brush xml:id="br0">
      <inkml:brushProperty name="width" value="0.08571" units="cm"/>
      <inkml:brushProperty name="height" value="0.08571" units="cm"/>
      <inkml:brushProperty name="color" value="#008C3A"/>
    </inkml:brush>
  </inkml:definitions>
  <inkml:trace contextRef="#ctx0" brushRef="#br0">1 71 7335,'8'-10'-836,"-6"0"1765,3 4-735,-3 4 0,-2-7 48,0 3-111,8 4 0,-4-6 126,8 8 0,-1 0-117,7 0 1,-1-2 0,1-2-68,-1-1 0,1-1 1,-1 6-1,0 0-70,1 0 1,-1 0-1,2 0 49,-2 0 0,1 0 0,-1 0-64,1 0 1,-1 8 0,1 1-23,-1 1 0,-5 5 1,-1-3-70,3 4 1,-4 1 37,1 1 0,-7-1 0,4-1 42,0-5 1,-6 6 0,3-6 24,-3 5 0,-2-4 0,-2-3 0,-1 1 1,-3 0 0,-6-5 1,4 5-1,-1-2 20,-5-4 1,4 4 0,-1-3 0,-3 1-18,-1 2 1,-3-6 0,1 6 3,-1-1 1,1-5 23,-1 4 0,1-4-1,-2-2 1,2 0-73,-1 0 1,7 0-289,-1 0 1,8-2 84,-2-4 242,-3 4 0,-1-13 0,-7 5 0</inkml:trace>
</inkml:ink>
</file>

<file path=ppt/ink/ink26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7.123"/>
    </inkml:context>
    <inkml:brush xml:id="br0">
      <inkml:brushProperty name="width" value="0.08571" units="cm"/>
      <inkml:brushProperty name="height" value="0.08571" units="cm"/>
    </inkml:brush>
  </inkml:definitions>
  <inkml:trace contextRef="#ctx0" brushRef="#br0">1 64 7663,'0'-16'-236,"0"0"314,7 7 1,0 0 0,6 6-122,-3-2 0,-4-1 0,4 6-72,3 0 1,-4 0 114,1 0 0,1 7 0,5 2 0</inkml:trace>
</inkml:ink>
</file>

<file path=ppt/ink/ink26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7.873"/>
    </inkml:context>
    <inkml:brush xml:id="br0">
      <inkml:brushProperty name="width" value="0.08571" units="cm"/>
      <inkml:brushProperty name="height" value="0.08571" units="cm"/>
    </inkml:brush>
  </inkml:definitions>
  <inkml:trace contextRef="#ctx0" brushRef="#br0">1 1 6779,'16'0'-159,"-6"0"211,1 0-109,0 0 0,5 1 0,0 3 0,0 1 0,0-1 57,0-2 1,0 3 0,0 0 0,0 1 40,0 1 1,0-5-1,2 5 1,2-2 3,1 0 1,0 6 0,-3-4 0,2 2 31,1 4 1,2-4 0,-3 1-1,1 1 35,-1-2 1,-2 3 0,0-5-1,1 2-31,3 4 0,-6 1 0,-6 2 0,3 0-36,1 0 0,-3 0 0,-2 0 0,-1 0 14,1 0 0,-3 6 0,3 1 0,0 2-68,-1 3 1,1 1-1,4-1 1,-4-1 16,-2 2 0,4 1 0,-4 2 0,0 0-1,0 0 0,-2 2 0,-3 2 0,2 1 18,1-1 1,0-3-1,-5 0 1,-1-1-6,-5 0 1,3 5-1,-8 1 1,0-3 52,2-1 0,-5-4 1,3-1-1,-3-2 25,-2 1 0,0 1 0,0-1 0,0-3 52,0-2 0,0 4 1,0-6-1,0-1-71,0-2 1,-6-4 0,1-2 0,1-1 39,3 2 0,1-5 0,0 1-156,0-1 1,5-3-1,0-5-448,-1 0 1,-3 5 0,-1 1 484,0-3 0,0-1 0,0-2 0</inkml:trace>
</inkml:ink>
</file>

<file path=ppt/ink/ink26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0.894"/>
    </inkml:context>
    <inkml:brush xml:id="br0">
      <inkml:brushProperty name="width" value="0.08571" units="cm"/>
      <inkml:brushProperty name="height" value="0.08571" units="cm"/>
    </inkml:brush>
  </inkml:definitions>
  <inkml:trace contextRef="#ctx0" brushRef="#br0">97 113 7957,'9'7'386,"-4"3"1,-3 5-1,-2 1-271,0 0 1,0 0-1,0 0 1,0 0 95,0 0 1,0 5 0,0 1-190,0-3 0,0-1 1,0-2-319,0 0 0,5 0 1,1 0 99,-3 0 0,-1 0 112,-2 0 0,2-7-181,3-3 178,-3-5 0,5-2 0,-9-3 2,-3-1 0,3-8 0,-3 3 1,1-5 63,-1-1 0,3 0 0,-3 0 0,3 0 9,2 0 1,-5-2 0,-1-1 0,3-3-8,1 3 1,2 1-1,0 0 1,0-2-64,0-1 1,0 0 0,0 5 68,0 0 0,5 0 0,1 0 1,-1 1 6,2 5 1,-3-3 0,6 6 13,3-2 0,1 6 0,0-5 1,-1 3 39,-2 0 0,-1-1 0,6 6 36,0 0 1,0 0-48,0 0 1,-1 2-1,-5 3-7,-4 6 0,-3-2 0,1 2 0,1 1 44,-1 3 0,-2 2-63,-2 5 1,-2 1-1,-2 4 22,-1-6 0,-2-5 0,3-4 0,-3-1-18,-2 2 0,-2-6 0,-5 0 0,0-2-27,0 1 0,-5-1 1,-2-5-1,0 0-52,-1 0 0,1 0 0,4 0 0,-3 0-174,3 0 1,6 0 0,4-2-660,2-3 897,2-4 0,-2-7 0,-2 0 0</inkml:trace>
</inkml:ink>
</file>

<file path=ppt/ink/ink26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1.294"/>
    </inkml:context>
    <inkml:brush xml:id="br0">
      <inkml:brushProperty name="width" value="0.08571" units="cm"/>
      <inkml:brushProperty name="height" value="0.08571" units="cm"/>
    </inkml:brush>
  </inkml:definitions>
  <inkml:trace contextRef="#ctx0" brushRef="#br0">337 0 8234,'-16'0'-156,"0"0"1,0 0 0,0 0 0,0 2 98,0 3 1,0-1 0,-1 5 0,1 0 178,0-1 0,0 3 0,0 7 1,0 2-9,0 1 0,0 2 0,0-3 0,2 3-36,3 2 1,-3-4 0,5 6 0,0 0-39,4-2 0,-2 3 0,1-5 0,3 0-16,1 1 0,2 2 0,0-3 0,2 1-35,3-1 1,2 0 0,8-3 0,-1 1-219,4-1 0,1-4 0,-1-4 1,2-1-853,1 1 1081,8-5 0,3 8 0,9-7 0</inkml:trace>
</inkml:ink>
</file>

<file path=ppt/ink/ink26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1.855"/>
    </inkml:context>
    <inkml:brush xml:id="br0">
      <inkml:brushProperty name="width" value="0.08571" units="cm"/>
      <inkml:brushProperty name="height" value="0.08571" units="cm"/>
    </inkml:brush>
  </inkml:definitions>
  <inkml:trace contextRef="#ctx0" brushRef="#br0">225 1 6986,'-16'0'248,"0"0"0,0 1-380,0 5 0,-2-5 0,-1 5 0,-3-4 214,3-2 1,1 5 0,2 0 118,0-1 0,2 5-85,3 1 0,4-1 16,7 2 1,2-2-112,3 2 0,4 1 0,7-7 0,0-1-4,0-2 0,0-2 0,0 2 0,2 1-8,3 2 1,-3 1 0,3-6 8,-3 0 0,-2 0 1,0 2 19,0 3 1,-1-2-1,-3 6-40,-1-1 0,-8-1 0,5-4-2,-1 3 0,-6 6 35,5-1 1,-6 1 0,-4 1 0,-3-4-19,-2-2 0,4 3 1,-4-2-1,0-1-11,0 0 1,0 0-1,-3-4 1,1 3-1,-1-3 0,-3-1 1,-3 0-1,-1 1-2,-2 3 0,-1-1 0,6-5-97,0 0 1,0 0 0,0 0-193,0 0 0,7-2-924,4-3 1213,3-4 0,16-14 0,4-2 0</inkml:trace>
</inkml:ink>
</file>

<file path=ppt/ink/ink26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2.153"/>
    </inkml:context>
    <inkml:brush xml:id="br0">
      <inkml:brushProperty name="width" value="0.08571" units="cm"/>
      <inkml:brushProperty name="height" value="0.08571" units="cm"/>
    </inkml:brush>
  </inkml:definitions>
  <inkml:trace contextRef="#ctx0" brushRef="#br0">0 0 8007,'9'16'119,"-4"0"0,-3 0 1,-2 0-1,0 0-12,0 0 1,0 1 0,0-1 0,0 0-74,0 0 0,5 5 1,1 0-1,-3-1-57,-1-2 0,-2-2 0,0 0-358,0 0 1,0-5 0,0-1-33,0 3 413,0 1 0,0 2 0,0 0 0</inkml:trace>
</inkml:ink>
</file>

<file path=ppt/ink/ink26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2.336"/>
    </inkml:context>
    <inkml:brush xml:id="br0">
      <inkml:brushProperty name="width" value="0.08571" units="cm"/>
      <inkml:brushProperty name="height" value="0.08571" units="cm"/>
    </inkml:brush>
  </inkml:definitions>
  <inkml:trace contextRef="#ctx0" brushRef="#br0">1 17 8219,'16'-6'-387,"0"1"0,0 2 363,0 1 0,2 2 1,1 0-1,5 0-259,0 0 0,-2 0 1,3 0 282,-2 0 0,5 0 0,-3 0 0</inkml:trace>
</inkml:ink>
</file>

<file path=ppt/ink/ink26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2.873"/>
    </inkml:context>
    <inkml:brush xml:id="br0">
      <inkml:brushProperty name="width" value="0.08571" units="cm"/>
      <inkml:brushProperty name="height" value="0.08571" units="cm"/>
    </inkml:brush>
  </inkml:definitions>
  <inkml:trace contextRef="#ctx0" brushRef="#br0">225 1 7828,'-16'0'-72,"0"0"1,0 0 0,0 0 180,0 0 0,5 0 0,1 0 0,-3 0 32,-1 0 0,0 1 1,1 3-1,2 3-61,-1 2 0,3-4 1,0 6-22,2 1 0,0 3 0,3 1-55,-1 0 0,0-5 0,5-1 0,0 3 14,0 1 1,1-3-1,5-2-83,4-2 0,5 3 0,1-4-62,0-3 1,0-1 0,0-2 0,0 0-144,0 0 0,0-7 0,0-4 149,0-3 0,-5-2 1,-1 2-1,1 1 25,-2 3 1,3-1-1,-6-5 361,-3 0 345,6 0-399,-7 0 0,5 9-70,-7 7 0,0 1 0,0 10-83,0 1 1,5 3 0,3 1-86,1 0 0,-4-5 1,6-3-1,-1 1-43,-1 0 0,4-3 1,-6 4-1,2 1-77,3-2 1,-3 0 0,2-6 146,1 3 0,2-1 0,2-5 0</inkml:trace>
</inkml:ink>
</file>

<file path=ppt/ink/ink26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3.179"/>
    </inkml:context>
    <inkml:brush xml:id="br0">
      <inkml:brushProperty name="width" value="0.08571" units="cm"/>
      <inkml:brushProperty name="height" value="0.08571" units="cm"/>
    </inkml:brush>
  </inkml:definitions>
  <inkml:trace contextRef="#ctx0" brushRef="#br0">15 32 8441,'-2'-14'-1044,"-3"3"1106,3 4 1,-4 7 0,10 2 90,1 3 1,1-1 0,-6 6 0,0 3-14,0 1 1,5 2 0,0 2 0,-1 2-68,-2 1 1,-2 6-1,0-6 1,0 0-25,0 3 0,0-5 1,1 6-1,3-2-77,1-3 0,1-2 1,-6 0-209,0 3 1,5-3 0,0 3-179,-1-3 1,-2-2 0,0-2-721,3-3 1134,-3-4 0,5-7 0,-7 0 0</inkml:trace>
</inkml:ink>
</file>

<file path=ppt/ink/ink26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3.444"/>
    </inkml:context>
    <inkml:brush xml:id="br0">
      <inkml:brushProperty name="width" value="0.08571" units="cm"/>
      <inkml:brushProperty name="height" value="0.08571" units="cm"/>
    </inkml:brush>
  </inkml:definitions>
  <inkml:trace contextRef="#ctx0" brushRef="#br0">7 1 8118,'-7'0'-344,"7"0"0,7 0 461,9 0 0,1 0 0,-1 0 1,0 0-35,0 0 1,0 0 0,0 0 0,0 0-83,0 0 1,0 0 0,0 0-1,0 1-55,0 5 0,0-5 0,0 5 0,0-4-271,0-2 0,-5 0 0,-1 0-525,3 0 850,1 7 0,2-6 0,0 7 0</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4.646"/>
    </inkml:context>
    <inkml:brush xml:id="br0">
      <inkml:brushProperty name="width" value="0.08571" units="cm"/>
      <inkml:brushProperty name="height" value="0.08571" units="cm"/>
      <inkml:brushProperty name="color" value="#008C3A"/>
    </inkml:brush>
  </inkml:definitions>
  <inkml:trace contextRef="#ctx0" brushRef="#br0">699 35 7611,'0'-9'-89,"-6"-1"0,-2 6 209,-2-2 0,4 0 1,-5 6-146,-3 0 0,5 0 1,-3 0 101,-2 0 0,5 2 0,-3 2-27,-2 2 0,-1 8 0,-3-5 0,3 3-22,3 0 1,-3-1 0,1 7-1,-3-1 19,-1 1 0,-9 5 0,10 2 0,-3 0-85,1 1 0,1 3 0,-1-4 0,-2 2 61,-3 4 0,1-4 0,6 3 0,-3 0 101,-3-3 1,3 6 0,-3-6 0,4 2-61,1 0 1,1 0-1,1 6 1,3-2 26,1-4 1,2 4-1,-3-4 1,3 4-50,2 2 1,-3-2 0,5-2-1,2-2-16,2 2 0,2 2 1,0 2-1,0 0-25,0 0 1,0 0 0,0 1-1,0-3 3,0-4 1,6 2 0,2-6 0,-1 1 5,1-1 1,4-2-1,-4-3 1,1-1-7,5-2 1,-4 5 0,-1-11 0,1 5-1,0 1 0,-1-5 0,5-2-286,-2-3 0,-1 5-814,7-6 1,-7 0 1095,1-6 0,-6-6 0,5 0 0,-7-15 0,4 1 0</inkml:trace>
</inkml:ink>
</file>

<file path=ppt/ink/ink26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3.874"/>
    </inkml:context>
    <inkml:brush xml:id="br0">
      <inkml:brushProperty name="width" value="0.08571" units="cm"/>
      <inkml:brushProperty name="height" value="0.08571" units="cm"/>
    </inkml:brush>
  </inkml:definitions>
  <inkml:trace contextRef="#ctx0" brushRef="#br0">96 49 8441,'0'9'-237,"0"-4"1,2-9-114,4-1 303,-5 0 1,6 3-129,-7-3 1,0 1 121,0-7 0,0 6 1,-1-4 178,-5 2 1,3 2-1,-8 5 181,-1 0 1,-3 0-110,-1 0 1,2 1 0,2 3-1,3 3-35,2 2 1,1 2-1,6 5-167,0 0 0,0-6 0,2-1 0,3 0-244,6 0 1,3 0-1,2 2 1,0-4-208,0 0 1,0-3 0,0 4 454,0 0 0,0-3 0,1-5 0</inkml:trace>
</inkml:ink>
</file>

<file path=ppt/ink/ink26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4.523"/>
    </inkml:context>
    <inkml:brush xml:id="br0">
      <inkml:brushProperty name="width" value="0.08571" units="cm"/>
      <inkml:brushProperty name="height" value="0.08571" units="cm"/>
    </inkml:brush>
  </inkml:definitions>
  <inkml:trace contextRef="#ctx0" brushRef="#br0">1 33 7984,'1'8'-71,"3"0"0,3-3 205,2 0 0,-4 8 0,4-3-113,-2 5 0,4 1 1,-4-2-1,0-2-47,0-1 0,-1 0 1,-6 5 16,0 0 1,0-5-20,0-1-56,0-6-65,0 3 1,-6-14 60,1-4 1,0-3 0,5-2 0,0 0 5,0 0 1,0 0 0,0 0 0,0 0 1,0 0 1,2 1-1,1 3 1,4 1 73,2-1 1,-3 5 0,4 0 0,3 1 34,1 1 0,2-1 1,0 6-1,0 0 34,0 0 1,0 6-1,0 1 1,0 0 97,0 0 1,-5 6 0,0-3-47,1 5 0,-3 4 1,0-1-1,-2-4-77,-3 1 0,-1-1 1,1 2-1,1 0-29,-1 0 1,-3-5 0,-1-1-37,0 3 0,0-4-61,0 1 1,-1-6-37,-5 1 0,-3-5 67,-7-5 0,6-2 1,1-6-1,2 3-7,3-3 0,2-1 1,2-2-1,0 0 8,0 0 0,0 0 1,2 0-1,2 0 3,1 0 1,7 0 0,-1 0 0,3 1-30,2 5 1,6 3-1,-1 7 1,-1 0 165,-2 0 1,-2 0 0,0 0 0,0 1 1,0 5 0,-2 3 1,-2 7-1,-3 0-10,-2 0 1,4 0-1,-5 0 1,-3 0-86,-1 0 0,-2 0 0,0 0-205,0 0 0,0 0 0,0 0 214,0 0 0,-7 0 0,-2 0 0</inkml:trace>
</inkml:ink>
</file>

<file path=ppt/ink/ink26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4.878"/>
    </inkml:context>
    <inkml:brush xml:id="br0">
      <inkml:brushProperty name="width" value="0.08571" units="cm"/>
      <inkml:brushProperty name="height" value="0.08571" units="cm"/>
    </inkml:brush>
  </inkml:definitions>
  <inkml:trace contextRef="#ctx0" brushRef="#br0">17 145 6389,'14'-2'136,"-3"-3"0,3 3 0,-5-5 0,2 1-186,-1 1 0,1-6 0,3 4 0,-1 0-45,-3 0 0,-6-6 1,1 3 86,-3-4 1,-2 3 57,0 0 0,-7 6 0,-4-4 0,-3 2 86,-2 3 1,0 2 0,0 2 0,0 0 142,0 0 1,5 0-1,2 2-177,2 4 1,2 2 0,5 9 0,0-1-92,0 0 1,0 0 0,0 0 0,2-2-44,3-3 0,-1 3 0,6-3 0,3 1-245,1-1 1,0 3-1,-1-5 1,-3 0-884,3-4 1160,1-3 0,2 5 0,0 2 0</inkml:trace>
</inkml:ink>
</file>

<file path=ppt/ink/ink26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5.273"/>
    </inkml:context>
    <inkml:brush xml:id="br0">
      <inkml:brushProperty name="width" value="0.08571" units="cm"/>
      <inkml:brushProperty name="height" value="0.08571" units="cm"/>
    </inkml:brush>
  </inkml:definitions>
  <inkml:trace contextRef="#ctx0" brushRef="#br0">0 1 8622,'6'10'-460,"-1"1"0,0-6 0,-3 6 514,4 1 1,-5 3-1,5 1 1,-5 0 67,-1 0 0,0 0 1,0 0-130,0 0 0,0 0 19,0 0-190,0 0-16,0-7 1,0-9-1,0-11 7,0-3 0,0-2 0,2 2 0,2 1 69,1 3 1,6-1-1,-4-5 1,0 0 122,0 0 1,6 0-13,-3 0 0,5 7 243,1 3 0,-6 6 0,-1 6-95,-2 4 0,0-1 0,-3 2 0,3 1-67,2 3 1,-4 1-1,4 0-173,-2 0 1,-1-5 0,-6-1-374,0 3 472,0-6 0,0 0 0,0-7 0</inkml:trace>
</inkml:ink>
</file>

<file path=ppt/ink/ink26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5.494"/>
    </inkml:context>
    <inkml:brush xml:id="br0">
      <inkml:brushProperty name="width" value="0.08571" units="cm"/>
      <inkml:brushProperty name="height" value="0.08571" units="cm"/>
    </inkml:brush>
  </inkml:definitions>
  <inkml:trace contextRef="#ctx0" brushRef="#br0">1 9 8601,'0'-9'-9,"2"15"0,1 10 20,3 2 1,1-1 0,-4-1 0,4 0 8,2 0 0,-3 6 0,3-1 0,-1-1-153,1-2 1,-5-1 0,1 3 57,-3 1 1,-2 1 0,0-6-808,0 0 882,0-7 0,0 5 0,0-5 0</inkml:trace>
</inkml:ink>
</file>

<file path=ppt/ink/ink26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5.651"/>
    </inkml:context>
    <inkml:brush xml:id="br0">
      <inkml:brushProperty name="width" value="0.08571" units="cm"/>
      <inkml:brushProperty name="height" value="0.08571" units="cm"/>
    </inkml:brush>
  </inkml:definitions>
  <inkml:trace contextRef="#ctx0" brushRef="#br0">1 17 8484,'7'-9'-506,"4"3"1,3 5 0,2 1 126,0 0 0,0 0 379,0 0 0,0 7 0,0 2 0</inkml:trace>
</inkml:ink>
</file>

<file path=ppt/ink/ink26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6.040"/>
    </inkml:context>
    <inkml:brush xml:id="br0">
      <inkml:brushProperty name="width" value="0.08571" units="cm"/>
      <inkml:brushProperty name="height" value="0.08571" units="cm"/>
    </inkml:brush>
  </inkml:definitions>
  <inkml:trace contextRef="#ctx0" brushRef="#br0">321 1 8421,'16'2'-134,"0"3"1,-5-1-1,-2 6 23,-2 3 0,4 1 0,-4 2 0,0 0 193,0 0 1,4 0 0,-6 2 0,-1 1 22,-3 3 0,-1 6 0,0-1 0,0 3-52,0 2 0,-1 1 0,-5-1 0,-4 1-39,-5 5 0,-1-4 0,0 3 0,-2-3 15,-3-2 0,2 5 1,-8 1-1,0-2-337,2-3 1,-5-1 0,1 1 0,-5 0 307,-3 5 0,-15-4 0,2 5 0</inkml:trace>
</inkml:ink>
</file>

<file path=ppt/ink/ink26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4.556"/>
    </inkml:context>
    <inkml:brush xml:id="br0">
      <inkml:brushProperty name="width" value="0.08571" units="cm"/>
      <inkml:brushProperty name="height" value="0.08571" units="cm"/>
    </inkml:brush>
  </inkml:definitions>
  <inkml:trace contextRef="#ctx0" brushRef="#br0">17 33 7831,'-9'-7'-1053,"2"5"1172,7-5-5,0 7 60,0 0 1,7 0-130,4 0 0,3 0-20,2 0 0,0 0 1,0 0-6,0 0 1,0 0 0,0 0-1,0 0-36,0 0 0,0 0 0,0 0 0,0 0 3,0 0 1,0 0 0,0 0 2,0 0 0,0 0 1,0 0 81,0 0 1,-5 0-32,0 0 1,-6 0-17,6 0 0,-2-2 0,3-2-27,-1-1 0,0 0-43,5 5 0,0 0-19,0 0 0,-6 0-215,1 0-271,-7 0-87,3 0 637,-7 0 0,0 0 0,0 0 0</inkml:trace>
</inkml:ink>
</file>

<file path=ppt/ink/ink26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5.368"/>
    </inkml:context>
    <inkml:brush xml:id="br0">
      <inkml:brushProperty name="width" value="0.08571" units="cm"/>
      <inkml:brushProperty name="height" value="0.08571" units="cm"/>
    </inkml:brush>
  </inkml:definitions>
  <inkml:trace contextRef="#ctx0" brushRef="#br0">1 32 6438,'9'0'613,"-2"0"-633,-7 0 1,2-5 15,3 0 0,4-1 10,7 6 0,0 0 1,-2-2-1,-1-1 38,-3-3 0,1 1 1,5 5-6,0 0 1,-5 0-1,-1 0-17,3 0 1,1 0 0,2 0 0,0 0-19,0 0 0,-5 0 0,0 0 13,1 0 1,2 0 0,2 0-57,0 0 0,-5 0 1,0 0-59,1 0 1,-3 0-37,2 0 1,0 0-36,5 0 0,0 0 27,0 0 0,0 0 44,0 0 1,0 0-159,0 0 255,-7 0 0,5 0 0,-5 0 0</inkml:trace>
</inkml:ink>
</file>

<file path=ppt/ink/ink26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6.134"/>
    </inkml:context>
    <inkml:brush xml:id="br0">
      <inkml:brushProperty name="width" value="0.08571" units="cm"/>
      <inkml:brushProperty name="height" value="0.08571" units="cm"/>
    </inkml:brush>
  </inkml:definitions>
  <inkml:trace contextRef="#ctx0" brushRef="#br0">0 0 7276,'0'11'-260,"0"0"1,6-6 0,1 4 358,2-2 1,-4 0 0,6-3 13,1 1 0,2 6 0,3-4-69,-1 2 0,0-6 1,0 4-1,0-1-47,0-1 0,-6 6 1,1-4-1,2 0 62,1 0 1,2 6 0,0-4-121,0 0 1,0-1-1,0-4 1,0 1-7,0-1 1,0 3-1,0 0 42,0 2 0,-5-5 1,0 3 17,1 0 1,-3-5 0,0 5 2,-2 0 1,0-5 2,-2 3 16,-3 4 0,5-5-4,-7 6 1,0-4-11,0 4 0,-1-6 0,-3 3 40,-1 0 0,-3-5 157,3 3 1,3 4 0,-5 0-198,0 0 0,5 5 1,-5-3 3,0 3 0,5 2 0,-5-2 0,2-1 40,-1-2 1,1-1 0,5 6 0,-2 2 63,-3 3 1,3-3-1,-3 4 1,3-3-32,2 3 0,-2-5 0,-1 5 0,-4-4-6,-2-2 0,3 5 0,-3 0 0,1-1-31,-1-2 0,-2-2 0,-5 0-210,0 0 0,0-5 0,0-1 169,0 3 0,0 1 0,0 2 0</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5.759"/>
    </inkml:context>
    <inkml:brush xml:id="br0">
      <inkml:brushProperty name="width" value="0.08571" units="cm"/>
      <inkml:brushProperty name="height" value="0.08571" units="cm"/>
      <inkml:brushProperty name="color" value="#008C3A"/>
    </inkml:brush>
  </inkml:definitions>
  <inkml:trace contextRef="#ctx0" brushRef="#br0">53 315 6356,'0'-11'361,"-2"1"-232,-3 2 1,1 0-7,-8 3 1,6 1 1,-5-8 0,7 0-25,-2-5 0,4 5-116,2 1 0,0-1 34,0-5 0,6 5 0,1 2 1,1 0 30,0 1 0,6 5 0,-5-4 0,3 2 64,0 0 0,-1 1-87,7 5 1,-1 0 0,1 0-4,-1 0 1,1 0-21,-1 0 1,0 0-1,1 2-79,-1 3 0,1-1 68,-1 8 0,1-2 0,-3 3 16,-3-1 0,-2-6 1,-6 5-4,1 3 0,7-4 0,-4-1-4,1-1 1,-3 6-16,6-3 1,-6 3-1,3-1 12,-1-1 0,4-6 1,-4 4-11,1-3 0,3-1-10,5-6 0,1 6 19,-1 0 1,1 0 0,-3-8 42,-3-4 0,3 2 23,-3-8 1,-2 7-11,1-7 0,-7 6 0,4-4 53,0 3 0,-6-7 9,4 2 0,-4-3-55,-2-3 0,0 1 0,0 0-3,0-1 1,0 6 0,0 1 5,0-3 1,0-1-1,0-3-18,0 1 0,0 5 1,2 2-1,1 1-75,3-1 0,0 4-626,-6-5-116,0 7 99,0-4 0,-2 8 673,-4 0 0,4 0 0,-5 8 0,7 1 0</inkml:trace>
</inkml:ink>
</file>

<file path=ppt/ink/ink26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2.372"/>
    </inkml:context>
    <inkml:brush xml:id="br0">
      <inkml:brushProperty name="width" value="0.08571" units="cm"/>
      <inkml:brushProperty name="height" value="0.08571" units="cm"/>
      <inkml:brushProperty name="color" value="#E71224"/>
    </inkml:brush>
  </inkml:definitions>
  <inkml:trace contextRef="#ctx0" brushRef="#br0">0 17 8253,'11'-2'-1960,"-1"-3"2132,-6 3 7,3-5 210,-7 7 777,0 0-1040,0 7 1,0 2 0,2 5 5,3-3 0,-3 3 0,3-3-80,-3 3 0,-2 2 1,0 0-1,0 0 12,0 0 0,0 6 1,0-1-1,0-1 21,0-3 0,0 5 0,0-1 0,0-1-17,0-2 0,0-2 0,0 0 0,0 0 29,0 0 0,0 0 0,0 0 52,0 0 1,0 0-292,0 0 0,0-5-208,0-1 1,0-4-627,0 4-20,0-6 996,0 3 0,-7-7 0,-2 0 0</inkml:trace>
</inkml:ink>
</file>

<file path=ppt/ink/ink26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2.980"/>
    </inkml:context>
    <inkml:brush xml:id="br0">
      <inkml:brushProperty name="width" value="0.08571" units="cm"/>
      <inkml:brushProperty name="height" value="0.08571" units="cm"/>
      <inkml:brushProperty name="color" value="#E71224"/>
    </inkml:brush>
  </inkml:definitions>
  <inkml:trace contextRef="#ctx0" brushRef="#br0">0 49 8420,'9'-7'0,"0"5"0,-4-5-178,6 0 0,3 5 0,2-5-199,0 0 1,7 5 354,4-3 1,-4 3-1,-1 2 1,-4 0 109,-2 0 1,0 0 0,0 0 0,0 0-84,0 0 0,0 2 1,0 1 132,0 2 0,0 3 0,0-3-123,0 6 1,0-2-34,0 1 1,-5-1 0,-2 4 0,-2-3 47,-4 3 1,-1-4 0,-2 1-3,0 3 1,0 1 0,0 2 127,0 0 1,-2-5 0,-3 0-82,-6 1 0,-3-3 1,-2 0-1,0-2-41,0-3 0,0 3 0,0-2 0,0-1 5,0-3 0,0-1 1,0 0-1,0 0-126,0 0 0,0 0 0,0 0 96,0 0 0,-1 0-198,1 0 0,0 0-481,0 0 1,0 0 669,0 0 0,0 7 0,0 2 0</inkml:trace>
</inkml:ink>
</file>

<file path=ppt/ink/ink26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4.175"/>
    </inkml:context>
    <inkml:brush xml:id="br0">
      <inkml:brushProperty name="width" value="0.08571" units="cm"/>
      <inkml:brushProperty name="height" value="0.08571" units="cm"/>
      <inkml:brushProperty name="color" value="#E71224"/>
    </inkml:brush>
  </inkml:definitions>
  <inkml:trace contextRef="#ctx0" brushRef="#br0">418 17 6370,'-7'-9'158,"5"2"1,-7 7-171,4 0 1,-4 0-8,-7 0 0,5 1 27,0 5 1,2-3-1,-3 6 1,1-2 11,-1-3 0,-3 3 0,-1 0 0,0 0 66,0 0 0,0 6 0,0-4 0,0 1-30,0 1 1,2 0-1,1 5 1,3 0-44,-3 0 1,1 0 0,-1 0 0,4 0-8,2 0 0,-5 0 0,3 2 0,-2 2 67,1 1 1,4 2 0,-3-3 0,2 1 27,4-1 1,-4 3 0,1 0 0,3 0-42,1 0 0,2 4 1,0-4-1,0 0-18,0 1 0,0 2 1,0-4-1,0-1-58,0 2 0,7-5 0,4 3 0,1-3 52,-1-2 1,3 0 0,-3 0 0,3 0 7,2 0 0,0 0 0,0-1 0,0-3-55,0-1 1,0-6 0,0 4 0,0-2-91,0-3 1,0-2-1,0-1 1,0 3-450,0 1 0,0 1 550,1-6 0,-1 0 0,0 0 0</inkml:trace>
</inkml:ink>
</file>

<file path=ppt/ink/ink26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5.059"/>
    </inkml:context>
    <inkml:brush xml:id="br0">
      <inkml:brushProperty name="width" value="0.08571" units="cm"/>
      <inkml:brushProperty name="height" value="0.08571" units="cm"/>
      <inkml:brushProperty name="color" value="#E71224"/>
    </inkml:brush>
  </inkml:definitions>
  <inkml:trace contextRef="#ctx0" brushRef="#br0">335 16 8406,'-10'0'-1332,"-1"0"0,6 0 1448,-6 0 0,6-5 0,-6-1 356,-1 3 0,3 1-377,-2 2 1,0 0-93,-5 0 1,0 0-1,0 0 4,0 0 1,0 5-1,2 3 1,1-1-38,3 0 0,-1 3 1,-3-2-1,1-1 69,3 0 1,4 5 0,-5-1-38,-1 3 1,0 2 0,1 0 8,6 0 0,-3 0 21,3 0 1,1-5-4,10 0 0,-3-8 1,8 3-24,2-4 1,1-2 0,2-2 0,0-2 31,0-1 0,0-1 1,2 6-1,1-1-11,3-5 1,-1 5 0,-5-5 0,0 4-10,0 2 1,0 0 0,2 0 0,2 0-19,1 0 1,0 0 0,-5 0-1,1 0-9,-1 0 0,-6 6 0,1 1 2,1 2 0,1-4 0,-1 4 0,-3 0-43,-2 0 0,-1-4 1,-6 6 45,0 1 0,0-3 18,0 2 1,0-6 0,-2 6 6,-3 2 1,1-6 0,-7 0-7,-1 0 1,-2-5 0,-2 3 19,0-3 1,0 0-1,-1 1 1,1 3 19,0-3 1,0-1 0,0-2 0,0 0-37,0 0 0,0 0 1,0 0-1,0 0 8,0 0 1,0 0 0,0 0-271,0 0 0,5 0-54,1 0 0,1 7-81,-2 4 1,-1-2 377,6 1 0,1 1 0,5 5 0</inkml:trace>
</inkml:ink>
</file>

<file path=ppt/ink/ink26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5.597"/>
    </inkml:context>
    <inkml:brush xml:id="br0">
      <inkml:brushProperty name="width" value="0.08571" units="cm"/>
      <inkml:brushProperty name="height" value="0.08571" units="cm"/>
      <inkml:brushProperty name="color" value="#E71224"/>
    </inkml:brush>
  </inkml:definitions>
  <inkml:trace contextRef="#ctx0" brushRef="#br0">0 1 6791,'9'0'129,"-1"0"1,-8 7 0,0 4-4,0 3 1,1 0 0,3-1 0,1-3-26,-1 3 1,-2 1 0,-1 2 0,3 0 1,1 0 0,1 0 1,-6 0-1,0 0-85,0 0 0,1 0 1,3 0-155,1 1 0,1-1-142,-6 0 0,0 0-237,0 0 0,0-6 515,0 1 0,0 0 0,0 5 0</inkml:trace>
</inkml:ink>
</file>

<file path=ppt/ink/ink26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5.835"/>
    </inkml:context>
    <inkml:brush xml:id="br0">
      <inkml:brushProperty name="width" value="0.08571" units="cm"/>
      <inkml:brushProperty name="height" value="0.08571" units="cm"/>
      <inkml:brushProperty name="color" value="#E71224"/>
    </inkml:brush>
  </inkml:definitions>
  <inkml:trace contextRef="#ctx0" brushRef="#br0">0 48 8221,'2'-8'-230,"3"2"0,4 3 1,7-1 187,0-1 0,0-1 0,0 6 0,0 0-55,0 0 0,2 0 1,2 0-1,1 0-174,-1 0 271,5-7 0,-7 6 0,5-7 0</inkml:trace>
</inkml:ink>
</file>

<file path=ppt/ink/ink26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6.510"/>
    </inkml:context>
    <inkml:brush xml:id="br0">
      <inkml:brushProperty name="width" value="0.08571" units="cm"/>
      <inkml:brushProperty name="height" value="0.08571" units="cm"/>
      <inkml:brushProperty name="color" value="#E71224"/>
    </inkml:brush>
  </inkml:definitions>
  <inkml:trace contextRef="#ctx0" brushRef="#br0">353 0 8291,'-2'9'-36,"-3"-4"0,1-3-1446,-6-2 1489,6 0 1,-10 0 96,3 0 0,-3 0 1,-2 0-48,0 0 0,0 0 0,-2 0 0,-2 0 38,-1 0 0,0 2 1,4 2 68,1 1 1,0 0 0,0-3-133,0 3 0,0-1 0,0 7 27,0 1 1,6 2-1,1 2-11,2 0 0,1-5 1,6 0-122,0 1 1,2 3 0,3-1 0,4-2 56,0-1 0,5-6 0,-3 4 12,3-2 1,2-1 0,0-6-38,0 0 0,0 0 0,0 0 1,2-2-60,4-3 1,-5 1 0,5-5 0,-4 0-90,-2 0 1,2-1 0,-1-6 168,-1 0 0,4 5 0,-9 0 9,3-1 1,2-3-59,0-1 0,-7 6 401,-4-1-214,-3 7-71,-2-3 1,0 9-26,0 3 1,0-1-1,2 5 1,1 0 5,3 0 1,-1-4 0,-5 6 109,0 1 0,7-3-141,4 2 1,-2-2 0,1 1-168,3-4 1,-4-3 0,2 1 41,1 1 0,2 1 128,2-6 0,0-8 0,0 0 0</inkml:trace>
</inkml:ink>
</file>

<file path=ppt/ink/ink26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6.884"/>
    </inkml:context>
    <inkml:brush xml:id="br0">
      <inkml:brushProperty name="width" value="0.08571" units="cm"/>
      <inkml:brushProperty name="height" value="0.08571" units="cm"/>
      <inkml:brushProperty name="color" value="#E71224"/>
    </inkml:brush>
  </inkml:definitions>
  <inkml:trace contextRef="#ctx0" brushRef="#br0">1 1 8342,'9'0'-497,"3"1"1,-5 5 398,2 4 1,-5-1 0,3 2-1,-2 2 214,1 1 1,-1 2-1,-3 0 1,1 0 35,3 0 0,-1 5 0,-3 1 0,1-3-73,3-1 0,-1-2 0,-3 0 0,1 0-4,3 0 1,-1 0 0,-3-1 0,1-3-30,3-1 1,-1-1-472,-5 6 0,0-5-51,0 0 0,0-6-113,0 6 589,0-8 0,-7 5 0,-2-8 0</inkml:trace>
</inkml:ink>
</file>

<file path=ppt/ink/ink26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7.247"/>
    </inkml:context>
    <inkml:brush xml:id="br0">
      <inkml:brushProperty name="width" value="0.08571" units="cm"/>
      <inkml:brushProperty name="height" value="0.08571" units="cm"/>
      <inkml:brushProperty name="color" value="#E71224"/>
    </inkml:brush>
  </inkml:definitions>
  <inkml:trace contextRef="#ctx0" brushRef="#br0">1 48 8192,'16'-5'-738,"0"0"1,-6-1 965,1 6 0,-6-5 1,6 0-112,2 1 1,1 2-1,2 2 1,0 0-59,0 0 0,0 0 1,0 0-1,0-1-15,0-5 1,0 4 0,0-3-1,0 3-48,0 2 0,0 0 0,0 0 0,0 0-55,0 0 0,0 0 1,0 0 60,1 0 1,-7 0-3,1 0 0,0 0 0,5 0 0</inkml:trace>
</inkml:ink>
</file>

<file path=ppt/ink/ink26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8.114"/>
    </inkml:context>
    <inkml:brush xml:id="br0">
      <inkml:brushProperty name="width" value="0.08571" units="cm"/>
      <inkml:brushProperty name="height" value="0.08571" units="cm"/>
      <inkml:brushProperty name="color" value="#E71224"/>
    </inkml:brush>
  </inkml:definitions>
  <inkml:trace contextRef="#ctx0" brushRef="#br0">1 80 8371,'11'0'0,"-1"0"-63,3 0 1,-4 0 0,1 0-333,3 0 0,1-5 0,2-2 316,0-2 1,-5 6 0,-1-3 48,3 4 1,-4-3-5,2 0 1,-6-1-1,4 5-1,-2-5 20,-2 4 0,-5-6 1,-2 4 148,-3-1 1,2-1 0,-8 6-72,-2 0 1,-1 0 0,-2 2-15,0 3 0,5-1 0,1 5 1,-1 0 19,2 0 0,-5-4 1,5 6-1,-2-1 26,1-1 1,6 6 0,-3-7-1,2 3 67,-1 0 1,1 0-65,5 5 0,0 0 0,2-2-71,3-3 1,-1-3-1,6-4 1,3 1-104,1-1 0,-2-2 0,3-2 1,2 0-283,1 0 0,5-2 0,1-2 0,-1-3 358,0-2 0,5-1 0,-3-6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19.089"/>
    </inkml:context>
    <inkml:brush xml:id="br0">
      <inkml:brushProperty name="width" value="0.08571" units="cm"/>
      <inkml:brushProperty name="height" value="0.08571" units="cm"/>
    </inkml:brush>
  </inkml:definitions>
  <inkml:trace contextRef="#ctx0" brushRef="#br0">105 36 8149,'-12'9'-429,"3"-1"-1263,1 0 1769,2-6 275,6 13-105,0-5-69,0 0-104,8-3 0,-4-12 0,6-3-100,-3-2 1,-1 4 0,-4-5 10,4-3 1,-4 4 49,4-1 0,-6 1-17,-6-2 0,2 5-71,-8 7 0,1 0 45,-7 0 0,3 7 0,1 3 18,2 0 0,9 5 1,-3-3 62,4 4 1,2-5-6,0 1 1,8-3 6,3 3 0,-1-2 1,2-6 16,1 2 1,-3-1-60,1-5 1,-5-5 0,4-3-41,-2-2 0,-2 4 0,-6-5 0,0-3 11,0-1 0,0 3 1,0 0-46,0-1 0,-2 5 1,-2 0-1,-4 2 2,-2 0 0,4 1 0,-5 5 16,-3 0 0,1 2 1,-1 1-1,4 5 7,3 2 1,-1 0 0,4 3 0,-2-1 9,2 1 0,2-3 0,2 2-2,0 1 1,2 3 108,4 1 0,4-1 0,7-4-34,1-7 1,-7-3 60,1-2 1,0 0-39,5 0 1,-7-7 0,-4-5-28,-4-4 1,-2 5 0,0-1-37,0-2 1,0-1-38,0-2 1,-8 5 25,-4 0 1,-3 8-307,-3-1 0,7 3 96,-1 2 0,8 2 0,-4 1 13,0 3 1,7 2-64,-5-2 0,4-2 40,2 7 0,6-5 204,-1 6 0,1-8 0,-6 3 0</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6.363"/>
    </inkml:context>
    <inkml:brush xml:id="br0">
      <inkml:brushProperty name="width" value="0.08571" units="cm"/>
      <inkml:brushProperty name="height" value="0.08571" units="cm"/>
      <inkml:brushProperty name="color" value="#008C3A"/>
    </inkml:brush>
  </inkml:definitions>
  <inkml:trace contextRef="#ctx0" brushRef="#br0">332 18 7851,'-2'-10'164,"-3"4"1,1 4-311,-8 2 0,6 0 263,-5 0 0,-1 0-90,-6 0 1,3 2 0,1 4 0,3 4 5,-3-1 0,-1 7 1,-3-5-1,3 5 8,3 1 12,-4 1-5,7-1-20,-9 1 0,1-1 24,-1 1 1,1 7-28,7-6 1,-3 7 33,7-9-21,-8 2 21,12-2 0,-6 0-23,8 1 1,0-1 0,0 1 25,0-1 1,0 1 0,0-1-3,0 1 1,2-7 0,2 1 0,4 0-36,2-3 1,-4 5 0,3-6 0,1-1-70,0 1 1,1 0 0,7-4-185,-1 2 0,1-1 0,-1-5-148,1 0 1,-7 0 0,1 0 0,1 0-218,3 0 0,-4 0 593,-1 0 0,1 0 0,5 0 0</inkml:trace>
</inkml:ink>
</file>

<file path=ppt/ink/ink27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8.897"/>
    </inkml:context>
    <inkml:brush xml:id="br0">
      <inkml:brushProperty name="width" value="0.08571" units="cm"/>
      <inkml:brushProperty name="height" value="0.08571" units="cm"/>
      <inkml:brushProperty name="color" value="#E71224"/>
    </inkml:brush>
  </inkml:definitions>
  <inkml:trace contextRef="#ctx0" brushRef="#br0">0 16 7369,'0'16'224,"0"0"-71,0 0 0,0-5 0,0 0-156,0 1 1,5 3-87,1 1 0,-1-6 0,-3-1 12,3-2 1,-3 0-205,3-1 285,-3-4 1,-2 5 0,0-14-30,0-4 1,0-3-18,0-2 1,0 0-1,0-1-24,0 1 0,0 6 0,2-1 52,3-1 0,-1 4 0,5 1 1,0 2 30,0 0 0,1-1 0,6 6 0,-1-1 25,-5-5 1,4 4-1,-3-3 1,3 3-14,2 2 1,-5 0 0,0 2 78,1 3 0,3 4 0,1 6-65,0-5 0,-6 3 0,-1-6 1,-2 2-31,-3 3 0,3-3 1,0 0-1,0 0-2,0 0 0,-1-4 0,-4 4 0,1 0-20,2 0 0,1-4 0,-4 4-43,3-2 49,-3-1 21,5-6-76,-7 0 1,-2-2-1,-2-3 0,-1-6 1,0 2 0,5-2 27,0-1 0,0-2 0,0-3 12,0 1 0,2 0 1,3 0 19,6 0 1,3 7 0,2 4 0,0 2 19,0-3 1,2 4-1,1-3 1,3 3-6,-3 2 1,5 0 0,-3 0-1,-1 0 41,-3 0 1,5 0-1,-1 0 1,-1 0 57,-2 0 0,-2 0 1,0 0-89,0 0 0,0 6 0,0 1-187,0 2 0,-7-4 0,-4 6 85,-3 1 0,-2-3-459,0 2 0,0-1 533,0 6 0,-7-7 0,-2-1 0</inkml:trace>
</inkml:ink>
</file>

<file path=ppt/ink/ink27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9.318"/>
    </inkml:context>
    <inkml:brush xml:id="br0">
      <inkml:brushProperty name="width" value="0.08571" units="cm"/>
      <inkml:brushProperty name="height" value="0.08571" units="cm"/>
      <inkml:brushProperty name="color" value="#E71224"/>
    </inkml:brush>
  </inkml:definitions>
  <inkml:trace contextRef="#ctx0" brushRef="#br0">32 80 8270,'16'0'-258,"0"0"1,0 0 0,0 0 187,0 0 0,-5 0 0,0 0 154,1 0 0,-3 0 0,2 0 15,1 0 0,-5-1 1,1-3-109,-1-1 1,-6-2-135,5 1 0,-4 3-10,-2-8 0,0 6 181,0-6 0,-2 6 0,-4-4 2,-4 2 1,-5 1 0,-1 6-12,0 0 1,0 0-1,0 2 1,0 2 73,0 1 0,6 6 0,-1-6 0,0 0 8,2 2 0,0-3 0,6 7-60,-3 1 0,-1 2 0,4 2-10,-3 0 1,1-5-1,7-2-61,3-2 0,4 4 0,9-6-197,3-1 1,-3-1 0,4 1 0,-5 1-728,-1-1 954,0-2 0,8-2 0,1 0 0</inkml:trace>
</inkml:ink>
</file>

<file path=ppt/ink/ink27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29.835"/>
    </inkml:context>
    <inkml:brush xml:id="br0">
      <inkml:brushProperty name="width" value="0.08571" units="cm"/>
      <inkml:brushProperty name="height" value="0.08571" units="cm"/>
      <inkml:brushProperty name="color" value="#E71224"/>
    </inkml:brush>
  </inkml:definitions>
  <inkml:trace contextRef="#ctx0" brushRef="#br0">0 32 6120,'9'7'504,"-4"4"0,-3-2 0,-2 2-391,0 1 1,0 2 0,0 2 47,0 0 0,6 0-262,-1 0 1,0-5-126,-5 0 183,0-8 37,0 5 0,0-10 1,0-4-92,0-4 1,0-5-1,0-1 78,0 0 0,0 0 0,2 0 1,2 0 13,1 0 1,2 6 0,-3-1-2,1-2 0,7 4 38,-1-1 1,3 6 0,2-1 48,0 3 0,0 2 1,0 0-46,1 0 0,-1 0 0,0 0 1,0 0 6,0 0 0,0 0 0,0 0 0,0 0-10,0 0 0,-6 0 1,-1 2-1,0 1-21,0 3 0,-3 1 0,2-2-16,0 6 1,-3-2 0,-5 2-68,0 1 1,0-3-417,0 2 1,0-1-483,0 6 969,0-7 0,0 6 0,0-7 0</inkml:trace>
</inkml:ink>
</file>

<file path=ppt/ink/ink27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0.169"/>
    </inkml:context>
    <inkml:brush xml:id="br0">
      <inkml:brushProperty name="width" value="0.08571" units="cm"/>
      <inkml:brushProperty name="height" value="0.08571" units="cm"/>
      <inkml:brushProperty name="color" value="#E71224"/>
    </inkml:brush>
  </inkml:definitions>
  <inkml:trace contextRef="#ctx0" brushRef="#br0">0 49 7820,'2'-15'-501,"4"5"0,-5 1 0,7 5 815,-1-1-48,-6 0 0,7 6 0,-8 5-16,0 4 1,1 5-1,3 1 1,1 0-172,-1 0 0,-1 0 0,1 0 0,1 2-39,-1 3 1,-2-3 0,-2 3-1,1-3 37,5-2 1,-4 2 0,3 2 0,-3 1-170,-2-1 1,0-3 0,0-1-69,0 0 1,0 0 0,0 0-280,0 0 0,0-5-176,0 0 1,-2-8 614,-3 3 0,-4-4 0,-7-2 0,0 0 0</inkml:trace>
</inkml:ink>
</file>

<file path=ppt/ink/ink27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0.406"/>
    </inkml:context>
    <inkml:brush xml:id="br0">
      <inkml:brushProperty name="width" value="0.08571" units="cm"/>
      <inkml:brushProperty name="height" value="0.08571" units="cm"/>
      <inkml:brushProperty name="color" value="#E71224"/>
    </inkml:brush>
  </inkml:definitions>
  <inkml:trace contextRef="#ctx0" brushRef="#br0">9 16 8108,'-9'0'-208,"16"0"1,-1 0-1,10 0 519,-2 0 0,0 0 1,2 0-341,0 0 0,0 0 0,2 0 1,2 0-200,1 0 0,1 0 0,-6 0 0,0 0-309,0 0 0,0-2 537,0-3 0,0 3 0,0-5 0</inkml:trace>
</inkml:ink>
</file>

<file path=ppt/ink/ink27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1.018"/>
    </inkml:context>
    <inkml:brush xml:id="br0">
      <inkml:brushProperty name="width" value="0.08571" units="cm"/>
      <inkml:brushProperty name="height" value="0.08571" units="cm"/>
      <inkml:brushProperty name="color" value="#E71224"/>
    </inkml:brush>
  </inkml:definitions>
  <inkml:trace contextRef="#ctx0" brushRef="#br0">1 17 8095,'16'-2'0,"0"-2"-118,0-1 1,0 0 0,0 5 0,0 0-34,0 0 0,5 0 1,1 0-1,-1 0 232,2 0 1,-5 0 0,3 0 0,-3 1 61,-2 5 0,2-3 0,2 8 0,1 1-61,-1 3 1,-1-5 0,1 1 0,1 1-34,-1 3 0,-2 6 0,-2 0 1,0-1-62,0-2 1,-2 3 0,-2 1-1,-3-1 29,-2 2 1,4-5-1,-6 5 1,1-1 1,1-1 1,-5 0 0,3-5 0,-3 0-10,-2 0 1,0 6 0,-2-3 0,-2-3 36,-1-3 0,-6-2 0,4 5 0,-2 0-11,-3 0 0,-2-6 1,-2 1-1,0 0 77,0-2 1,0 3 0,-2-5 0,-2 0-156,-1 1 1,-1 2 0,6-4-2,0-3 0,0 4 1,0-1-1,2-1-188,3 2 0,-3-5 0,3 3 0,-3-1-1043,-2 1 1274,0-3 0,0 12 0,0-5 0</inkml:trace>
</inkml:ink>
</file>

<file path=ppt/ink/ink27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3.179"/>
    </inkml:context>
    <inkml:brush xml:id="br0">
      <inkml:brushProperty name="width" value="0.08571" units="cm"/>
      <inkml:brushProperty name="height" value="0.08571" units="cm"/>
      <inkml:brushProperty name="color" value="#E71224"/>
    </inkml:brush>
  </inkml:definitions>
  <inkml:trace contextRef="#ctx0" brushRef="#br0">7 33 8067,'-7'-2'-609,"7"-3"0,2 3 0,9-3 725,1 3 1,-3 2-17,2 0 0,-6 0 0,4-2 32,-2-3 0,5 3-54,-1-3 0,3 3 1,2 2-81,0 0 1,0 0 0,1 0-230,-1 0 0,0 0 0,0 0-284,0 0 515,0 0 0,0 7 0,0 2 0</inkml:trace>
</inkml:ink>
</file>

<file path=ppt/ink/ink27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3.458"/>
    </inkml:context>
    <inkml:brush xml:id="br0">
      <inkml:brushProperty name="width" value="0.08571" units="cm"/>
      <inkml:brushProperty name="height" value="0.08571" units="cm"/>
      <inkml:brushProperty name="color" value="#E71224"/>
    </inkml:brush>
  </inkml:definitions>
  <inkml:trace contextRef="#ctx0" brushRef="#br0">0 0 8226,'0'16'-792,"2"-7"740,3-3 0,-1-6 0,7-4 0,1-1 98,2 1 0,2 2 0,0 2 0,2 0-190,4 0 1,-3-1 143,8-5 0,0 4 0,5-5 0</inkml:trace>
</inkml:ink>
</file>

<file path=ppt/ink/ink27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4.179"/>
    </inkml:context>
    <inkml:brush xml:id="br0">
      <inkml:brushProperty name="width" value="0.08571" units="cm"/>
      <inkml:brushProperty name="height" value="0.08571" units="cm"/>
      <inkml:brushProperty name="color" value="#E71224"/>
    </inkml:brush>
  </inkml:definitions>
  <inkml:trace contextRef="#ctx0" brushRef="#br0">0 0 7015,'0'11'-116,"0"-1"1,0 1 0,0 5 279,0 0 1,0 0 0,0 0-39,0 0 1,0 0-1,0 0 1,0 0 25,0 0 0,0-5 0,0 0-49,0 1 0,0-3 0,0 2-62,0 1 1,0-3-77,0 2 74,0-8 1,7 10 0,4-8-71,3-1 0,-3-2 0,0-2 0,1 0-50,2 0 1,3 0 0,-1 0-2,0 0 1,5 0-1,0 0-71,-1 0 0,-2 0 1,-2 0-281,0 0 0,0 0-11,0 0 444,0 0 0,-7-7 0,-2-2 0</inkml:trace>
</inkml:ink>
</file>

<file path=ppt/ink/ink27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4.460"/>
    </inkml:context>
    <inkml:brush xml:id="br0">
      <inkml:brushProperty name="width" value="0.08571" units="cm"/>
      <inkml:brushProperty name="height" value="0.08571" units="cm"/>
      <inkml:brushProperty name="color" value="#E71224"/>
    </inkml:brush>
  </inkml:definitions>
  <inkml:trace contextRef="#ctx0" brushRef="#br0">1 16 7783,'0'-9'-328,"0"2"0,0 9 0,0 3 548,0 6 1,0-2-1,0 2 1,0 1-23,0 2 1,5 2 0,1 1-68,-3-1 0,-1 0 1,-2 0-141,0 0 0,5-6 0,1 1-66,-3 2 1,-1 1-771,-2 2 0,0-6 845,0 1 0,0 0 0,0 5 0</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7.026"/>
    </inkml:context>
    <inkml:brush xml:id="br0">
      <inkml:brushProperty name="width" value="0.08571" units="cm"/>
      <inkml:brushProperty name="height" value="0.08571" units="cm"/>
      <inkml:brushProperty name="color" value="#008C3A"/>
    </inkml:brush>
  </inkml:definitions>
  <inkml:trace contextRef="#ctx0" brushRef="#br0">296 53 7364,'0'-12'136,"0"1"0,0 5 63,0-6 0,-7 8-119,-5-2 0,-4 4 0,-1 2 0,-1 0-5,1 0 0,0 0 0,0 0 1,0 0 1,-1 6 0,1 0 0,-1 0-298,1 2 268,7-6 32,-5 13-297,5-13 274,0 14-46,-5-7 67,13 1-39,-6 6-14,0-7 40,6 9 0,-6 0-63,8 0 0,0-1 0,2 1 48,4-1-84,-4-7 0,14 3-5,-5-7 1,5 6 0,1-6-65,1-3 0,-1-1 0,1-2 0,-1 0 34,1 0 1,-1-2 66,0-3 1,0 1 0,-1-8-1,-3 0 1,-3 1-24,-2-1 1,3 6-1,-5-5-16,-2-3 0,-2-1 0,-2-3-21,0 0 1,0 6 187,0 0 1,0 7 308,0-7-291,0 8 1,0-2-89,0 12 0,0 4 0,0 7-132,0 1 0,6-6 1,0 0-290,-3 2 0,5 1 0,0 3-117,2-1 0,-5-7 0,5-3 483,-2 1 0,5-6 0,-3 6 0,8-8 0</inkml:trace>
</inkml:ink>
</file>

<file path=ppt/ink/ink27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4.946"/>
    </inkml:context>
    <inkml:brush xml:id="br0">
      <inkml:brushProperty name="width" value="0.08571" units="cm"/>
      <inkml:brushProperty name="height" value="0.08571" units="cm"/>
      <inkml:brushProperty name="color" value="#E71224"/>
    </inkml:brush>
  </inkml:definitions>
  <inkml:trace contextRef="#ctx0" brushRef="#br0">1 64 6710,'0'9'-188,"1"-2"301,5-7 1,3 0 19,7 0 1,0 0-1,0 0-97,0 0 1,5-5 0,1 0 0,-1 1 7,2 2 1,-3 2 0,6-1-1,3-3 14,1-1 0,8-1 0,-1 6 0,-1 0 2,-3 0 0,5-2 1,-1-1-1,-1-2 29,-2 1 0,-2 2 0,0 2 0,0 0 13,0 0 1,-2 0 0,-1-2 0,-4-1-69,-2-2 1,4-1 0,-6 6-1,-1 0 35,-2 0 0,-2-2 0,0-1-434,0-3 1,-6 1-774,1 5 662,-7 0 1,3 2 475,-7 3 0,-7-3 0,-2 5 0</inkml:trace>
</inkml:ink>
</file>

<file path=ppt/ink/ink27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5.776"/>
    </inkml:context>
    <inkml:brush xml:id="br0">
      <inkml:brushProperty name="width" value="0.08571" units="cm"/>
      <inkml:brushProperty name="height" value="0.08571" units="cm"/>
      <inkml:brushProperty name="color" value="#E71224"/>
    </inkml:brush>
  </inkml:definitions>
  <inkml:trace contextRef="#ctx0" brushRef="#br0">161 177 6947,'16'0'-703,"0"0"957,0 0 1,-5-5-36,-1 0 0,-4-8-126,5 2 0,-8 2 0,4 1-97,0 0 0,-5-4 66,3 1 0,-1-3-112,1-2 0,-3 5 0,3 1 32,-3-3 1,-9 6 0,-2 0 7,0 0 1,-5 5 0,3-3 2,-3 3 0,-2 2 0,0 0 0,0 2 5,0 3 1,0-3 0,0 5 0,0-2 11,0 1 0,5 4 0,0-4 0,-1-1 37,-2 2 0,3-5 0,2 5-14,2 0 1,-4 2-25,6 7 1,0-5-7,5-1 0,1-6 1,5 3 27,4 0 1,-1-5 0,2 3-5,2-3 0,1-2 1,2 0-3,0 0 0,-5 2 0,-1 1-47,3 3 1,1-1-1,2-3 29,0 3 0,0-3 0,0 3 1,-2-1 22,-3 1 0,3-3 0,-3 3-9,3-3 1,-3 4 0,-2 1-16,-2 2 0,4-4 10,-6 6-4,0-8 24,-5 11 0,0-10-20,0 7 1,0-6-1,-1 4-10,-5-2 1,3 4-1,-6-4 6,2 2 0,-6-6 1,2 5 8,-3-1 0,-2-6 1,0 5-10,0-4 1,0-2 0,0 0 40,0 0 1,0 0-59,0 0 1,0 0 0,0 0-9,0 0 0,7-2 1,2-2-9,0-1 0,5-8-2,-3 3 1,3-5-1,2-1-53,0 0 1,2 2 0,1 2 0,4 3-64,2 2 0,0-6 1,4 4-1,-3-1-68,3-1 1,6 6 0,4-6 0,1 0-77,-1 2 1,5 0 282,-1 4 0,3-4 0,2-7 0</inkml:trace>
</inkml:ink>
</file>

<file path=ppt/ink/ink27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6.246"/>
    </inkml:context>
    <inkml:brush xml:id="br0">
      <inkml:brushProperty name="width" value="0.08571" units="cm"/>
      <inkml:brushProperty name="height" value="0.08571" units="cm"/>
      <inkml:brushProperty name="color" value="#E71224"/>
    </inkml:brush>
  </inkml:definitions>
  <inkml:trace contextRef="#ctx0" brushRef="#br0">1 17 7439,'11'0'-568,"-1"0"0,-4 0 639,4 0 1,1 0 0,3-2 2,-3-3 1,3 3-1,-3-3-57,3 3 0,2 2 0,0 0 1,0 0-127,0 0 0,0 0 1,0 0-162,0 0 1,-5 0 269,0 0 0,-8 0 0,4 0 0</inkml:trace>
</inkml:ink>
</file>

<file path=ppt/ink/ink27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6.529"/>
    </inkml:context>
    <inkml:brush xml:id="br0">
      <inkml:brushProperty name="width" value="0.08571" units="cm"/>
      <inkml:brushProperty name="height" value="0.08571" units="cm"/>
      <inkml:brushProperty name="color" value="#E71224"/>
    </inkml:brush>
  </inkml:definitions>
  <inkml:trace contextRef="#ctx0" brushRef="#br0">1 0 7858,'0'9'-532,"0"-2"1,7-7 518,4 0 1,3 0-42,2 0 0,0 0 0,0 0 1,0 0-98,0 0 0,0 0 151,0 0 0,7 0 0,2 0 0</inkml:trace>
</inkml:ink>
</file>

<file path=ppt/ink/ink27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7.456"/>
    </inkml:context>
    <inkml:brush xml:id="br0">
      <inkml:brushProperty name="width" value="0.08571" units="cm"/>
      <inkml:brushProperty name="height" value="0.08571" units="cm"/>
      <inkml:brushProperty name="color" value="#E71224"/>
    </inkml:brush>
  </inkml:definitions>
  <inkml:trace contextRef="#ctx0" brushRef="#br0">306 33 6285,'-8'-9'398,"-2"3"1,1 5-391,-2 1 0,0 0 0,-5 0-5,0 0 1,6 0 0,-1 0 7,-1 0 0,-3 0-5,-1 0 1,0 1 0,0 3-4,0 1 1,0 6-1,2-4 1,1 2-5,3 3 1,1-3 0,-4 2 0,3 2 0,4-1 0,-3 0 0,2-1 10,4 2 1,1-4 0,2 1 33,0 3 0,0 1 85,0 2 1,2 0-52,3 0 0,4-2-65,7-3 0,0 1 0,0-6-9,0-3 0,0-1 0,0-2 0,0 0 8,0 0 1,-5 0 0,0 0-40,1 0 0,2 0 1,2 0 8,0 0 1,0 0 0,0 0 0,-1-2-14,-5-3 0,5 3 0,-5-5 1,5 2 13,1-1 0,-6-1 0,1 4 47,2-3 0,1-6 40,2 1 0,-6 4 0,-1 0-26,-1 0 1,-3 3-12,-5-6 1,0-1 46,0-5 1,0 5-36,0 1 1,-2 1 0,-1-4-11,-3 2 1,-6 6 0,1-6-70,-3-1 0,-2 3 0,0 0-53,0 2 0,0-4 0,0 4 1,0 0-41,0 0 1,5 0-1,0 3-9,-1-1 1,-3 0 0,-1 5-349,0 0 0,6 1 484,-1 5 0,0 3 0,-5 7 0</inkml:trace>
</inkml:ink>
</file>

<file path=ppt/ink/ink27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7.719"/>
    </inkml:context>
    <inkml:brush xml:id="br0">
      <inkml:brushProperty name="width" value="0.08571" units="cm"/>
      <inkml:brushProperty name="height" value="0.08571" units="cm"/>
      <inkml:brushProperty name="color" value="#E71224"/>
    </inkml:brush>
  </inkml:definitions>
  <inkml:trace contextRef="#ctx0" brushRef="#br0">0 17 5914,'16'-16'0</inkml:trace>
</inkml:ink>
</file>

<file path=ppt/ink/ink27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7.862"/>
    </inkml:context>
    <inkml:brush xml:id="br0">
      <inkml:brushProperty name="width" value="0.08571" units="cm"/>
      <inkml:brushProperty name="height" value="0.08571" units="cm"/>
      <inkml:brushProperty name="color" value="#E71224"/>
    </inkml:brush>
  </inkml:definitions>
  <inkml:trace contextRef="#ctx0" brushRef="#br0">16 1 6410,'-16'0'0</inkml:trace>
</inkml:ink>
</file>

<file path=ppt/ink/ink27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8.898"/>
    </inkml:context>
    <inkml:brush xml:id="br0">
      <inkml:brushProperty name="width" value="0.08571" units="cm"/>
      <inkml:brushProperty name="height" value="0.08571" units="cm"/>
      <inkml:brushProperty name="color" value="#E71224"/>
    </inkml:brush>
  </inkml:definitions>
  <inkml:trace contextRef="#ctx0" brushRef="#br0">65 1 6781,'0'10'747,"0"1"-844,0 1 1,0-3-1,-2 0 1,-1 0 78,-3 0 0,1-4 249,5 6-217,-7 0 1,5-1 53,-3 1-62,3-7-32,2 3-6,0-7-56,0 0 75,7 0 0,-3 0 26,6 0 1,-4 0 2,4 0 0,-1-2 1,4-2 64,-2-1 1,-6 0-82,6 5 0,-1-6-2,6 1 1,0 0 17,0 5 1,0 0 31,0 0 0,0 0 33,0 0 1,-5 0 190,0 0-235,0 0 1,5 5-39,0 0 1,-6 3 0,1-5 35,1 2 1,-3 6-1,0-4-29,-2 2 1,4-3 0,-4 2 7,2 0 0,-5-1 0,1-2-11,-3 6 1,3-2-2,1 1 1,-1-4 14,-5 4 0,-2-1 0,-1 4 30,-3-3 1,-1-6 0,4 3 91,-3 0-120,-6-5 1,3 5-12,-7-7 0,0 6 0,0-1 0,0-2 12,0-1 0,0-2 0,0 0 1,-1 0-65,1 0 88,0 0 0,0 0-46,0 0 0,0 0 0,0 0 0,2-2-69,3-3 0,-3 3 0,3-3-253,-3 3 0,-2 0-8,0-3 1,0 3-478,0-3 809,7 3 0,2-5 0,7-2 0</inkml:trace>
</inkml:ink>
</file>

<file path=ppt/ink/ink27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39.472"/>
    </inkml:context>
    <inkml:brush xml:id="br0">
      <inkml:brushProperty name="width" value="0.08571" units="cm"/>
      <inkml:brushProperty name="height" value="0.08571" units="cm"/>
      <inkml:brushProperty name="color" value="#E71224"/>
    </inkml:brush>
  </inkml:definitions>
  <inkml:trace contextRef="#ctx0" brushRef="#br0">0 65 7826,'0'-9'-1929,"0"2"2042,0-1 257,0 7-15,0-6-231,0 7 1,7 0-118,4 0 0,-2 0 0,2 0 17,1 0 1,2 0-1,2 0-14,0 0 0,0 0 0,0 0-3,0 0 1,0-6-1,1 1 1,-1 1 7,0 3 1,0 1 0,0 0 0,-2-2-3,-3-4 0,3 5 0,-3-5 0,3 5-91,2 1 0,-5 0-40,-1 0 118,1 0 0,-2 7 0,-2 2 0</inkml:trace>
</inkml:ink>
</file>

<file path=ppt/ink/ink27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1.436"/>
    </inkml:context>
    <inkml:brush xml:id="br0">
      <inkml:brushProperty name="width" value="0.08571" units="cm"/>
      <inkml:brushProperty name="height" value="0.08571" units="cm"/>
      <inkml:brushProperty name="color" value="#E71224"/>
    </inkml:brush>
  </inkml:definitions>
  <inkml:trace contextRef="#ctx0" brushRef="#br0">0 0 8047,'5'11'-387,"1"0"1,-1-6 491,-5 6 0,0-1 0,0 6-22,0 0 1,2 0-1,1 0 20,3 0 1,-1 0 0,-5 0 0,0 1-16,0-1 0,6 0 0,-1 0 0,-2 1-38,-1 5 0,-2-4 1,0 5-1,0 0-39,0 4 1,2-4-1,2 0 1,1-2-7,-2 1 1,-1-1 0,-2-5 0,0 0-41,0 0 1,0 0-1,0 0 1,0 0-131,0 0 1,0-5-1,0 0-232,0 1 1,0-3-195,0 2 591,0-8 0,-7 5 0,-2-8 0</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7.635"/>
    </inkml:context>
    <inkml:brush xml:id="br0">
      <inkml:brushProperty name="width" value="0.08571" units="cm"/>
      <inkml:brushProperty name="height" value="0.08571" units="cm"/>
      <inkml:brushProperty name="color" value="#008C3A"/>
    </inkml:brush>
  </inkml:definitions>
  <inkml:trace contextRef="#ctx0" brushRef="#br0">0 53 7642,'0'-10'1023,"0"2"-915,8 16 0,0 2 1,3 8-36,-5 0 0,-2-7 0,0 1 0,2 2-151,-2 1 0,-2-3 0,-2 0-40,0 1 81,0 3 1,6-4 0,-1 0-13,-1 2 1,-2-5 119,-2 3 61,0-8-171,0 3 0,0-8-32,0-5 1,-6 2 0,1-8 19,1-1 0,2-3 0,2-2 9,0 0 1,0 1-1,0-1 28,0 1 1,2 1-1,2 3 1,3 3 39,3 2 1,-4-4 0,5 4 48,3-2 0,2 0 1,1-3 14,0 1 0,1 8 1,-1-2-1,1 5-6,-1 1 0,-5 0 1,0 0-1,1 0 58,3 0 0,1 0 0,1 0 36,-1 0 1,-5 1-1,-1 5-81,3 6 1,-4-2-1,-1 1-104,-1 3 0,4 2 0,-6 2-141,-2-1 0,-3 1-181,-1-1 0,0 1-191,0-1 1,-1-1-1,-3-2-1217,-2-2 1737,-8-8 0,5 4 0,-9-8 0</inkml:trace>
</inkml:ink>
</file>

<file path=ppt/ink/ink27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1.869"/>
    </inkml:context>
    <inkml:brush xml:id="br0">
      <inkml:brushProperty name="width" value="0.08571" units="cm"/>
      <inkml:brushProperty name="height" value="0.08571" units="cm"/>
      <inkml:brushProperty name="color" value="#E71224"/>
    </inkml:brush>
  </inkml:definitions>
  <inkml:trace contextRef="#ctx0" brushRef="#br0">0 128 8260,'2'-16'0,"2"0"-319,1 0 0,0 6 1,-3 1-1,2 0 285,1 0 1,2 0 80,-2-2 1,4-1 0,7 6 0,0 3 0,0 1 1,0 2 4,0 0 0,8 0-52,2 0 1,-2 0 0,-3 0 0,-3 2-20,-2 3 0,-2-1 0,-1 6 0,-3 1 24,3-2 1,-4 5-1,-1-3-25,0 3 1,2 2 0,-4 0 0,-3 0 15,-1 0 0,-2-5 1,0 0-1,0 1 78,0 2 0,-2 2 0,-3 1-6,-6-1 0,2-6 0,-1 1 0,-3 0-8,-1-2 1,-8 3 0,1-7 0,1 1-11,3 1 0,-5-5 0,1 3 1,1-3-22,2-2 1,2 0 0,0 0-247,0 0 0,6 0-153,-1 0 369,7 0 0,-10-7 0,5-2 0</inkml:trace>
</inkml:ink>
</file>

<file path=ppt/ink/ink27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2.758"/>
    </inkml:context>
    <inkml:brush xml:id="br0">
      <inkml:brushProperty name="width" value="0.08571" units="cm"/>
      <inkml:brushProperty name="height" value="0.08571" units="cm"/>
      <inkml:brushProperty name="color" value="#E71224"/>
    </inkml:brush>
  </inkml:definitions>
  <inkml:trace contextRef="#ctx0" brushRef="#br0">546 32 8353,'-7'-8'-915,"3"-1"868,-7 3 0,6 5 1,-6-5-193,-1 4 0,3 2 0,-2 0 271,-1 0 1,-3 2 0,-1 2 0,0 1 11,0-1 0,6 3 0,-1 0 1,-2 0 56,-1 0 0,-2 6 0,0-3 0,0 5-40,0 1 0,0 0 1,-2 1-1,0 3-35,2 1 1,-9 6 0,9-4 0,-1 2-25,-1 4 0,2-1 1,0 1-1,1-2 18,5 1 1,-5 2 0,5 4-1,-3 2-21,3 1 1,-3 1 0,8-6-1,-1 0-2,-1 0 1,6 0-1,-5 0 1,4 0 36,2 0 1,0 0-1,0 0 80,0 0-102,0 0 0,2 1 0,2-1 1,3-2 12,2-3 0,0 1 0,3-5 0,-1 0-14,1 1 0,3-3 0,2-3 0,3 0-84,1-2 1,3 3 0,-3-8 0,4 1-436,0-1 1,5 2 507,-3-8 0,3 7 0,2-3 0</inkml:trace>
</inkml:ink>
</file>

<file path=ppt/ink/ink27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3.628"/>
    </inkml:context>
    <inkml:brush xml:id="br0">
      <inkml:brushProperty name="width" value="0.08571" units="cm"/>
      <inkml:brushProperty name="height" value="0.08571" units="cm"/>
      <inkml:brushProperty name="color" value="#E71224"/>
    </inkml:brush>
  </inkml:definitions>
  <inkml:trace contextRef="#ctx0" brushRef="#br0">514 48 7691,'-11'-5'0,"2"-2"0,0 0-234,1 0 0,4-1 0,-3 5 248,0-2 0,3-1 1,-7 6-85,-1 0 1,-2 0 139,-2 0 1,0 0 0,0 0 0,0 0-24,0 0 0,0 6 1,-2 1-1,-2 0 34,-1 0 1,-1 4 0,6-4-1,-1 2-24,-5 3 1,4 2 0,-3 2 0,3-1-24,2-5 0,0 10 0,0-4 0,2 2-53,3 0 1,-3-2-1,5 0 1,0 2 17,4 3 0,-2-9 1,1 4-1,3-1 6,1-1 1,2 2-1,2-2 22,3-3-46,4 3 0,7-7 0,0 4 13,0-6 0,0 2 1,2 1-1,1-1-6,3 0 0,5 0 0,-6-3 0,0 1-14,2-2 0,-3 5 0,7-3 0,0-2 9,-3-1 0,5-2 1,-6 0-1,2 0-23,4 0 1,-1 0 0,1 0 0,-3-2 36,3-3 1,-6 2 0,-2-6-1,-3 0 5,-2 0 0,0 0 0,0-4 1,-1 3 15,-5-3 0,3-1 0,-6-4 0,0-1 0,0-3 1,-2-1 0,-5 3-1,0-3 6,0-2 1,0 4-1,0-4 1,-1 2 11,-5 3 0,3 2 1,-8 2-1,-1 0-27,-3 0 1,-1 6 0,-2 1-119,-3 2 0,-2 0 0,-6 3 0,3-1 1,-5 1-39,-4 2 1,1 4 0,-5 2 0,1 3-181,1 2 0,-1 1 0,6 6 327,0 0 0,-7 8 0,-2 1 0</inkml:trace>
</inkml:ink>
</file>

<file path=ppt/ink/ink27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4.061"/>
    </inkml:context>
    <inkml:brush xml:id="br0">
      <inkml:brushProperty name="width" value="0.08571" units="cm"/>
      <inkml:brushProperty name="height" value="0.08571" units="cm"/>
      <inkml:brushProperty name="color" value="#E71224"/>
    </inkml:brush>
  </inkml:definitions>
  <inkml:trace contextRef="#ctx0" brushRef="#br0">33 145 7763,'-15'-2'-493,"5"-3"0,3 1 366,7-6 1,0-1 119,0-5 0,1 7 0,5 2 57,4 0 1,5 3 0,1-5-19,0 2 1,2 2 0,1 3 0,4-1-29,2-3 1,-3 1-1,4 3 1,1-1 21,-2-3 1,5 1 0,-3 3-27,3-3 1,2 3-1,0-3 1,-1 3-1,-3 2-14,-1 0 1,-2 0 0,3 0 0,-3 0 6,-1 0 1,2 0 0,-4 0 10,-3 0 0,-1 2 0,-4 3-69,-3 6 0,1-2 1,-6 1 26,-3 3 0,1 1 1,0 2-244,1 0 1,0 0 280,-5 0 0,7 0 0,2 0 0</inkml:trace>
</inkml:ink>
</file>

<file path=ppt/ink/ink27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4.701"/>
    </inkml:context>
    <inkml:brush xml:id="br0">
      <inkml:brushProperty name="width" value="0.08571" units="cm"/>
      <inkml:brushProperty name="height" value="0.08571" units="cm"/>
      <inkml:brushProperty name="color" value="#E71224"/>
    </inkml:brush>
  </inkml:definitions>
  <inkml:trace contextRef="#ctx0" brushRef="#br0">48 33 6858,'-9'-7'-129,"2"5"0,5-11 316,-3 8-54,3 0 0,-7 5 0,6 2 17,-2 3 0,-1 4-89,6 7 0,0 0 0,2 0 30,3 0 0,-1-5 1,7-1-179,1 3 1,1-4 0,-1 0 0,-1-2-18,1-4 0,2 1 0,2-1 77,0 3 1,0-1 0,1-5 0,-1 0-122,0 0 1,0 0 0,0 0 73,0 0 0,0-5 1,0-2-1,0 0 17,0-1 0,-2-4 0,-1 3 0,-5-2 64,0 1 0,2-1 0,-3-5-61,2 0 1,-5 5 263,1 1 0,-3 4 171,-2-5-105,0 8-207,0-4 1,0 9 0,0 3-108,0 6 1,2-2-1,1 1 1,4 1-2,2-2 0,-3 5 0,3-3 0,0 1-197,-1-1 0,-2 3 0,5-3 236,1 3 0,2 2 0,2 0 0</inkml:trace>
</inkml:ink>
</file>

<file path=ppt/ink/ink27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5.237"/>
    </inkml:context>
    <inkml:brush xml:id="br0">
      <inkml:brushProperty name="width" value="0.08571" units="cm"/>
      <inkml:brushProperty name="height" value="0.08571" units="cm"/>
      <inkml:brushProperty name="color" value="#E71224"/>
    </inkml:brush>
  </inkml:definitions>
  <inkml:trace contextRef="#ctx0" brushRef="#br0">113 97 7921,'16'0'-744,"0"0"1,0 0 512,0 0 0,0 0 230,0 0 1,0 0 12,0 0 1,-7-2 8,-4-3 1,3-4-14,-3-7 1,0 5 0,-6 2 101,-5 2 0,3-4-34,-8 6 0,0-2 0,-5 3-32,0-1 0,5 0 0,1 5 1,-3 0 71,-1 0 0,-2 0 1,0 0-1,0 0 29,0 0 1,0 2-1,0 1 44,0 2 1,0 8-88,0-2 1,7 3 0,3 2-57,5 0 0,2 0 1,3 0-120,1 0 1,8-5 0,-2-2 0,1 0-112,-1-1 1,8-4-1,-3 3 1,2-2-65,0 1 0,0-1 1,1-5-1,3 0-36,-3 0 284,6 0 0,-7 0 0,5 0 0</inkml:trace>
</inkml:ink>
</file>

<file path=ppt/ink/ink27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5.969"/>
    </inkml:context>
    <inkml:brush xml:id="br0">
      <inkml:brushProperty name="width" value="0.08571" units="cm"/>
      <inkml:brushProperty name="height" value="0.08571" units="cm"/>
      <inkml:brushProperty name="color" value="#E71224"/>
    </inkml:brush>
  </inkml:definitions>
  <inkml:trace contextRef="#ctx0" brushRef="#br0">321 49 7159,'0'-16'-312,"-2"1"1,-3 5 375,-6 4 0,-3 5 0,-2 1 0,0 0 10,0 0 1,0 0 0,0 0 0,0 0-16,0 0 1,0 0-1,0 1 1,-1 3 2,1 1 0,0 2 0,0-3-60,0 1 0,0 8-7,0-2 0,2-3 0,3 3 18,6 2 0,3-4-37,2 1 1,2-6-14,3 1 0,4 2 0,7-1 14,0-3 1,0-1 0,0-2 0,0 0 14,0 0 0,0-5 0,1-1 6,-1 3 0,0 1 0,0 2 0,0 0 63,0 0 1,0 0-1,0 0-50,0 0 1,0 0-1,0 0-37,0 0 0,0 0-47,0 0 1,0 7 8,0 4 0,-7-2 34,-4 1 0,-3-4 34,-2 4 1,-2-1 0,-1 4 33,-3-3 0,-4-4 1,3 3-1,-2-2-17,-4-4 0,-1 4 0,-2 1 0,0 1 1,5-6 0,0 2 0,-1-3-11,-2-2 1,3 0-1,0 0 1,-1 0 27,-2 0 1,3 0-1,0 0 1,-1 0 27,-2 0 0,3 0 0,0-2-30,-1-3 0,-3 3 17,-1-3 1,0 3-1256,0 2 484,7 0 717,2 0 0,7 0 0,0 0 0</inkml:trace>
</inkml:ink>
</file>

<file path=ppt/ink/ink27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6.432"/>
    </inkml:context>
    <inkml:brush xml:id="br0">
      <inkml:brushProperty name="width" value="0.08571" units="cm"/>
      <inkml:brushProperty name="height" value="0.08571" units="cm"/>
      <inkml:brushProperty name="color" value="#E71224"/>
    </inkml:brush>
  </inkml:definitions>
  <inkml:trace contextRef="#ctx0" brushRef="#br0">1 0 8020,'9'7'-100,"-4"4"0,-1 3 0,-1 2 0,3 0 207,-3 0 1,-1 2 0,0 2 0,1 1-93,3-1 1,1 3 0,-4 0 0,3 0-8,-3 0 1,-1 4 0,0-5 0,1-3-123,3-1 1,-1-2 0,-5 0 0,0 0-157,0 0 0,0-5 1,0-1-552,0 3 821,0-6 0,0 0 0,0-7 0</inkml:trace>
</inkml:ink>
</file>

<file path=ppt/ink/ink27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7.006"/>
    </inkml:context>
    <inkml:brush xml:id="br0">
      <inkml:brushProperty name="width" value="0.08571" units="cm"/>
      <inkml:brushProperty name="height" value="0.08571" units="cm"/>
      <inkml:brushProperty name="color" value="#E71224"/>
    </inkml:brush>
  </inkml:definitions>
  <inkml:trace contextRef="#ctx0" brushRef="#br0">1 65 7995,'0'-16'-1269,"0"7"1421,0 2 1,1 7-63,5 0 0,3 0 0,7 0-85,0 0 0,1 0 1,3 0-15,1 0 0,3 0 1,-5 0-1,3 0-33,-3 0 1,6-2-1,0-2 1,2-1 30,0 1 0,-3 3 0,5 1 0,-4 0-48,-2 0 1,4-6 0,-4 1 0,0 1 32,0 3 1,-1 1 0,-6 0-1,0 0 32,0 0 0,0 0 22,0 0-12,-7 0 0,-2 1 52,-7 5 1,-2-3 49,-3 8 0,1-6-15,-6 6 0,-1 0-45,-5 5 0,0 0-58,0 0 1,1 0 0,3-2 48,1-3 0,8 3-19,-3-3 0,5-2 0,1 1 29,0 3 0,0-4-15,0 1 1,1-6 0,3 3-41,1 0 0,8-5 0,-4 5 0,1-2-156,1 1 1,-6-1-1,6-5 61,2 0 0,1 0 0,2 0-397,0 0 488,0 0 0,0 0 0,0 0 0</inkml:trace>
</inkml:ink>
</file>

<file path=ppt/ink/ink27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7.205"/>
    </inkml:context>
    <inkml:brush xml:id="br0">
      <inkml:brushProperty name="width" value="0.08571" units="cm"/>
      <inkml:brushProperty name="height" value="0.08571" units="cm"/>
      <inkml:brushProperty name="color" value="#E71224"/>
    </inkml:brush>
  </inkml:definitions>
  <inkml:trace contextRef="#ctx0" brushRef="#br0">49 55 8176,'0'-16'-569,"0"0"0,0 6 572,0-1 0,-5 9-793,-1 2 790,-6 0 0,3 14 0,-7-5 0</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8.159"/>
    </inkml:context>
    <inkml:brush xml:id="br0">
      <inkml:brushProperty name="width" value="0.08571" units="cm"/>
      <inkml:brushProperty name="height" value="0.08571" units="cm"/>
      <inkml:brushProperty name="color" value="#008C3A"/>
    </inkml:brush>
  </inkml:definitions>
  <inkml:trace contextRef="#ctx0" brushRef="#br0">36 105 7514,'9'8'-722,"1"-6"876,-4 3 1,2-1-1,5 0 144,-1 2 1,-1 0-207,7-6 0,-3-2 0,-1-2 5,-2-2 0,-3-7 0,5 3-55,-2 0 1,-7-5-81,7 3 90,-8-3-143,4 5 1,-8 0 129,0 4 1,0 2 3,0-7 0,-8 7 6,-4-2-1,-3 4-18,-3 2 18,1 0 1,-1 0 43,1 0 0,-1 2 70,1 4-111,7-4 98,-5 13 19,5-5-110,-7 8 119,7-1-96,-6 0-22,14-7-18,-5 6 1,7-7-1,0 9 1,0-1-1,0 1 50,0-1 1,0 1-1,0-1-13,0 1-10,0-9-6,7 7-152,-5-6 53,14-1 0,-12 5-183,7-8 0,1 1 19,5-1 0,1-4 0,-1 4 0,1-4-436,-1-2 0,1 0 0,-1 0-443,1 0 1080,-1 0 0,1-8 0,-1-2 0</inkml:trace>
</inkml:ink>
</file>

<file path=ppt/ink/ink27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7.763"/>
    </inkml:context>
    <inkml:brush xml:id="br0">
      <inkml:brushProperty name="width" value="0.08571" units="cm"/>
      <inkml:brushProperty name="height" value="0.08571" units="cm"/>
      <inkml:brushProperty name="color" value="#E71224"/>
    </inkml:brush>
  </inkml:definitions>
  <inkml:trace contextRef="#ctx0" brushRef="#br0">145 65 8176,'0'-11'-452,"0"0"0,-2 8 421,-3-3 1,-4 6 0,-7 4-1,0 1 92,0-1 1,5 5 0,0 0 0,1 1-20,1 1 0,-4-6 0,6 4 1,0 0 40,0 0 1,2-3 0,5 4 0,0 3 0,0 1-132,0 2 1,1-2 0,5-1-38,4-3 0,5-6 1,2 1 39,5-3 1,-4-2 0,3 0-1,-3 0-56,-2 0 1,5 0 0,1-2 0,-3-1 28,-1-3 1,-2-1 0,0 2 32,0-6 1,0-1 0,-2-1 0,-3 3 120,-5-3 0,1 4 0,-2-1 0,-1-3-36,-3-1 1,-1-2 0,-1 0-7,-5 0 1,3 5 0,-8 2-12,-2 2 1,-1-4 0,-2 6-70,0 1 0,0 3 1,0 1-1,0 0-116,0 0 0,0 1 0,0 3 0,2 3-98,3 2 0,-1-4 254,6 6 0,-6 0 0,3 5 0</inkml:trace>
</inkml:ink>
</file>

<file path=ppt/ink/ink27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8.386"/>
    </inkml:context>
    <inkml:brush xml:id="br0">
      <inkml:brushProperty name="width" value="0.08571" units="cm"/>
      <inkml:brushProperty name="height" value="0.08571" units="cm"/>
      <inkml:brushProperty name="color" value="#E71224"/>
    </inkml:brush>
  </inkml:definitions>
  <inkml:trace contextRef="#ctx0" brushRef="#br0">1 65 8098,'7'-9'-566,"-5"0"303,3 3 1,-1 5 358,1-5 0,-2 12 16,8 4 1,-7-1 0,3 2-13,0 1 0,-5-3 0,5 2-44,0 2 0,-5-5 0,3 3-40,-3 2 0,3 1-51,1 2 1,1-5 80,-2-1-338,-3-6 303,5 3 1,-9-9-67,-3-3 1,3 1 35,-3-6 0,3-1-108,2-5 0,0 0 52,0 0 0,2 2 0,1 1 0,4 2 68,2-1 0,0 3 0,4 0 0,-3 0 24,3 0 0,1 4 0,2-4-3,0 2 1,0 0 0,0 3 0,0-1 40,0 1 1,0 3 0,0 1 0,0 0-37,0 0 1,6 0 0,-1 0 0,-1 0 38,-2 0 1,-2 1 0,0 3 0,0 1-17,0-1 0,-6 3 0,1 0 0,0 2-19,-2 3 1,3-3 0,-6 2 0,-1 0-86,2-2 1,-5 5 0,3-3-227,-3 3 1,-2-4 0,0 1-586,0 2 873,0-6 0,-7 7 0,-2-5 0</inkml:trace>
</inkml:ink>
</file>

<file path=ppt/ink/ink27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48.995"/>
    </inkml:context>
    <inkml:brush xml:id="br0">
      <inkml:brushProperty name="width" value="0.08571" units="cm"/>
      <inkml:brushProperty name="height" value="0.08571" units="cm"/>
      <inkml:brushProperty name="color" value="#E71224"/>
    </inkml:brush>
  </inkml:definitions>
  <inkml:trace contextRef="#ctx0" brushRef="#br0">0 1 8278,'16'0'0,"0"0"0,0 0 0,0 0-159,0 0 1,-5 0 0,0 0 0,1 0-67,2 0 1,2 0-1,2 0 1,2 0 301,1 0 0,2 0 0,-3 0 1,3 0 5,2 0 0,-3 0 1,2 2-1,1 1 9,0 3 0,-5 1 0,3-2 0,-2 4-58,1 0 1,-1 5 0,-3-5 0,2 2-21,1-1 1,6 1 0,-4 7 0,0 0-31,0-2 0,-1 9 0,-6-9 0,-2 2 46,-3-1 0,3 1 0,-5 2 1,1 1-9,1-1 0,-2-1 0,2 1 0,-4 1-2,0-1 1,-5 3-1,3 0 1,-3 0 22,-2 1 1,0-3 0,-2-3 0,-1 1-6,-3 3 1,-6 4-1,1-2 1,-1-1-31,1 0 0,-3-2 0,3-3 0,-3 2-26,-2 1 1,0 1-1,0-6 1,0 0 29,0 0 0,5 0 0,0 0 1,-1-2-47,-3-3 1,-1 3-1,0-5 1,0 2 12,0-1 1,0-1 0,0 2 0,0-4-125,0 0 0,0-3 0,-2 5 145,-3-2 0,3 5 0,-5-3 0</inkml:trace>
</inkml:ink>
</file>

<file path=ppt/ink/ink27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1.660"/>
    </inkml:context>
    <inkml:brush xml:id="br0">
      <inkml:brushProperty name="width" value="0.08571" units="cm"/>
      <inkml:brushProperty name="height" value="0.08571" units="cm"/>
      <inkml:brushProperty name="color" value="#E71224"/>
    </inkml:brush>
  </inkml:definitions>
  <inkml:trace contextRef="#ctx0" brushRef="#br0">0 0 6093,'9'0'778,"-2"0"-770,0 0 0,2 0-23,7 0 1,0 0-1,0 0-72,0 0 0,0 0-160,0 0 20,0 0 135,-7 0 92,6 0 0,-14 7 0,7 2 0</inkml:trace>
</inkml:ink>
</file>

<file path=ppt/ink/ink27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1.917"/>
    </inkml:context>
    <inkml:brush xml:id="br0">
      <inkml:brushProperty name="width" value="0.08571" units="cm"/>
      <inkml:brushProperty name="height" value="0.08571" units="cm"/>
      <inkml:brushProperty name="color" value="#E71224"/>
    </inkml:brush>
  </inkml:definitions>
  <inkml:trace contextRef="#ctx0" brushRef="#br0">0 1 6471,'16'0'-77,"0"0"0,0 0 0,0 0 77,0 0 0,8 7 0,1 2 0</inkml:trace>
</inkml:ink>
</file>

<file path=ppt/ink/ink27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2.702"/>
    </inkml:context>
    <inkml:brush xml:id="br0">
      <inkml:brushProperty name="width" value="0.08571" units="cm"/>
      <inkml:brushProperty name="height" value="0.08571" units="cm"/>
      <inkml:brushProperty name="color" value="#E71224"/>
    </inkml:brush>
  </inkml:definitions>
  <inkml:trace contextRef="#ctx0" brushRef="#br0">15 0 7053,'0'16'90,"0"0"0,0 0-17,0 0 1,0 0 0,0 0-5,0 0 0,0-5 0,0 0 2,0 1 1,0-3 0,0 2 11,0 1 1,-5-3-70,0 2 1,1-2-1,9 2 0,-3-2 0,5-6 13,0 2 1,2 1-8,7-6 0,0 0 0,0 0-44,0 0 0,0 0 0,0 0-29,1 0 1,-1 0 0,0 0 3,0 0 0,0 0 0,0 0 1,0 0-133,0 0 0,0 0-683,0 0 624,0 0 1,-5 0 0,-3-2 239,0-3 0,-3-4 0,-5-7 0</inkml:trace>
</inkml:ink>
</file>

<file path=ppt/ink/ink27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3.010"/>
    </inkml:context>
    <inkml:brush xml:id="br0">
      <inkml:brushProperty name="width" value="0.08571" units="cm"/>
      <inkml:brushProperty name="height" value="0.08571" units="cm"/>
      <inkml:brushProperty name="color" value="#E71224"/>
    </inkml:brush>
  </inkml:definitions>
  <inkml:trace contextRef="#ctx0" brushRef="#br0">1 16 8370,'0'-9'-1604,"2"2"1722,3 7 1,-2 2 5,8 3 1,-7-1 0,1 7-1,-3 1 0,-2 2 1,0 2-38,0 1 1,2-1 0,1 0-1,2 0-25,-1 0 0,-2-6 0,-2 1 1,0 2-144,0 1 1,0-4 0,2-1 0,1 0-208,3 0 1,-1-3 0,-3 2-571,3 0 858,-3 4 0,12-10 0,-5 5 0</inkml:trace>
</inkml:ink>
</file>

<file path=ppt/ink/ink27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3.449"/>
    </inkml:context>
    <inkml:brush xml:id="br0">
      <inkml:brushProperty name="width" value="0.08571" units="cm"/>
      <inkml:brushProperty name="height" value="0.08571" units="cm"/>
      <inkml:brushProperty name="color" value="#E71224"/>
    </inkml:brush>
  </inkml:definitions>
  <inkml:trace contextRef="#ctx0" brushRef="#br0">1 49 7090,'7'-9'126,"4"3"1,3-1-1,2 2-60,0 1 1,0 2 0,0 1 0,0-3-6,0-1 0,2-1 0,2 6 0,3 0-34,2 0 1,1 0 0,5 0-1,-3 0-17,-1 0 0,0 0 0,5 0 0,-2 0 0,-3 0 1,3 0 0,-3 0 0,1 0-69,-1 0 1,1 0 0,-6 0 0,-3 0-8,-1 0 1,-2 0-1,0 0-619,0 0 525,0 8 1,-7-5 158,-3 8 0,-5 0 0,-1 5 0</inkml:trace>
</inkml:ink>
</file>

<file path=ppt/ink/ink27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4.349"/>
    </inkml:context>
    <inkml:brush xml:id="br0">
      <inkml:brushProperty name="width" value="0.08571" units="cm"/>
      <inkml:brushProperty name="height" value="0.08571" units="cm"/>
      <inkml:brushProperty name="color" value="#E71224"/>
    </inkml:brush>
  </inkml:definitions>
  <inkml:trace contextRef="#ctx0" brushRef="#br0">289 96 7425,'11'0'-1110,"0"0"1237,-8 0 0,4-1-33,-7-5 1,0 3 0,-1-6 4,-5 2 0,3-4 1,-6 4-6,2-2 1,-1 3-1,3-2-40,-6 0 1,-3 1-1,-2 4 1,0-3-21,0 3 0,-2 1-23,-3 2 1,3 0 0,-3 0 0,3 0-11,2 0 0,0 5 1,0 1-1,1-1-22,5 2 0,-3-3 0,8 6 19,1 3 1,-3-4 0,2 2-10,1 1 1,3-3-1,1 2 6,0 1 1,5 2 0,2 1-3,2-5 1,-4 3 0,4-6-4,-2 2 0,6-6 1,-2 3 5,3-4 1,2 3 0,0 0 6,0-1 1,-5-2 0,-1-2 21,3 0 0,-6 1 0,0 3 4,0 1 0,2 1 0,5-5-15,-3 5 0,3-5 0,-5 7 1,2-3-5,0 0 0,-3 2 0,5-3 0,-2 1-11,1-1 0,-3 3 1,0 0-35,-2 2 1,4 2-1,-6 5 0,0 0 0,-5 0 27,0 0 1,-1-5-1,-3-1 4,-1 3 0,-8-6 0,3 0 3,-5 0 0,5-5 1,-1 3-1,-2-3 22,-1-2 0,-2 2 0,0 1-12,0 3 1,0-1 0,0-5 5,0 0 1,0 0 0,2-2-1,1-1 9,2-3 1,6 1 0,-4 3-17,2-3 0,-4 1-21,6-6 0,0 4 0,5-4-20,0-3 1,0 4-1,0-1-11,0-3 1,0 4-1,2-2 1,3-1 0,2-2 0,4-2 0,-4 1 27,0 5 0,-4-4 1,6 3-1,0-3-5,0-2 0,-3 0 1,4-1 3,3 1 1,-4 6-1,1 1 2,3 2 0,1 1 1,2 6 14,0 0 0,0 0 0,0 0 0</inkml:trace>
</inkml:ink>
</file>

<file path=ppt/ink/ink27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5.040"/>
    </inkml:context>
    <inkml:brush xml:id="br0">
      <inkml:brushProperty name="width" value="0.08571" units="cm"/>
      <inkml:brushProperty name="height" value="0.08571" units="cm"/>
      <inkml:brushProperty name="color" value="#E71224"/>
    </inkml:brush>
  </inkml:definitions>
  <inkml:trace contextRef="#ctx0" brushRef="#br0">1 1 8414,'11'0'0,"-1"0"0,3 0-31,1 0 1,-3 0-1,-1 0-546,3 0 0,1 0 509,2 0 1,0 0-1,-1 2-60,-5 3 1,-1-3-487,-4 3 614,4-3 0,7 5 0,0 2 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8.673"/>
    </inkml:context>
    <inkml:brush xml:id="br0">
      <inkml:brushProperty name="width" value="0.08571" units="cm"/>
      <inkml:brushProperty name="height" value="0.08571" units="cm"/>
      <inkml:brushProperty name="color" value="#008C3A"/>
    </inkml:brush>
  </inkml:definitions>
  <inkml:trace contextRef="#ctx0" brushRef="#br0">1 105 7897,'15'-2'527,"-3"-4"1,4 4-410,-5-3 0,-1 3 0,2 2-9,1 0 1,-3 0 0,2 2 28,1 3-85,-5-3 0,7 6 0,-5-6 0,2 2 38,-1 2 1,-1 1 0,4-3 0,-3 2-106,3-2 0,-4 4 1,-1 0-1,1 1-106,0 5 0,-6-4 0,1 1-62,-3 3 0,4 1 47,0 3 0,-2-1 79,-10 1 0,2-3 0,-7-1 2,-3-3 1,4-5 0,-1 4-2,-3-2 0,4-2 0,1-4 15,1 3 102,2-3 1,6 4 0,0-12-35,0-5 1,0-5 0,2-1 70,4-1 0,-2 1 1,5-1-1,1 1 57,0-1 1,-1 1-1,5-1 1,-2 1-49,1-1 0,-3 1 0,0 0 0,-1 1-58,1 4 0,-4-1 0,6 5-57,1-2 0,-3 4-1085,1-5 1,-5 7 1091,6-2 0,0-11 0,5-3 0</inkml:trace>
</inkml:ink>
</file>

<file path=ppt/ink/ink27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5.305"/>
    </inkml:context>
    <inkml:brush xml:id="br0">
      <inkml:brushProperty name="width" value="0.08571" units="cm"/>
      <inkml:brushProperty name="height" value="0.08571" units="cm"/>
      <inkml:brushProperty name="color" value="#E71224"/>
    </inkml:brush>
  </inkml:definitions>
  <inkml:trace contextRef="#ctx0" brushRef="#br0">0 16 6767,'14'-2'71,"-3"-3"0,-2 3 0,-4-3-86,6 3 1,3 2-1,2 0-78,0 0 0,0 0 1,0 0-1,0 2-391,0 3 484,0-3 0,0 5 0,1-7 0</inkml:trace>
</inkml:ink>
</file>

<file path=ppt/ink/ink27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6.151"/>
    </inkml:context>
    <inkml:brush xml:id="br0">
      <inkml:brushProperty name="width" value="0.08571" units="cm"/>
      <inkml:brushProperty name="height" value="0.08571" units="cm"/>
      <inkml:brushProperty name="color" value="#E71224"/>
    </inkml:brush>
  </inkml:definitions>
  <inkml:trace contextRef="#ctx0" brushRef="#br0">161 0 7722,'-16'0'-1057,"6"0"1158,-1 0 0,0 0 0,-5 0 2,0 0 0,5 2 0,1 4-49,-3 4 0,6-1 0,0 0 0,2 0-16,-1 0 0,1 2 1,5 5 11,0 0 0,-5 0 0,-1 0-17,3 0 0,1 0 1,2 0-13,0 0 0,0 0 0,2 0 0,1 0-15,3 0 1,1-2-1,-4-1 1,4-3-1,2 3 0,-3-1 0,3 1 1,0-4 2,-1-2 0,3 4 0,5-6-16,0-1 1,0 3 0,0-2 0,0-1-1,0-3 1,-5-1 0,0 0 0,1-1 0,2-5 0,3 4 1,-3-5-1,-2 2-18,-1 0 0,-6-6 0,4 4 13,-2-2 0,4-2 0,-6-5 0,1 2 6,1 3 1,-5-3 0,3 3-1,-1-1-20,1 1 0,-3-3 0,3 3 36,-3-3 0,3-2 0,0 0 22,-1 0 1,-2 5 0,-2 0 14,0-1 1,-7-2-7,-4-2 0,2 5 0,-2 2-73,-1 2 1,3 0 0,-2 3-52,-1-1 0,-2 0 0,-2 5-105,0 0 1,-1 0 0,1 0-77,0 0 1,0 1 262,0 5 0,7 3 0,2 7 0</inkml:trace>
</inkml:ink>
</file>

<file path=ppt/ink/ink27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6.442"/>
    </inkml:context>
    <inkml:brush xml:id="br0">
      <inkml:brushProperty name="width" value="0.08571" units="cm"/>
      <inkml:brushProperty name="height" value="0.08571" units="cm"/>
      <inkml:brushProperty name="color" value="#E71224"/>
    </inkml:brush>
  </inkml:definitions>
  <inkml:trace contextRef="#ctx0" brushRef="#br0">0 33 7984,'7'-9'-888,"-5"2"842,5 7 46,-7 0 0,7-7 0,2-2 0</inkml:trace>
</inkml:ink>
</file>

<file path=ppt/ink/ink27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7.204"/>
    </inkml:context>
    <inkml:brush xml:id="br0">
      <inkml:brushProperty name="width" value="0.08571" units="cm"/>
      <inkml:brushProperty name="height" value="0.08571" units="cm"/>
      <inkml:brushProperty name="color" value="#E71224"/>
    </inkml:brush>
  </inkml:definitions>
  <inkml:trace contextRef="#ctx0" brushRef="#br0">1 16 8474,'9'-8'-531,"-2"0"1,-7 10 591,0 4 1,0-3 0,0 8-46,0 1 1,0-3-1,0 2 11,0 1 0,0-3 0,0 2-65,0 1 1,0-3 11,0 2 1,0 0-6,0 5 37,0-7 29,0-2 1,2-7-32,3 0 1,-3-2-1,5-2-3,0-1 0,-3-2 0,6 3-7,3-1 1,-4 0-1,1 5 1,3 0 1,-4 0 0,1 0 1,1 0 26,5 0 0,0 0 106,0 0 1,0 2-82,0 3 0,0-3 7,0 3 0,0 2 0,-1 0-24,-5 2 0,5-4-47,-5 6 1,5 0-6,1 5 0,-7-5 76,-4-1 0,-3 1-21,-2 5 0,0 0 35,0 0 0,-6-5 0,-1-2 67,-2-2 0,-1 4-78,-6-6 1,-1 6-1,1-6-24,0-2 0,6 1 1,-1 0-22,-1 1 0,-3 0 0,-1-5-10,0 0 1,0 0-65,0 0 0,5 0-52,1 0 1,1-2 0,-4-1-182,3-2 0,4-1 0,-3 4 72,2-3 1,0 3-743,2-3 964,3 3 0,-12-5 0,5-2 0</inkml:trace>
</inkml:ink>
</file>

<file path=ppt/ink/ink27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7:57.834"/>
    </inkml:context>
    <inkml:brush xml:id="br0">
      <inkml:brushProperty name="width" value="0.08571" units="cm"/>
      <inkml:brushProperty name="height" value="0.08571" units="cm"/>
      <inkml:brushProperty name="color" value="#E71224"/>
    </inkml:brush>
  </inkml:definitions>
  <inkml:trace contextRef="#ctx0" brushRef="#br0">1 17 7274,'16'0'38,"-5"0"1,-1 0-10,3 0 0,-4 0 0,0-2 0,0-2-8,-1-1 0,3-1 24,5 6 1,0 0 0,0 0 9,0 0 0,0 0 1,0 0-3,0 0 0,0 0-79,0 0 1,0 0 14,1 0 1,-1 0-217,0 0-433,-7 0 660,5 0 0,-12 0 0,5 0 0</inkml:trace>
</inkml:ink>
</file>

<file path=ppt/ink/ink27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2.370"/>
    </inkml:context>
    <inkml:brush xml:id="br0">
      <inkml:brushProperty name="width" value="0.08571" units="cm"/>
      <inkml:brushProperty name="height" value="0.08571" units="cm"/>
      <inkml:brushProperty name="color" value="#E71224"/>
    </inkml:brush>
  </inkml:definitions>
  <inkml:trace contextRef="#ctx0" brushRef="#br0">1 0 7339,'9'0'-908,"-2"0"1183,-7 0 1136,0 0-1374,0 8 1,0-5 0,0 8 10,0 1 1,0 3 0,0 1 7,0 0 1,0-6 0,0 1-25,0 1 0,0 3 1,0 1-56,0 0 1,0 0-3,0 0 0,1 0 17,5 0 0,-4 0-13,3 0 0,-3-5-199,-2-1 1,0-4-356,0 4 31,0-6 0,1 8-38,5-6 582,-4-1 0,12-5 0,-5 0 0</inkml:trace>
</inkml:ink>
</file>

<file path=ppt/ink/ink27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3.232"/>
    </inkml:context>
    <inkml:brush xml:id="br0">
      <inkml:brushProperty name="width" value="0.08571" units="cm"/>
      <inkml:brushProperty name="height" value="0.08571" units="cm"/>
      <inkml:brushProperty name="color" value="#E71224"/>
    </inkml:brush>
  </inkml:definitions>
  <inkml:trace contextRef="#ctx0" brushRef="#br0">1 0 6858,'7'9'-56,"-4"-2"163,8-7 1,0 0-71,5 0 1,-2 2-1,-2 2 5,-1 1 1,-7 2-1,3-3 1,-2 3-3,1 2 0,4-4 1,-3 4-1,0 0-11,1 0 1,4-4 0,-1 6-1,3 0-8,2-2 1,0 5 0,0-3-22,0 3 0,0-4 1,0 1-1,-1 2-6,-5 1 1,3-3 0,-6-1 0,0 3-24,0 1 0,6 2 0,-5 0 11,1 0 1,4 0 0,-6-2 29,2-3 1,-4 2 31,6-8 1,0 6-25,5-6 0,-6 0 71,1-5 0,0 0 6,5 0 1,-7-7-39,-4-4 1,-3-3 0,-2-2-12,0 0 1,5 0 0,0 0-5,-1 0 1,-2 0-1,-2 0 1,0 0 40,0 0 1,0 0 0,0 0-2,0 0 0,0 0-144,0 0 0,0 5-4,0 0-1651,0 8 1715,0-4 0,7 7 0,2 0 0</inkml:trace>
</inkml:ink>
</file>

<file path=ppt/ink/ink27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4.145"/>
    </inkml:context>
    <inkml:brush xml:id="br0">
      <inkml:brushProperty name="width" value="0.08571" units="cm"/>
      <inkml:brushProperty name="height" value="0.08571" units="cm"/>
      <inkml:brushProperty name="color" value="#E71224"/>
    </inkml:brush>
  </inkml:definitions>
  <inkml:trace contextRef="#ctx0" brushRef="#br0">32 113 7682,'9'0'-128,"6"0"245,-14 0 1,8 0-126,-3 0 0,-3 5 0,8 1 61,1-3 1,-3-1-1,2-2-15,1 0 1,-3 0 0,2 0-73,1 0 1,-3 0 0,2 0 49,2 0 1,-5-5-1,1-3-45,-2 0 0,1 2-17,-3-4 1,-3-1 11,3-5 1,-3 5-4,-2 0 0,0 6 25,0-6 1,0 6 0,-2-4-3,-3 2 1,1 2 51,-7 5 1,6 0 59,-6 0 1,6 0-67,-6 0 1,1 5-1,-5 2-2,5 2 1,-5-4-1,5 6-30,-4 2 0,-1-5 0,3 3-11,1 2 0,0 1 1,-5 2 0,2 0 1,2-2 8,1-3 1,7 3 60,-1-3 0,3-2 1,2 1 4,0 3 1,0-4 22,0 1 1,0-4-1,2 3-2,3-2 1,-1 4-28,7-6 1,-1 6 0,5-4-7,-5 2 0,5-6 0,-5 3-13,5-5 1,1-1-1,0 0 1,0 0-20,0 0 0,0 0 0,0 0-109,0 0 0,0 0-84,0 0 0,0 0 85,0 0 1,-5 0-1,-2-1-347,-2-5 0,0 4 1,-2-5-117,6 0 0,-2 4 550,1-8 0,1 0 0,5-5 0</inkml:trace>
</inkml:ink>
</file>

<file path=ppt/ink/ink27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5.213"/>
    </inkml:context>
    <inkml:brush xml:id="br0">
      <inkml:brushProperty name="width" value="0.08571" units="cm"/>
      <inkml:brushProperty name="height" value="0.08571" units="cm"/>
      <inkml:brushProperty name="color" value="#E71224"/>
    </inkml:brush>
  </inkml:definitions>
  <inkml:trace contextRef="#ctx0" brushRef="#br0">0 145 7711,'7'-9'-1576,"-5"2"1659,5 7 29,-7 0 556,0 0 1,0 7-655,0 4 0,0 3 0,0 2 9,0 0 1,-5 0-1,0 0-8,1 0 1,2 0 0,2 0-3,0 0 1,0 0 17,0 0 0,2 0 21,3 0 0,-1-2 0,7-3-15,1-5 0,-3-5 0,0 1 1,0 2-11,0 1 0,2 0 1,5-5-17,0 0 0,-6-5 1,1 0-1,0-1-7,-2-1 0,3 4 1,-5-6-1,2 0-18,4 0 1,-6 4 0,0-4 0,-2 0-7,1 0 1,1 3 0,-4-4-24,3-3 1,-1 4 0,-3 0-61,3 2 1,-3-5 89,3 1 13,-3 4 0,-2-2-11,0 4-42,0 3 13,0-5 1,0 9 79,0 3 1,0-1 7,0 6 0,2-4 1,1 4 4,3 3 0,6 1 12,-1 2 0,3-2 0,0-1 0,-1-4-14,-3-2 1,1 0-1,5-3-21,0 1 0,0 0 0,0-5-27,0 0 1,-5 0 0,0 0-3,1 0 0,2 0 0,2-2-22,1-3 0,-7 3 0,-1-5 0,0 2 14,0-1 1,-4-1-1,4 2 1,0-4 2,0 0 1,-4-3 0,4 5-1,-2-2 2,-3-4 1,3 4 0,0-1 6,2-3 0,-5-1-18,1-2 0,-3 0-37,-2 0 1,0 5-1,-2 2 3,-3 2 1,1-5 3,-7 1 1,6-3 68,-6-2 1,2 0 0,-3 1 26,1 5 1,8 1 0,-4 5-12,-1-1 0,0-2-46,-8 1 0,0 5-117,-1-5 1,1 4-52,0 2 0,0 0-180,0 0 0,2 2 0,2 2 352,1 1 0,0 0 0,-5-5 0</inkml:trace>
</inkml:ink>
</file>

<file path=ppt/ink/ink27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6.927"/>
    </inkml:context>
    <inkml:brush xml:id="br0">
      <inkml:brushProperty name="width" value="0.08571" units="cm"/>
      <inkml:brushProperty name="height" value="0.08571" units="cm"/>
      <inkml:brushProperty name="color" value="#E71224"/>
    </inkml:brush>
  </inkml:definitions>
  <inkml:trace contextRef="#ctx0" brushRef="#br0">64 49 7098,'0'-9'-566,"0"2"0,0 5 929,0-3-17,0 3-191,0-5 0,2 7 185,3 0-105,-3-7-198,5 5-64,-7-5 40,0 7 1,-5 1 12,0 5 0,-6-3 0,4 6 6,-2-2 1,3 4 0,-2-4 111,0 2 1,3 2-98,5 5 1,-5 0-1,-1 0-44,3 0 0,1-5 0,2-1 16,0 3 1,2 1 4,3 2 0,4-2 0,7-1-31,0-3 1,0-6 0,0 1-86,0-3 0,0-2 0,0 0 1,0 0-138,0 0 0,0 0 0,1 0-144,-1 0 0,0-5 373,0-1 0,0-6 0,0 3 0</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39.604"/>
    </inkml:context>
    <inkml:brush xml:id="br0">
      <inkml:brushProperty name="width" value="0.08571" units="cm"/>
      <inkml:brushProperty name="height" value="0.08571" units="cm"/>
      <inkml:brushProperty name="color" value="#008C3A"/>
    </inkml:brush>
  </inkml:definitions>
  <inkml:trace contextRef="#ctx0" brushRef="#br0">122 1 7199,'0'11'209,"0"1"-81,0 2 0,-6 7 0,0 2 0,2 0-87,2 3 1,2 1 0,0 8 0,0 0 24,0 1 1,0-1 0,-2 0-1,-2-1 51,-2 1 1,1 8 0,5 2-1,0-1-27,0-3 1,0 8 0,0-3 0,0-1-31,0-1 0,0-4 0,0 7 0,0-1-30,0-1 0,0 4 0,0-9 0,0-1-8,0-2 0,-2 4 0,-2-1 0,-2-1 30,2-2 1,2-8-1,2-1 1,-2 0-12,-3-1 0,3-6 0,-3 2 0,3-3-8,2-3 0,-6 1 0,0-1 0,0-1-80,-2-5 1,5 5-710,-9-4-681,8-5 1057,-4 1 0,8-18 1,0-5-1,2-8 380,4-5 0,4-1 0,7-6 0</inkml:trace>
</inkml:ink>
</file>

<file path=ppt/ink/ink27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7.140"/>
    </inkml:context>
    <inkml:brush xml:id="br0">
      <inkml:brushProperty name="width" value="0.08571" units="cm"/>
      <inkml:brushProperty name="height" value="0.08571" units="cm"/>
      <inkml:brushProperty name="color" value="#E71224"/>
    </inkml:brush>
  </inkml:definitions>
  <inkml:trace contextRef="#ctx0" brushRef="#br0">0 16 7132,'0'-9'-1138,"0"2"1138,0 7 0,7 7 0,2 2 0</inkml:trace>
</inkml:ink>
</file>

<file path=ppt/ink/ink27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8.057"/>
    </inkml:context>
    <inkml:brush xml:id="br0">
      <inkml:brushProperty name="width" value="0.08571" units="cm"/>
      <inkml:brushProperty name="height" value="0.08571" units="cm"/>
      <inkml:brushProperty name="color" value="#E71224"/>
    </inkml:brush>
  </inkml:definitions>
  <inkml:trace contextRef="#ctx0" brushRef="#br0">0 33 7668,'0'9'-45,"0"-2"344,0-7-604,0 0 482,7 0-129,-5 0 1,10 2-1,-4 1-7,1 2 0,-6 3 1,4-5-17,0 2 0,-3 6 1,5-4-30,-2 2 0,4 2 1,-4 3-16,2-3 1,-4 3-1,4-3 9,-2 3 1,-2-3 2,-5-1 1,0-4-54,0 4 0,0-4-49,0 4 62,0-6 30,0 3-21,0-7 0,0-2 23,0-3 0,0-4 22,0-7 1,0 5-1,0 1-4,0-3 0,0 4 1,0-1-40,0-3 1,6 4-1,1-1 23,2-3 1,-4 1-1,4-1 1,0 4-13,0 2 1,-4-4 0,4 4 0,0 0 22,0 0 1,-4 2 0,4 3 4,-2-3 1,6 3 0,-3-4 14,5 5 1,-5-1 0,1-2 22,2-1 1,1 0-1,2 5 46,0 0 1,-5 0 0,-1 0 0,1 1 44,-2 5 0,5-3 1,-3 6-64,3-2 0,-3 6 1,-1-2-78,3 3 1,-4-4-1,0 1 15,-2 2 0,4 1-68,-6 2 1,2-2 0,-3-1 0,1-3-162,-2 3 1,-1-4-175,-2 1 1,0 1 53,0 5 1,2-7 341,3-4 0,4-3 0,7-2 0</inkml:trace>
</inkml:ink>
</file>

<file path=ppt/ink/ink27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8.758"/>
    </inkml:context>
    <inkml:brush xml:id="br0">
      <inkml:brushProperty name="width" value="0.08571" units="cm"/>
      <inkml:brushProperty name="height" value="0.08571" units="cm"/>
      <inkml:brushProperty name="color" value="#E71224"/>
    </inkml:brush>
  </inkml:definitions>
  <inkml:trace contextRef="#ctx0" brushRef="#br0">193 0 7219,'-7'9'-510,"4"-2"0,-8-7 578,-1 0 0,3 0 4,-2 0 0,0 2 0,-5 2 1,0 3 1,0 2 1,5-6-1,1 5-60,-3-1 0,1 2 0,-1 7 54,3 0 1,6-6-60,-1 1 0,3 0 57,2 5 1,0-6-13,0 1 0,2-7 0,3 1 15,6-3 1,3-2 0,2 0-2,0 0 1,0 0 0,0 0-5,0 0 1,0 0-1,0 0 1,0 0 1,0 0 0,0 0-43,0 0 0,-5 2 0,0 1-28,1 2 1,-3 3 34,2-3 0,0 4-133,5 7 0,-7-5 58,-4-1 0,-2-1 0,1 4 9,1-3 1,1 1 31,-6 5 1,-6-5 0,-1-2 2,-2-2 1,4 3 6,-6-4 1,1-1 0,-6-3 4,0 3 1,-1-3 0,1 3 0,0-3-9,0-2 1,0 0-1,0 0 7,0 0 1,0 0 3,0 0-5,0 0-224,0 0 1,7-2-507,4-3 721,3 3 0,-5-12 0,-2 5 0</inkml:trace>
</inkml:ink>
</file>

<file path=ppt/ink/ink27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9.358"/>
    </inkml:context>
    <inkml:brush xml:id="br0">
      <inkml:brushProperty name="width" value="0.08571" units="cm"/>
      <inkml:brushProperty name="height" value="0.08571" units="cm"/>
      <inkml:brushProperty name="color" value="#E71224"/>
    </inkml:brush>
  </inkml:definitions>
  <inkml:trace contextRef="#ctx0" brushRef="#br0">0 0 7942,'9'7'-22,"-2"2"1,-7 7 7,0 0 1,0 0 0,0 0 0,0 0 0,0 0-3,0 0 0,2 0 0,2 0 0,1 0 41,-1 1 1,-1 4 0,1 0-4,1-1 0,0-2 0,-3-2-21,4 0 0,-3-2 1,6-2-106,-2-1 1,-1-5 0,-5 2-622,5 0 313,-5 4 1,7-8 411,-8 6 0,0-6 0,0 3 0</inkml:trace>
</inkml:ink>
</file>

<file path=ppt/ink/ink27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9.612"/>
    </inkml:context>
    <inkml:brush xml:id="br0">
      <inkml:brushProperty name="width" value="0.08571" units="cm"/>
      <inkml:brushProperty name="height" value="0.08571" units="cm"/>
      <inkml:brushProperty name="color" value="#E71224"/>
    </inkml:brush>
  </inkml:definitions>
  <inkml:trace contextRef="#ctx0" brushRef="#br0">16 49 7796,'-9'0'138,"2"0"1,14-6 0,4 1-108,3 1 1,-3 3-1,0 1 1,1 0-108,2 0 0,2 0 0,0-2 1,0-2-407,0-1 0,6 0 0,-1 5 482,-1 0 0,5-8 0,0 0 0</inkml:trace>
</inkml:ink>
</file>

<file path=ppt/ink/ink27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0.325"/>
    </inkml:context>
    <inkml:brush xml:id="br0">
      <inkml:brushProperty name="width" value="0.08571" units="cm"/>
      <inkml:brushProperty name="height" value="0.08571" units="cm"/>
      <inkml:brushProperty name="color" value="#E71224"/>
    </inkml:brush>
  </inkml:definitions>
  <inkml:trace contextRef="#ctx0" brushRef="#br0">257 49 7796,'10'0'-327,"1"0"0,0-2-2,-2-4 575,-2 5-73,-7-6 0,-2 1-30,-3 1 1,1-1-63,-7 6 1,6-5-61,-6 0 0,1-1-33,-6 6 1,0 2-1,0 2 1,0 1 15,-1-1 1,1 3 0,0 0 0,0 0 5,0 0 0,0 6 0,0-4 0,0 1 3,0 1 0,6-2 1,1 3-1,1-1-2,5 2 0,-4 1-3,1 2 1,1 0-1,7 0 22,3 0 0,-1-7 0,5-2 0,0-2 40,0 1 1,1-1 0,6-5-68,0 0 0,0 0 0,0 0-10,0 0 0,0 0 0,0 0 0,0 0 0,1-2-30,-1-3 1,0 3-1,-2-5 1,-2 2-51,-1-1 1,-6-4-1,4 2 1,0 0 18,0-5 1,-5 4 0,1-2 42,-3-1 0,3-2 33,0-2 0,1 0 110,-6 0 224,7 7-36,-5-6-128,5 14 0,-7 1-74,0 10 1,5 5 0,1 1-61,-3 0 0,-1 0-180,-2 0 0,5 0 1,2-2-318,2-3 1,-3 1 0,4-6-107,3-3 0,-4-1 559,1-2 0,1 7 0,5 2 0</inkml:trace>
</inkml:ink>
</file>

<file path=ppt/ink/ink27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1.016"/>
    </inkml:context>
    <inkml:brush xml:id="br0">
      <inkml:brushProperty name="width" value="0.08571" units="cm"/>
      <inkml:brushProperty name="height" value="0.08571" units="cm"/>
      <inkml:brushProperty name="color" value="#E71224"/>
    </inkml:brush>
  </inkml:definitions>
  <inkml:trace contextRef="#ctx0" brushRef="#br0">0 0 7796,'8'9'188,"-7"-2"0,8-7 0,-5 2-114,1 4 1,2-3 0,-3 8-77,1 1 0,1-3 0,-5 2 0,3 1-78,1 3 1,2 1 0,-3 0 30,1 0 1,6 0 0,-6 0 14,-1 0 1,3 0 0,-2 0-19,-1 0-70,5-7 71,-7-2 3,5-7 0,-7-2 0,0-3 8,0-6 0,0 2 0,0-1-24,0-3 0,0-1 47,0-2 1,1 5 19,5 0 1,3 3 0,5-5-1,-3 2 1,3 6 0,-3-4 6,3 2 0,0 0 0,-1 3 1,-4-3-13,-2-2 1,5 6 0,-1-4 1,3-1 0,2 7 45,0-5 1,0 5 23,0 1 1,-5 0 0,0 0 12,1 0 1,2 1-15,2 5 0,-1-3 0,-3 8 28,-1 1 1,-2 3-1,3 1-19,-1 0 0,-6-6 0,4 1 0,0 2-19,0 1 0,-6-4 1,5 1-1,-3 2 11,0 1 1,1-3 0,-5-1-106,5 3 1,-4 1 0,3 2-105,-3 0 1,3-5-178,0-1 1,2-4-315,-1 4 1,-3-6 630,8 1 0,0-10 0,5-4 0</inkml:trace>
</inkml:ink>
</file>

<file path=ppt/ink/ink27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1.558"/>
    </inkml:context>
    <inkml:brush xml:id="br0">
      <inkml:brushProperty name="width" value="0.08571" units="cm"/>
      <inkml:brushProperty name="height" value="0.08571" units="cm"/>
      <inkml:brushProperty name="color" value="#E71224"/>
    </inkml:brush>
  </inkml:definitions>
  <inkml:trace contextRef="#ctx0" brushRef="#br0">273 0 7578,'-9'0'-529,"0"0"0,4 0 696,-6 0 1,2 2-83,-2 4 1,1-5-1,-5 6 1,3-1 25,1-1 1,6 2 0,-6-3-67,-1 1 0,-2 6 0,-1-4 1,3 0-58,1 0 1,6 4 0,-4-4-1,0 0-13,0 0 0,0 6 0,-3-3 101,1 5 0,6 1 19,-6 0 1,7 0-1,-1 0 94,3 0 1,2-5-1,0-1 6,0 3 1,2-4-1,3 1-32,6 3 1,-2-6 0,2-2-74,1-3 1,2-2-1,2 0-117,0 0 1,0 0-1,1 0-217,-1 0 1,0-5 0,0-2 0,0-1-772,0 1 1,0-3 1014,0 4 0,0-6 0,0 3 0</inkml:trace>
</inkml:ink>
</file>

<file path=ppt/ink/ink27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2.371"/>
    </inkml:context>
    <inkml:brush xml:id="br0">
      <inkml:brushProperty name="width" value="0.08571" units="cm"/>
      <inkml:brushProperty name="height" value="0.08571" units="cm"/>
      <inkml:brushProperty name="color" value="#E71224"/>
    </inkml:brush>
  </inkml:definitions>
  <inkml:trace contextRef="#ctx0" brushRef="#br0">97 97 7796,'10'9'-251,"1"-4"0,1-3 0,3-2 233,1 0 1,0 0 132,0 0 0,-6 0 1,1 0-1,0-2-54,-2-3 1,0 3 0,-4-4 0,4 3-21,0-2 0,0 3 1,-6-5-1,4 1-54,2 1 0,-5-2 1,3 3-60,0-1 1,-5-2 71,3 1 0,-3 3-27,-2-8 3,0 8 0,-2-6-37,-3 3 1,-4 5 0,-7-5-13,0 4 1,5 2-1,1 2 50,-3 4 1,-1-3 0,-2 6-3,0-2 0,2 0 0,1-3 0,2 1 53,-1-1 1,-1-1-1,1 1 1,1 3 7,-1 2 1,3-6-1,0 5 1,0-3-15,0 0 1,4 2 2,-6-1 1,6 1-1,-4 5-16,2-1 1,1 0-1,5 3 0,-5-3 1,5-2 0,-5-4 57,4 6 0,2-2-29,0 1 0,0-4 1,2 3-1,2-1-16,1 1 0,2-5 1,-3 3 8,1 0 1,8-5-1,-5 5-11,1 0 1,6-5 0,-5 3 38,5-3 1,1-2-1,0 0-12,0 0 1,0 0 0,0 0-28,0 0 1,0 0-1,0-2-9,0-3 0,0 3-23,0-3 1,-5 3 0,-1 0 19,3-3 1,-4 3 103,1-3 152,1 3-184,5 2 0,-5 0 135,0 0-1081,-8 0-225,4 0 1091,-7 0 0,0 0 0,0 0 0</inkml:trace>
</inkml:ink>
</file>

<file path=ppt/ink/ink27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5.861"/>
    </inkml:context>
    <inkml:brush xml:id="br0">
      <inkml:brushProperty name="width" value="0.08571" units="cm"/>
      <inkml:brushProperty name="height" value="0.08571" units="cm"/>
      <inkml:brushProperty name="color" value="#E71224"/>
    </inkml:brush>
  </inkml:definitions>
  <inkml:trace contextRef="#ctx0" brushRef="#br0">0 0 7726,'9'2'-245,"-3"3"0,-3-3 0,1 5-38,1 0 1,0-3-262,-5 7 544,0-8 0,0 4 0,0-7 0</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43.343"/>
    </inkml:context>
    <inkml:brush xml:id="br0">
      <inkml:brushProperty name="width" value="0.08571" units="cm"/>
      <inkml:brushProperty name="height" value="0.08571" units="cm"/>
      <inkml:brushProperty name="color" value="#008C3A"/>
    </inkml:brush>
  </inkml:definitions>
  <inkml:trace contextRef="#ctx0" brushRef="#br0">0 0 7973,'12'0'-270,"0"0"0,-1 0 341,7 0 1,-1 0 0,1 0-44,-1 0 0,-5 6 0,0 0-1,1-2 0,3 4 0,1-1 0,1 1 92,-1 0 1,1 5 0,-1-3 0,0 2 0,1-1-19,-1 3 1,0 1 0,0 5 0,1 1-57,-1 3 0,-1-1 0,-3-4 0,-1 3-73,2 1 1,-1 7 0,1-5 0,-3 0 58,3 1 0,-4 5 0,1-2 1,1 2-48,-2-2 0,3 4 1,-5-4-1,2 2 8,3-2 0,-3 4 1,0-4-1,-1 2 7,1-2 0,-6 4 0,4-5 0,-2 1 23,-1 0 1,1-1-1,-6 3 1,0-2 25,0 2 1,0 2 0,0 2 0,0-2 32,0-4 0,0 4 1,0-4-1,0 4 9,0 2 0,0-2 0,0-2 0,0-2-44,0 2 0,-6 0 1,1-1-1,-1-4-15,-2-1 1,4-4 0,-6 7 0,3-3 13,3-4 1,-4-2-1,0-1 1,0-1 0,1 1 0,-5-1 1,4 1-37,-1-1 1,3-5-93,-6 0-213,8-9 0,-5 5-291,3-8 0,4-2 0,-4-4 125,4-5 1,2 1-1,2-3 1,2-5 460,2-3 0,-1-3 0,3-1 0,2-2 0</inkml:trace>
</inkml:ink>
</file>

<file path=ppt/ink/ink27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6.104"/>
    </inkml:context>
    <inkml:brush xml:id="br0">
      <inkml:brushProperty name="width" value="0.08571" units="cm"/>
      <inkml:brushProperty name="height" value="0.08571" units="cm"/>
      <inkml:brushProperty name="color" value="#E71224"/>
    </inkml:brush>
  </inkml:definitions>
  <inkml:trace contextRef="#ctx0" brushRef="#br0">1 0 7115,'9'0'69,"0"0"273,-4 0-391,-3 0 1,10 7 220,-7 4-172,1-4 0,-6 7 0,0-5 0</inkml:trace>
</inkml:ink>
</file>

<file path=ppt/ink/ink27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7.560"/>
    </inkml:context>
    <inkml:brush xml:id="br0">
      <inkml:brushProperty name="width" value="0.08571" units="cm"/>
      <inkml:brushProperty name="height" value="0.08571" units="cm"/>
      <inkml:brushProperty name="color" value="#E71224"/>
    </inkml:brush>
  </inkml:definitions>
  <inkml:trace contextRef="#ctx0" brushRef="#br0">0 80 7306,'0'-9'-32,"0"2"242,0 7 1,0 2-30,0 3 0,0 4-117,0 7 1,0-5 0,0 0-95,0 1 1,0 2 0,0 2 21,0 0 1,0 0-31,0 1 0,0-1 0,0 0 48,0 0 0,2-6-16,3 1 1,-3-6 8,4 6-5,-5-7 1,-1 5 0,0-4 0,2-3-1,3 3 1,-1-3 2,7-2 0,-6-2-5,6-3 0,-6 1 3,6-7 0,-2 6 0,3-4 1,-3 0-1,-2 0 1,-1 4-1,-5-4 5,5 2 1,-3-4 0,6 4 30,-2-2 0,-1 4 24,-6-6 1,1 8-1,3-5 36,1 1 1,2 6-42,-1-5 1,-4 3 0,5-1-3,0-1 0,-4-1-36,8 6 1,-6 0-35,6 0 1,0 6 0,3 1 10,-3 2 1,1-4 0,-5 6-27,2 1 1,0-3-1,4 0 1,-4 0 7,-2 0 1,5-4 0,-1 6 36,3 1 0,2-4 0,0-3 10,0-3 0,-2-1 0,-1 3 0,-2 1-1,1-1 1,2-2-1,2-2 17,0 0 0,-5-6 1,-2-1 16,-2-2 1,6 4 0,-4-6 16,-1-1 0,0 3 1,-7-2-26,5-1 1,-5 3 0,5-2-14,-4-1 0,-1-1 0,3 1 1,1 1-19,-1-1 1,-2 3 0,-2-2 0,-2 0-32,-3 2 0,3-5 0,-5 5 0,1-1-14,1-1 1,-2 2 0,3-4-10,-1 3 0,-2 4-151,1-4 1,-3 6-198,-7-1 1,6 3-293,-1 2 0,8 7 286,-3 4 1,4-2 391,2 1 0,-7 1 0,-2 5 0</inkml:trace>
</inkml:ink>
</file>

<file path=ppt/ink/ink27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8.600"/>
    </inkml:context>
    <inkml:brush xml:id="br0">
      <inkml:brushProperty name="width" value="0.08571" units="cm"/>
      <inkml:brushProperty name="height" value="0.08571" units="cm"/>
      <inkml:brushProperty name="color" value="#E71224"/>
    </inkml:brush>
  </inkml:definitions>
  <inkml:trace contextRef="#ctx0" brushRef="#br0">0 17 7583,'0'-9'-193,"0"2"1,0 8 279,0 5 0,0-3 1,0 8-21,0 1 0,0-3 1,0 2-1,0 1-48,0 3 0,5-5 0,1 1 1,-3 2-11,-1 1 0,0 2 1,1 0-1,3 0-21,-3 0 1,-1 0-1,-2 0 1,0 0-14,0 0 0,6 0 0,-1 0 1,-2 0-5,-1 0 1,-2 0-1,0 0 18,0 0 0,0 0 0,2 0-3,3 0 0,-3-5 6,3 0 0,-3-6 2,-2 6 1,2-8-26,3 3 22,-3-4-55,5-2-93,-7 0 196,0 0-40,0-8 0,0 5 17,0-8 0,2 8 100,3-3-30,-3-3-82,5 0 0,-5-5 0,2 2-7,1 1 1,2 7-1,-2-3 8,6 0 1,-2 4-24,2-8 0,-6 6 15,6-6 1,-2 6-1,3-4 23,-1 2 1,-6 1 35,6 6 0,-6 0 11,6 0 0,0 0 22,5 0 1,0 0-22,0 0 1,-6 0-1,1 0-48,2 0 1,-5 6-1,3-1 67,2-2 1,1 5-36,2-3 1,-5 6 0,-2-4 82,-2 2 0,-2-4-104,-5 6 1,0-1-1,0 6-91,0 0 0,0-5 1,0 0-203,0 1 0,0 3 14,0 1 1,0-6-281,0 1 0,0-6 528,0 6 0,7 0 0,2 5 0</inkml:trace>
</inkml:ink>
</file>

<file path=ppt/ink/ink27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9.513"/>
    </inkml:context>
    <inkml:brush xml:id="br0">
      <inkml:brushProperty name="width" value="0.08571" units="cm"/>
      <inkml:brushProperty name="height" value="0.08571" units="cm"/>
      <inkml:brushProperty name="color" value="#E71224"/>
    </inkml:brush>
  </inkml:definitions>
  <inkml:trace contextRef="#ctx0" brushRef="#br0">241 48 7308,'0'-9'50,"-2"-3"17,-3 7 0,2-1-22,-8 6 1,7-2 0,-3-1 39,0-2 1,3-1-77,-6 6 1,-1 0-1,-5 0-20,0 0 1,5 6-1,1-1 1,-3 0-1,-1 2 1,3-3 0,1 5 0,-3 0-25,-1 0 0,3-4 0,0 6 21,-1 1 1,5-3 0,1 2 10,5 1 0,1 3 0,0 1 27,0 0 0,0-6 114,0 1 0,1-2-113,5 2 0,-3-3 0,8-4-4,2 1 0,1 1 0,2-6 4,0 0 0,0 0 0,0 0 0,0-2 42,0-3 0,0 1-63,0-7 1,-2 6-1,-1-4 1,-4 0-42,-2 0 0,0 6 1,-3-4 14,1-1 1,6 0 0,-4-7 13,2 5 1,-6 1 19,3 3 1,2-3-16,3-7 3,-4 7 0,0 1 33,-7 2 48,0 4-48,0-5-71,0 7 1,0 2 37,0 3 1,0-1-19,0 7 0,0-6 0,0 6 64,0 1 1,2-3 0,2 2-12,1 1 0,2 1 0,-3-1 0,3-3-1,2-2 0,-4 4 0,4-4-37,-2 2 1,6-5 0,-4 3-120,-1 0 0,7-5 0,-5 3-122,5-3 0,1-2 0,0 0 0,0-2-101,0-3 0,0 1 0,0-7 345,0-1 0,0-2 0,0-2 0</inkml:trace>
</inkml:ink>
</file>

<file path=ppt/ink/ink27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0.009"/>
    </inkml:context>
    <inkml:brush xml:id="br0">
      <inkml:brushProperty name="width" value="0.08571" units="cm"/>
      <inkml:brushProperty name="height" value="0.08571" units="cm"/>
      <inkml:brushProperty name="color" value="#E71224"/>
    </inkml:brush>
  </inkml:definitions>
  <inkml:trace contextRef="#ctx0" brushRef="#br0">0 0 7765,'9'0'-548,"-2"0"1,-7 8 644,0 2 1,0 5-1,2 1-20,3 0 1,-3 0 0,3 0-7,-3 0 1,-2 0-1,2 0 1,2 0-36,1 0 0,2 0 0,-3 0 0,1 0 11,-1 0 0,-1 5 0,1 1 0,1-3-48,-1-1 0,-3 4 0,1-1 1,2-1-47,1-3 0,0-1 0,-5 0 0,0 0 12,0 0 1,0-5 0,0 0-101,0 1 0,2 3-47,4 1 0,-5-6-277,5 1 50,-5-7 409,-1 3 0,0-7 0,0-7 0,0-2 0</inkml:trace>
</inkml:ink>
</file>

<file path=ppt/ink/ink27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0.417"/>
    </inkml:context>
    <inkml:brush xml:id="br0">
      <inkml:brushProperty name="width" value="0.08571" units="cm"/>
      <inkml:brushProperty name="height" value="0.08571" units="cm"/>
      <inkml:brushProperty name="color" value="#E71224"/>
    </inkml:brush>
  </inkml:definitions>
  <inkml:trace contextRef="#ctx0" brushRef="#br0">0 0 7134,'16'0'249,"-5"0"1,0 0-110,1 0 0,-3 0 0,2 0-18,1 0 0,2 0 0,2 0-44,0 0 0,0 0 1,0 0-19,1 0 0,-1 0-227,0 0 188,0 0-118,0 0 1,-6 0-302,1 0 0,-6 0 398,6 0 0,-7 0 0,3 0 0</inkml:trace>
</inkml:ink>
</file>

<file path=ppt/ink/ink27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1.517"/>
    </inkml:context>
    <inkml:brush xml:id="br0">
      <inkml:brushProperty name="width" value="0.08571" units="cm"/>
      <inkml:brushProperty name="height" value="0.08571" units="cm"/>
      <inkml:brushProperty name="color" value="#E71224"/>
    </inkml:brush>
  </inkml:definitions>
  <inkml:trace contextRef="#ctx0" brushRef="#br0">1 0 8096,'0'16'48,"0"-5"0,0 0-136,0 1 1,0 2-1,0 2 41,0 0 1,0 0 0,0 0-12,0 0 0,2-5 0,1 0 23,2 1 0,6-3 0,-4 0-107,2-2 1,-3-1-8,4-6 139,-6 0 0,8-2 12,-6-4 0,4 3 1,-4-8-3,-3-1 0,-1 3 0,0-2 38,3-1 1,-3-3-1,5 1 1,-2 2 10,1 1 0,1 6 1,-2-6-11,6-1 1,-2-1-1,0 1 0,-2 1 0,5 7-39,-1-1 1,-2-2-5,2 2 0,-6-1 1,6 6 19,1 0 0,-3 0 0,2 0 62,1 0 1,-3 0 0,2 0 7,1 0 0,1 2 0,-1 2 0,-1 1 3,1-2 0,3 5 1,1-1-77,0 2 0,0-4 58,0 6 0,0-1-248,0 6 1,-7 0 145,-4 0 1,-3 0 37,-2 0 1,-2-1 0,-2-3 35,-1-1 0,-7-8-17,1 3 0,-3-4-68,-2-2 1,0 0 34,0 0 1,0 0-237,0 0 153,7-8 1,1 0-164,8-8 1,2 5-218,4 0 1,-3 8 469,8-3 0,0-3 0,5 0 0</inkml:trace>
</inkml:ink>
</file>

<file path=ppt/ink/ink27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1.855"/>
    </inkml:context>
    <inkml:brush xml:id="br0">
      <inkml:brushProperty name="width" value="0.08571" units="cm"/>
      <inkml:brushProperty name="height" value="0.08571" units="cm"/>
      <inkml:brushProperty name="color" value="#E71224"/>
    </inkml:brush>
  </inkml:definitions>
  <inkml:trace contextRef="#ctx0" brushRef="#br0">1 1 7673,'9'0'-219,"5"0"0,-5 0 0</inkml:trace>
</inkml:ink>
</file>

<file path=ppt/ink/ink27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2.605"/>
    </inkml:context>
    <inkml:brush xml:id="br0">
      <inkml:brushProperty name="width" value="0.08571" units="cm"/>
      <inkml:brushProperty name="height" value="0.08571" units="cm"/>
      <inkml:brushProperty name="color" value="#E71224"/>
    </inkml:brush>
  </inkml:definitions>
  <inkml:trace contextRef="#ctx0" brushRef="#br0">33 1 7867,'0'16'33,"0"0"1,-2-2-1,-1-2-109,-3-1 1,1-6-1,3 6 118,-3 2 1,3-5 0,-3 3-1,3 2 9,2 1 0,0 2 0,0 0 49,0 0 1,0 0 0,0 0-1,0 0-37,0 0 0,0 0 0,0 0 0,0 0-25,0 0 1,0 0 0,2 0 11,3 0 1,-3 0 0,5-1-29,0-5 1,2 3-1,7-8 1,0-1-139,0-2 1,0-2-1,2 0 1,1 0-14,3 0 0,-1 0 1,-3 0-1,2 0-103,1 0 1,0 0-1,-5-2 45,0-4 187,0-3 0,1-7 0,-1 0 0</inkml:trace>
</inkml:ink>
</file>

<file path=ppt/ink/ink27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3.380"/>
    </inkml:context>
    <inkml:brush xml:id="br0">
      <inkml:brushProperty name="width" value="0.08571" units="cm"/>
      <inkml:brushProperty name="height" value="0.08571" units="cm"/>
      <inkml:brushProperty name="color" value="#E71224"/>
    </inkml:brush>
  </inkml:definitions>
  <inkml:trace contextRef="#ctx0" brushRef="#br0">1 31 6931,'0'-9'469,"0"2"0,0 5-173,0-4-91,0 5 1,0-5-275,0 12 1,0 3 0,0 7 41,0 0 0,1 0 0,3 0 0,1 0-9,-1 0 1,-2 0 0,-2 2 27,0 3 0,5 2 0,0 4 0,-1-6 3,-2-3 0,-1-2 0,3 0-2,1 0 1,2-2-1,-3-1-101,1-2 1,2-2 29,-1 1 13,-4-3 143,5-7 1,-7-1-134,0-5 0,0 3 0,0-8-126,0-1 1,-6 3 79,1-2 1,0 0 100,5-5 1,0 6 18,0-1 0,1 0 63,5-5 1,-3 5-58,8 1 0,-6 4 1,6-3 9,2 2 0,-4 0 0,1 4 39,3-3 0,-4-1 1,1 4-33,3-3 1,1 1 0,2 5 13,0 0 0,0 0 0,0 2-34,0 3 1,0-1-1,0 5-21,0-2 1,-5 3 0,-2-3 0,0 1-2,0-1 1,-4 0-1,6-2 48,1 6 1,-5-2 0,0 0 0,-1 0 26,-1 0 1,2 1 0,-3 6-22,1 0 0,1-5 0,-6 0 21,0 1 1,0 2 0,0 2-111,0 0 1,0-5 0,0 0-158,0 1 0,0-3-192,0 2 0,0-6 0,1 4-458,5-2 842,-5-1 0,7 1 0,-8 2 0</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44.005"/>
    </inkml:context>
    <inkml:brush xml:id="br0">
      <inkml:brushProperty name="width" value="0.08571" units="cm"/>
      <inkml:brushProperty name="height" value="0.08571" units="cm"/>
      <inkml:brushProperty name="color" value="#008C3A"/>
    </inkml:brush>
  </inkml:definitions>
  <inkml:trace contextRef="#ctx0" brushRef="#br0">1 1 7207,'11'0'315,"1"0"0,0 0-282,5 0 0,2 0-245,-2 0 0,-5 0-25,-1 0 0,-5 0-430,6 0 667,-8 0 0,3 8 0,-7 1 0</inkml:trace>
</inkml:ink>
</file>

<file path=ppt/ink/ink27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3.971"/>
    </inkml:context>
    <inkml:brush xml:id="br0">
      <inkml:brushProperty name="width" value="0.08571" units="cm"/>
      <inkml:brushProperty name="height" value="0.08571" units="cm"/>
      <inkml:brushProperty name="color" value="#E71224"/>
    </inkml:brush>
  </inkml:definitions>
  <inkml:trace contextRef="#ctx0" brushRef="#br0">0 80 7856,'9'2'-217,"-4"3"1,4-3 458,2 4 1,-2-5-98,1-1 0,-4 0 0,5 0-115,1 0 1,-3 0-1,2 0-56,1 0 1,-3 0 0,2-1-7,1-5 1,-3 3-66,2-8 0,-8 6 0,4-4-72,1 2 0,-7-6 93,5 2 0,-5 3 51,-1-3 1,-7 7-28,-3-1 1,1 3-45,-2 2 76,0 0 0,-5 2 29,0 3 0,6-1 1,1 7-1,2 1 1,-4-3 0,6 2-8,1 1 0,-3-3 0,1 2 113,3 1 0,1-3 1,2 2 49,0 1 1,0-3-1,2 0-24,3-2 1,-1 4-1,7-4-69,1 2 0,2-6 0,2 3 0,-1-3-48,-5 3 0,4-5 0,-3 5 0,3-4-61,2-2 0,0 0-454,1 0 0,-1-2 77,0-4 1,-8 3 0,-2-8-375,-4-1 788,-2-3 0,-8-1 0,0 0 0</inkml:trace>
</inkml:ink>
</file>

<file path=ppt/ink/ink27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4.496"/>
    </inkml:context>
    <inkml:brush xml:id="br0">
      <inkml:brushProperty name="width" value="0.08571" units="cm"/>
      <inkml:brushProperty name="height" value="0.08571" units="cm"/>
      <inkml:brushProperty name="color" value="#E71224"/>
    </inkml:brush>
  </inkml:definitions>
  <inkml:trace contextRef="#ctx0" brushRef="#br0">17 33 6954,'-9'0'-803,"2"0"856,7-7 0,2 5 3,3-4 0,-1 5 0,6 1 173,3 0 0,1 0 1,2 0-98,0 0 1,2 0 0,2 0 0,1 0 10,-2 0 0,5 0 0,-1 0 1,0 0-35,0 0 1,4 0-1,-4 0 1,0-2-32,0-4 1,1 5 0,-5-5-72,2 5 1,1 1-107,-6 0 1,-5 0-464,-1 0 468,-6 0 94,3 0 0,-7 7 0,0 2 0</inkml:trace>
</inkml:ink>
</file>

<file path=ppt/ink/ink27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5.238"/>
    </inkml:context>
    <inkml:brush xml:id="br0">
      <inkml:brushProperty name="width" value="0.08571" units="cm"/>
      <inkml:brushProperty name="height" value="0.08571" units="cm"/>
      <inkml:brushProperty name="color" value="#E71224"/>
    </inkml:brush>
  </inkml:definitions>
  <inkml:trace contextRef="#ctx0" brushRef="#br0">1 65 7383,'0'-16'0,"0"5"0,0 1-241,0 6 1,0-5-253,0 4 929,0 3-101,0-5-212,0 7-18,0 0 1,0 7-78,0 4 1,0-2 0,2 1 0,1 5-102,3 4 1,-1-1-1,-5 3 1,0-1 70,0 1 0,5 2 0,1 6 0,-3-4 29,-1-2 0,0 6 0,1-4 0,3 1 11,-3 1 0,1-7 0,-1 1 0,3-3-40,-3-2 0,4 5 1,-1 1-1,-3-3-130,-1-1 1,3-2 0,1 0-56,-3 0 0,-1 0 1,-2 0-186,0 0 372,0-7 0,0-2 0,0-7 0,0 0 0</inkml:trace>
</inkml:ink>
</file>

<file path=ppt/ink/ink27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5.738"/>
    </inkml:context>
    <inkml:brush xml:id="br0">
      <inkml:brushProperty name="width" value="0.08571" units="cm"/>
      <inkml:brushProperty name="height" value="0.08571" units="cm"/>
      <inkml:brushProperty name="color" value="#E71224"/>
    </inkml:brush>
  </inkml:definitions>
  <inkml:trace contextRef="#ctx0" brushRef="#br0">65 49 6958,'5'-11'-225,"1"1"1,6 6 306,-1-1 1,-2-2 0,1 1 53,3 3 0,1 1 1,2 2-74,0 0 1,-1 2-1,-3 1 1,-1 3-12,1-3 1,-3 1 0,2-1 3,1 3 1,2 4 0,1-3 0,-3 1-117,-1-1 1,-6 3 0,6-3 4,1 2 0,-3-3 0,2 3 33,1-2 1,-4 5 25,-3-1 1,-3 3 1,-2 2 1,-7-5 0,-4-2 6,-3-2 0,-2 4 0,0-6 1,0-1 37,0-3 1,-1-1 0,1 0 0,0 0-30,0 0 0,-5 0 0,0 0 0,-1 0-15,-1 0 0,5 0 0,-3 0 0,3 0-174,2 0 1,0 0-1,0 0-266,0 0-246,7 0 679,2 0 0,14-7 0,2-2 0</inkml:trace>
</inkml:ink>
</file>

<file path=ppt/ink/ink27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6.410"/>
    </inkml:context>
    <inkml:brush xml:id="br0">
      <inkml:brushProperty name="width" value="0.08571" units="cm"/>
      <inkml:brushProperty name="height" value="0.08571" units="cm"/>
      <inkml:brushProperty name="color" value="#E71224"/>
    </inkml:brush>
  </inkml:definitions>
  <inkml:trace contextRef="#ctx0" brushRef="#br0">1 65 6656,'11'0'455,"-1"0"0,1 0-353,5 0 0,0 0 0,0 0-36,0 0 0,0 0 0,0 0 1,0 2-64,0 3 1,-5-3-1,0 3 1,-1-1-123,-1 1 0,6-1 74,-5 6 1,4-1 0,1 4-13,-5-3 0,3 1 0,-6 3 3,2-3 0,-6 3 1,3-3 23,-4 3 1,-2-3 0,0 0-36,0 1 0,-6-3 55,1 2 0,-8-8 79,3 2 1,1-3-47,-2-2 1,6 0-8,-6 0 1,8-7-58,-3-4 1,-1-3 23,2-2 1,-1 0 6,6 0 1,0 0-1,0 0 19,0 0 1,2 2 0,2 1 49,1 3 1,6-1-1,-4-3 1,0 1-33,0 2 0,4 6 1,-4-4-34,2 2 1,-6 0 0,5 3-12,-1-1 1,2-2 0,7 3-35,0-1 1,-6 0 0,1 5-254,2 0 1,-5 0-440,3 0 743,-7 0 0,10 0 0,-5 0 0</inkml:trace>
</inkml:ink>
</file>

<file path=ppt/ink/ink27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6.868"/>
    </inkml:context>
    <inkml:brush xml:id="br0">
      <inkml:brushProperty name="width" value="0.08571" units="cm"/>
      <inkml:brushProperty name="height" value="0.08571" units="cm"/>
      <inkml:brushProperty name="color" value="#E71224"/>
    </inkml:brush>
  </inkml:definitions>
  <inkml:trace contextRef="#ctx0" brushRef="#br0">0 1 7778,'0'10'-415,"0"1"-109,0 2 611,0-6 0,0 7-11,0-3 1,0-2 0,0 1 28,0 3 0,0 1-82,0 2 1,2-2 0,2-1-23,1-3 0,0 1-51,-5 5 0,0-5-202,0 0 0,0-6-442,0 6 694,0-8 0,7 11 0,2-5 0</inkml:trace>
</inkml:ink>
</file>

<file path=ppt/ink/ink27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7.096"/>
    </inkml:context>
    <inkml:brush xml:id="br0">
      <inkml:brushProperty name="width" value="0.08571" units="cm"/>
      <inkml:brushProperty name="height" value="0.08571" units="cm"/>
      <inkml:brushProperty name="color" value="#E71224"/>
    </inkml:brush>
  </inkml:definitions>
  <inkml:trace contextRef="#ctx0" brushRef="#br0">0 16 7583,'7'-9'-775,"4"4"131,-4 3 644,0 2 0,0 7 0,2 2 0</inkml:trace>
</inkml:ink>
</file>

<file path=ppt/ink/ink27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7.651"/>
    </inkml:context>
    <inkml:brush xml:id="br0">
      <inkml:brushProperty name="width" value="0.08571" units="cm"/>
      <inkml:brushProperty name="height" value="0.08571" units="cm"/>
      <inkml:brushProperty name="color" value="#E71224"/>
    </inkml:brush>
  </inkml:definitions>
  <inkml:trace contextRef="#ctx0" brushRef="#br0">113 1 6790,'9'0'-157,"-2"1"219,-7 5 1,-2-4 28,-3 3 0,1-3 0,-4-1 25,0 5 1,-2-3 0,3 6-20,-2-2 1,3 4 0,-3-4-3,2 2 1,0-4 0,4 6 0,-3 2 1,-4 1 0,2 0-212,0-3 0,4 3 0,-1-3 110,3 3 0,2-3 1,0-1 49,0 3 1,0-4-1,0 1 32,0 3 0,0-4 0,2 0 15,3-2 0,-1 0 0,6-3-4,3 1 1,1 0-1,2-5-59,0 0 0,0 0 1,0 0-108,0 0 1,-5 6 34,0-1 0,-1 0-866,6-5 513,-7 0 0,0-1 396,-4-5 0,4-3 0,7-7 0</inkml:trace>
</inkml:ink>
</file>

<file path=ppt/ink/ink27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8.342"/>
    </inkml:context>
    <inkml:brush xml:id="br0">
      <inkml:brushProperty name="width" value="0.08571" units="cm"/>
      <inkml:brushProperty name="height" value="0.08571" units="cm"/>
      <inkml:brushProperty name="color" value="#E71224"/>
    </inkml:brush>
  </inkml:definitions>
  <inkml:trace contextRef="#ctx0" brushRef="#br0">65 81 6790,'9'7'192,"-2"-5"46,-7 5 1,7-7-139,4 0 1,3 0-115,2 0 0,0 0 1,0 0 0,0 0 0,-5 0-16,0 0 0,-6-5 0,4-3 39,-2 0 1,4-3-50,-6-5 1,0 5-28,-5 0 43,0 8 1,-7-10 20,-4 8 0,3 0 0,-3 5-1,-2 0 1,4 0-1,-1 0-43,-3 0 0,-1 7 0,-2 2 35,0 0 0,0 5 1,0-5 1,0 0 0,5 5 1,0-5-1,1 2-3,1-1 1,0-1 0,5 4 0,-1-3 56,2 3 0,1-4 0,2 1 42,0 3 0,0-4 1,0 1 34,0 3 0,0-4 1,2 0-23,3-2 0,2 0 0,5-3-30,-1 1 1,0 0 0,5-3-1,0 2 16,0 1 0,0 0 1,0-5-12,0 0 0,0 0 1,0 0 41,0 0 0,0 0 65,0 0-48,0 0-89,0 0 1,-5 0-135,0 0-262,-8 0-464,4 0-525,-7 0 1340,0 0 0,0 7 0,0 2 0</inkml:trace>
</inkml:ink>
</file>

<file path=ppt/ink/ink27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1.786"/>
    </inkml:context>
    <inkml:brush xml:id="br0">
      <inkml:brushProperty name="width" value="0.08571" units="cm"/>
      <inkml:brushProperty name="height" value="0.08571" units="cm"/>
      <inkml:brushProperty name="color" value="#E71224"/>
    </inkml:brush>
  </inkml:definitions>
  <inkml:trace contextRef="#ctx0" brushRef="#br0">145 1 7413,'-9'0'-2,"-5"0"1,3 0 0,-1 2 156,1 3-149,-3-3 1,10 7-47,-6-4 1,4-1-1,-4 6 53,-3 3 0,6-4 0,2 1 0,1 1 9,-1-2 0,3 5 0,-3-3 27,3 3 1,2 2-46,0 0 1,7 0-22,4 0 1,3-7 0,2-2 0,0-1-8,0-1 1,0 0 0,0-5-1,0 0-24,0 0 1,0 0 0,0 0 38,0 0 1,0-7 0,-1-3 134,-5-5 1,-1 5-1,-5-1-80,1-2 1,0-1 0,-5-2-28,0 0 1,0 0-1,0 0-27,0 0 0,-1 7 0,-3 2-151,-1 0 0,-8 5 1,3-3-65,-5 3 0,5 2 0,-1 0-62,-2 0 1,1 2 0,0 1 284,1 3 0,0 6 0,-5-3 0</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7:44.398"/>
    </inkml:context>
    <inkml:brush xml:id="br0">
      <inkml:brushProperty name="width" value="0.08571" units="cm"/>
      <inkml:brushProperty name="height" value="0.08571" units="cm"/>
      <inkml:brushProperty name="color" value="#008C3A"/>
    </inkml:brush>
  </inkml:definitions>
  <inkml:trace contextRef="#ctx0" brushRef="#br0">0 1 7573,'0'9'-371,"0"1"604,0-4 1,2-4-65,4 4 1,-2 1 23,7-1 1,-5 0-180,6-6 0,0 3-89,5 3 1,1-4-292,-1 4 0,0-3-534,1 3 317,-8-4 583,-3 14 0,1-14 0,2 5 0</inkml:trace>
</inkml:ink>
</file>

<file path=ppt/ink/ink27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2.355"/>
    </inkml:context>
    <inkml:brush xml:id="br0">
      <inkml:brushProperty name="width" value="0.08571" units="cm"/>
      <inkml:brushProperty name="height" value="0.08571" units="cm"/>
      <inkml:brushProperty name="color" value="#E71224"/>
    </inkml:brush>
  </inkml:definitions>
  <inkml:trace contextRef="#ctx0" brushRef="#br0">257 0 7639,'-10'2'-191,"-1"3"1,6-1 0,-4 7 349,2 1 0,-4 2 0,6 2-43,1 0 1,-3 1-1,2-1-71,1 0 1,2 7 0,2 2-57,0 0 0,0-2 0,0-7 0,0 0-12,0 0 0,0 0 1,0 0-1,0 0 38,0 0 1,0 0-1,0 0 1,0 0-19,0 0 1,0 0-1,2 2 1,2 2 8,1 1 1,2 0 0,-3-5 5,1 0 1,0 1 0,-5-1-43,0 0 0,0 0 21,0 0 0,0-6 0,0 1 0,-1-6 6,-5 6 0,3-7 0,-8 1-45,-2-3 1,5-2 0,-3 0-2,-2 0 0,4 0 0,-1 0 0,-3 0 7,-1 0 1,-2 0-73,0 0 0,0 0-78,0 0 1,5 0-171,1 0 1,6-2-29,-1-3 390,3-4 0,2-7 0,0 0 0</inkml:trace>
</inkml:ink>
</file>

<file path=ppt/ink/ink27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2.579"/>
    </inkml:context>
    <inkml:brush xml:id="br0">
      <inkml:brushProperty name="width" value="0.08571" units="cm"/>
      <inkml:brushProperty name="height" value="0.08571" units="cm"/>
      <inkml:brushProperty name="color" value="#E71224"/>
    </inkml:brush>
  </inkml:definitions>
  <inkml:trace contextRef="#ctx0" brushRef="#br0">1 16 6980,'11'-5'219,"-1"0"0,-4-1-174,4 6 0,1 0 0,5 0 0,0 0-154,0 0 1,0 0-1,0 0-669,0 0 778,0 0 0,7 0 0,2 0 0</inkml:trace>
</inkml:ink>
</file>

<file path=ppt/ink/ink27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108"/>
    </inkml:context>
    <inkml:brush xml:id="br0">
      <inkml:brushProperty name="width" value="0.08571" units="cm"/>
      <inkml:brushProperty name="height" value="0.08571" units="cm"/>
      <inkml:brushProperty name="color" value="#E71224"/>
    </inkml:brush>
  </inkml:definitions>
  <inkml:trace contextRef="#ctx0" brushRef="#br0">0 79 7759,'9'-2'-253,"-2"-2"0,0-1 90,4 1 1,3-3 502,2 2-156,0-8-59,-7 12-119,-2-6 0,-8 7 25,-5 0 1,-1 1 0,-5 5 13,1 4 0,7-1 0,-3 2 0,2 1 6,0 3 1,-1-5-1,6 1 1,0 2-27,0 1 0,0-4 1,0 1-1,0 2 17,0 1 0,0 2 2,0 0 0,6 0 0,1 0 0,2 0-9,3 0 0,-3-5 1,2-2-1,-1 0-29,-1 0 1,6-6 0,-5 4-1,5-1-4,1-1 0,-6 0 1,1-5-1,1 0-34,3 0 0,1 0 1,0 0 24,0 0 1,0-7 0,-2-4-4,-3-3 0,1 4 0,-6-1 0,-1-2 10,2-1 1,-5 3 0,3 1 0,-1-3-34,1-1 1,-3-2 0,3 0 0,-3 0-22,-2 0 0,2 2 0,1 1 0,3 2 18,-3-1 1,-1 3 0,-2-2 4,0-1 0,0-2 35,0-2 1,0 5 35,0 0 1,0 6 48,0-6-67,0 8 1,0-3 50,0 12 1,0 3 0,0 7-32,0 0 1,0 0-1,0 0-36,0 0 1,5 0 0,1 0 0,-3 0 3,-1 0 1,0 0 0,1 0-2,3 0 0,-1 0 0,-3 0 0,3 0 0,-3-5-65,3-1 1,-1-1-47,1 2 63,-3-4 28,5-7 1,-7-2 0,0-3-92,0-6 1,0 2-1,0-1 7,0-3 0,7-1 0,2-2 9,0 0 0,5 5 0,-3 1 49,3-3 1,1 4 0,-3 0 0,-1 2 11,1 4 0,1-1 1,-1 0-1,-1-1 48,1 2 1,3 1 0,1 2 7,0 0 0,0 0 0,-2 2 18,-3 3 0,1-2-13,-7 8 0,3-2 0,-5 4 9,2-3 0,1 1 0,-4 5 12,3 0 0,-3-5 0,3-1 55,-3 3 0,5 1-42,4 2 1,-2 0 0,1 0-3,3 0 0,-4-5-33,1 0 1,1-6-30,5 6 1,0-8 8,0 3 1,0-5 0,0-1 29,0 0 1,-5 0 0,0 0 8,1 0 1,2 0 0,2 0-30,0 0 0,-1-1 0,-3-3 0,-1-3-44,1-2 1,-3 5-1,2-3-13,1 0 0,1-2 0,-1-5 0,-3 2-46,-2 1 1,4 5-1,-4-2 1,0-1-41,0 0 0,-1 3 1,-4-4 24,3-3 0,-3 4 42,3-1 1,-3 4 0,-4-3 5,-3 2 0,1 2-42,-7 5 0,1 0 60,-6 0 0,1 7 0,3 2 26,1 0 1,8 5-1,-3-3 89,5 3 1,1 2 0,0 0 165,0 0 1,0 0-26,0 0 0,0 0 0,1-1-71,5-5 0,-3 3 1,8-6-68,1 2 1,3-6-1,1 4-138,0 1 1,0-7-1,0 5-195,0-5 0,-5-1 0,-1 0-156,3 0 0,-4 0 0,0-1-54,-2-5 0,-2 3 1,-5-8 451,0-1 0,0-3 0,0-8 0,0-2 0</inkml:trace>
</inkml:ink>
</file>

<file path=ppt/ink/ink27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618"/>
    </inkml:context>
    <inkml:brush xml:id="br0">
      <inkml:brushProperty name="width" value="0.08571" units="cm"/>
      <inkml:brushProperty name="height" value="0.08571" units="cm"/>
      <inkml:brushProperty name="color" value="#E71224"/>
    </inkml:brush>
  </inkml:definitions>
  <inkml:trace contextRef="#ctx0" brushRef="#br0">1 1 7325,'14'10'-821,"-2"-1"1017,-1-2 0,-6-1 0,6-6 19,2 0 1,-5 0-1,3 0-79,2 0 0,1 0 1,2 0 21,0 0 0,0 0 0,0 0-36,0 0 1,0 0 0,0 0-125,0 0 0,0 1 1,0 3 58,0 1 1,0 1 0,0-6-123,0 0 1,-5 0-119,0 0 0,-6 0 1,4 1-722,-2 5 904,-2-4 0,-5 12 0,0-5 0</inkml:trace>
</inkml:ink>
</file>

<file path=ppt/ink/ink27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6.527"/>
    </inkml:context>
    <inkml:brush xml:id="br0">
      <inkml:brushProperty name="width" value="0.08571" units="cm"/>
      <inkml:brushProperty name="height" value="0.08571" units="cm"/>
      <inkml:brushProperty name="color" value="#E71224"/>
    </inkml:brush>
  </inkml:definitions>
  <inkml:trace contextRef="#ctx0" brushRef="#br0">0 0 8707,'2'11'95,"2"0"1,1 1-169,-1 2 0,-1 2 0,1 0 0,1 0-60,-1 1 0,-3-1 1,-1 0-1,2 0-34,3 0 0,-3 0 0,4 0-49,-5 0 0,-1 0 1,0 0-417,0 0 186,0-7 446,0-2 0,-7-21 0,-2 3 0,-7-12 0</inkml:trace>
</inkml:ink>
</file>

<file path=ppt/ink/ink27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065"/>
    </inkml:context>
    <inkml:brush xml:id="br0">
      <inkml:brushProperty name="width" value="0.08571" units="cm"/>
      <inkml:brushProperty name="height" value="0.08571" units="cm"/>
      <inkml:brushProperty name="color" value="#E71224"/>
    </inkml:brush>
  </inkml:definitions>
  <inkml:trace contextRef="#ctx0" brushRef="#br0">0 145 7047,'0'-22'0,"0"1"0,0 1-12,0 2 0,0 8 440,0-1 1,7 0-288,4-5 0,-2 7 1,2 4-110,1 3 0,2 2 0,2 0 0,0 0 10,0 0 1,1 0 0,-1 0 0,1 0-75,5 0 1,-4 2 0,3 2 0,-5 3-78,-5 2 0,3-4 0,-5 6 1,2 1-209,-1 2 1,-6 2-1,1 0 202,-3 0 1,-9 1 0,-4-1-1,-3-2 42,-2-4 1,0 5 0,0-6 0,0 1 56,0 1 1,5-7-1,0 3 59,-1 0 0,3-5-15,-2 3 0,9-3 4,2-2 0,8 0 0,8 0 0,0 0 43,0 0 0,0 0 0,0 0 0,0 0 46,0 0 0,0 0 1,0 0-1,0 0-76,0 0 0,0 2 0,0 1-62,0 2 0,0 8 0,-2-2 56,-3 3 0,1-3 0,-6-1-97,-3 3 1,-1 1-1,-2 2 18,0 0 37,0 0 7,0-7-10,-7 5 45,5-5-37,-12 0-1,12 5 91,-12-12 0,7 7-76,-4-4 0,-3-3 1,3 3-1,-3-1 17,-2 1 1,5-3 0,1 3 0,-3-3 8,-1-2 0,-2 0 1,0 0-35,0 0 1,0 0 0,0 0-173,0 0 1,0-5-302,0 0 1,7-8 10,3 2 454,5 4 0,8-7 0,2 5 0</inkml:trace>
</inkml:ink>
</file>

<file path=ppt/ink/ink27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606"/>
    </inkml:context>
    <inkml:brush xml:id="br0">
      <inkml:brushProperty name="width" value="0.08571" units="cm"/>
      <inkml:brushProperty name="height" value="0.08571" units="cm"/>
      <inkml:brushProperty name="color" value="#E71224"/>
    </inkml:brush>
  </inkml:definitions>
  <inkml:trace contextRef="#ctx0" brushRef="#br0">145 1 7078,'-11'0'73,"0"0"1,6 1 0,-6 3-74,-1 1 1,-1 8-1,1-4 1,1 1-60,-1 1 1,3 0-1,0 5 62,2 0 1,-4 0 0,6 0 30,1 0 0,3 0 0,1 0 0,1-2 11,5-3 0,-3 2 0,8-6 1,1 0 9,3 0 0,1 4 0,0-6 1,0-2-33,0-1 0,0-2 0,0 0 0,0 0-51,0 0 0,0 0 1,0 0-1,0 0 2,0 0 0,0-7 0,0-2 1,-2-1 10,-3-1 0,3 0 0,-5-5 0,2 0 27,0 0 0,-8 0 0,2 0 92,-3 0 0,-2 0 0,0 0-53,0 0 1,-2 5 0,-3 0-82,-6-1 0,3 5 1,-3 2-1,0 1-25,2-1 0,-5 3 1,3-4-1,-3 5-110,-2 1 1,0 0-1,0 1 1,0 3-26,0 1 1,0 6 0,0-4 0,0 2 189,0 4 0,0-6 0,0 7 0,0-5 0</inkml:trace>
</inkml:ink>
</file>

<file path=ppt/ink/ink27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234"/>
    </inkml:context>
    <inkml:brush xml:id="br0">
      <inkml:brushProperty name="width" value="0.08571" units="cm"/>
      <inkml:brushProperty name="height" value="0.08571" units="cm"/>
      <inkml:brushProperty name="color" value="#E71224"/>
    </inkml:brush>
  </inkml:definitions>
  <inkml:trace contextRef="#ctx0" brushRef="#br0">177 17 7308,'9'-7'-257,"-2"5"0,-9-5 298,-3 7 1,1 0 0,-6 0 65,-3 0 0,4 1 0,-1 3-36,-3 1 0,-1 8 0,-2-4 4,0 0 1,5 5-1,0-3-123,-1 3 1,0 2 0,-1 0-16,2 0 1,8 0-1,-3 0 44,5 0 1,1-5-1,0-1 11,0 3 0,1-6 0,5 0 8,4 0 0,5-5 0,1 3 0,0-3 1,0-2 1,0 0-1,0 0 1,0 0-1,0 0 1,0-5 0,0-2-3,0-2 1,0-2 49,0-5 1,-2 0 0,-3 0-26,-6 0 1,-3 0-1,-2 0 27,0 0 0,0 0 0,-2 2 0,-1 1-37,-2 2 0,-6 6 1,4-4-39,-2 2 1,-2-4 0,-5 6 0,0 1-75,0 3 0,5 1 1,1 0-1,-3 0 3,-1 0 0,0 1 1,1 3-1,4 3-150,2 2 1,-4-4 0,4 6 244,-2 2 0,6 1 0,-4 2 0</inkml:trace>
</inkml:ink>
</file>

<file path=ppt/ink/ink27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670"/>
    </inkml:context>
    <inkml:brush xml:id="br0">
      <inkml:brushProperty name="width" value="0.08571" units="cm"/>
      <inkml:brushProperty name="height" value="0.08571" units="cm"/>
      <inkml:brushProperty name="color" value="#E71224"/>
    </inkml:brush>
  </inkml:definitions>
  <inkml:trace contextRef="#ctx0" brushRef="#br0">1 0 6734,'2'16'324,"3"0"1,-3-5 0,3 0-176,-3 1 0,0 2 0,1 3-66,2-1 1,6 0-1,-5 0 1,-1 0-73,2 0 0,-5 0 0,3 0 0,-3 0 0,3 0 0,1 0 1,-3 0 46,-1 0 1,-2-5 0,0-1-542,0 3 1,0 1-784,0 2 604,0-7 662,0-2 0,7-7 0,2 0 0</inkml:trace>
</inkml:ink>
</file>

<file path=ppt/ink/ink27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395"/>
    </inkml:context>
    <inkml:brush xml:id="br0">
      <inkml:brushProperty name="width" value="0.08571" units="cm"/>
      <inkml:brushProperty name="height" value="0.08571" units="cm"/>
      <inkml:brushProperty name="color" value="#E71224"/>
    </inkml:brush>
  </inkml:definitions>
  <inkml:trace contextRef="#ctx0" brushRef="#br0">322 0 6564,'0'9'759,"-2"0"-719,-4-3 0,5-3 1,-7 6-47,1-2 0,-2 4 0,-7-4-18,0 2 0,0 0 0,0 3 0,0-3 7,0-2 1,0 4 0,2-4-1,1 0 20,3 0 1,1 0-1,-4-3 1,3 1-3,-3-1 1,4 3-1,-1-2 1,-3 1-3,-1 1 0,3-5 1,1 3-5,-3-3 25,6-2 2,0 0 1,9 0-20,3 0 0,2-2 0,6-2-2,-3-1 0,-4 0 0,2 3 34,0-3 0,-1 3 40,-2-3 0,4 3-3,7 2 1,-5 0 0,-1 0 1,3 0 0,1 0 0,2 0-43,0 0 1,-5 0-1,0 2-19,1 3 1,-3-3 0,0 5-6,-2 0 1,4-4 0,-4 6 16,2-1 1,0 4-1,3-3 38,-1 0 0,-6 3 0,4-5 20,-2 2 0,0-3-23,-1 4 1,-5-4 0,7 3-7,-1-2 1,-4 3 0,6-2 21,-2 0 0,6-4 0,-4 3 15,0 0 0,5-5-71,-4 3 1,5-3-1,1-2-81,0 0 0,-5 0 0,-1 0-205,3 0 0,1-5-171,2-1 1,0-4-788,0 4 1225,0-6 0,-7 3 0,-2-7 0</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0:29.975"/>
    </inkml:context>
    <inkml:brush xml:id="br0">
      <inkml:brushProperty name="width" value="0.08571" units="cm"/>
      <inkml:brushProperty name="height" value="0.08571" units="cm"/>
      <inkml:brushProperty name="color" value="#E71224"/>
    </inkml:brush>
  </inkml:definitions>
  <inkml:trace contextRef="#ctx0" brushRef="#br0">18 18 8009,'-10'0'-1638,"2"0"1928,8 0 329,0 0-403,8 0-6,-6 0-119,13 0 0,-11 0-31,8 0 1,-6 0 0,5 0-36,3 0 0,-4 0 3,1 0 1,1-6-16,5 0 0,1 0 21,-1 6 0,1 0 14,-1 0 0,-5 0-47,0 0 1,-1 0-2,7 0 0,-7 2 43,1 4 1,-6-4 25,5 4 28,1-4 1,0-2-29,-1 0-34,-7 0-72,4 0 0,0 0-19,3 0 1,-1 0 35,2 0 1,-6 0-49,5 0 0,1 0 55,5 0 1,-5-6 3,0 0 1,-1 0 4,7 6 1,-7 0 7,1 0 1,-6 0-10,5 0 13,-7 0-8,12 0 3,-14 0 8,6 0-34,-8 0 0,2 0-238,3 0-104,-3 0 1,6 8-481,-8 4 845,0-5 0,0 9 0,0-6 0</inkml:trace>
</inkml:ink>
</file>

<file path=ppt/ink/ink27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881"/>
    </inkml:context>
    <inkml:brush xml:id="br0">
      <inkml:brushProperty name="width" value="0.08571" units="cm"/>
      <inkml:brushProperty name="height" value="0.08571" units="cm"/>
      <inkml:brushProperty name="color" value="#E71224"/>
    </inkml:brush>
  </inkml:definitions>
  <inkml:trace contextRef="#ctx0" brushRef="#br0">0 1 7450,'11'5'0,"-2"2"-152,-2 2 261,-2-5 1,-3 5-62,3-4 1,-1 2-1,5 5-82,-2-1 1,-2 0-109,-5 5 0,0-5-166,0-1 1,0-4-438,0 4 745,0-6 0,-7 3 0,-2-7 0</inkml:trace>
</inkml:ink>
</file>

<file path=ppt/ink/ink27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50.160"/>
    </inkml:context>
    <inkml:brush xml:id="br0">
      <inkml:brushProperty name="width" value="0.08571" units="cm"/>
      <inkml:brushProperty name="height" value="0.08571" units="cm"/>
      <inkml:brushProperty name="color" value="#E71224"/>
    </inkml:brush>
  </inkml:definitions>
  <inkml:trace contextRef="#ctx0" brushRef="#br0">0 1 6566,'9'0'622,"0"0"1,-5 2-488,1 3 0,2-3 0,-3 5-212,1 0 1,0-4 0,-3 8-484,4 2 560,-5 1 0,14 2 0,-6 0 0</inkml:trace>
</inkml:ink>
</file>

<file path=ppt/ink/ink27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2.622"/>
    </inkml:context>
    <inkml:brush xml:id="br0">
      <inkml:brushProperty name="width" value="0.08571" units="cm"/>
      <inkml:brushProperty name="height" value="0.08571" units="cm"/>
    </inkml:brush>
  </inkml:definitions>
  <inkml:trace contextRef="#ctx0" brushRef="#br0">1 1 6841,'0'9'530,"0"-2"-451,0-7 1,0 2-44,0 3 2,0-3 3,0 12 0,0-10 21,0 6 1,0 1 92,0 5 0,0 0-89,0 0 1,0 0 0,0 0-50,0 0 0,0 0 1,0 0-1,0 0 3,0 0 1,0 0-1,0 1 8,0-1 0,0 0 1,0 0-15,0 0 1,0 0 0,0 0 0,0 0 45,0 0 1,0 0 0,0 0 10,0 0 1,0 0-1,0 0-32,0 0 1,0-5 0,0-1-178,0 3 1,0 1 38,0 2 0,1-7 0,3-2-748,1 0 161,1-5 1,-6 3 685,0-10 0,0-4 0,0-7 0</inkml:trace>
</inkml:ink>
</file>

<file path=ppt/ink/ink27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3.259"/>
    </inkml:context>
    <inkml:brush xml:id="br0">
      <inkml:brushProperty name="width" value="0.08571" units="cm"/>
      <inkml:brushProperty name="height" value="0.08571" units="cm"/>
    </inkml:brush>
  </inkml:definitions>
  <inkml:trace contextRef="#ctx0" brushRef="#br0">1 33 7350,'16'-16'-92,"-7"7"1,5 2 327,-3 7 1,-2 0-94,1 0 1,1 0 0,5 0-69,0 0 1,-5 0 0,-1 0-205,3 0 0,1 0 0,2 2 38,0 3 1,-5-2 0,-2 8 66,-2 2 0,0 1 1,-3 2-16,1 0 0,0-5 1,-5-1-19,0 3 0,0 1 4,0 2 1,0 0 0,-2-2 18,-3-3 0,2 3 22,-8-3 0,6-2 1,-6 0 44,-2-2 1,4 4 37,-1-6 0,-1 0 24,-5-5 0,0 0-2,0 0 1,5 0-60,1 0 0,4 0 0,-3-1-453,2-5-402,2 4 821,5-5 0,0 7 0,0 0 0</inkml:trace>
</inkml:ink>
</file>

<file path=ppt/ink/ink27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4.460"/>
    </inkml:context>
    <inkml:brush xml:id="br0">
      <inkml:brushProperty name="width" value="0.08571" units="cm"/>
      <inkml:brushProperty name="height" value="0.08571" units="cm"/>
    </inkml:brush>
  </inkml:definitions>
  <inkml:trace contextRef="#ctx0" brushRef="#br0">401 16 7147,'-7'-8'22,"5"0"1,-12 8-69,3 0 1,2 0 40,-1 0 1,-1 6 0,-5 1 9,0 2 1,5-6 0,1 4-5,-3 1 1,1 1 0,-1 7-1,2-2-22,-1-3 1,-2 3 0,-1-2-1,3 6 2,1 3 1,1 1 0,-6-6 0,-1 2 9,1 3 0,2-3 1,2 5-1,1-2 39,-1 1 1,3 1-1,0-3 1,2 3 8,3 2 0,-3-6 0,2 4 1,1-1-33,2-1 1,-3 2 0,0-3 0,1 3-7,2 2 1,2-5 0,2 3-1,2-2 41,1 1 0,2 1 0,-3-4 0,3 3 5,2-3 1,-4 4 0,4-1 0,0-3 38,0-1 1,0-2-1,3 0 1,-1 0-24,1 0 1,1 0-1,-1-1 1,-1-3-7,1-1 1,3-6-1,1 4-61,0-2 0,0-1 1,0-6 12,0 0 1,0 0 0,0 0 0,0 0-1,0 0 1,-5 0-1,-1 0-83,3 0 0,1 0-44,2 0 1,-5 0-1,-2 1-452,-2 5 1,0-5-99,-2 5 668,-3-4 0,5-2 0,-7 0 0</inkml:trace>
</inkml:ink>
</file>

<file path=ppt/ink/ink27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5.265"/>
    </inkml:context>
    <inkml:brush xml:id="br0">
      <inkml:brushProperty name="width" value="0.08571" units="cm"/>
      <inkml:brushProperty name="height" value="0.08571" units="cm"/>
    </inkml:brush>
  </inkml:definitions>
  <inkml:trace contextRef="#ctx0" brushRef="#br0">193 16 7451,'-1'-9'-527,"-5"4"1,3 3 556,-8 2 1,6 0 0,-4 2 0,0 1 23,0 3 0,4 1 0,-6-4-39,-2 3 1,-1 6 0,-2-1-29,0 3 0,5-3 1,1-2-1,-1 0-32,2 0 0,0 0 0,6 3 2,-3-1 0,1-1 19,5 6 0,0-5 57,0 0 1,7-8 30,4 3 1,3-4 0,2-2 60,0 0 0,0 0 0,0 0-60,0 0 1,0 0-1,0 0 0,0 0-3,0 0 1,-5 0 0,0 0-1,1 0-56,2 0 0,2 0 1,0 1-48,0 5 1,-5-3 0,0 8-3,1 1 1,-5-3 0,1 2 12,-1 1 0,-6-3 1,5 2-74,-4 2 1,-2 1 93,0 2 1,-8-2 0,0-1 24,-1-3 0,-6-6 0,5 3 0,-5 0 0,-1-5 1,0 3-14,0-3 0,0-2 1,0 0-3,0 0 0,6 0 1,-1 0-106,-2 0 1,5 0 0,-1-2-9,1-3 1,-2 1-77,4-6-200,-6 6 388,10-3 0,-12 0 0,5-2 0</inkml:trace>
</inkml:ink>
</file>

<file path=ppt/ink/ink27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5.859"/>
    </inkml:context>
    <inkml:brush xml:id="br0">
      <inkml:brushProperty name="width" value="0.08571" units="cm"/>
      <inkml:brushProperty name="height" value="0.08571" units="cm"/>
    </inkml:brush>
  </inkml:definitions>
  <inkml:trace contextRef="#ctx0" brushRef="#br0">0 1 7747,'0'16'53,"0"0"1,6 0-1,-1 0-95,-2 0 1,-1 5 0,0 1 0,2-3 29,1-1 1,0-2 0,-3 0 0,2 0-13,1 0 0,2 6 1,-3-1-59,1-1 0,2-2 1,-3-2-81,1 0 1,2-2 0,-3-2 32,1-1 1,0-6-552,-5 6 680,0-7 0,0 3 0,0-7 0</inkml:trace>
</inkml:ink>
</file>

<file path=ppt/ink/ink27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6.150"/>
    </inkml:context>
    <inkml:brush xml:id="br0">
      <inkml:brushProperty name="width" value="0.08571" units="cm"/>
      <inkml:brushProperty name="height" value="0.08571" units="cm"/>
    </inkml:brush>
  </inkml:definitions>
  <inkml:trace contextRef="#ctx0" brushRef="#br0">1 32 6688,'11'-1'340,"-1"-5"0,1 5 0,5-5-321,0 4 0,-5 2 1,-1 0-1,3 0-24,1 0 0,-3 0 1,0 0-201,1 0 0,2 0 0,2 0 132,0 0 0,0 0 73,0 0 0,1-7 0,-1-2 0</inkml:trace>
</inkml:ink>
</file>

<file path=ppt/ink/ink27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6.868"/>
    </inkml:context>
    <inkml:brush xml:id="br0">
      <inkml:brushProperty name="width" value="0.08571" units="cm"/>
      <inkml:brushProperty name="height" value="0.08571" units="cm"/>
    </inkml:brush>
  </inkml:definitions>
  <inkml:trace contextRef="#ctx0" brushRef="#br0">258 48 7037,'-9'-1'-289,"3"-5"432,4 5 0,2-8-10,0 3 1,-1 4-98,-5-3 0,-1 2 0,-5-1 0,1-1-74,-1 1 1,3 2-1,-2 2 1,-1 0 25,-3 0 1,5 0 0,-1 2 0,-2 3 0,-1-1 0,-2 5 19,0-2 0,5 4 0,3-4-19,0 2 0,-2-4 0,4 6-1,3 1 0,-1 1 0,1-1 0,-3-1 9,3 1 1,1-3 0,4 2-1,3 1 0,-1-4 0,5-1 2,-2 0 1,5-5 0,-1 5 35,3 0 0,2-5 1,0 3-8,0-3 0,0-4 0,0-2 0,0-1-11,0 2 0,0-6-28,0-2 0,-1-3 0,-3-1 7,-1 5 1,-8-5 0,5 7-23,-1-1 0,-6-6 10,5 5 0,-4 1 15,-2-2 8,0 8 66,0-5 1,0 16 19,0 2 0,0-1 0,0 2-28,0 1 0,5 3 0,2-1-43,2-3 1,-4-3 0,6-4-83,1 1 0,-3 6 1,2-6-129,2-1 0,-5-2 0,3-2-235,2 0 1,-5 0 422,3 0 0,0 0 0,5 0 0</inkml:trace>
</inkml:ink>
</file>

<file path=ppt/ink/ink27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7.297"/>
    </inkml:context>
    <inkml:brush xml:id="br0">
      <inkml:brushProperty name="width" value="0.08571" units="cm"/>
      <inkml:brushProperty name="height" value="0.08571" units="cm"/>
    </inkml:brush>
  </inkml:definitions>
  <inkml:trace contextRef="#ctx0" brushRef="#br0">0 1 7724,'0'10'-315,"0"1"1,0-6 321,0 6 0,0 0 1,0 5 94,0 0 1,6 0-1,-1 0-10,-1 0 0,3 2 0,-2 1 0,-1 3-64,-3-3 0,5-1 0,-1-2 0,0 2 0,3 3 1,-7-3 0,5 3 0,-3-3-181,3-2 1,-3 6 0,6-1 97,-2-1 0,-2-2 1,-5-2 2,0 0 0,0-6 1,2-1-271,4-2 34,-5 6 0,5-11-188,-12 3 475,5-3 0,-14-2 0,6 0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22.673"/>
    </inkml:context>
    <inkml:brush xml:id="br0">
      <inkml:brushProperty name="width" value="0.08571" units="cm"/>
      <inkml:brushProperty name="height" value="0.08571" units="cm"/>
    </inkml:brush>
  </inkml:definitions>
  <inkml:trace contextRef="#ctx0" brushRef="#br0">0 18 6815,'10'-8'-298,"-2"6"505,-8-5-96,0 7 16,0 0 70,8 0 0,-4 0-79,7 0 1,-5 0-74,6 0 1,-7 5 0,7 3-17,2 2 1,1-4 0,3 3 1,-1-1 0,-1 0 0,-3-4 0,-1 2 3,1-3 1,3 5 0,1 0-1,1 0 4,-1 0 1,7 3 0,-1-3-1,-2 0-22,-1-1 1,3 7-1,0-4 7,-1-1 9,5 7-145,-8-6 142,6-1-15,1 7 0,-5-8 18,8 3-30,-8 5 17,12-6-124,-13-1 115,13 7-15,-14-7-22,14 9 26,-13-1 5,13 1-7,-14-8-5,14 5 9,-14-5 0,14 7-6,-13 1 6,13-1 0,-14 1 1,4-1-6,5 1 4,-1-1 1,2 0-1,0 1 6,-8-1-6,12 1 1,-5-1 81,6 9-79,-6-7-210,12 14 212,-11-14 79,14 14-76,0-5 14,1 6 0,3 1 27,0 0-30,-1 0-1389,14 0 1441,-5 0-50,5 0-780,-8 0 785,8 0 7,2 0-7,1 0-4,12 0-842,-11 0 843,14 7-4,-8-5 9,0 6 9,7 0-8,-5-7-1,13 15-6,-13-14-2,6 13 0,-2-11 19,-1 8-42,9-1-1034,-13-1 1061,15 5-2,-14-13-48,13 14 41,-13-15 12,13 15-7,-13-14 1,13 13-8,-13-5 0,8 1-92,-5 1 93,-3 0-6,6-3 4,-8 7-65,0-7 63,-1 9-10,-7-9-22,6 7 24,-13-14 213,5 13-214,0-5-90,-6-1 87,7 7 2,-9-14-139,0 5 163,1 1-36,-1-6 3,0 6-70,-7-9 61,6 1-6,-15 0 551,15 0-549,-14 0-2,5 0-4,-7 0 104,0-8 911,0 6-1006,0-13 0,0 13 191,-8-14 287,6 6 0,-13-7-456,3-1 802,-4 1-778,7-1 503,-7 1-429,6-1 148,-15 0-227,5-7-11,-5 6-44,0-7 47,-2 1 0,-1 6-43,-5-14 39,6 13-1,-8-13-3,8 6 105,-6 0-97,6-6-11,-8 5 153,7-7 15,-5 8-136,6-6 131,-8 6-102,0-8-203,0 0-38,8 0 50,-6 0-168,5 0-166,-7 0-585,0 0 1165,0 7 1,2-5-82,4 4 0,-2 2-21,8-2 0,-6 0 76,5-6-92,-7 0 0,12 0 0,-13-6 0,7-2-38,-2-2 0,-2-1 12,-6-7 0,-2 7-10,-4-1 1,-4 8 8,-7-2 0,-1 4 0,1 2 29,-1 0 0,7 6 0,1 2 18,2 2 0,3-5 22,5 7 1,0 0-11,0 5 0,0-5-18,0-1 1,7-7-15,5 2 0,-2-4-6,1-2 2,1 0 0,3-8-2,-3-3 0,-4-5-2,-8-1 1,0 5 0,-2 2-34,-4 3 0,2 1 0,-7 6 15,-3 0 1,-2 0-1,-1 0 15,0 0 1,-1 6 0,3 1 0,1 1 15,2 0 0,8 5 0,-1-1-3,3 4 0,2 1 44,0 1 1,7-7 0,5-1 56,4-2 1,1-1-1,1-3-40,-1 2 1,-5 0 0,-1-6-24,3 0 0,1-8-72,3-3 1,-7-5 0,-1-1-43,-2-1 0,-2 1 1,-6-1-61,0 1 0,0-1 84,0 1 1,-8 1 58,-4 5 0,-3 3 0,-3 8-9,1 0 0,5 0 1,1 0 5,-3 0 0,4 6 0,1 1 4,1 3 0,-4 2-11,6 5 1,3-1 79,8-5 0,-1-1 0,8-6-31,1 2 0,3 0 0,-1-8-68,-3-4 44,4 4-5,-14-6-276,13 0 271,-13 6 1,6-13 3,-8 13-206,0-13 0,0 11 187,0-8 0,-8 0 0,-2-5 0</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0:31.334"/>
    </inkml:context>
    <inkml:brush xml:id="br0">
      <inkml:brushProperty name="width" value="0.08571" units="cm"/>
      <inkml:brushProperty name="height" value="0.08571" units="cm"/>
      <inkml:brushProperty name="color" value="#E71224"/>
    </inkml:brush>
  </inkml:definitions>
  <inkml:trace contextRef="#ctx0" brushRef="#br0">1 18 7477,'12'0'21,"-1"0"1,3 0 5,1 0 1,-3 0 0,0 0 24,1 0 0,3 0 0,1 0-29,1 0 0,-7 0 0,1 0 16,2 0-33,1 0 0,-3 0 3,-1 0 20,-7 0-50,12 0 1,-7 0 0,9 0 31,-1 0-3,-7 0 0,6 0-2,-5 0 0,-1 0 1,2 0 11,1 0-6,-5 0 0,7 0 1,-3-2 9,4-4 1,1 4-1,1-4-7,-1 4 0,-5 2 0,-1 0 1,3 0-4,-6 0-5,-1 0-5,1 0 0,2 0 3,7 0 3,1 0 1,-9 0 35,7 0 0,-12 0 171,8 0-123,-1 0 1,1 0 28,-1 0-299,-7 0 0,6 0 0,-6 2-233,2 4 1,0-2 410,-6 7 0,0-7 0,0 4 0</inkml:trace>
</inkml:ink>
</file>

<file path=ppt/ink/ink28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7.702"/>
    </inkml:context>
    <inkml:brush xml:id="br0">
      <inkml:brushProperty name="width" value="0.08571" units="cm"/>
      <inkml:brushProperty name="height" value="0.08571" units="cm"/>
    </inkml:brush>
  </inkml:definitions>
  <inkml:trace contextRef="#ctx0" brushRef="#br0">0 32 7020,'9'0'-15,"-2"0"1,-5 0 0,1-1 119,3-5 1,6 4 21,-1-3 1,3 3-71,2 2 1,0 0 0,0 0 0,0 0-15,0 0 0,-5 0 0,0 0 0,1 0 42,2 0 1,3 0 0,-1 0-59,0 0 0,0 0 1,0 0-74,0 0 0,0 0 0,0 0-39,0 0 1,-6 0-395,1 0 1,-5 0 478,4 0 0,-6-7 0,3-2 0</inkml:trace>
</inkml:ink>
</file>

<file path=ppt/ink/ink28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8.510"/>
    </inkml:context>
    <inkml:brush xml:id="br0">
      <inkml:brushProperty name="width" value="0.08571" units="cm"/>
      <inkml:brushProperty name="height" value="0.08571" units="cm"/>
    </inkml:brush>
  </inkml:definitions>
  <inkml:trace contextRef="#ctx0" brushRef="#br0">16 80 5872,'9'0'1333,"5"6"-1195,-3-1 1,-2 0-1,1-5-37,3 0 0,1 0 0,2 0-96,0 0 0,-5 0 0,0 0-86,1 0 1,-5-1 0,0-3-26,1-1 0,-7-3 0,5 3 70,-5-6 1,5 3 28,-1-3 1,0 6 0,-5-6-10,0-2 1,-7 6 26,-3 2 1,1 3-7,-2 2 1,6 0 64,-6 0 1,0 0-54,-5 0 0,0 5 1,2 3-1,2-1 11,1 0 0,5 4 0,-4-4 1,-1 2 5,2 3 1,0-3-1,6 2 1,-4-1 40,-2-1 1,5 5 0,-1-3 0,3 3 0,2-3 0,0 0-2,0 1 1,5-3 0,2 0 0,1 0 39,-1 0 0,5-6 1,-1 5-1,3-3-47,2 0 0,0 1 1,0-5-130,0 5 1,6-4-1,-1 3-175,-1-3 1,-3-2 0,0 0 12,-1 0 0,0 0 0,0 0-193,0 0 0,0-6 0,-2-1 417,-3-2 0,3 6 0,-5-19 0,7 5 0</inkml:trace>
</inkml:ink>
</file>

<file path=ppt/ink/ink28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9.367"/>
    </inkml:context>
    <inkml:brush xml:id="br0">
      <inkml:brushProperty name="width" value="0.08571" units="cm"/>
      <inkml:brushProperty name="height" value="0.08571" units="cm"/>
    </inkml:brush>
  </inkml:definitions>
  <inkml:trace contextRef="#ctx0" brushRef="#br0">0 16 7805,'16'0'-1211,"-7"-7"1566,5 5 5,-12-5-151,5 7 1,-5 7-97,3 4 1,-3 3-1,3 2-147,-3 0 0,4 0 0,-1 0 46,-2 0 0,5 0 1,-3 0-42,-2 0 1,5 1 0,-3-1-46,-1 0 0,-1-6 0,1 1-108,1 1-107,0-4 98,-5-1 105,0-7 0,-1-2 1,-3-3 28,-1-6 1,-1 2 0,6-2 83,0-1 1,0 3 0,0-2 0,0-1-6,0-3 0,6-1 0,1 2 18,2 4 0,-4-3 0,4 6 1,0 0 9,0 0 0,0 0 1,3 3-1,-1-1 0,1 1 1,-3-3 0,2 2 0,1 1-9,3 2 1,-5 2-1,1 0 1,1 0-33,3 0 1,-5 0 0,1 0-1,2 0 13,1 0 1,-3 2 0,-1 2 0,1 3 8,-2 2 1,5-4-1,-3 6 21,3 1 1,0 2-1,-3 2-32,-6 0 0,2-5 0,-1 0-81,-3 1 0,-1-3 1,-2 2-127,0 1 1,0-3 10,0 2 93,-7-7 24,-2 3 0,-5-9 14,3-3 1,4 1-32,7-7 1,0 1 29,0-6 0,0 0 0,2 1 0,1 3 37,3 1 1,4 6-1,-3-4 98,2 2 0,2-4 1,5 6-1,0-1-7,0-1 1,-5 5 0,0-5 0,1 2-25,2 0 1,2-1-1,0 6 1,0 0 38,0 0 0,0 0 0,1 0 0,-1 0-46,0 0 1,0 0 0,-2 2 0,-2 2 57,-1 1 1,0 7-42,5-1 1,-6 3-1,-1 2-72,-2 0 0,-1 0 0,-6 1-64,0-1 0,0-6 0,0 1-424,0 1 1,0-3 72,0 2 1,0-6 417,0 6 0,-7-7 0,-2 3 0</inkml:trace>
</inkml:ink>
</file>

<file path=ppt/ink/ink28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9.853"/>
    </inkml:context>
    <inkml:brush xml:id="br0">
      <inkml:brushProperty name="width" value="0.08571" units="cm"/>
      <inkml:brushProperty name="height" value="0.08571" units="cm"/>
    </inkml:brush>
  </inkml:definitions>
  <inkml:trace contextRef="#ctx0" brushRef="#br0">0 80 7792,'8'9'0,"0"0"-306,8-3 1,-5-5 0,0 5 364,1-4 0,-3-2 68,2 0-151,0-8 0,-1 1 0,-1-5 47,-2 1 1,-1 0 51,-6-5 0,0 6-20,0-1 1,-2 2-29,-3-2 0,-4 4 57,-7 7 1,0 2 28,0 3 1,0 4-64,-1 7 1,7 0 0,1 0 5,2 0 1,1 0-1,6 1 5,0-1 0,0 0 0,0 0-3,0 0 1,2 0-46,4 0 1,2-2 0,8-2-87,1-1 0,-1-7 0,0 1-191,0-3 0,0-2 0,0 0 0,-2-2-70,-3-3 0,3-2 0,-3-6 334,3 2 0,2 1 0,0-6 0</inkml:trace>
</inkml:ink>
</file>

<file path=ppt/ink/ink28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0.539"/>
    </inkml:context>
    <inkml:brush xml:id="br0">
      <inkml:brushProperty name="width" value="0.08571" units="cm"/>
      <inkml:brushProperty name="height" value="0.08571" units="cm"/>
    </inkml:brush>
  </inkml:definitions>
  <inkml:trace contextRef="#ctx0" brushRef="#br0">0 96 7418,'9'-7'14,"0"5"-139,-4-3 209,-3 3 0,5 9 9,-7 4 0,0 3-37,0 2 0,6 0 0,-1 1-80,-1-1 1,-1 0 0,1 0-8,1 0 0,0-6 0,-5 1-48,0 2 1,2-6 0,2 0-41,1 0 66,0-5-1,-5 5 1,-1-9 0,-3-3 24,-1-6 1,-2 2 0,3-2-1,-1-1 1,-1 3 0,6-2-43,0-1 0,0 3 0,2-2 65,3-1 1,-1 3 0,7-2 35,1-1 1,-3 3 0,2 0 0,-1 0-8,-1 0 0,6 4 1,-6-6-1,1 0-18,1 2 0,-2 1 0,3 4 1,-3-3-5,-2-2 0,0 4 1,-1-4-3,4 2 1,-2-1 0,-1 5 2,0-2 0,-4-1 47,8 6 0,0 0 45,5 0 1,0 0-1,0 0 1,0 0-26,0 0 0,-5 6 1,-1 1-21,3 2 1,-6-4 0,0 4-1,-2 0 0,1 0 0,-1-4 0,-5 6 0,2-1 38,3-1 1,-3 6 0,3-5 11,-3 4 1,-2 2-1,2 1-73,3-1 0,-3 0 0,3 0-34,-3 0 0,-2 0 1,0 0-260,0 0 1,0 0-511,0 0-112,7 0 889,-5 0 0,-2-7 0,-9-2 0</inkml:trace>
</inkml:ink>
</file>

<file path=ppt/ink/ink28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0.989"/>
    </inkml:context>
    <inkml:brush xml:id="br0">
      <inkml:brushProperty name="width" value="0.08571" units="cm"/>
      <inkml:brushProperty name="height" value="0.08571" units="cm"/>
    </inkml:brush>
  </inkml:definitions>
  <inkml:trace contextRef="#ctx0" brushRef="#br0">1 1 7027,'0'16'30,"0"0"1,0-5 0,0-1 118,0 3 0,0 1 0,0 2-61,0 0 0,2 2 1,1 2-1,2 1-1,-1-2 1,3-1-1,-1-2 1,-3 0-8,-1 0 0,3 0 1,1 0-1,-1 1-18,2-1 1,-5 0 0,3 0 0,-3 0-55,-2 0 0,5 0 1,1 0 20,-3 0 0,4-6-61,-1 1 0,6-2-180,-1 2 1,-2-4-79,1-7 0,-4 0-467,4 0 420,1 0 1,0-7 180,0-4 0,-8-3 0,4 0 0,-1 1 156,-1 2 0,2 1 0,-2-6 0,-3 0 0,5 0 0</inkml:trace>
</inkml:ink>
</file>

<file path=ppt/ink/ink28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1.252"/>
    </inkml:context>
    <inkml:brush xml:id="br0">
      <inkml:brushProperty name="width" value="0.08571" units="cm"/>
      <inkml:brushProperty name="height" value="0.08571" units="cm"/>
    </inkml:brush>
  </inkml:definitions>
  <inkml:trace contextRef="#ctx0" brushRef="#br0">17 16 7681,'-9'0'109,"2"0"1,9 0 111,3 0 1,4 0 0,7 0-34,0 0 0,0 0 1,0 0-192,0 0 0,0 0 0,0 0-402,0 0 1,-2-1-1,-1-3 405,-2-1 0,6-1 0,8 6 0</inkml:trace>
</inkml:ink>
</file>

<file path=ppt/ink/ink28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2.389"/>
    </inkml:context>
    <inkml:brush xml:id="br0">
      <inkml:brushProperty name="width" value="0.08571" units="cm"/>
      <inkml:brushProperty name="height" value="0.08571" units="cm"/>
    </inkml:brush>
  </inkml:definitions>
  <inkml:trace contextRef="#ctx0" brushRef="#br0">305 1 7222,'0'16'100,"0"0"-91,0 0 1,0 0-1,0 2 1,0 1 10,0 3 0,0 1 1,0-2-1,0 4 11,0 0 1,-5 6 0,0-5 0,1 5 31,2 1 0,2-4 0,-1 1 1,-3 1-37,-1-2 0,-1-1 0,6 2 0,-1-3-21,-5 3 1,4-1 0,-5 1-1,2-2 1,0 1 1,-6-3-1,4 2 1,0 0 25,0-2 1,-4 3 0,4-5-1,0 0 20,-1 0 0,-2 4 1,3-5-1,-2-1 13,-4 2 1,4-5-1,0 5 1,1-1-26,-1-1 0,5 0 0,-3-5 0,2 0 13,-1 0 0,-4 0 1,4 0-102,3 0 0,-4 1 0,1-1 21,3 0 1,-5-6 0,3 1 15,2 1 1,-5-3 0,3 2 13,2 2 1,-5-5 2,3 3 0,0-6-291,5 6-489,0-7 773,0 3 0,7-7 0,2 0 0</inkml:trace>
</inkml:ink>
</file>

<file path=ppt/ink/ink28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5.545"/>
    </inkml:context>
    <inkml:brush xml:id="br0">
      <inkml:brushProperty name="width" value="0.08571" units="cm"/>
      <inkml:brushProperty name="height" value="0.08571" units="cm"/>
    </inkml:brush>
  </inkml:definitions>
  <inkml:trace contextRef="#ctx0" brushRef="#br0">16 0 7130,'-9'7'-190,"2"-3"345,7 6 1,0 1-68,0 5 1,0-5 0,0 0-2,0 1 0,0 2-84,0 2 1,0 0-1,0 0-17,0 0 0,0 0 1,0 1-9,0-1 0,5-6 0,3-1-5,0-2 0,-2 4 0,3-4 0,0 0 18,0 0 1,-4-1 0,6-6 3,1 0 1,2 0 0,2-2-4,0-3 1,-5-3 0,-2-4-1,0 3-12,0 2 0,0-6 0,3 5 3,-1-1 0,-8-6 43,3 5 1,-4 1 5,-2-2 90,0 8-93,0-5 0,0 10 11,0 4 1,5-3-1,0 8 10,-1 1 1,3-3 0,-2 2 0,1 0-15,1-3 0,-4 5 0,8-8 0,0 1 30,-2 1 1,5-4-21,-3 8 0,3-7 1,2 1-8,0-3 0,-5-2 0,-1 0-16,3 0 0,1-6 1,2-1 78,0-2 1,0-1-1,0-6-38,0 0 0,-5 5 1,-2 0-1,-2-1-47,-4-3 1,1 5-1,0-1 1,1-1-9,-2-3 1,-1 5 0,-2-1-38,0-2 1,-2 1-1,-1 0 1,-4 3-222,-2 2 0,4-1 1,-6 5 18,-2-3 0,-1 1 0,0 3 0,1-1-296,3-3 1,-1 1 525,-5 5 0,7 0 0,-5 0 0,5 0 0</inkml:trace>
</inkml:ink>
</file>

<file path=ppt/ink/ink28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6.231"/>
    </inkml:context>
    <inkml:brush xml:id="br0">
      <inkml:brushProperty name="width" value="0.08571" units="cm"/>
      <inkml:brushProperty name="height" value="0.08571" units="cm"/>
    </inkml:brush>
  </inkml:definitions>
  <inkml:trace contextRef="#ctx0" brushRef="#br0">1 0 6849,'7'9'243,"-4"6"0,6-5-193,-2 5 0,4-5 0,-4 1 0,0 1-3,0 3 0,4 3 0,-4 1 0,0 3-45,1-3 1,2 4 0,-4-1 0,-3-1-13,-1 2 0,3-3 1,1 5-1,-3-2-39,-1-4 0,0-1 0,1-2 0,3 0-11,-3 0 1,-1 0-1,-2 0-42,0 1 1,0-1-76,0 0 77,0-8 50,0 0 81,0-8 0,0-7 25,0-4 1,0-3 0,0-2-45,0-1 1,0 7 0,2 1 0,1 0-12,3 0 0,1 4-1,-2-6 1,4 2 15,7-2 0,0-1 0,0 7 35,0 1 1,0 0-1,0 1 14,0-2 0,0-1 1,0 6-1,0 0 37,0 0 0,0 0 1,0 0-44,1 0 1,-7 0-1,-1 2 1,0 2-38,0 1 1,0 2-1,3-3 1,-3 3-41,-2 2 1,0 0 0,-3 3-11,1-1 1,1-1 0,-4 6 3,3 0 1,-3 1-1,3-1-117,-3 0 1,-2-6 0,0 1-20,0 1 1,0-3 0,0 2-574,0 2 733,0-6 0,-7 7 0,-2-5 0</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0:41.835"/>
    </inkml:context>
    <inkml:brush xml:id="br0">
      <inkml:brushProperty name="width" value="0.08571" units="cm"/>
      <inkml:brushProperty name="height" value="0.08571" units="cm"/>
      <inkml:brushProperty name="color" value="#E71224"/>
    </inkml:brush>
  </inkml:definitions>
  <inkml:trace contextRef="#ctx0" brushRef="#br0">17 70 8126,'-9'0'-991,"1"0"1098,8 0 0,0-2 8,0-3 0,2 3 33,4-4 0,-2 4 0,5 0 94,-1-4-177,6 4 0,-5-6 1,9 8 0,-6 0-84,-1 0 1,1 0 65,5 0 0,-5 0 1,-2-2 37,-3-3 0,1 3-38,-2-4 0,-2 4 1,7 2-14,3 0 0,-4 0-31,1 0 0,1-2 27,6-4 1,-7 4 57,1-4-12,-1 4 4,7 2-62,-8 0-4,-3 0-169,-7 0 69,0 0-756,8 0 547,-6 0 0,6 2-398,-8 4 1,0-2 691,0 8 0,0-1 0,0 7 0</inkml:trace>
</inkml:ink>
</file>

<file path=ppt/ink/ink28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6.893"/>
    </inkml:context>
    <inkml:brush xml:id="br0">
      <inkml:brushProperty name="width" value="0.08571" units="cm"/>
      <inkml:brushProperty name="height" value="0.08571" units="cm"/>
    </inkml:brush>
  </inkml:definitions>
  <inkml:trace contextRef="#ctx0" brushRef="#br0">257 16 7722,'-2'-9'78,"-3"4"0,1 3-73,-7 2 1,1 0-1,-6 0-10,0 0 0,5 0 0,0 0 0,-1 2-18,-2 3 0,-2-1 1,-1 7-1,1-1-9,0-1 1,0 6 0,0-5 0,2 4 18,3 3 1,-1-1 0,7 0 8,1 0 1,2 0 0,2 0-2,0 0 0,7 0 0,4-2-8,3-3 1,2-2 0,0-6-1,0 3 14,0-3 1,0-1 0,2-2 0,2 0 0,1 0 0,1 0 0,-6-2 1,0-1-2,0-3 0,-6-6 0,1 1 1,2-3 0,-1-2 1,-1 0 1,-6 0 0,-1 0 96,1 0 1,-3 0-89,3 0 7,-3 7 9,-2 1-51,0 8 0,0 2 0,2 2 0,1 3 51,3 2 1,-1 2 0,-5 5 43,0 0 1,0 0-1,2 0-40,3 0 0,-1 0 0,5 0 0,-1-2-50,1-3 1,-3 1 0,4-5-267,3 2 1,1-5 0,2 1-629,0-3 912,-7-2 0,5-7 0,-5-2 0</inkml:trace>
</inkml:ink>
</file>

<file path=ppt/ink/ink28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7.215"/>
    </inkml:context>
    <inkml:brush xml:id="br0">
      <inkml:brushProperty name="width" value="0.08571" units="cm"/>
      <inkml:brushProperty name="height" value="0.08571" units="cm"/>
    </inkml:brush>
  </inkml:definitions>
  <inkml:trace contextRef="#ctx0" brushRef="#br0">1 1 7458,'0'10'174,"0"1"1,0 2-91,0 1 1,5 2 0,0 0 0,-1 0-97,-2 0 0,3 5 1,0 3-1,-1-1-66,-2 0 1,3 4 0,0-6 0,1 0 1,1 3 1,-5-7 0,5 5 0,-2-4-77,0-2 0,1 0 0,-6 0 0,2 0-86,3 0 0,-3-6-209,3 1 447,-3 0 0,-2-2 0,0-2 0</inkml:trace>
</inkml:ink>
</file>

<file path=ppt/ink/ink28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7.494"/>
    </inkml:context>
    <inkml:brush xml:id="br0">
      <inkml:brushProperty name="width" value="0.08571" units="cm"/>
      <inkml:brushProperty name="height" value="0.08571" units="cm"/>
    </inkml:brush>
  </inkml:definitions>
  <inkml:trace contextRef="#ctx0" brushRef="#br0">0 33 7138,'11'-6'-113,"0"1"0,-6-1 0,4 5 387,-2-5 1,0 5 0,-1-5-7,4 4 1,-1 2 0,2 0-94,1 0 1,3 0 0,1 0 0,0 0-18,0 0 0,0 0 0,0 0 0,0 0-78,0 0 0,-5 0 0,-1 0-255,3 0 0,-4 0-1343,1 0 119,-6 0 1399,3 0 0,-7 8 0,0 0 0</inkml:trace>
</inkml:ink>
</file>

<file path=ppt/ink/ink28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8.456"/>
    </inkml:context>
    <inkml:brush xml:id="br0">
      <inkml:brushProperty name="width" value="0.08571" units="cm"/>
      <inkml:brushProperty name="height" value="0.08571" units="cm"/>
    </inkml:brush>
  </inkml:definitions>
  <inkml:trace contextRef="#ctx0" brushRef="#br0">32 0 6890,'0'16'14,"-5"0"0,0 0-4,1 0 1,2-5-1,0 0 1,-1 1-13,-2 3 1,-1-5 0,6 1-33,0 1 1,0 3 0,2-1 0,2-2-26,1-1 1,2-7 0,-2 1 14,6-3 0,-2-2 1,2 0 24,1 0 0,2 0 0,1-2 80,-5-3 0,3 1 0,-6-5 0,0 0 28,0 0 1,0 0 0,-3-3-40,1 1 0,6 1 0,-4-5 0,0 3 29,0 1 0,6 0-38,-3-5 1,5 6 0,1 1-9,0 2 0,0 1 0,0 6 0,0 0-12,0 0 1,-5 0-1,-1 0 1,3 0 13,1 0 1,2 0 0,0 0-21,0 0 0,0 6 0,0 1 0,0 0-11,0 0 0,-5 4 0,0-4-11,1 2 1,-5 2-1,0 3 1,-1-2-31,-1-1 1,0-6 0,-5 6-28,0 1 1,-7-3 36,-3 2 0,-5-2 1,-1 2 26,0-6 1,6-3-1,-1-2 7,-2 0 0,-1 0-22,-2 0 7,0 0 1,7-7-132,4-4 0,3-3 34,2-2 1,2 5-1,1 0-140,3-1 1,4 3 0,-2 0 244,0 2 0,3-6 0,5 4 0</inkml:trace>
</inkml:ink>
</file>

<file path=ppt/ink/ink28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8.687"/>
    </inkml:context>
    <inkml:brush xml:id="br0">
      <inkml:brushProperty name="width" value="0.08571" units="cm"/>
      <inkml:brushProperty name="height" value="0.08571" units="cm"/>
    </inkml:brush>
  </inkml:definitions>
  <inkml:trace contextRef="#ctx0" brushRef="#br0">0 1 6974,'9'1'-724,"-2"3"422,1 1 302,-7 1 0,14-6 0,-6 0 0</inkml:trace>
</inkml:ink>
</file>

<file path=ppt/ink/ink28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342"/>
    </inkml:context>
    <inkml:brush xml:id="br0">
      <inkml:brushProperty name="width" value="0.08571" units="cm"/>
      <inkml:brushProperty name="height" value="0.08571" units="cm"/>
    </inkml:brush>
  </inkml:definitions>
  <inkml:trace contextRef="#ctx0" brushRef="#br0">96 1 7529,'-16'0'222,"2"1"1,2 5-230,1 5 0,7 3 0,-3 0 1,2-1 8,0-3 1,-1 1 0,5 5 0,-3 0 9,-1 0 0,-1 0 0,6 0 0,0 0-1,0 0 1,0 0 0,0 0-1,0 0 1,0 0 0,2 0 0,3 0-17,6 0 1,3-1 0,2-3-1,0-3-71,0-2 1,0 4-1,1-6-7,-1-1 1,0-2 0,0-2-1,0 0 2,0 0 1,0 0 0,0 0 0,0 0-12,0 0 1,0-2 0,-2-4 0,-1-3 48,-3 1 0,-1-7 0,2 5 0,-4-5 26,0-1 1,-5 0 0,3 0 0,-1 0 5,1 0 0,-3-5 0,3-1 0,-3 3 6,-2 1 0,0 2 0,0 0 30,0 0 1,0 0 134,0 0 1,0 5 65,0 0 1,0 6-7,0-6-91,0 8 1,0-2-100,0 10 0,0-2 1,0 8-36,0 2 1,5 1-1,1 2 1,-3 0-18,-1 0 0,-2 0 1,2 0-1,1 0 26,3 0 1,4 0 0,-4 0 0,-3 0-23,-1 0 0,0 0 0,2 0-42,1 0 0,0-5 1,-5 0-24,0 1 32,7-5 38,-5 0 12,5-7 0,-7-1 0,0-5 5,0-4 0,0 1 0,0-2-26,0-1 1,0-3-1,0-1 1,2 0 12,3 0 1,-3 6-1,5 1 1,-1 0-5,-1 0 0,2 5 0,-2-3 77,6 0 0,-2 5 0,2-3-39,1 3 0,-3 0 0,2-1-28,1-3 1,3 1 0,1 5-35,0 0 0,0 0 0,0 0 23,0 0 1,-6 2 1,1 3 0,-2 4 14,2 7 1,-2-5-1,-6-1 6,3 3 1,-1-4 0,-5 2-1,0 1 1,0-3-1,0 2 12,0 1 1,0-3 0,0 2-4,0 1 1,0-3 0,0 2-7,0 1 0,0-3 5,0 2 1,5-6 0,2 4-3,2-2 1,-3-1 0,4-6 0,3 0 0,-4 0 1,1 0-16,3 0 0,1 0 0,2 0-3,0 0 1,-5 0 0,0 0-5,1 0 1,2-6 0,2-1 3,0-2 1,-5 4 0,0-6 1,1-1 1,-3 3 0,2-2-18,1-1 0,-5-3 0,0 1-58,1 3 1,-7-3 0,5 3 21,-4-3 0,-2 4 24,0-1 0,0 5 18,0-4 1,-8 6-20,-2-1 1,1 3 0,-2 2 6,-1 0 0,-3 7 66,-1 4 0,6 3 0,1 2 41,2 0 1,1 0 0,6 0-41,0 0 1,2-5-1,2 0 1,3-1 112,2-1 1,-4 4 0,6-6-73,1 2 1,2-6 0,2 3-1,0-3-36,1 3 0,-1-5 0,0 5 0,0-4-7,0-2 0,0 0 0,0 0 0,0-2-186,0-4 1,-5 5 0,-3-6-616,0-1 1,-3-1 759,-5-7 0,0 0 0,0 0 0</inkml:trace>
</inkml:ink>
</file>

<file path=ppt/ink/ink28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777"/>
    </inkml:context>
    <inkml:brush xml:id="br0">
      <inkml:brushProperty name="width" value="0.08571" units="cm"/>
      <inkml:brushProperty name="height" value="0.08571" units="cm"/>
    </inkml:brush>
  </inkml:definitions>
  <inkml:trace contextRef="#ctx0" brushRef="#br0">1 1 7489,'16'0'-166,"0"0"0,0 0 280,0 0 0,-6 0 0,1 0 1,2 0 116,1 0 1,2 0-1,0 0-167,0 0 1,0 0 0,0 0-1,0 0-45,0 0 0,0 0 0,0 0 1,0 0 12,0 0 1,0 0-1,2 0 2,3 0 1,-3 0-1,4 0-13,-5 0 1,-1 0-202,1 0 0,-1 0-645,0 0-463,-7 0 1288,-2 0 0,-7 0 0,0 0 0</inkml:trace>
</inkml:ink>
</file>

<file path=ppt/ink/ink28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1.960"/>
    </inkml:context>
    <inkml:brush xml:id="br0">
      <inkml:brushProperty name="width" value="0.08571" units="cm"/>
      <inkml:brushProperty name="height" value="0.08571" units="cm"/>
    </inkml:brush>
  </inkml:definitions>
  <inkml:trace contextRef="#ctx0" brushRef="#br0">16 49 7739,'0'-11'-435,"0"1"164,0-3 533,0 6-60,0 0-85,0 7 0,0 2-88,0 3 1,0-1 0,-2 6-31,-3 3 1,3 1-1,-3 2 1,3 0-49,2 0 1,0 6-1,0-1 1,0-1 28,0-3 1,0 5-1,0-1 1,0-1 14,0-2 0,2 3 1,1 0-1,3-1-5,-3-2 1,-1 0-1,0 1 1,2 2-39,1-1 0,0-2 0,-3-2-19,3 0 0,-3 0 1,3 0-1,-3 0-56,-2 0 1,0-5-1,0 0-169,0 1 0,0-3 59,0 2 233,0-8 0,-7 4 0,-2-7 0</inkml:trace>
</inkml:ink>
</file>

<file path=ppt/ink/ink28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2.534"/>
    </inkml:context>
    <inkml:brush xml:id="br0">
      <inkml:brushProperty name="width" value="0.08571" units="cm"/>
      <inkml:brushProperty name="height" value="0.08571" units="cm"/>
    </inkml:brush>
  </inkml:definitions>
  <inkml:trace contextRef="#ctx0" brushRef="#br0">0 33 7402,'14'-2'0,"-1"-2"-641,-3-1 637,1 0 0,5-1 0,0 1 56,0 1 1,0 3 0,0 1-1,0 0 26,0 0 1,0 0-1,2 0-28,4 0 1,-5 1 0,5 3 0,-4 3-34,-2 2 1,0-4 0,0 4 16,0-2 1,-6 6-33,1-2 0,-7 3 0,1 2-93,-3 0 1,-2-5 0,0-1 74,0 3 0,0-4 0,0 1 33,0 3 1,-6-4 0,-1 0 0,0 0 45,0 0 0,-5-6 0,3 4-36,0 0 1,-5-5-1,3 3-19,-3-3 0,-2-2 0,0 0-29,0 0 0,5 0 0,0 0-138,-1 0 0,-3 6 0,-1-1-93,0-2 1,6-1 10,-1-2 1,6 0 240,-6 0 0,7 0 0,-3 0 0</inkml:trace>
</inkml:ink>
</file>

<file path=ppt/ink/ink28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128"/>
    </inkml:context>
    <inkml:brush xml:id="br0">
      <inkml:brushProperty name="width" value="0.08571" units="cm"/>
      <inkml:brushProperty name="height" value="0.08571" units="cm"/>
    </inkml:brush>
  </inkml:definitions>
  <inkml:trace contextRef="#ctx0" brushRef="#br0">0 1 6456,'2'9'491,"3"-4"-355,6-3 0,-2-2 1,2 0-1,1 0-56,2 0 1,2 2 0,0 1 9,0 2 0,0 3 0,0-5-67,0 2 0,1 6 1,-3-4-1,-2 2-62,-1 4 1,-7-4 0,3-1-1,-2 1-3,0 0 1,1-3-1,-6 4 1,1 1-37,5-2 1,-4 5 44,3-3 0,-3-2-74,-2 1 1,-2-1 2,-3 2 0,-3-2 0,-4-5-32,1 1 0,1 0 123,-6-5 0,5 0 0,2-2 27,2-3 1,1 2 0,6-8 127,0-2 1,0 4-1,2-1-17,4-3 1,-3 1-1,6-1 1,0 3-49,0-3 1,-4 4 0,6 0 0,0 0-5,-2 1 1,5 2-134,-4-4 1,5 6-449,1-1 1,-6 3-160,1 2 667,0 0 0,5 0 0,0 0 0</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0:44.448"/>
    </inkml:context>
    <inkml:brush xml:id="br0">
      <inkml:brushProperty name="width" value="0.08571" units="cm"/>
      <inkml:brushProperty name="height" value="0.08571" units="cm"/>
      <inkml:brushProperty name="color" value="#E71224"/>
    </inkml:brush>
  </inkml:definitions>
  <inkml:trace contextRef="#ctx0" brushRef="#br0">18 53 6741,'-10'0'-179,"3"0"268,7 0 1,0-2 187,0-4-104,0 5 0,0-9-78,0 4 0,1 4 25,5-4 0,4 4-138,7 2 0,1-6 0,-1 1-24,1 1 0,-7 2 0,1 2 23,2 0 0,-5 0 1,3 0-12,2 0 1,-5 0-1,3 0-22,2 0 0,-5 0 0,3 0-188,1 0 1,-3 0 0,2 0-327,1 0 566,-5 0 0,8 0 0,-7 0 0</inkml:trace>
</inkml:ink>
</file>

<file path=ppt/ink/ink28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451"/>
    </inkml:context>
    <inkml:brush xml:id="br0">
      <inkml:brushProperty name="width" value="0.08571" units="cm"/>
      <inkml:brushProperty name="height" value="0.08571" units="cm"/>
    </inkml:brush>
  </inkml:definitions>
  <inkml:trace contextRef="#ctx0" brushRef="#br0">0 1 7075,'2'9'179,"4"-4"1,-5-1-17,5 1 1,-5 4-84,-1 7 1,0 0-1,0 0-122,0 0 0,0 0 0,0 0 38,0 0 1,0 0-131,0 0 1,2-2 0,2-1-868,1-2 1001,0-8 0,-5 4 0,0-7 0</inkml:trace>
</inkml:ink>
</file>

<file path=ppt/ink/ink28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641"/>
    </inkml:context>
    <inkml:brush xml:id="br0">
      <inkml:brushProperty name="width" value="0.08571" units="cm"/>
      <inkml:brushProperty name="height" value="0.08571" units="cm"/>
    </inkml:brush>
  </inkml:definitions>
  <inkml:trace contextRef="#ctx0" brushRef="#br0">16 32 7739,'0'-16'-468,"0"7"0,-1 2 108,-5 7 360,4 0 0,-5 7 0,7 2 0</inkml:trace>
</inkml:ink>
</file>

<file path=ppt/ink/ink28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065"/>
    </inkml:context>
    <inkml:brush xml:id="br0">
      <inkml:brushProperty name="width" value="0.08571" units="cm"/>
      <inkml:brushProperty name="height" value="0.08571" units="cm"/>
    </inkml:brush>
  </inkml:definitions>
  <inkml:trace contextRef="#ctx0" brushRef="#br0">144 17 6717,'9'0'585,"-2"-2"-408,-7-4 0,-1 5-74,-5-5 1,3 5-68,-8 1 0,0 7 0,-5 2-34,0-1 0,6 7 0,-1-6 0,0 1-44,2 1 1,-5-2 0,5 3 0,-2-1 9,1 2 1,6-5 0,-1 3 92,3 2 0,2 1 18,0 2 1,2-2 0,1-1-25,3-3 0,6-6 1,-3 3-1,2-2-30,-1 1 0,1-1 0,5-5 1,0 0-113,0 0 0,0 0 1,0 0-329,0 0 1,0 0-490,0 0 904,0 0 0,1-14 0,-1-4 0</inkml:trace>
</inkml:ink>
</file>

<file path=ppt/ink/ink28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637"/>
    </inkml:context>
    <inkml:brush xml:id="br0">
      <inkml:brushProperty name="width" value="0.08571" units="cm"/>
      <inkml:brushProperty name="height" value="0.08571" units="cm"/>
    </inkml:brush>
  </inkml:definitions>
  <inkml:trace contextRef="#ctx0" brushRef="#br0">63 49 7739,'16'0'-1130,"-2"1"1165,-3 5 1,-2-4 272,-4 3-270,4-3 0,5-4 37,-3-3 0,-4 1-75,-7-7 1,0 6-13,0-6 1,0 6 0,-2-4 14,-3 2 1,1 2-9,-6 5 1,4 0 0,-4 0 8,-3 0 0,4 0 0,-1 1-1,-3 5 0,4-3 1,-1 8-2,-3 1 0,6-3 0,0 2 11,0 2 0,5 1 0,-3 2-5,3 0 0,-3 0 1,-1 0 11,3 0 0,3 0 38,5 0 0,-1-2 1,6-3-1,1-4 48,-2 0 1,5-5-1,-3 3 7,3-3 0,2-2 0,0 0 0,0 0-3,0 0 1,0 0 0,0 0 0,0 0 3,0 0 0,-5 0 0,0 0 43,1 0 0,2 0-214,2 0 0,-7-2-486,-3-3 45,-5 3 1,-2-5 497,-5 7 0,-3 0 0,-7 0 0</inkml:trace>
</inkml:ink>
</file>

<file path=ppt/ink/ink28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277"/>
    </inkml:context>
    <inkml:brush xml:id="br0">
      <inkml:brushProperty name="width" value="0.08571" units="cm"/>
      <inkml:brushProperty name="height" value="0.08571" units="cm"/>
    </inkml:brush>
  </inkml:definitions>
  <inkml:trace contextRef="#ctx0" brushRef="#br0">96 0 7027,'-8'0'-230,"-7"0"0,12 6 0,-8 1 0,0 2 282,2 3 1,-3-3 0,7 2 0,-1 1-7,-1 3 1,5-5-1,-3 1 38,3 1 0,2 3 0,0 1-23,0 0 1,7-2 0,4-1-94,3-3 0,2-6 0,2 3 0,2-2 44,1 1 1,1-1 0,-5-5 0,3 0-33,1 0 1,1-2 0,-6-1-1,0-5 34,0 0 1,-6 2 0,-1-4 0,0-1 129,0 2 1,-5-5 0,1 3 0,-3-3-113,-2-2 1,-2 0-1,-3 1 1,-4 3-34,0 1 1,-5 6 0,3-4 0,-3 2-117,-2 3 0,0 2 0,0 2 1,0 0-135,0 0 0,0 0 0,0 0 251,-1 0 0,1 0 0,8 0 0,0 0 0</inkml:trace>
</inkml:ink>
</file>

<file path=ppt/ink/ink28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810"/>
    </inkml:context>
    <inkml:brush xml:id="br0">
      <inkml:brushProperty name="width" value="0.08571" units="cm"/>
      <inkml:brushProperty name="height" value="0.08571" units="cm"/>
    </inkml:brush>
  </inkml:definitions>
  <inkml:trace contextRef="#ctx0" brushRef="#br0">225 17 7899,'0'-9'-546,"0"2"0,0 9 566,0 3 1,-7 4-1,-2 7-14,0 0 1,1 0 0,4 0 0,-1 0-2,1 0 0,-3 0 0,2 2 0,1 2-26,2 1 1,2 0-1,0-3 1,0 2 16,0 1 1,0 2-1,0-3 1,0 1 22,0-1 1,0 3 0,2-2 0,2 1-6,1 1 1,6-5 0,-6 5 0,0-2 72,2 1 1,1 1 0,2-4-1,-3 3-72,0-3 0,-3-1 0,5-2 0,-2 0-30,-3 0 1,-1 0-1,1 0 1,1 0-5,-1 1 0,-4-1 11,-6 0 0,-3 0 0,-7-2 15,0-3 0,0-3 0,0-4-19,0 1 0,0 1 1,0-6-43,0 0 1,0 0-1,0 0-44,0 0 0,0-7-193,0-4 1,5-2-1,2 1 291,2 1 0,-5 1 0,3-6 0</inkml:trace>
</inkml:ink>
</file>

<file path=ppt/ink/ink28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6.023"/>
    </inkml:context>
    <inkml:brush xml:id="br0">
      <inkml:brushProperty name="width" value="0.08571" units="cm"/>
      <inkml:brushProperty name="height" value="0.08571" units="cm"/>
    </inkml:brush>
  </inkml:definitions>
  <inkml:trace contextRef="#ctx0" brushRef="#br0">0 17 7890,'16'0'-281,"0"0"1,0 0 0,0 0 449,0 0 0,-5 0 0,0 0-110,1 0 1,2 0 0,2 0-273,0 0 1,0 0 0,0 0 212,0 0 0,1-7 0,-1-2 0</inkml:trace>
</inkml:ink>
</file>

<file path=ppt/ink/ink28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7.649"/>
    </inkml:context>
    <inkml:brush xml:id="br0">
      <inkml:brushProperty name="width" value="0.08571" units="cm"/>
      <inkml:brushProperty name="height" value="0.08571" units="cm"/>
    </inkml:brush>
  </inkml:definitions>
  <inkml:trace contextRef="#ctx0" brushRef="#br0">112 0 7899,'-10'0'-64,"1"2"1,0 1 0,2 4-262,0 2 1,-4-3 434,6 4 1,-6-4 39,6 4 1,-6 1-141,6 5 0,-3 0 1,5 0-1,-2 0 14,1 0 0,2 0 0,2 0-19,0 0 1,0 0 0,0 0 0,2 1-2,3-1 1,-1 0-1,7 0 1,1 0-11,2 0 1,-3-6 0,0 1 0,1 0 1,2-2 0,8 3 1,-1-5-1,-1 0-75,-2 1 0,-2-3 1,0-5-1,0 0-52,0 0 1,0 0 0,0 0 79,0 0 1,0-5 0,-2-3 0,-1 0-23,-3-5 0,-4-1 0,3-2 61,-2 0 0,-2-6 0,-5 1 0,0 1 60,0 3 1,0 0-1,0 1 1,0-1-38,0-5 1,0 4 0,0-3 0,0 3 38,0 2 0,0 6 0,0-1 74,0-2 0,0 4 58,0-1 29,0 6-43,0-3-131,0 7 1,0 7 0,0 4 6,0 3 1,0 2 0,0 0-14,0 0 1,5 2-1,1 2 1,-3 1-12,-1-1 0,3-3 0,3-1 1,-1 1-7,0-1 1,-2 0 0,-5 0-40,0 0 0,2-6 0,1 1 36,3 2-362,-1 1 283,-5-5 102,0-2 0,-2-9-41,-3-3 0,3-4 0,-3-7-19,3 0 1,2 0 0,0 0-43,0 0 0,0 0 1,0 0 21,0-1 1,7 1-1,2 0 1,2 0 5,0 0 1,-6 6 0,6 1-1,1 2 43,2 3 0,2-3 0,0 2-21,0 1 0,0-3 0,0 2 0,1 1 47,-1 2 0,0 2 1,0 0 15,0 0 0,0 2-2,0 3 0,-2-1 0,-2 7 35,-1 1 1,-7-3 0,3 0-1,-2 0 8,1 0 1,-1-4-1,-5 6-11,0 1 0,0 2 0,0 2-29,0 1 0,0-1 0,0 0 4,0 0 1,5-6 10,1 1 1,6-2-40,-1 2 1,-2-2-1,1-6-41,3 2 0,-4 1 0,1-6 1,3 0 1,1 0 0,2 0-37,0 0 0,0-2 0,0-2 28,0-1 1,0-6 0,0 4-1,-1-2-2,-5-3 0,5 3 0,-7-2 1,1-1 1,-3-2 0,1 3 1,-2 0-1,1-1-23,1-3 0,-6 5 0,5-1 12,-4-1 1,-2 3-3,0-2 0,-2 2 57,-4-2 1,3 4-24,-8 7 1,6 0 0,-6 0-84,-1 0 0,-3 7 45,-1 4 0,2 3 1,2 2 57,1 0 1,7-5-1,-1 0 1,3 1 34,2 3 0,0-5 0,2 1 41,3 1 1,-1 1 0,7-1 0,1-3-47,2-2 1,2 0-1,0-3 1,0 1-29,1-1 1,-1-2 0,0-2-1,0 0-287,0 0 1,0 0 0,0 0 108,0 0 1,-6-6-1,-1-1 1,-1-2-133,-5-3 0,-1-2 1,-4-2 292,-3 0 0,-11-8 0,-9-1 0</inkml:trace>
</inkml:ink>
</file>

<file path=ppt/ink/ink28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8.003"/>
    </inkml:context>
    <inkml:brush xml:id="br0">
      <inkml:brushProperty name="width" value="0.08571" units="cm"/>
      <inkml:brushProperty name="height" value="0.08571" units="cm"/>
    </inkml:brush>
  </inkml:definitions>
  <inkml:trace contextRef="#ctx0" brushRef="#br0">0 1 7899,'16'0'-82,"0"0"1,0 0-188,0 0 0,0 0 1,0 0 320,0 0 1,0 0 0,2 0 0,2 0 129,1 0 0,6 0 0,-4 0 0,0 0-84,0 0 1,4 0 0,-6 0 0,1 0-28,1 0 0,-5 0 1,3 0-1,-3 0-6,-2 0 1,-5 0 0,-1 0-64,3 0 1,1 0-332,2 0 0,-5 0-696,0 0 1025,-8 0 0,-3 7 0,-9 2 0</inkml:trace>
</inkml:ink>
</file>

<file path=ppt/ink/ink28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9.430"/>
    </inkml:context>
    <inkml:brush xml:id="br0">
      <inkml:brushProperty name="width" value="0.08571" units="cm"/>
      <inkml:brushProperty name="height" value="0.08571" units="cm"/>
    </inkml:brush>
  </inkml:definitions>
  <inkml:trace contextRef="#ctx0" brushRef="#br0">1 1 7697,'10'1'63,"1"5"0,-6 1 0,4 5 0,-2-1-50,-3 2 1,-2 3 0,0 3-1,1 3-36,2-3 1,1 1 0,-6-1 0,0 5 22,0 1 1,0-4 0,0 4 0,2-2-30,3-3 0,-3 3 1,3-2-1,-3-1-70,-2-2 1,2-2 4,3 0 57,-3 0 8,5-7 1,-7-4 6,0-10 0,5 1 0,1-7-14,-3-1 1,4-2-1,-1-2 1,-1 0 37,2-1 1,-3 3 0,4 2 0,1 3 44,0 2 1,0 0-1,4 3 1,-3-1 33,3 1 1,1 2-1,2 2 1,0 0-10,0 0 0,0 0 1,0 0-1,0 0-59,0 0 0,0 0 0,0 0 0,0 0-49,1 0 0,-1 6 1,0 1-1,0 0 33,0 0 1,-6 4 0,1-4-55,1 2 0,-3 1 0,0 7 55,-2-1 0,-1-6 1,-6 1 8,0 1 1,-2 1 0,-2-1 0,-3-3-3,-2-2 1,-1 6-1,-6-4-5,0 0 0,0 0 1,0-6-1,0 2 0,0-1 0,-1-2 0,1-2 0,-1 0-30,-5 0 1,4 0 0,-3 0 0,3 0-4,2 0 0,-5 0 1,-1 0-1,5-2 13,4-3 0,-1 3 0,5-5-21,0 0 1,0 3-5,4-7 1,3 6 2,-3-6 42,3 8 0,9-11 0,2 5 0</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0:45.056"/>
    </inkml:context>
    <inkml:brush xml:id="br0">
      <inkml:brushProperty name="width" value="0.08571" units="cm"/>
      <inkml:brushProperty name="height" value="0.08571" units="cm"/>
      <inkml:brushProperty name="color" value="#E71224"/>
    </inkml:brush>
  </inkml:definitions>
  <inkml:trace contextRef="#ctx0" brushRef="#br0">1 18 6509,'11'0'105,"1"0"1,0 0-32,5 0 1,-1-2-1,-3-2 1,-1-1-13,2 1 0,-5 2 0,3 2-65,1 0 1,3 0-19,1 0 0,1 0 0,-1 0 29,1 0 1,-1 0-102,1 0 1,-7 0-52,1 0 1,-6 6-135,6-1 1,-7 1 30,7-6 247,-8 8 0,11-6 0,-5 6 0</inkml:trace>
</inkml:ink>
</file>

<file path=ppt/ink/ink28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027"/>
    </inkml:context>
    <inkml:brush xml:id="br0">
      <inkml:brushProperty name="width" value="0.08571" units="cm"/>
      <inkml:brushProperty name="height" value="0.08571" units="cm"/>
    </inkml:brush>
  </inkml:definitions>
  <inkml:trace contextRef="#ctx0" brushRef="#br0">79 32 7101,'16'-2'-311,"0"-3"0,-1 2 0,-3-6 511,-1 2 14,-8 1-141,4 6 1,-14 0 225,-3 0 0,1 0-250,-2 0 0,0 7 1,-5 2-23,0 0 1,6 4-1,1-6 1,0 0-49,0 0 1,4 5 0,-4-1-22,2 3 1,-1 1 0,5-3 29,-3-1 0,3-2 0,6 3 9,3-1 1,1-8 0,-2 5 21,6-1 0,-2-4 0,2 6 0,1-2 0,2-3 1,8-1-1,-1 1 30,-1 1 1,-3 1 0,0-6-1,-1 0 5,0 0 1,0 0-1,0-2 1,0-2-37,0-1 1,0-2 0,0 2 0,0-4 16,0 0 1,0-6 0,-2 5-54,-3-4 1,-2-1 0,-6 3 0,3 1 37,-3-1 0,-1-3 0,-2-1 9,0 0 0,-2 7 1,-1 2-1,-4 2-21,-2 0 0,3-6 0,-4 6-2,-3 1 0,-1 2 0,-2 2-159,0 0 1,0 0 0,0 0 0,0 0-141,0 0 0,0 0 1,0 2-462,0 3 754,0 4 0,-1 0 0,1-2 0</inkml:trace>
</inkml:ink>
</file>

<file path=ppt/ink/ink28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594"/>
    </inkml:context>
    <inkml:brush xml:id="br0">
      <inkml:brushProperty name="width" value="0.08571" units="cm"/>
      <inkml:brushProperty name="height" value="0.08571" units="cm"/>
    </inkml:brush>
  </inkml:definitions>
  <inkml:trace contextRef="#ctx0" brushRef="#br0">113 32 7216,'8'-2'-369,"-2"-3"531,-4 3-107,-2-5 1,-2 13-1,-4 1-151,-4 2 0,-4-4 124,-3 6 0,3-1 1,2 6-13,1 0 0,8 0 1,-3 0-14,4 0 1,2 0-1,0 1 11,0-1 1,8-6 0,2-1-1,4-2 0,2 4 0,1-6 0,-1-1-11,0-2 0,0-2 0,0 0 0,0 0-1,0 0 1,0 0 0,0 0-1,0-2 24,0-3 1,0-4 47,0-7 0,-2 0 1,-3 0 34,-6-1 0,2 1 1,-1 0-47,-3 0 1,-1 0 0,-2 0-38,0 0 0,-7 0-36,-4 0 1,2 7-1,-1 2-121,-3 0 1,-1 5-1,-2-3-9,0 3 1,0 2-1,0 0 1,-2 0-16,-3 0 0,3 0 1,-5 2-1,1 1 39,1 3 1,-1 5-1,6-6 116,0-2 0,0 6 0,0 0 0</inkml:trace>
</inkml:ink>
</file>

<file path=ppt/ink/ink28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011"/>
    </inkml:context>
    <inkml:brush xml:id="br0">
      <inkml:brushProperty name="width" value="0.08571" units="cm"/>
      <inkml:brushProperty name="height" value="0.08571" units="cm"/>
    </inkml:brush>
  </inkml:definitions>
  <inkml:trace contextRef="#ctx0" brushRef="#br0">1 1 7722,'1'9'-365,"5"-4"0,-5-1 519,5 1 0,1-2-62,-2 8 1,6 0-1,-6 5 17,-1 0 0,-2 5 0,-1 1-57,5-3 1,-4 1-1,3-1 1,-3 3-57,-2-3 0,0-1 1,1-2 22,5 0 0,-4 0 0,3 0-400,-3 0 1,-2 0-157,0 1 0,5-7 537,0 1 0,1-8 0,-6 5 0,0-8 0</inkml:trace>
</inkml:ink>
</file>

<file path=ppt/ink/ink28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651"/>
    </inkml:context>
    <inkml:brush xml:id="br0">
      <inkml:brushProperty name="width" value="0.08571" units="cm"/>
      <inkml:brushProperty name="height" value="0.08571" units="cm"/>
    </inkml:brush>
  </inkml:definitions>
  <inkml:trace contextRef="#ctx0" brushRef="#br0">241 1 7613,'9'0'-713,"-2"2"826,-7 3 0,0-1-51,0 6 0,-5-4 0,-2 3 29,-2-2 0,-2 5-88,-5-1 0,0-2 0,0 0 1,2 0 26,3-1 1,-3-2 0,3 3 0,-3-2-59,-2-4 0,0 5-19,0-3 1,0 6-43,0-6 0,5 0 0,2-3 14,2 3 20,2-3 82,5 5 1,2-7 36,3 0 0,-2 0 0,8 0 1,0 6-12,5-1 0,-2 2 0,-1-3 0,-3 1-9,3-1 0,-4-1 1,1 1 33,3 1 0,1 8 0,2-5-53,0 1 0,-5 4 1,0-8-1,-1 0-23,-1 3 1,5-5-1,-3 6 1,3-2 25,2-3 1,-5 3 0,0 0 0,1 2 0,2 0 0,1 3 0,-3-3 15,-1-2 1,-6 4 0,6-6-19,1-1 1,-3 3-164,2-2 1,-6 3-232,6-3 33,-7-3-520,3 5 855,-14-14 0,-2-2 0,-7-7 0</inkml:trace>
</inkml:ink>
</file>

<file path=ppt/ink/ink28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4.290"/>
    </inkml:context>
    <inkml:brush xml:id="br0">
      <inkml:brushProperty name="width" value="0.08571" units="cm"/>
      <inkml:brushProperty name="height" value="0.08571" units="cm"/>
    </inkml:brush>
  </inkml:definitions>
  <inkml:trace contextRef="#ctx0" brushRef="#br0">0 0 7060,'2'9'-266,"3"-3"1,-1-5 325,7-1-11,-8 0 1,6 0 36,-4 0 0,4 6-21,7-1 0,0 0 0,0-3 11,0 3 0,0-3 0,0 5-31,0 1 1,1-7 0,-3 6 0,-2-1-2,-1-1 1,0 6 0,5-4-1,0 0-13,0 0 0,0 6 1,0-3-1,0 3 27,0-2 0,0 3 0,-2-4 0,-1 5-24,-3 1 0,1 0 0,5 0 0,-2 0-26,-3 0 0,3 0 1,-5 0-1,2 0-29,0 0 1,-8 0 0,4 0-1,-1 0 14,-1 0 1,0-3-1,-3 1 1,2 4-6,1 0 1,0-1-1,-5-1 1,0 0 7,0 0 0,0 0 0,0 1 0,0-1 3,0 0 0,0 0 1,0 0-1,0 0-9,0 0 0,0 0 0,0 0 0,0 0-9,0 0 0,0 2 0,-1 0 0,-3-1 4,-1-2 0,-1-3 0,6 4 0,-2 0-23,-3 0 1,3 0 0,-3 0-22,3 0 0,-3 0 1,0 0 2,1 0 1,0 0 18,-1 0 1,3 0 0,-5 1 30,0-1 0,0 0 0,-6-2 0,5-2 38,0-1 0,-2-6 0,3 4 1,-1 0 29,1 0 1,-5 0 0,3 3-41,0-1 1,-5-7 0,5 3 0,-2-2 9,0 1 0,6-1 1,-4-3-18,2 3 0,0-3 55,2 3 0,1-3 43,-7-2 1,8 2 40,-3 3-115,-2-3 1,4 5-342,-7-7-599,8 0 901,-11 0 0,5 0 0,-7 0 0</inkml:trace>
</inkml:ink>
</file>

<file path=ppt/ink/ink28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45.804"/>
    </inkml:context>
    <inkml:brush xml:id="br0">
      <inkml:brushProperty name="width" value="0.08571" units="cm"/>
      <inkml:brushProperty name="height" value="0.08571" units="cm"/>
    </inkml:brush>
  </inkml:definitions>
  <inkml:trace contextRef="#ctx0" brushRef="#br0">0 0 7774,'7'9'212,"4"-4"1,-2-3-116,2-2-43,-1 0 1,6 0-37,1 0 0,-1 0-8,0 0 0,-6 0 1,1 0 4,1 0 1,3 0 0,1 0-13,0 0 0,-6 0 0,1 0-6,2 0 0,1-2-114,2-3 1,0 3-147,0-3 145,0 3 1,-2 4-382,-3 3 0,-4-1 205,-7 7 1,0-1 293,0 6 0,0 0 0,0 0 0</inkml:trace>
</inkml:ink>
</file>

<file path=ppt/ink/ink28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46.408"/>
    </inkml:context>
    <inkml:brush xml:id="br0">
      <inkml:brushProperty name="width" value="0.08571" units="cm"/>
      <inkml:brushProperty name="height" value="0.08571" units="cm"/>
    </inkml:brush>
  </inkml:definitions>
  <inkml:trace contextRef="#ctx0" brushRef="#br0">0 1 6882,'11'0'-122,"0"0"1,-1 0-1,6 0 181,0 0 0,-5 0 1,0 0-31,1 0 0,2 0 1,3 0-1,-1 0 34,0 0 1,-6 0 0,1 0 0,1 0-46,3 0 0,1 0 0,0 0 19,0 0 0,0 0 0,0 0-193,0 0 1,0 0-1,0 0 11,0 0 0,0 0 0,0 0-118,0 0 263,0 0 0,0 0 0,0 0 0</inkml:trace>
</inkml:ink>
</file>

<file path=ppt/ink/ink28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388"/>
    </inkml:context>
    <inkml:brush xml:id="br0">
      <inkml:brushProperty name="width" value="0.08571" units="cm"/>
      <inkml:brushProperty name="height" value="0.08571" units="cm"/>
    </inkml:brush>
  </inkml:definitions>
  <inkml:trace contextRef="#ctx0" brushRef="#br0">33 32 7016,'-15'-2'0,"5"-3"0,3-4 0,7-7 0</inkml:trace>
</inkml:ink>
</file>

<file path=ppt/ink/ink28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500"/>
    </inkml:context>
    <inkml:brush xml:id="br0">
      <inkml:brushProperty name="width" value="0.08571" units="cm"/>
      <inkml:brushProperty name="height" value="0.08571" units="cm"/>
    </inkml:brush>
  </inkml:definitions>
  <inkml:trace contextRef="#ctx0" brushRef="#br0">1 32 6199,'0'-11'-92,"0"1"1,7 6 0,2-3 0</inkml:trace>
</inkml:ink>
</file>

<file path=ppt/ink/ink28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976"/>
    </inkml:context>
    <inkml:brush xml:id="br0">
      <inkml:brushProperty name="width" value="0.08571" units="cm"/>
      <inkml:brushProperty name="height" value="0.08571" units="cm"/>
    </inkml:brush>
  </inkml:definitions>
  <inkml:trace contextRef="#ctx0" brushRef="#br0">1 1 7175,'0'9'125,"0"-2"1,1-7 169,5 0 0,-4 2-19,3 3 0,-3 4-103,-2 7 0,0 0 1,0 0-114,0 0 0,0 0 0,0 0 0,0 0 27,0 0 0,1 0 0,3 0-40,1 0 0,1 0 0,-5 1-78,5-1 0,-4 0 0,3 0 39,-3 0 0,-2 0 0,0 0-56,0 0 1,0 0 0,-2-2 0,-2-1-43,-1-3 0,0-4 0,3 2 0,-2 1-841,-1 0-400,0-5 1331,5 3 0,0-7 0,0 0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0:58.002"/>
    </inkml:context>
    <inkml:brush xml:id="br0">
      <inkml:brushProperty name="width" value="0.08571" units="cm"/>
      <inkml:brushProperty name="height" value="0.08571" units="cm"/>
      <inkml:brushProperty name="color" value="#E71224"/>
    </inkml:brush>
  </inkml:definitions>
  <inkml:trace contextRef="#ctx0" brushRef="#br0">123 36 6773,'-10'0'265,"-3"2"-148,7 3 1,-2-3-1,4 6-23,-1 0 1,-3-6 0,4 6 16,-2-1 1,-7-4-51,1 9 0,2-1-27,-1 7 0,7-6 0,-2-1-57,4 3 1,2-4 57,0 1 1,0 1 34,0 5 0,0 1 41,0-2 1,8-4-78,3-1 1,3-5-1,-1 4-13,-1-2 0,-6-2 1,6-6-18,1 0 0,3 5 0,1 1-29,1-2 1,-1-2 0,1-2 49,-1 0 0,0 0 1,-1-2-1,-2-2-2,-3-2 0,-5 1 0,6 5 0,-1-2-7,-1-4 0,6 4 1,-7-6 9,1 0 0,0 6 0,-6-5 8,1-1 0,7-2 1,-4-4-12,1 2 1,-5-3 0,4 3-6,0-4 1,-6 5 0,4-1 10,-4-2 0,-2 5 1,0-3 1,0-1 0,0 3-25,0-2 0,-2 7 0,-4-4-24,-6 1 0,2-4 0,1 5 0,-1-1-28,0 0 0,5 2 1,-5 4-1,0-2-110,0-1 0,-1-1 0,-7 6-172,1 0 1,-1 0 0,1 0-92,-1 0 0,3 2 0,1 2 419,3 1 0,-1 9 0,-5-4 0</inkml:trace>
</inkml:ink>
</file>

<file path=ppt/ink/ink28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1.508"/>
    </inkml:context>
    <inkml:brush xml:id="br0">
      <inkml:brushProperty name="width" value="0.08571" units="cm"/>
      <inkml:brushProperty name="height" value="0.08571" units="cm"/>
    </inkml:brush>
  </inkml:definitions>
  <inkml:trace contextRef="#ctx0" brushRef="#br0">1 33 6242,'9'-2'443,"-2"-1"-458,0-3 0,-4 1 0,6 3 159,-2-3 1,6 3-60,-2-3 1,3 3 0,2 2-1,0 0-30,0 0 1,0 0 0,0 0 0,0 0 7,0 0 0,0 0 0,0 0 29,0 0 1,0 7-122,0 4 0,-5 1 0,-2 1 0,-2-3 76,-3 3 1,-3-4 0,-1 2 40,0 1 1,0 2 0,0 2-16,0 0 1,0 0-47,0 0 0,-1-1 0,-3-3 0,-3-3-31,-2-2 0,-2 6 0,-5-4 16,0-1 0,0 0-8,0-8 0,0 0 1,0 0-1,0 0-18,0 0 1,0 0 0,0 0-258,0 0 0,0-6 1,2-1-225,3-2 1,-2 4 494,8-6 0,-7 0 0,3-5 0</inkml:trace>
</inkml:ink>
</file>

<file path=ppt/ink/ink28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2.105"/>
    </inkml:context>
    <inkml:brush xml:id="br0">
      <inkml:brushProperty name="width" value="0.08571" units="cm"/>
      <inkml:brushProperty name="height" value="0.08571" units="cm"/>
    </inkml:brush>
  </inkml:definitions>
  <inkml:trace contextRef="#ctx0" brushRef="#br0">337 1 6825,'-11'0'32,"0"0"0,6 0 96,-6 0 0,1 5 0,-6 2-60,0 2 1,5 0-1,0 3 1,-1-1-25,-2 1 1,-2 3 0,0 1-1,-2 0-29,-4 0 1,4 0 0,-3 2 0,3 1 27,2 3 0,2-1 0,2-5 0,1 0 60,-2 0 0,6 0 1,2 2-1,3 2-45,2 1 0,0 0 1,0-3-1,0 2 0,0 1 1,0 1-1,0-6 1,2 0-39,3 0 1,4 5 0,7 0 0,0-3-259,0-5 0,0 1 1,0-3-1,0 1-72,0-1 0,8 1 0,1-5 0,1 1 310,1-1 0,0-2 0,5-5 0</inkml:trace>
</inkml:ink>
</file>

<file path=ppt/ink/ink28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3.047"/>
    </inkml:context>
    <inkml:brush xml:id="br0">
      <inkml:brushProperty name="width" value="0.08571" units="cm"/>
      <inkml:brushProperty name="height" value="0.08571" units="cm"/>
    </inkml:brush>
  </inkml:definitions>
  <inkml:trace contextRef="#ctx0" brushRef="#br0">16 16 7637,'0'11'-845,"-1"-2"865,-5-2 1,4 0 147,-3-2 1,3 4-15,2 7 0,0-5-65,0 0 1,0-1-1,2 6-31,3 0 1,-1-5 0,7-2-44,1-2 0,-3 4 0,2-4 9,1 2 0,-3-6 1,2 3-22,1-4 1,-3-2-56,2 0 1,0-2 11,5-4 1,-6-1 0,-1-5-87,-2 1 0,1 6 39,-3-6 79,4 0 1,0 1-1,-2 1 44,0 2-73,-5 1 25,5 6 0,-7 2 86,0 4 0,2-3 54,3 8 0,4-1-105,7 6 0,0-7 0,0-1 1,0-3 0,0 0 0,-5 1 0,-1-6 1,1 1 22,-2 5 1,5-5 8,-3 5 0,3-6-25,2-6 0,-7 3 1,-3-8-8,-5-1 1,5 3-1,-1-2 1,-1-1 1,-3-3 0,-1 5 1,0-1-14,0-1 1,0-3 0,0-1-59,0 0 1,-1 6-1,-5 1-47,-4 2 0,1-1 1,-2 5-112,-2-3 0,5 1 0,-3 5-61,-2 0 1,4 0 0,1 2-406,0 3 669,3-3 0,-2 5 0,-2-7 0</inkml:trace>
</inkml:ink>
</file>

<file path=ppt/ink/ink28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3.815"/>
    </inkml:context>
    <inkml:brush xml:id="br0">
      <inkml:brushProperty name="width" value="0.08571" units="cm"/>
      <inkml:brushProperty name="height" value="0.08571" units="cm"/>
    </inkml:brush>
  </inkml:definitions>
  <inkml:trace contextRef="#ctx0" brushRef="#br0">1 15 7461,'8'-7'-423,"0"5"1,-8-4 616,0 12 0,0-3-20,0 8 0,0 0 1,0 5-92,0 0 0,0 0 1,0 0-1,0 0-13,0 0 0,0 0 1,0 0-1,0 0-85,0 0 1,0 0-1,0 0 1,1 0 24,5 0 0,-3 0 0,6 0 42,-2 0 0,0 0 1,-3 0-25,1 0 0,1-5 1,-6 0-10,0 1 0,2 1 0,1-1-102,2-1 3,1-7 119,-6 3 1,0-9-94,0-3 0,0 1 0,0-7 8,0-1 1,0-2-1,0-3 32,0 1 0,0 0-4,0 0 0,0 0-74,0 0 0,0 6 33,0-1 1,0 6 0,2-4 37,3 2 0,2-1 0,5 5 0,-1-2 17,2 1 0,1 2 1,2 2 74,0 0 0,0 0 13,0 0 1,0 0 0,0 0 36,0 0 1,0 0-81,0 0 0,0 2 1,0 2 5,0 1 1,-5 2 26,0-2 0,-2 4 0,3 5 43,-1-3 0,-8 3-73,3-3 1,-5 3-86,-1 2 1,6 0-155,-1 0 0,1-5-335,-6 0 1,0-6-130,0 6 1,0-6 658,0 6 0,7-7 0,2 3 0</inkml:trace>
</inkml:ink>
</file>

<file path=ppt/ink/ink28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4.618"/>
    </inkml:context>
    <inkml:brush xml:id="br0">
      <inkml:brushProperty name="width" value="0.08571" units="cm"/>
      <inkml:brushProperty name="height" value="0.08571" units="cm"/>
    </inkml:brush>
  </inkml:definitions>
  <inkml:trace contextRef="#ctx0" brushRef="#br0">225 64 7326,'8'0'-1070,"7"0"1223,-13 0 1,5-1 31,-7-5 0,0 3-95,0-8 0,0 6 0,-2-4-87,-3 2 0,1 1 1,-7 4 10,-1-3 1,3 3 0,-2-3 0,-1 3 28,-3 2 0,-1 0 1,0 0-1,0 0 0,0 0 1,0 0 0,0 0 14,0 0 0,0 2-44,0 3 1,2-1 0,3 7 58,6 1 0,3-3 0,2 2-21,0 1 0,0 2 1,0 2 71,0 0 0,0 0-115,0 0 0,2-1 0,1-3 0,5-3-13,0-2 1,-2 0 0,4-3-7,3 1 1,1 1-1,2-6-11,0 0 1,-5 0 0,0 0-25,1 0 0,2-2 1,2-2-43,0-1 1,-5-2 0,0 1 49,1-4 0,-5 1 0,1 0 0,-3 0-71,0 0 0,2 4 0,-3-6 61,1-1 1,1-3-1,-5 1 64,5 3 1,-4-3 52,3 3-31,-3-3-68,-2 5 1,-2 2-11,-3 7 0,3 2 63,-4 3 1,5 4-1,1 7 167,0 0 0,0-5 0,0 0-118,0 1 1,5 2 0,2 2 14,2 0 1,-4-5-1,6 0-160,2 1 1,1-5-1,2-1-143,0-4 0,0-2 0,0 0 1,0 0-770,0 0 984,0 0 0,0 0 0,0 0 0</inkml:trace>
</inkml:ink>
</file>

<file path=ppt/ink/ink28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4.984"/>
    </inkml:context>
    <inkml:brush xml:id="br0">
      <inkml:brushProperty name="width" value="0.08571" units="cm"/>
      <inkml:brushProperty name="height" value="0.08571" units="cm"/>
    </inkml:brush>
  </inkml:definitions>
  <inkml:trace contextRef="#ctx0" brushRef="#br0">0 1 8448,'9'1'-599,"-3"5"0,-5-3 1,-1 8 653,0 1 0,0 3 0,0 1 0,0 0 53,0 0 1,0 0 0,0 0 0,0 0-10,0 0 1,6 0-1,-1 0 1,-1 0-22,-3 0 0,5 0 1,-1 0-1,0 0-1,3 0 1,-7 7-98,5 4 0,1-4 1,-2-1-61,-1-5 1,-1-2-1,1-3-398,1-1 0,1-6-236,-6 6 714,0-8 0,0 5 0,0-8 0</inkml:trace>
</inkml:ink>
</file>

<file path=ppt/ink/ink28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5.314"/>
    </inkml:context>
    <inkml:brush xml:id="br0">
      <inkml:brushProperty name="width" value="0.08571" units="cm"/>
      <inkml:brushProperty name="height" value="0.08571" units="cm"/>
    </inkml:brush>
  </inkml:definitions>
  <inkml:trace contextRef="#ctx0" brushRef="#br0">0 0 7304,'9'9'-181,"5"-2"178,-3-7 0,-2 0 0,2 0 101,1 0 0,-3 0 0,2 0-17,1 0 1,2-2 0,2-1-66,1-2 1,-1-1 0,0 6-12,0 0 0,0 0 1,0 0-117,0 0 0,-6 0 23,1 0 0,-2 2-257,2 3 0,1-1 345,-6 7 0,-1-8 0,-5 4 0</inkml:trace>
</inkml:ink>
</file>

<file path=ppt/ink/ink28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7.127"/>
    </inkml:context>
    <inkml:brush xml:id="br0">
      <inkml:brushProperty name="width" value="0.08571" units="cm"/>
      <inkml:brushProperty name="height" value="0.08571" units="cm"/>
    </inkml:brush>
  </inkml:definitions>
  <inkml:trace contextRef="#ctx0" brushRef="#br0">0 16 7191,'0'16'196,"0"-5"1,0-1-112,0 3 1,0 1 0,0 2 16,0 0 1,0 0-128,0 0 1,2-1-16,3-5 39,4-3 0,7-7-25,0 0 0,0 0 0,0 0-10,0 0 1,-5-5-1,0 0 1,-1-1 27,-1-1 0,0 5 1,-5-5-1,3 2 10,2 0 1,-4-8-6,6 2 1,-1-3 24,6-2 0,1 2 0,-1 1 0,0 5 55,0 0 1,-6-2 0,1 4-1,1 1 13,3-2 1,1 5-1,0-3-37,0 3 1,0 2 0,0 0 0,0 0-30,0 0 0,-5 0 1,-1 2-7,3 3 1,-4-1 0,1 6-7,3 3 1,-4-4 0,0 1-16,-2 3 0,-2 1 0,-3 0 0,2-1 17,1-2 1,0-6 0,-5 6-28,0 1 0,0-3 0,-2 0 0,-1 0-67,-2 0 81,-8-6-16,4 4 1,-7-7 0,0 0-1,0 0 1,0 0 0,0 0-57,0 0 0,0 0 1,0 0 2,0 0 0,0-1 0,0-3 0,0-3 22,0-2 1,0-2-6,0-5 1,7 0-39,3 0 154,5 0-121,1 7 0,0 0 0,1 6 0,5-2-70,4 1 0,-1 0 1,2 1-310,1-3 1,3 1 434,1 5 0,0 7 0,0-5 0,0 5 0</inkml:trace>
</inkml:ink>
</file>

<file path=ppt/ink/ink28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7.384"/>
    </inkml:context>
    <inkml:brush xml:id="br0">
      <inkml:brushProperty name="width" value="0.08571" units="cm"/>
      <inkml:brushProperty name="height" value="0.08571" units="cm"/>
    </inkml:brush>
  </inkml:definitions>
  <inkml:trace contextRef="#ctx0" brushRef="#br0">0 33 8141,'0'-16'-663,"0"7"0,2 2 663,3 7 0,4 7 0,7 2 0</inkml:trace>
</inkml:ink>
</file>

<file path=ppt/ink/ink28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8.938"/>
    </inkml:context>
    <inkml:brush xml:id="br0">
      <inkml:brushProperty name="width" value="0.08571" units="cm"/>
      <inkml:brushProperty name="height" value="0.08571" units="cm"/>
    </inkml:brush>
  </inkml:definitions>
  <inkml:trace contextRef="#ctx0" brushRef="#br0">145 65 8052,'-2'-9'-1746,"-1"2"1788,-3 0 687,1 5-539,5-12 0,-2 12-104,-3-4 0,1 5-45,-6 1 1,4 5 0,-2 2 0,-1 0-9,0 0 1,3 6 0,-3-3 0,1 3-15,-1-2 0,3 6 1,-4-4-1,-1-1 112,2 3 0,2-1-53,7 2 1,0 0 0,2 0-40,3 0 0,2-5 0,6-2 0,-3 0-53,3-1 0,1-4 1,4 1-1,1-3-27,3-2 0,-1 2 0,-5 2 0,0 1 27,0-2 0,6-1 0,-1-2 1,-3-2-18,-6-3 0,3 3 0,-5-5 32,5 0 1,1 0-1,-2-6-30,-3 3 1,-3-1-31,-2-5 0,-4 0 0,3 0 0,-3 0 35,-2 0 0,-2 2 0,-2 1 0,-1 2 8,1-1 1,1-2 0,-1-2 73,-1 0 0,0 5 156,5 0-34,0 1-178,0 1 74,0 2-33,0 21 1,5-3 0,0 10 0,-1-3 12,-2-2 0,-1 0 1,3 0-1,1 0-28,-1 0 0,-2 0 0,-2 0 0,1 0-9,5 0 1,-4-5 0,3-1-31,-3 3 1,3 1-51,0 2 1,3-5-28,-3 0 149,-3-8 0,5 2-135,-7-10 0,0 2 1,-2-6-1,-2 0-91,-1 0 0,0 3 0,3-4 38,-3-3 0,3-1 1,-4-2 85,5 0 1,1 5-1,0 1 1,1-1-7,5 2 0,-3-3 0,6 4 0,0 1 45,0 0 0,2-4 1,5 6 15,0 2 1,0 1 0,0 2 0,0 0 0,0 0 1,5 0-1,1 0 1,-3 0 20,-1 0 1,4 0-1,-1 0 20,-1 0 0,-3 0 0,-2 2 1,-3 1-15,-1 2 1,-8 3 0,4-5-2,1 3 1,-7 6 32,5-1 0,-4-2-7,-2 1 1,0-4 0,0 4 10,0 3 1,0-4 18,0 1 0,0 1-26,0 5 0,0-5-66,0-1 0,7 1-7,3 5 1,-1-7 35,2-4 1,0-3-1,5-2-47,0 0 1,-6 0-1,1 0 6,2 0 1,1-5 0,2 0 0,-2-1 15,-3-1 1,3 4 0,-3-6-1,3 0-116,2 0 1,-5 3 0,-1-4-74,3-3 0,-6 4 0,0 0 138,0 2 1,-5-5-1,3 1 0,-3 2-178,-2-1 124,0 6 0,-7-3 56,-4 7 0,2 0 89,-1 0 1,4 5 0,-3 2 71,2 2 1,2-3 0,5 4 138,0 3 0,0 1-217,0 2 1,2-2 0,1-1-1,4-4-4,2-2 0,2-2 0,5-3-166,0 3 1,0-3-1,0 3-398,0-3 0,0-2 525,0 0 0,0-7 0,0-2 0</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0:58.387"/>
    </inkml:context>
    <inkml:brush xml:id="br0">
      <inkml:brushProperty name="width" value="0.08571" units="cm"/>
      <inkml:brushProperty name="height" value="0.08571" units="cm"/>
      <inkml:brushProperty name="color" value="#E71224"/>
    </inkml:brush>
  </inkml:definitions>
  <inkml:trace contextRef="#ctx0" brushRef="#br0">0 17 7840,'10'-8'244,"-2"7"-946,-8-7-486,0 8 1188,0 0 0,8 8 0,1 1 0</inkml:trace>
</inkml:ink>
</file>

<file path=ppt/ink/ink28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9.405"/>
    </inkml:context>
    <inkml:brush xml:id="br0">
      <inkml:brushProperty name="width" value="0.08571" units="cm"/>
      <inkml:brushProperty name="height" value="0.08571" units="cm"/>
    </inkml:brush>
  </inkml:definitions>
  <inkml:trace contextRef="#ctx0" brushRef="#br0">1 48 7176,'16'0'45,"0"-1"1,0-3 0,0-1 4,0 1 1,0 2 0,0 2 0,0 0 12,0 0 1,0 0 0,0 0 0,0 0-25,0 0 0,6 0 0,-1 0 0,-1-1 7,-3-5 0,5 4 1,-1-3-1,-1 3 15,-2 2 1,-2 0 0,0 0 6,0 0 0,0 0 1,-2-2 38,-3-3-231,3 3-165,-12-5 0,5 9 18,-7 3 0,0-1 0,0 7 271,0 1 0,-7 2 0,-2 2 0</inkml:trace>
</inkml:ink>
</file>

<file path=ppt/ink/ink28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2.139"/>
    </inkml:context>
    <inkml:brush xml:id="br0">
      <inkml:brushProperty name="width" value="0.08571" units="cm"/>
      <inkml:brushProperty name="height" value="0.08571" units="cm"/>
    </inkml:brush>
  </inkml:definitions>
  <inkml:trace contextRef="#ctx0" brushRef="#br0">0 49 8310,'0'-16'-479,"0"7"1,0 0 593,0 3 62,7 5-87,-5-7 0,11 10 0,-6 4-4,2 4 0,-6-1 0,4 2 0,-1 3-33,-1 6 0,0-2 0,-3 5 0,2-2-42,1 1 0,0 1 0,-3-4 0,2 3 30,1-3 1,2 1-1,-3-1 1,1 3-191,-1-3 0,3-1 1,-2-2-195,-1 0 1,3 0-200,-2 0 0,1-5 542,-6 0 0,0-15 0,0 2 0</inkml:trace>
</inkml:ink>
</file>

<file path=ppt/ink/ink28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2.539"/>
    </inkml:context>
    <inkml:brush xml:id="br0">
      <inkml:brushProperty name="width" value="0.08571" units="cm"/>
      <inkml:brushProperty name="height" value="0.08571" units="cm"/>
    </inkml:brush>
  </inkml:definitions>
  <inkml:trace contextRef="#ctx0" brushRef="#br0">0 65 7864,'2'-15'-645,"3"5"1,-1-3 584,7 8 0,-6-6 0,6 6 276,1 1 0,2 2 1,2 2-1,0 0-109,0 0 1,6 0 0,-1 0-1,-1 0-60,-2 0 0,3 0 0,0 2 0,1 2-39,1 1 1,-5 6-1,1-4 1,-4 0-33,-5 0 1,-1 6 0,4-3 28,-3 5 0,-6 1 0,1 0-27,-3 0 1,-2-6 0,0 1 61,0 2 1,0-5 0,-2 3 2,-3 2 0,1-6-53,-6-2 1,-1-3 0,-5-2-37,0 0 0,-5 0 1,-3 0-1,1 0-14,0 0 1,-4 0 0,4 0 0,-2 0-25,-3 0 0,5 0 0,1 0 0,4 0-326,2 0 1,6 0 409,-1 0 0,7 0 0,-3 0 0</inkml:trace>
</inkml:ink>
</file>

<file path=ppt/ink/ink28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080"/>
    </inkml:context>
    <inkml:brush xml:id="br0">
      <inkml:brushProperty name="width" value="0.08571" units="cm"/>
      <inkml:brushProperty name="height" value="0.08571" units="cm"/>
    </inkml:brush>
  </inkml:definitions>
  <inkml:trace contextRef="#ctx0" brushRef="#br0">0 33 8188,'2'-9'-227,"4"3"0,-3 4 0,8 2 0,-1-1 302,-1-5 0,6 5 0,-5-5-9,5 4 0,-5 2 0,1 0 1,1 0-28,3 0 1,-5 0 0,1 2-34,2 4 0,1 1 0,2 5 0,-2-1-69,-3 1 1,3 3-1,-5 1-9,0 0 1,3 0 0,-6 0 32,-3 0 0,-1 0 72,-2 0 25,0 0 0,-2-7-28,-3-4 0,-4-3 0,-7-2-13,0 0 0,5 0 0,0 0 11,-1 0 0,5-7 0,0-4 13,0-3 0,5-2 0,-3 0-30,3 0 1,2 5 0,0 0 0,2 1-5,3 1 0,-2-5 1,6 3-73,-2-3 0,6 3 1,-2 2-142,3 2 1,2 1-1,0 5 1,0-3-110,0-1 315,0-1 0,0 6 0,0 0 0</inkml:trace>
</inkml:ink>
</file>

<file path=ppt/ink/ink28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368"/>
    </inkml:context>
    <inkml:brush xml:id="br0">
      <inkml:brushProperty name="width" value="0.08571" units="cm"/>
      <inkml:brushProperty name="height" value="0.08571" units="cm"/>
    </inkml:brush>
  </inkml:definitions>
  <inkml:trace contextRef="#ctx0" brushRef="#br0">1 14 7871,'0'-8'-8,"0"2"164,0 12 1,0 2 0,0 8-101,0 1 0,0-7 0,0 1-116,0 1 0,0 3-174,0 1 0,0-6-988,0 1 1222,7 0 0,2-2 0,7-2 0</inkml:trace>
</inkml:ink>
</file>

<file path=ppt/ink/ink28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535"/>
    </inkml:context>
    <inkml:brush xml:id="br0">
      <inkml:brushProperty name="width" value="0.08571" units="cm"/>
      <inkml:brushProperty name="height" value="0.08571" units="cm"/>
    </inkml:brush>
  </inkml:definitions>
  <inkml:trace contextRef="#ctx0" brushRef="#br0">33 64 8203,'-7'-16'-247,"3"2"1,-5 1-1020,2 3 871,2 6 395,5-3 0,0 14 0,0 2 0</inkml:trace>
</inkml:ink>
</file>

<file path=ppt/ink/ink28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973"/>
    </inkml:context>
    <inkml:brush xml:id="br0">
      <inkml:brushProperty name="width" value="0.08571" units="cm"/>
      <inkml:brushProperty name="height" value="0.08571" units="cm"/>
    </inkml:brush>
  </inkml:definitions>
  <inkml:trace contextRef="#ctx0" brushRef="#br0">145 16 8277,'11'-5'-1296,"-1"0"1388,-6-1 139,3 6 1,-9 0-138,-3 0 0,1 0 1,-6 0-26,-3 0 1,4 2-1,-2 2 38,-1 1 0,-2 6 0,-2-4-108,0 2 0,0 1 0,1 6-32,5 0 0,-3-5 0,8 0 68,1 1 0,2 3 47,2 1 0,0 0-8,0 0 0,2-7 1,2-2-1,3-2 9,2 0 0,2 1 0,5-6-109,0 0 1,0 0 0,0 0-338,0 0 1,0 0 0,0 0-256,0 0 0,0 0 618,0 0 0,0 7 0,0 2 0</inkml:trace>
</inkml:ink>
</file>

<file path=ppt/ink/ink28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4.541"/>
    </inkml:context>
    <inkml:brush xml:id="br0">
      <inkml:brushProperty name="width" value="0.08571" units="cm"/>
      <inkml:brushProperty name="height" value="0.08571" units="cm"/>
    </inkml:brush>
  </inkml:definitions>
  <inkml:trace contextRef="#ctx0" brushRef="#br0">64 97 7221,'16'0'281,"0"0"-151,1 0 0,-1-2 47,0-4 1,0 5-251,0-5 0,-7 3 0,-2-1 67,0-1 1,-5-8-36,3 3 1,-3 1-24,-2-2 0,0 6 48,0-6 0,-7 7-53,-4-1 0,-3 3 0,-2 2 97,0 0 1,5 0-1,0 0 1,-1 0 52,-3 0 1,5 6 0,-1-1 0,0 0-2,3 3 0,-7-5 1,6 8-22,0 1 0,-3-3 0,7 2 11,1 1 1,2 3-7,2 1 1,2-2-1,2-2 58,1-1 0,7-7 0,-1 1-59,3-3 1,2-2-1,0 0 1,0 0 70,1 0 1,-1 0 0,0 0-103,0 0 0,0 0 0,0 0-61,0 0 1,0 0-114,0 0 0,-6 0-413,1 0 0,-5 0-754,4 0 1309,-6 0 0,10 7 0,-5 2 0</inkml:trace>
</inkml:ink>
</file>

<file path=ppt/ink/ink28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112"/>
    </inkml:context>
    <inkml:brush xml:id="br0">
      <inkml:brushProperty name="width" value="0.08571" units="cm"/>
      <inkml:brushProperty name="height" value="0.08571" units="cm"/>
    </inkml:brush>
  </inkml:definitions>
  <inkml:trace contextRef="#ctx0" brushRef="#br0">129 144 7408,'0'-9'-35,"0"-5"0,-2 12 1,-1-5 265,-3 0 0,-6 5-145,1-3 1,2 5 0,-1 4-27,-3 1 0,-1 7 0,0-1-39,3 3 1,2-3 0,5 0 0,-1 1-41,2 2 0,1 2 0,2 1 10,0-1 1,0-6 0,2-1 0,3 0 3,6 0 1,1-4-1,2 4-22,2-2 0,-3-1 1,10-6-1,-2 0 1,3 0-63,0 0 0,-4 0 0,1 0 0,-3 0 58,-2 0 1,4-7 0,-2-2 0,-4-2 28,0 0 0,-7 1 1,0-8-1,-1-2-9,-1-1 1,1-2 0,-6 3 0,0-1 28,0 1 1,-2 2-1,-2 2 1,-3 0 5,-2 0 1,-2 5 0,-5 3 0,0 0-60,0 5 1,0-1 0,0 1 0,-2-3-145,-3 3 1,3 1 0,-3 2 21,3 0 1,4 7-506,3 4 662,4-4 0,7 7 0,0-5 0</inkml:trace>
</inkml:ink>
</file>

<file path=ppt/ink/ink28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535"/>
    </inkml:context>
    <inkml:brush xml:id="br0">
      <inkml:brushProperty name="width" value="0.08571" units="cm"/>
      <inkml:brushProperty name="height" value="0.08571" units="cm"/>
    </inkml:brush>
  </inkml:definitions>
  <inkml:trace contextRef="#ctx0" brushRef="#br0">113 31 8289,'0'-11'-1550,"0"0"1619,0 8 0,0-3 52,0 12 0,0 3 0,-2 7-46,-3 0 0,3 5 0,-3 1 0,3-3-20,2-1 0,0 0 1,0 1-1,0 5 28,0 0 0,0-2 1,0 3-1,0-2-30,0-3 0,6 3 0,1 0 0,0 0-20,0 0 1,0-1-1,-3-6 1,3 0-3,2 0 1,-6 0 0,3 0 0,-5 0-65,-1 0 1,6-5 0,-1-1 6,-1 3 0,-4 1 4,-6 2 0,-1-5 1,-5-2-124,1-2 1,0 0-1,-5-4-13,0 3 1,0-1-1,0-5-166,0 0 0,5 0 0,2-2 324,2-3 0,-5-4 0,3-7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0:59.499"/>
    </inkml:context>
    <inkml:brush xml:id="br0">
      <inkml:brushProperty name="width" value="0.08571" units="cm"/>
      <inkml:brushProperty name="height" value="0.08571" units="cm"/>
      <inkml:brushProperty name="color" value="#E71224"/>
    </inkml:brush>
  </inkml:definitions>
  <inkml:trace contextRef="#ctx0" brushRef="#br0">157 70 6187,'-11'0'471,"-1"0"1,1 0-314,-7 0 0,6 0-28,1 0 0,-1 6-37,-5 0 1,5 6-30,0-7 1,8 9 3,-1-2 0,1-5 0,0 1-82,-2 0 0,0-4-2,6 7 1,0-5-1,0 6-29,0 2 1,0-5 42,0 3 0,0-1 3,0 7 1,0-6-1,0-1 37,0 3 1,6-4 3,0 1 0,6-5 0,-5 4 9,3-3 1,-4-1-50,5-6 0,1 0 27,6 0 1,-1 0-72,1 0 0,-1 0-20,0 0 0,1 0 59,-1 0 0,-5 0 0,0 0 6,1 0 1,-3 0-9,2 0 1,-1 0-16,7 0 1,-3-2 0,-1-2 3,-3-1 0,-5-1 0,4 4-91,-2-4 106,5 4 0,-5-13 0,6 5-10,-3 0 0,-7 0 56,2 5 0,2 1 0,-2-8-2,-3-1 1,-1 3 0,0 0 96,4 2 0,-4-5-30,4 1 1,-4 2-87,-2-1 1,0-1 15,0-5 0,0 5-207,0 0 175,0 1 1,-6-7-8,0 1 0,-7 5 0,1 3 15,-4 1 1,5 2-1,-1 6-45,-1 0 1,-3-6-1,-1 0 1,-1 2-141,1 2 0,-1 2 1,1 0 40,-1 0 1,1 0-1,-1 0 1,1 0 20,-1 0 1,7 0 0,-1 0 0,-1 0-119,-3 0 1,4 0 0,1 0-7,-3 0 1,-1 6 230,-3 0 0,1 8 0,-1-5 0</inkml:trace>
</inkml:ink>
</file>

<file path=ppt/ink/ink28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706"/>
    </inkml:context>
    <inkml:brush xml:id="br0">
      <inkml:brushProperty name="width" value="0.08571" units="cm"/>
      <inkml:brushProperty name="height" value="0.08571" units="cm"/>
    </inkml:brush>
  </inkml:definitions>
  <inkml:trace contextRef="#ctx0" brushRef="#br0">0 81 7498,'0'-17'24,"2"3"0,1 2 0,4 3-55,2 2 1,4 1 0,6 5-34,3-5 0,-1 4 0,-5-3 1,0 3-27,0 2 0,6 0 1,-1 0-1,-1 0 90,-2 0 0,-2 7 0,0 2 0</inkml:trace>
</inkml:ink>
</file>

<file path=ppt/ink/ink28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7.159"/>
    </inkml:context>
    <inkml:brush xml:id="br0">
      <inkml:brushProperty name="width" value="0.08571" units="cm"/>
      <inkml:brushProperty name="height" value="0.08571" units="cm"/>
    </inkml:brush>
  </inkml:definitions>
  <inkml:trace contextRef="#ctx0" brushRef="#br0">145 1 7407,'-16'0'-481,"0"0"0,0 0 906,0 0 1,5 0 0,0 0-356,-1 0 1,5 7 0,0 2 0,1 1 33,1 1 0,-1 0 0,6 5 1,-1 0-26,-5 0 1,5 0 0,-5 0-1,4 0-14,2 0 1,2 0 0,2 0 0,1 0-2,-1 0 0,3 0 0,0 0 0,0 0-69,0 0 0,6 0 1,-3-1-22,5-5 0,-5 3 1,1-8-1,1-1-14,3-3 1,1 5 0,0-1-130,0-1 0,0-2 0,0-2 31,0 0 1,-2-2 0,-1-2 0,-4-3 40,-2-2 1,3-2 0,-2-5 0,0 0-6,5 0 0,-4 0 0,2 0 0,-1 0 32,-1 0 0,0 0 0,-5 0 0,1 0 29,-2 0 1,5 5 0,-3 1 33,-1-3 0,-3 4 205,-1-1 0,-1 1 117,-5-2 0,4 2-151,-3 4-140,3 3 15,2-5 0,0 9 29,0 3 0,0-1 0,0 6-18,0 3 0,0 1 0,0 2-6,0 0 1,0 0-1,0 0 1,0 0-34,0 0 1,0 0-1,2 0-17,3 0 1,-3 0 0,5 0 0,0 0 0,-5 0-5,4 0 65,2-7 13,-6-2 1,5-8-134,-7-5 1,0-3-1,0-7 1,0 0-14,0 0 1,0 0 0,0 0 0,0 0 7,0 0 1,6 0 0,-1 0 0,0 0 13,3 0 0,-5 7 1,6 2-1,0 2-48,0-1 0,2 1 0,5 5 79,0 0 0,0 0 0,0 0 28,0 0 0,0 0 0,0 0 1,-2 2-1,-3 3 0,3-1 1,-3 5 6,3-2 0,2 5 104,0-1 1,-7 3-27,-4 2 1,-3-5 0,-2 0 4,0 1 0,0-3 0,0 2-6,0 1 1,0-3-37,0 2 0,0-6 0,2 4 26,3-2 1,-1 0-1,6-3-30,3 1 1,1 0-1,2-5-27,0 0 1,0 0-1,0 0 19,0 0 1,0 0-1,0 0-191,0 0 1,0-5-1,0-2 22,1-2 1,-7 0-1,-1-3 1,0 3 35,0 2 1,-6-6-1,5 4 37,-1 0 1,-5-5-50,3 3 1,-3 3-38,-2-3 0,-7 7 89,-4-1 1,-3 3 103,-2 2 0,0 0 1,1 2 80,5 3 1,-3-1 0,8 7-42,1 1 1,2-3 0,2 2 119,0 1 0,0-3 0,2 2-124,4 1 1,-3-3-1,8 0 1,-1 0-95,-1 0 0,6-6 0,-5 3 1,5-5-199,1-1 1,-6 6 0,1-1-905,1-1 1110,3-3 0,1-8 0,0-2 0</inkml:trace>
</inkml:ink>
</file>

<file path=ppt/ink/ink28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7.428"/>
    </inkml:context>
    <inkml:brush xml:id="br0">
      <inkml:brushProperty name="width" value="0.08571" units="cm"/>
      <inkml:brushProperty name="height" value="0.08571" units="cm"/>
    </inkml:brush>
  </inkml:definitions>
  <inkml:trace contextRef="#ctx0" brushRef="#br0">1 1 8506,'10'0'908,"1"0"-1028,1 0 1,3 0 0,1 0 0,0 0 210,0 0 1,0 0-1,2 0 1,1 0-74,3 0 1,-1 0 0,-5 0 0,0 0-251,0 0 0,5 0 0,1 0-343,-3 0 575,-1 0 0,-2 0 0,0 0 0</inkml:trace>
</inkml:ink>
</file>

<file path=ppt/ink/ink28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9.639"/>
    </inkml:context>
    <inkml:brush xml:id="br0">
      <inkml:brushProperty name="width" value="0.08571" units="cm"/>
      <inkml:brushProperty name="height" value="0.08571" units="cm"/>
    </inkml:brush>
  </inkml:definitions>
  <inkml:trace contextRef="#ctx0" brushRef="#br0">1 159 7314,'0'-16'-738,"0"7"0,0 0 768,0 4 0,0 2 2,0-8 1,2 6-13,3-6 0,-3 5 0,5-2 2,0 0 66,-5-4 1,5 8 73,-7-6 274,0 6 0,0-5-119,0 4 1,2 3 208,3-3-225,-3-4-286,5 7 1,-7-3 0,0 10 0,0 6-35,0 3 0,0 2 0,0 0 0,0 0 35,0 0 0,2 2 1,1 2-1,3 1-47,-3-1 0,1-3 0,-1-1 33,3 0 1,4 0 0,-2-1-231,0-5 1,-4-1 6,1-3 141,-3-5 0,-2 5-12,0-12 0,0 3 0,0-8 53,0-1 0,-2-1 0,-1 1 0,-3 1 81,3-1 1,1-3 0,4 1-61,3 3 1,-1-1 0,6 7 135,3 1 0,1 2 0,2 2 1,2 0-66,3 0 0,-3 0 1,4 0-1,-3 0-40,3 0 0,-5 0 0,5 0 0,-4 0-15,-2 0 1,0 6 0,-2 1 0,-2 0 3,-1 0 0,-7 5 64,1-1 1,-3 3 0,-4 1-29,-3-5 0,1 3 0,-7-8 0,-1 1-30,-2 1 1,-2-6 0,-2 5 0,-2-4-8,-1-2 0,-2 5 1,3 0-1,-3-1-2,-2-2 1,4-2 0,-4 0 0,2 0-33,3 0 1,2 0-1,2 0-532,0 0 303,0 0-38,7-8 1,0 7-31,4-5 0,5 5 330,0 1 0,7-8 0,9 0 0</inkml:trace>
</inkml:ink>
</file>

<file path=ppt/ink/ink28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077"/>
    </inkml:context>
    <inkml:brush xml:id="br0">
      <inkml:brushProperty name="width" value="0.08571" units="cm"/>
      <inkml:brushProperty name="height" value="0.08571" units="cm"/>
    </inkml:brush>
  </inkml:definitions>
  <inkml:trace contextRef="#ctx0" brushRef="#br0">144 80 8271,'15'-10'0,"-3"-1"-404,-1-1 1,-8 3-35,3-2 1,-12 7 0,-4-1 587,-5 3 0,5 2 0,-1 0 328,-1 0 0,-3 0-356,-1 0 0,2 7 1,2 4 70,1 3 0,7-3 1,-1 0-1,1 1-337,-1 2 0,3 2 94,-3 0 0,5-1 1,3-3 108,3-1 0,6-6-49,-1 6 1,3-8 0,2 3-1,0-4-33,0-2 1,0 0 0,0-2 0,0-2-98,0-1 0,0-6 1,1 4-1,-1-2 89,0-3 0,-8 3 0,0-2 0,-3-1 36,0-3 1,1-1-1,-6 0-1,0 0 0,-7 0 1,-4 2-10,-3 3 0,-2 4 1,-2 7-1,-2 0-109,-1 0 1,-2 0 0,3 0 0,-1 0 31,1 0 1,-3 6 0,3 1 0,4 0-410,4 0 1,6 0 490,-4-2 0,6 4 0,-3 7 0</inkml:trace>
</inkml:ink>
</file>

<file path=ppt/ink/ink28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543"/>
    </inkml:context>
    <inkml:brush xml:id="br0">
      <inkml:brushProperty name="width" value="0.08571" units="cm"/>
      <inkml:brushProperty name="height" value="0.08571" units="cm"/>
    </inkml:brush>
  </inkml:definitions>
  <inkml:trace contextRef="#ctx0" brushRef="#br0">96 32 7888,'0'-10'-1061,"0"-1"0,-2 7 1433,-3-1-130,3 3 1,-10 4 0,5 1-78,-2 3 0,3 1 1,-2-2-31,0 6 1,-2 3-1,3 2-27,-2 0 1,5 0 34,-1 0 0,3 0-107,2 0 1,2-7-1,1-2-64,3 1 1,6-7 0,-1 5 0,3-4 6,2-2 1,0 0-1,0 0 1,0 0 1,0 0 0,6-6 0,-1 1-47,-1 1 0,-8-3 0,-3 0 15,-2-2 0,-1-2 55,-6-5 1,-2 0-1,-4 0 3,-4 0 0,-5 2 1,-1 2-62,0 1 0,6 7 0,-1-1 0,-1 3 8,-3 2 1,-1 0-1,0 0-185,0 0 0,0 6 0,0-1 0,2 0-27,3 2 1,4-3 257,7 7 0,0-8 0,0 4 0</inkml:trace>
</inkml:ink>
</file>

<file path=ppt/ink/ink28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865"/>
    </inkml:context>
    <inkml:brush xml:id="br0">
      <inkml:brushProperty name="width" value="0.08571" units="cm"/>
      <inkml:brushProperty name="height" value="0.08571" units="cm"/>
    </inkml:brush>
  </inkml:definitions>
  <inkml:trace contextRef="#ctx0" brushRef="#br0">1 1 7915,'10'0'-191,"1"0"1,-7 7 310,1 4 0,-3-2 1,-2 1-12,0 3 1,5 1 0,1 2 16,-3 0 0,-1 0 0,-2 0-130,0 0 0,0 0 0,0 0-166,0 0 1,0 0-152,0 0 0,0-5-710,0 0 1031,0-8 0,0 4 0,0-7 0</inkml:trace>
</inkml:ink>
</file>

<file path=ppt/ink/ink28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1.310"/>
    </inkml:context>
    <inkml:brush xml:id="br0">
      <inkml:brushProperty name="width" value="0.08571" units="cm"/>
      <inkml:brushProperty name="height" value="0.08571" units="cm"/>
    </inkml:brush>
  </inkml:definitions>
  <inkml:trace contextRef="#ctx0" brushRef="#br0">257 47 7547,'9'-16'-355,"-2"5"500,-7 1-35,0 6 1,0-1-68,0 10 1,0-1 0,-1 5-34,-5-2 1,-1 0 0,-5-4 0,1 3 36,-2-3 1,-1 4-1,-2 0 1,-2 1-105,-3-1 0,3 3 0,-3-4 0,1-1 65,-1 2 0,3-5 1,-3 3 339,3-3 184,9-2-507,2 0 0,9 0 0,3 0 0,6 0-44,3 0 0,2 0 1,0 0-1,0 0 84,0 0 1,5 0 0,1 0 0,-3 2-34,-1 3 0,0-3 1,2 3-1,1-1 5,-1 1 1,-1-3 0,1 5 0,1-1 62,-1-1 0,3 6 0,-2-4 0,-1 0-159,-2 0 0,-2 4 1,-2-4-1,-2 0-162,-1 0 0,0 6 1,3-3 170,-3 4 50,3-5 0,-12 6 0,5-6 0</inkml:trace>
</inkml:ink>
</file>

<file path=ppt/ink/ink28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2.719"/>
    </inkml:context>
    <inkml:brush xml:id="br0">
      <inkml:brushProperty name="width" value="0.08571" units="cm"/>
      <inkml:brushProperty name="height" value="0.08571" units="cm"/>
    </inkml:brush>
  </inkml:definitions>
  <inkml:trace contextRef="#ctx0" brushRef="#br0">177 1 6884,'0'16'87,"0"-5"1,0-1-12,0 3 0,0 1 0,0 2 0,0 2-13,0 3 0,-5-1 1,0 5-1,1 0-12,2 0 0,2 3 1,-1 8-1,-3 3 41,-1 2 1,-2 2 0,3 5 0,-1 0-16,1 0 1,-3 0 0,0 0 0,0 0-12,0 1 1,-4-1-1,4 0 1,0-2 9,-1-3 0,-2 1 0,4-4 0,1-1 21,-2 0 0,5 4 0,-3-6 0,3-1-35,2-2 1,-5-8 0,-1 1 0,3 0-49,1-2 1,2-2 0,-2-7 0,-1 0-128,-3 0 0,1-5-645,5-1 184,0-6 0,2 1 574,3-10 0,4-4 0,7-7 0</inkml:trace>
</inkml:ink>
</file>

<file path=ppt/ink/ink28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3.423"/>
    </inkml:context>
    <inkml:brush xml:id="br0">
      <inkml:brushProperty name="width" value="0.08571" units="cm"/>
      <inkml:brushProperty name="height" value="0.08571" units="cm"/>
    </inkml:brush>
  </inkml:definitions>
  <inkml:trace contextRef="#ctx0" brushRef="#br0">256 80 6936,'0'-10'425,"0"-1"-400,0-2 1,-2 6-1,-2 0 1,-3 2-245,-2-1 1,4-1-1,-6 4 257,-1-3 0,3 1 0,-2 5-9,-1 0 0,-3 0 0,-1 2 0,0 1 15,0 3 1,0 4 0,0-2 0,0 1 1,0 3 0,2-3 0,1 2-34,3 1 0,6 2-23,-1 2 0,5 0 23,5 0 0,-1-7 0,6-3 1,3-5-12,1-1 1,2 0-1,0 0 1,0 0 16,0 0 1,0 0-1,0 0 1,0 0 6,0 0 1,6 0 0,-1 0 2,-1 0 1,3 2 0,-2 2-19,-1 1 1,-8 6 0,-3-4 0,0 0-13,0 0 1,-5 0-1,1-1 7,-3 4 0,-2-1 0,0 2 114,0 1 0,0-3-84,0 2 0,-6-6 0,-1 4 0,-2-2-2,-3-3 1,-4-2 0,-2 0-34,2 3 1,-11-3-34,6 3 1,0-3 0,-1-2-1,6-2-250,5-3 0,-3 3 37,4-3 0,2-4 246,3-2 0,10-3 0,4-2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02.004"/>
    </inkml:context>
    <inkml:brush xml:id="br0">
      <inkml:brushProperty name="width" value="0.08571" units="cm"/>
      <inkml:brushProperty name="height" value="0.08571" units="cm"/>
      <inkml:brushProperty name="color" value="#E71224"/>
    </inkml:brush>
  </inkml:definitions>
  <inkml:trace contextRef="#ctx0" brushRef="#br0">106 71 6464,'-12'0'154,"0"0"1,6 0-108,-5 0 0,5 0 22,-6 0 1,8-2-38,-1-4 0,3 2 0,2-8 0,2 7-8,3-7 1,-1 8-1,8-2 57,2 4 0,1-4 4,3 1 0,0-1 0,-1 6 2,1 0 1,-6 0 0,-1 0-14,3 0 0,-4 0 1,1 0-56,3 0 0,-5 2-59,3 4 0,-2-3 2,1 9 1,3 0 12,-8 5 0,0-5 20,-6 0 0,5-7 1,1 7-18,-2 2 1,-2-5-1,-2 3 4,0 2 0,0-5 77,0 4 0,-6-2-42,0 7 0,-7-3 1,3-1 3,0-2 1,1-6-76,3 5 1,-4-1 4,-7 2 0,1-3 1,3-5-109,1 2 0,0 2 121,-5-2 0,-1-5 0,1 5 25,-1-4 0,6-2-25,0 0 1,1 0-37,-7 0 0,7 0 32,-1 0 0,2-2 25,-1-4 1,3 3-21,8-9 0,0 6 52,0-6 1,0 7 69,0-7-87,8 8 0,-7-6 0,7 7 7,0-3 1,-4 0 5,8 6 0,-7 0 1,7 0 10,2 0 0,-5 0 162,3 0 1,0 0-12,6 0 1,-1 0-127,1 0 0,-6 0 0,-1 0 33,3 0 0,1 0-60,3 0 0,-3 2 0,-1 2 0,-2 2-8,1-3 1,-3 1 0,1 0-103,3 2 0,2 2 49,1-2 0,0-3 0,-4 7-100,-1-2 1,-6-2 0,3-4-339,-1 4 0,6-5 477,-3 5 0,5-4 0,1-2 0</inkml:trace>
</inkml:ink>
</file>

<file path=ppt/ink/ink28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3.723"/>
    </inkml:context>
    <inkml:brush xml:id="br0">
      <inkml:brushProperty name="width" value="0.08571" units="cm"/>
      <inkml:brushProperty name="height" value="0.08571" units="cm"/>
    </inkml:brush>
  </inkml:definitions>
  <inkml:trace contextRef="#ctx0" brushRef="#br0">0 17 7531,'9'-7'-582,"-2"5"0,-5-5 751,3 7 1,-3 2 0,4 3 18,-5 6 1,-1 3 0,0 2 0,0 0-129,0 0 1,0 6 0,0 1 0,0 0 3,0 0 0,0 4 0,0-6 1,0 0-56,0 3 0,0-7 1,0 5-1,0-4-229,0-2 1,0 0 0,0 0-298,0 0 1,6-5 516,-1-1 0,0 1 0,-5 5 0</inkml:trace>
</inkml:ink>
</file>

<file path=ppt/ink/ink28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3.917"/>
    </inkml:context>
    <inkml:brush xml:id="br0">
      <inkml:brushProperty name="width" value="0.08571" units="cm"/>
      <inkml:brushProperty name="height" value="0.08571" units="cm"/>
    </inkml:brush>
  </inkml:definitions>
  <inkml:trace contextRef="#ctx0" brushRef="#br0">15 49 8298,'-7'-9'-879,"5"0"530,-3 3 0,5 5 405,5-5 0,4 3 1,9-1-1,1-1-199,3 1 1,1 2-1,-2 2 1,4 0 18,0 0 1,6 0 123,-5 0 0,5 8 0,1 0 0</inkml:trace>
</inkml:ink>
</file>

<file path=ppt/ink/ink28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4.406"/>
    </inkml:context>
    <inkml:brush xml:id="br0">
      <inkml:brushProperty name="width" value="0.08571" units="cm"/>
      <inkml:brushProperty name="height" value="0.08571" units="cm"/>
    </inkml:brush>
  </inkml:definitions>
  <inkml:trace contextRef="#ctx0" brushRef="#br0">177 48 8298,'-5'-10'0,"-2"1"-409,-2 2 0,3 1 0,-4 6 183,-3 0 0,4 0 343,-1 0 1,4 0 0,-4 2 156,-3 3 0,4-1 0,-1 7-207,-3 1 0,-1 2 1,0 2-46,3 0 1,4-5 29,7 0 0,0-6-77,0 6 1,7-8 0,4 3-75,3-4 0,4-2 0,1 0 0,3-2-80,-3-4 0,-1 3 0,-2-6 0,0 0 42,0 0 1,0-2-1,-1-5 53,-5 0 1,-3 6 0,-7-1 150,0-1 0,0 3 56,0-2 1,-1 7-1,-5-1 71,-4 3 1,1 2-1,0 2-104,2 3 1,1-1-1,6 7 1,0 1 73,0 2 0,0-3 1,0 0-142,0 1 1,2 2 0,3 1-50,6-5 0,-2 3 0,2-6 0,1 0-133,2 0 1,2-1-1,0-6 29,0 0 1,0 0 0,1 0-1,-1 0 130,0 0 0,0-7 0,0-2 0</inkml:trace>
</inkml:ink>
</file>

<file path=ppt/ink/ink28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4.703"/>
    </inkml:context>
    <inkml:brush xml:id="br0">
      <inkml:brushProperty name="width" value="0.08571" units="cm"/>
      <inkml:brushProperty name="height" value="0.08571" units="cm"/>
    </inkml:brush>
  </inkml:definitions>
  <inkml:trace contextRef="#ctx0" brushRef="#br0">1 15 7358,'0'-9'-73,"0"3"1,0 12 197,0 4 0,2-1 1,1 4-1,3 3 20,-3 3 0,4 4 0,-1-3 0,-3 1-85,-1-1 1,3 3 0,1-1 0,-3-1-28,-1 2 0,-2-5 0,0 5 1,0-1-8,0-1 1,0 0 0,0-5 0,0 0-223,0 0 1,0 0 0,0 0-196,0 0 1,0-5 178,0 0 0,0-6 212,0 6 0,-7-8 0,-2 5 0</inkml:trace>
</inkml:ink>
</file>

<file path=ppt/ink/ink28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5.184"/>
    </inkml:context>
    <inkml:brush xml:id="br0">
      <inkml:brushProperty name="width" value="0.08571" units="cm"/>
      <inkml:brushProperty name="height" value="0.08571" units="cm"/>
    </inkml:brush>
  </inkml:definitions>
  <inkml:trace contextRef="#ctx0" brushRef="#br0">17 112 8111,'-6'-10'-536,"1"-1"0,0 6 595,5-6 0,7 7 1,3-1 61,5 3 0,-5 2 1,1 0-1,2 0-15,1 0 0,2 0 0,2 0 1,1 0-61,3 0 0,-1 0 1,-5 0-1,0 0-81,0 0 1,0 0 0,0 2-1,0 2-57,0 1 1,2 0-1,2-5 2,1 0 1,6 0 0,-6-2 54,-1-3 0,-2 2 1,-2-8-17,0-2 1,-6 4 60,1-1 1,-7 4 0,3-2-86,0 0 28,-5 3 0,-2 5 40,-11 0 0,-3 0 0,-2 0 94,0 0 0,0 2 1,0 1-1,0 5 130,0 0 0,5 1 1,2 4-1,0-2-62,0 1 1,6 2 0,-3 2-108,4 0 0,2 0 1,0 0-1,2-1-7,4-5 1,-3 5-1,8-7 1,1 3-281,3 0 1,6-8 0,0 5 0,1-3 90,1 0 1,-4 1 147,8-6 0,-7 7 0,3 2 0</inkml:trace>
</inkml:ink>
</file>

<file path=ppt/ink/ink28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5.885"/>
    </inkml:context>
    <inkml:brush xml:id="br0">
      <inkml:brushProperty name="width" value="0.08571" units="cm"/>
      <inkml:brushProperty name="height" value="0.08571" units="cm"/>
    </inkml:brush>
  </inkml:definitions>
  <inkml:trace contextRef="#ctx0" brushRef="#br0">0 96 8139,'0'-16'-809,"0"7"1,0 4 1098,0 10 0,0-1 1,0 7-152,0 1 1,0-3 0,0 2-19,0 1 1,0 2-18,0 2-270,0 0 98,0 0 1,2-7-41,3-3 12,-3-5 1,5-2-1,-7-5 68,0-4 0,0-5 0,0-1 16,0 0 1,0 6-1,0-1 1,0-1 7,0-3 0,2 5 0,2-1 10,1-2 1,7 1 0,-3-1 7,0 3 0,5 6 57,-3-1 1,3 3-1,2 2-50,1 0 0,-7 5 1,1 3-5,1 0 0,3 3 0,-1 5-4,-3 0 1,1 0-1,-7 0 1,1 0 24,1 0 1,-5 0 0,3 0 7,-3 0 0,-2-5 0,0 0-13,0 1-79,0-5 1,-2 1-78,-3-8 0,1 0 25,-7 0 1,8-8-1,-4-2 29,0-5 1,5-1 0,-4 0 0,5 0 27,1 0 1,5-1-1,2-3 1,2-1 26,4 1 1,-1 2 0,0 4 0,-1 1 0,2 3 1,1 6-1,2-1 1,0 3 30,0 2 0,0 2 1,-2 3-1,-1 4 77,-3 0 0,-1 5 0,4-3 0,-4 3 35,-2 2 1,0 6-1,-3-1-86,1-1 1,0-3-1,-3-1-330,3 0 0,-3 0 55,3 1 0,-3-7 0,-4-1 231,-3-2 0,3 6 0,-5-4 0</inkml:trace>
</inkml:ink>
</file>

<file path=ppt/ink/ink28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6.236"/>
    </inkml:context>
    <inkml:brush xml:id="br0">
      <inkml:brushProperty name="width" value="0.08571" units="cm"/>
      <inkml:brushProperty name="height" value="0.08571" units="cm"/>
    </inkml:brush>
  </inkml:definitions>
  <inkml:trace contextRef="#ctx0" brushRef="#br0">17 160 7481,'8'-7'-421,"-2"-3"1,3 1 392,1-2 1,-1 7 0,0-3 0,0 2 29,0 0 1,0-2-1,3 3 1,-3-3-45,-2-2 0,4 4 0,-6-6-26,-1-2 1,-2 5 77,-2-3 0,0 5 1,-2-2-1,-3 0 89,-6 5 0,-3 1 0,-2 2 50,0 0 0,0 0 0,0 0-12,0 0 1,5 5-1,2 3 1,2 0-56,3 5 0,2-4 0,2 2 0,0 1-14,0 2 0,6-3 0,1 0-195,2 1 1,2 2 0,5 1 0,0-3-173,0-1 0,-6-6 0,1 4 299,1-2 0,10-1 0,3-6 0</inkml:trace>
</inkml:ink>
</file>

<file path=ppt/ink/ink28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6.744"/>
    </inkml:context>
    <inkml:brush xml:id="br0">
      <inkml:brushProperty name="width" value="0.08571" units="cm"/>
      <inkml:brushProperty name="height" value="0.08571" units="cm"/>
    </inkml:brush>
  </inkml:definitions>
  <inkml:trace contextRef="#ctx0" brushRef="#br0">0 81 6560,'11'-5'-176,"-1"-1"0,-4 1 527,5 5 1,-8 2 0,2 3-301,-3 6 1,4-2-1,-1 2 1,-2 1 13,-1 2 0,-2 2 0,0 0-25,0 0 1,0 0 20,0 0 0,0-5-117,0 0 1,0-6-17,0 6 47,0-8 1,0-3-1,0-10-52,0-5 0,0 5 0,0-1 0,0-1-66,0-3 0,0-1 0,0 0 0,0 0 22,0 0 0,6 0 1,-1 0 107,-2 0 0,6 0 27,2 0 1,2 5 0,-1 2 0,-1 2 38,1 4 1,-3 1 0,2 2-1,1 0-37,3 0 0,-1 2 0,-2 1 0,-1 3 22,1-3 0,3 6 0,-1 2 39,-3 3 0,1-3 0,-7-1 0,1 3 69,1 1 0,-5 2 0,3 0 0,-3 0-98,-2 0 1,0 0-1,0 0 1,0 0-112,0 0 1,0-5 0,0 0-217,0 1 1,0-3-502,0 2 780,0-8 0,7 5 0,2-8 0</inkml:trace>
</inkml:ink>
</file>

<file path=ppt/ink/ink28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6.982"/>
    </inkml:context>
    <inkml:brush xml:id="br0">
      <inkml:brushProperty name="width" value="0.08571" units="cm"/>
      <inkml:brushProperty name="height" value="0.08571" units="cm"/>
    </inkml:brush>
  </inkml:definitions>
  <inkml:trace contextRef="#ctx0" brushRef="#br0">49 1 8198,'9'11'-89,"-4"-1"0,-3 1 0,-2 5 0,0 0 135,0 0 1,0 0-1,0 0 1,0 0 34,0 0 1,0 0 0,0 0-1,0 0-286,0 0 1,0 0 0,-2-1-263,-3-5 1,1 3-333,-6-8 799,-1 1 0,-5 1 0,0 2 0</inkml:trace>
</inkml:ink>
</file>

<file path=ppt/ink/ink28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7.123"/>
    </inkml:context>
    <inkml:brush xml:id="br0">
      <inkml:brushProperty name="width" value="0.08571" units="cm"/>
      <inkml:brushProperty name="height" value="0.08571" units="cm"/>
    </inkml:brush>
  </inkml:definitions>
  <inkml:trace contextRef="#ctx0" brushRef="#br0">1 64 7663,'0'-16'-236,"0"0"314,7 7 1,0 0 0,6 6-122,-3-2 0,-4-1 0,4 6-72,3 0 1,-4 0 114,1 0 0,1 7 0,5 2 0</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02.461"/>
    </inkml:context>
    <inkml:brush xml:id="br0">
      <inkml:brushProperty name="width" value="0.08571" units="cm"/>
      <inkml:brushProperty name="height" value="0.08571" units="cm"/>
      <inkml:brushProperty name="color" value="#E71224"/>
    </inkml:brush>
  </inkml:definitions>
  <inkml:trace contextRef="#ctx0" brushRef="#br0">1 1 7485,'17'0'-33,"-5"0"0,0 0 161,1 0 1,3 2-1,1 3-43,1 7 1,-1 4 0,1 1 2,0 0 1,-6-5 0,-1 0-1,1 1 97,-2 3 1,5 3-1,-5 3-123,0 1 1,3 0-1,-5-3 1,0 1 99,-1 2 0,1 0 22,-2-5-157,-4 0 1,6 0-53,-8-1 0,0 3 0,0 1-8,0 2 1,0-5 0,-2-7 0,-2 3 0,-4 2-128,-2 1 0,5 1 1,-7-1-1,-2-1-128,-1-5 0,-3 3 0,-1-6 0,-2-1-255,-4 1 1,0 4 542,2-7 0,-4 9 0,-8-4 0</inkml:trace>
</inkml:ink>
</file>

<file path=ppt/ink/ink28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7.873"/>
    </inkml:context>
    <inkml:brush xml:id="br0">
      <inkml:brushProperty name="width" value="0.08571" units="cm"/>
      <inkml:brushProperty name="height" value="0.08571" units="cm"/>
    </inkml:brush>
  </inkml:definitions>
  <inkml:trace contextRef="#ctx0" brushRef="#br0">1 1 6779,'16'0'-159,"-6"0"211,1 0-109,0 0 0,5 1 0,0 3 0,0 1 0,0-1 57,0-2 1,0 3 0,0 0 0,0 1 40,0 1 1,0-5-1,2 5 1,2-2 3,1 0 1,0 6 0,-3-4 0,2 2 31,1 4 1,2-4 0,-3 1-1,1 1 35,-1-2 1,-2 3 0,0-5-1,1 2-31,3 4 0,-6 1 0,-6 2 0,3 0-36,1 0 0,-3 0 0,-2 0 0,-1 0 14,1 0 0,-3 6 0,3 1 0,0 2-68,-1 3 1,1 1-1,4-1 1,-4-1 16,-2 2 0,4 1 0,-4 2 0,0 0-1,0 0 0,-2 2 0,-3 2 0,2 1 18,1-1 1,0-3-1,-5 0 1,-1-1-6,-5 0 1,3 5-1,-8 1 1,0-3 52,2-1 0,-5-4 1,3-1-1,-3-2 25,-2 1 0,0 1 0,0-1 0,0-3 52,0-2 0,0 4 1,0-6-1,0-1-71,0-2 1,-6-4 0,1-2 0,1-1 39,3 2 0,1-5 0,0 1-156,0-1 1,5-3-1,0-5-448,-1 0 1,-3 5 0,-1 1 484,0-3 0,0-1 0,0-2 0</inkml:trace>
</inkml:ink>
</file>

<file path=ppt/ink/ink28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0.894"/>
    </inkml:context>
    <inkml:brush xml:id="br0">
      <inkml:brushProperty name="width" value="0.08571" units="cm"/>
      <inkml:brushProperty name="height" value="0.08571" units="cm"/>
    </inkml:brush>
  </inkml:definitions>
  <inkml:trace contextRef="#ctx0" brushRef="#br0">97 113 7957,'9'7'386,"-4"3"1,-3 5-1,-2 1-271,0 0 1,0 0-1,0 0 1,0 0 95,0 0 1,0 5 0,0 1-190,0-3 0,0-1 1,0-2-319,0 0 0,5 0 1,1 0 99,-3 0 0,-1 0 112,-2 0 0,2-7-181,3-3 178,-3-5 0,5-2 0,-9-3 2,-3-1 0,3-8 0,-3 3 1,1-5 63,-1-1 0,3 0 0,-3 0 0,3 0 9,2 0 1,-5-2 0,-1-1 0,3-3-8,1 3 1,2 1-1,0 0 1,0-2-64,0-1 1,0 0 0,0 5 68,0 0 0,5 0 0,1 0 1,-1 1 6,2 5 1,-3-3 0,6 6 13,3-2 0,1 6 0,0-5 1,-1 3 39,-2 0 0,-1-1 0,6 6 36,0 0 1,0 0-48,0 0 1,-1 2-1,-5 3-7,-4 6 0,-3-2 0,1 2 0,1 1 44,-1 3 0,-2 2-63,-2 5 1,-2 1-1,-2 4 22,-1-6 0,-2-5 0,3-4 0,-3-1-18,-2 2 0,-2-6 0,-5 0 0,0-2-27,0 1 0,-5-1 1,-2-5-1,0 0-52,-1 0 0,1 0 0,4 0 0,-3 0-174,3 0 1,6 0 0,4-2-660,2-3 897,2-4 0,-2-7 0,-2 0 0</inkml:trace>
</inkml:ink>
</file>

<file path=ppt/ink/ink28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1.294"/>
    </inkml:context>
    <inkml:brush xml:id="br0">
      <inkml:brushProperty name="width" value="0.08571" units="cm"/>
      <inkml:brushProperty name="height" value="0.08571" units="cm"/>
    </inkml:brush>
  </inkml:definitions>
  <inkml:trace contextRef="#ctx0" brushRef="#br0">337 0 8234,'-16'0'-156,"0"0"1,0 0 0,0 0 0,0 2 98,0 3 1,0-1 0,-1 5 0,1 0 178,0-1 0,0 3 0,0 7 1,0 2-9,0 1 0,0 2 0,0-3 0,2 3-36,3 2 1,-3-4 0,5 6 0,0 0-39,4-2 0,-2 3 0,1-5 0,3 0-16,1 1 0,2 2 0,0-3 0,2 1-35,3-1 1,2 0 0,8-3 0,-1 1-219,4-1 0,1-4 0,-1-4 1,2-1-853,1 1 1081,8-5 0,3 8 0,9-7 0</inkml:trace>
</inkml:ink>
</file>

<file path=ppt/ink/ink28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1.855"/>
    </inkml:context>
    <inkml:brush xml:id="br0">
      <inkml:brushProperty name="width" value="0.08571" units="cm"/>
      <inkml:brushProperty name="height" value="0.08571" units="cm"/>
    </inkml:brush>
  </inkml:definitions>
  <inkml:trace contextRef="#ctx0" brushRef="#br0">225 1 6986,'-16'0'248,"0"0"0,0 1-380,0 5 0,-2-5 0,-1 5 0,-3-4 214,3-2 1,1 5 0,2 0 118,0-1 0,2 5-85,3 1 0,4-1 16,7 2 1,2-2-112,3 2 0,4 1 0,7-7 0,0-1-4,0-2 0,0-2 0,0 2 0,2 1-8,3 2 1,-3 1 0,3-6 8,-3 0 0,-2 0 1,0 2 19,0 3 1,-1-2-1,-3 6-40,-1-1 0,-8-1 0,5-4-2,-1 3 0,-6 6 35,5-1 1,-6 1 0,-4 1 0,-3-4-19,-2-2 0,4 3 1,-4-2-1,0-1-11,0 0 1,0 0-1,-3-4 1,1 3-1,-1-3 0,-3-1 1,-3 0-1,-1 1-2,-2 3 0,-1-1 0,6-5-97,0 0 1,0 0 0,0 0-193,0 0 0,7-2-924,4-3 1213,3-4 0,16-14 0,4-2 0</inkml:trace>
</inkml:ink>
</file>

<file path=ppt/ink/ink28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2.153"/>
    </inkml:context>
    <inkml:brush xml:id="br0">
      <inkml:brushProperty name="width" value="0.08571" units="cm"/>
      <inkml:brushProperty name="height" value="0.08571" units="cm"/>
    </inkml:brush>
  </inkml:definitions>
  <inkml:trace contextRef="#ctx0" brushRef="#br0">0 0 8007,'9'16'119,"-4"0"0,-3 0 1,-2 0-1,0 0-12,0 0 1,0 1 0,0-1 0,0 0-74,0 0 0,5 5 1,1 0-1,-3-1-57,-1-2 0,-2-2 0,0 0-358,0 0 1,0-5 0,0-1-33,0 3 413,0 1 0,0 2 0,0 0 0</inkml:trace>
</inkml:ink>
</file>

<file path=ppt/ink/ink28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2.336"/>
    </inkml:context>
    <inkml:brush xml:id="br0">
      <inkml:brushProperty name="width" value="0.08571" units="cm"/>
      <inkml:brushProperty name="height" value="0.08571" units="cm"/>
    </inkml:brush>
  </inkml:definitions>
  <inkml:trace contextRef="#ctx0" brushRef="#br0">1 17 8219,'16'-6'-387,"0"1"0,0 2 363,0 1 0,2 2 1,1 0-1,5 0-259,0 0 0,-2 0 1,3 0 282,-2 0 0,5 0 0,-3 0 0</inkml:trace>
</inkml:ink>
</file>

<file path=ppt/ink/ink28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2.873"/>
    </inkml:context>
    <inkml:brush xml:id="br0">
      <inkml:brushProperty name="width" value="0.08571" units="cm"/>
      <inkml:brushProperty name="height" value="0.08571" units="cm"/>
    </inkml:brush>
  </inkml:definitions>
  <inkml:trace contextRef="#ctx0" brushRef="#br0">225 1 7828,'-16'0'-72,"0"0"1,0 0 0,0 0 180,0 0 0,5 0 0,1 0 0,-3 0 32,-1 0 0,0 1 1,1 3-1,2 3-61,-1 2 0,3-4 1,0 6-22,2 1 0,0 3 0,3 1-55,-1 0 0,0-5 0,5-1 0,0 3 14,0 1 1,1-3-1,5-2-83,4-2 0,5 3 0,1-4-62,0-3 1,0-1 0,0-2 0,0 0-144,0 0 0,0-7 0,0-4 149,0-3 0,-5-2 1,-1 2-1,1 1 25,-2 3 1,3-1-1,-6-5 361,-3 0 345,6 0-399,-7 0 0,5 9-70,-7 7 0,0 1 0,0 10-83,0 1 1,5 3 0,3 1-86,1 0 0,-4-5 1,6-3-1,-1 1-43,-1 0 0,4-3 1,-6 4-1,2 1-77,3-2 1,-3 0 0,2-6 146,1 3 0,2-1 0,2-5 0</inkml:trace>
</inkml:ink>
</file>

<file path=ppt/ink/ink28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3.179"/>
    </inkml:context>
    <inkml:brush xml:id="br0">
      <inkml:brushProperty name="width" value="0.08571" units="cm"/>
      <inkml:brushProperty name="height" value="0.08571" units="cm"/>
    </inkml:brush>
  </inkml:definitions>
  <inkml:trace contextRef="#ctx0" brushRef="#br0">15 32 8441,'-2'-14'-1044,"-3"3"1106,3 4 1,-4 7 0,10 2 90,1 3 1,1-1 0,-6 6 0,0 3-14,0 1 1,5 2 0,0 2 0,-1 2-68,-2 1 1,-2 6-1,0-6 1,0 0-25,0 3 0,0-5 1,1 6-1,3-2-77,1-3 0,1-2 1,-6 0-209,0 3 1,5-3 0,0 3-179,-1-3 1,-2-2 0,0-2-721,3-3 1134,-3-4 0,5-7 0,-7 0 0</inkml:trace>
</inkml:ink>
</file>

<file path=ppt/ink/ink28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3.444"/>
    </inkml:context>
    <inkml:brush xml:id="br0">
      <inkml:brushProperty name="width" value="0.08571" units="cm"/>
      <inkml:brushProperty name="height" value="0.08571" units="cm"/>
    </inkml:brush>
  </inkml:definitions>
  <inkml:trace contextRef="#ctx0" brushRef="#br0">7 1 8118,'-7'0'-344,"7"0"0,7 0 461,9 0 0,1 0 0,-1 0 1,0 0-35,0 0 1,0 0 0,0 0 0,0 0-83,0 0 1,0 0 0,0 0-1,0 1-55,0 5 0,0-5 0,0 5 0,0-4-271,0-2 0,-5 0 0,-1 0-525,3 0 850,1 7 0,2-6 0,0 7 0</inkml:trace>
</inkml:ink>
</file>

<file path=ppt/ink/ink28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3.874"/>
    </inkml:context>
    <inkml:brush xml:id="br0">
      <inkml:brushProperty name="width" value="0.08571" units="cm"/>
      <inkml:brushProperty name="height" value="0.08571" units="cm"/>
    </inkml:brush>
  </inkml:definitions>
  <inkml:trace contextRef="#ctx0" brushRef="#br0">96 49 8441,'0'9'-237,"0"-4"1,2-9-114,4-1 303,-5 0 1,6 3-129,-7-3 1,0 1 121,0-7 0,0 6 1,-1-4 178,-5 2 1,3 2-1,-8 5 181,-1 0 1,-3 0-110,-1 0 1,2 1 0,2 3-1,3 3-35,2 2 1,1 2-1,6 5-167,0 0 0,0-6 0,2-1 0,3 0-244,6 0 1,3 0-1,2 2 1,0-4-208,0 0 1,0-3 0,0 4 454,0 0 0,0-3 0,1-5 0</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03.324"/>
    </inkml:context>
    <inkml:brush xml:id="br0">
      <inkml:brushProperty name="width" value="0.08571" units="cm"/>
      <inkml:brushProperty name="height" value="0.08571" units="cm"/>
      <inkml:brushProperty name="color" value="#E71224"/>
    </inkml:brush>
  </inkml:definitions>
  <inkml:trace contextRef="#ctx0" brushRef="#br0">437 0 7473,'-11'0'-653,"-1"0"1,6 0 861,-5 0 1,-1 2-1,-6 2-125,1 2 0,5 2 1,1-5 7,-3 3 0,-1 6 0,-3-4 1,1 1-11,-1 5 0,3-4 0,1 1 0,2 3-37,-1 1 0,-3 3 0,-1-1 0,-1 1-57,1-1 1,5 7 0,1-1-1,-1-2-12,2-1 1,-5 3-1,5 0 1,-2-2 40,1-1 0,7 3 0,-4 0 0,2 1 14,1 1 0,-1-6 0,6 7 0,0-3 47,0 0 0,0 2 1,0-3-1,0 1-15,0-2 1,0 5 0,0-3 0,0-2 0,0-1 0,2-3 0,2 1 0,3-1-19,3 0 1,2 1 0,5-1-1,-1 1-7,-5-1 1,5 1-1,-5-3 1,5-1-24,1-2 0,1-3 1,-1 5-1,1-4-39,-1-3 0,1 1-57,-1-2 1,1-4 0,-1 6-37,1-1 0,-1-5-228,1 4 0,-1-4 1,0-4 39,1-4 1,-6 4 0,-1-3 0,1 1 304,-2-2 0,5 4 0,-13-14 0,6 7 0</inkml:trace>
</inkml:ink>
</file>

<file path=ppt/ink/ink28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4.523"/>
    </inkml:context>
    <inkml:brush xml:id="br0">
      <inkml:brushProperty name="width" value="0.08571" units="cm"/>
      <inkml:brushProperty name="height" value="0.08571" units="cm"/>
    </inkml:brush>
  </inkml:definitions>
  <inkml:trace contextRef="#ctx0" brushRef="#br0">1 33 7984,'1'8'-71,"3"0"0,3-3 205,2 0 0,-4 8 0,4-3-113,-2 5 0,4 1 1,-4-2-1,0-2-47,0-1 0,-1 0 1,-6 5 16,0 0 1,0-5-20,0-1-56,0-6-65,0 3 1,-6-14 60,1-4 1,0-3 0,5-2 0,0 0 5,0 0 1,0 0 0,0 0 0,0 0 1,0 0 1,2 1-1,1 3 1,4 1 73,2-1 1,-3 5 0,4 0 0,3 1 34,1 1 0,2-1 1,0 6-1,0 0 34,0 0 1,0 6-1,0 1 1,0 0 97,0 0 1,-5 6 0,0-3-47,1 5 0,-3 4 1,0-1-1,-2-4-77,-3 1 0,-1-1 1,1 2-1,1 0-29,-1 0 1,-3-5 0,-1-1-37,0 3 0,0-4-61,0 1 1,-1-6-37,-5 1 0,-3-5 67,-7-5 0,6-2 1,1-6-1,2 3-7,3-3 0,2-1 1,2-2-1,0 0 8,0 0 0,0 0 1,2 0-1,2 0 3,1 0 1,7 0 0,-1 0 0,3 1-30,2 5 1,6 3-1,-1 7 1,-1 0 165,-2 0 1,-2 0 0,0 0 0,0 1 1,0 5 0,-2 3 1,-2 7-1,-3 0-10,-2 0 1,4 0-1,-5 0 1,-3 0-86,-1 0 0,-2 0 0,0 0-205,0 0 0,0 0 0,0 0 214,0 0 0,-7 0 0,-2 0 0</inkml:trace>
</inkml:ink>
</file>

<file path=ppt/ink/ink28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4.878"/>
    </inkml:context>
    <inkml:brush xml:id="br0">
      <inkml:brushProperty name="width" value="0.08571" units="cm"/>
      <inkml:brushProperty name="height" value="0.08571" units="cm"/>
    </inkml:brush>
  </inkml:definitions>
  <inkml:trace contextRef="#ctx0" brushRef="#br0">17 145 6389,'14'-2'136,"-3"-3"0,3 3 0,-5-5 0,2 1-186,-1 1 0,1-6 0,3 4 0,-1 0-45,-3 0 0,-6-6 1,1 3 86,-3-4 1,-2 3 57,0 0 0,-7 6 0,-4-4 0,-3 2 86,-2 3 1,0 2 0,0 2 0,0 0 142,0 0 1,5 0-1,2 2-177,2 4 1,2 2 0,5 9 0,0-1-92,0 0 1,0 0 0,0 0 0,2-2-44,3-3 0,-1 3 0,6-3 0,3 1-245,1-1 1,0 3-1,-1-5 1,-3 0-884,3-4 1160,1-3 0,2 5 0,0 2 0</inkml:trace>
</inkml:ink>
</file>

<file path=ppt/ink/ink28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5.273"/>
    </inkml:context>
    <inkml:brush xml:id="br0">
      <inkml:brushProperty name="width" value="0.08571" units="cm"/>
      <inkml:brushProperty name="height" value="0.08571" units="cm"/>
    </inkml:brush>
  </inkml:definitions>
  <inkml:trace contextRef="#ctx0" brushRef="#br0">0 1 8622,'6'10'-460,"-1"1"0,0-6 0,-3 6 514,4 1 1,-5 3-1,5 1 1,-5 0 67,-1 0 0,0 0 1,0 0-130,0 0 0,0 0 19,0 0-190,0 0-16,0-7 1,0-9-1,0-11 7,0-3 0,0-2 0,2 2 0,2 1 69,1 3 1,6-1-1,-4-5 1,0 0 122,0 0 1,6 0-13,-3 0 0,5 7 243,1 3 0,-6 6 0,-1 6-95,-2 4 0,0-1 0,-3 2 0,3 1-67,2 3 1,-4 1-1,4 0-173,-2 0 1,-1-5 0,-6-1-374,0 3 472,0-6 0,0 0 0,0-7 0</inkml:trace>
</inkml:ink>
</file>

<file path=ppt/ink/ink28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5.494"/>
    </inkml:context>
    <inkml:brush xml:id="br0">
      <inkml:brushProperty name="width" value="0.08571" units="cm"/>
      <inkml:brushProperty name="height" value="0.08571" units="cm"/>
    </inkml:brush>
  </inkml:definitions>
  <inkml:trace contextRef="#ctx0" brushRef="#br0">1 9 8601,'0'-9'-9,"2"15"0,1 10 20,3 2 1,1-1 0,-4-1 0,4 0 8,2 0 0,-3 6 0,3-1 0,-1-1-153,1-2 1,-5-1 0,1 3 57,-3 1 1,-2 1 0,0-6-808,0 0 882,0-7 0,0 5 0,0-5 0</inkml:trace>
</inkml:ink>
</file>

<file path=ppt/ink/ink28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5.651"/>
    </inkml:context>
    <inkml:brush xml:id="br0">
      <inkml:brushProperty name="width" value="0.08571" units="cm"/>
      <inkml:brushProperty name="height" value="0.08571" units="cm"/>
    </inkml:brush>
  </inkml:definitions>
  <inkml:trace contextRef="#ctx0" brushRef="#br0">1 17 8484,'7'-9'-506,"4"3"1,3 5 0,2 1 126,0 0 0,0 0 379,0 0 0,0 7 0,0 2 0</inkml:trace>
</inkml:ink>
</file>

<file path=ppt/ink/ink28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6.040"/>
    </inkml:context>
    <inkml:brush xml:id="br0">
      <inkml:brushProperty name="width" value="0.08571" units="cm"/>
      <inkml:brushProperty name="height" value="0.08571" units="cm"/>
    </inkml:brush>
  </inkml:definitions>
  <inkml:trace contextRef="#ctx0" brushRef="#br0">321 1 8421,'16'2'-134,"0"3"1,-5-1-1,-2 6 23,-2 3 0,4 1 0,-4 2 0,0 0 193,0 0 1,4 0 0,-6 2 0,-1 1 22,-3 3 0,-1 6 0,0-1 0,0 3-52,0 2 0,-1 1 0,-5-1 0,-4 1-39,-5 5 0,-1-4 0,0 3 0,-2-3 15,-3-2 0,2 5 1,-8 1-1,0-2-337,2-3 1,-5-1 0,1 1 0,-5 0 307,-3 5 0,-15-4 0,2 5 0</inkml:trace>
</inkml:ink>
</file>

<file path=ppt/ink/ink28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4.556"/>
    </inkml:context>
    <inkml:brush xml:id="br0">
      <inkml:brushProperty name="width" value="0.08571" units="cm"/>
      <inkml:brushProperty name="height" value="0.08571" units="cm"/>
    </inkml:brush>
  </inkml:definitions>
  <inkml:trace contextRef="#ctx0" brushRef="#br0">17 33 7831,'-9'-7'-1053,"2"5"1172,7-5-5,0 7 60,0 0 1,7 0-130,4 0 0,3 0-20,2 0 0,0 0 1,0 0-6,0 0 1,0 0 0,0 0-1,0 0-36,0 0 0,0 0 0,0 0 0,0 0 3,0 0 1,0 0 0,0 0 2,0 0 0,0 0 1,0 0 81,0 0 1,-5 0-32,0 0 1,-6 0-17,6 0 0,-2-2 0,3-2-27,-1-1 0,0 0-43,5 5 0,0 0-19,0 0 0,-6 0-215,1 0-271,-7 0-87,3 0 637,-7 0 0,0 0 0,0 0 0</inkml:trace>
</inkml:ink>
</file>

<file path=ppt/ink/ink28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5.368"/>
    </inkml:context>
    <inkml:brush xml:id="br0">
      <inkml:brushProperty name="width" value="0.08571" units="cm"/>
      <inkml:brushProperty name="height" value="0.08571" units="cm"/>
    </inkml:brush>
  </inkml:definitions>
  <inkml:trace contextRef="#ctx0" brushRef="#br0">1 32 6438,'9'0'613,"-2"0"-633,-7 0 1,2-5 15,3 0 0,4-1 10,7 6 0,0 0 1,-2-2-1,-1-1 38,-3-3 0,1 1 1,5 5-6,0 0 1,-5 0-1,-1 0-17,3 0 1,1 0 0,2 0 0,0 0-19,0 0 0,-5 0 0,0 0 13,1 0 1,2 0 0,2 0-57,0 0 0,-5 0 1,0 0-59,1 0 1,-3 0-37,2 0 1,0 0-36,5 0 0,0 0 27,0 0 0,0 0 44,0 0 1,0 0-159,0 0 255,-7 0 0,5 0 0,-5 0 0</inkml:trace>
</inkml:ink>
</file>

<file path=ppt/ink/ink28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6.134"/>
    </inkml:context>
    <inkml:brush xml:id="br0">
      <inkml:brushProperty name="width" value="0.08571" units="cm"/>
      <inkml:brushProperty name="height" value="0.08571" units="cm"/>
    </inkml:brush>
  </inkml:definitions>
  <inkml:trace contextRef="#ctx0" brushRef="#br0">0 0 7276,'0'11'-260,"0"0"1,6-6 0,1 4 358,2-2 1,-4 0 0,6-3 13,1 1 0,2 6 0,3-4-69,-1 2 0,0-6 1,0 4-1,0-1-47,0-1 0,-6 6 1,1-4-1,2 0 62,1 0 1,2 6 0,0-4-121,0 0 1,0-1-1,0-4 1,0 1-7,0-1 1,0 3-1,0 0 42,0 2 0,-5-5 1,0 3 17,1 0 1,-3-5 0,0 5 2,-2 0 1,0-5 2,-2 3 16,-3 4 0,5-5-4,-7 6 1,0-4-11,0 4 0,-1-6 0,-3 3 40,-1 0 0,-3-5 157,3 3 1,3 4 0,-5 0-198,0 0 0,5 5 1,-5-3 3,0 3 0,5 2 0,-5-2 0,2-1 40,-1-2 1,1-1 0,5 6 0,-2 2 63,-3 3 1,3-3-1,-3 4 1,3-3-32,2 3 0,-2-5 0,-1 5 0,-4-4-6,-2-2 0,3 5 0,-3 0 0,1-1-31,-1-2 0,-2-2 0,-5 0-210,0 0 0,0-5 0,0-1 169,0 3 0,0 1 0,0 2 0</inkml:trace>
</inkml:ink>
</file>

<file path=ppt/ink/ink28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06.484"/>
    </inkml:context>
    <inkml:brush xml:id="br0">
      <inkml:brushProperty name="width" value="0.08571" units="cm"/>
      <inkml:brushProperty name="height" value="0.08571" units="cm"/>
      <inkml:brushProperty name="color" value="#E71224"/>
    </inkml:brush>
  </inkml:definitions>
  <inkml:trace contextRef="#ctx0" brushRef="#br0">0 17 7664,'0'-9'-880,"0"2"1079,0 7 1,0 1 259,0 5-171,0-4-255,0 5 1,0-6 102,0 5 15,0-4 0,2 5 9,3-7 0,-1 0-104,7 0 0,-1 0 1,6 0 22,1 0 1,-1 0 0,0 0-61,0 0 0,-6 0 0,1 0 0,1 0-53,3 0 0,-5 0 0,1 0 1,2 0-32,1 0 1,-3 0-1,-1 0-90,3 0 1,-4 0 0,1 0-281,3 0 1,-4 0-215,1 0 0,-6 7 649,1 4 0,-3-4 0,-2 7 0,0-5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24.164"/>
    </inkml:context>
    <inkml:brush xml:id="br0">
      <inkml:brushProperty name="width" value="0.08571" units="cm"/>
      <inkml:brushProperty name="height" value="0.08571" units="cm"/>
    </inkml:brush>
  </inkml:definitions>
  <inkml:trace contextRef="#ctx0" brushRef="#br0">88 0 7051,'-10'2'20,"2"2"20,0 2 0,6 2 22,-3-3 1,-3-1 0,0 8-22,-2 1 1,6-3-1,-3 2-36,-1 1 0,6-3 0,-4 2-12,4 1 0,2 3 0,0 1 1,0 1 1,0-7 0,0 1 56,0 2 1,0 1-1,0 3 50,0-1 0,0 1 12,0-1 1,2-5 8,4-1 0,4-1-16,7 2 1,-5-3 0,-1-5-15,3 2 0,-4 0 1,1-6-15,3 0 0,-4 0 1,-1-2-1,1-2 15,0-2 0,-4-2 0,5 3-44,3-7 0,-4 2 1,-1-1-50,-1-3 1,0 4-503,-2-1 13,-4-1-87,5 2 576,-7 3 0,-7-1 0,-3-2 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05.103"/>
    </inkml:context>
    <inkml:brush xml:id="br0">
      <inkml:brushProperty name="width" value="0.08571" units="cm"/>
      <inkml:brushProperty name="height" value="0.08571" units="cm"/>
      <inkml:brushProperty name="color" value="#E71224"/>
    </inkml:brush>
  </inkml:definitions>
  <inkml:trace contextRef="#ctx0" brushRef="#br0">245 0 7070,'-18'0'91,"1"0"0,5 0 0,3 2 0,-1 2-31,0 2 0,4 2 1,-5-2-80,-3 5 1,4-1 0,-1 1 52,-3 3 1,5 0 0,-1-1 0,0-1 6,0 1 1,5 3 0,-5 1 1,2 1 0,-4-1 0,7 1 0,1-1-23,2 0 1,0 0-1,-2 1 1,-2-1-20,2 1 0,2-1 0,2 1 1,0-1 11,0 1 0,6-7 0,2 1-217,2 1 0,1 3 93,7 1 0,-1-5 0,1-2-251,-1-3 0,1-1 0,-1-6 362,1 0 0,7 0 0,2 0 0</inkml:trace>
</inkml:ink>
</file>

<file path=ppt/ink/ink29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06.947"/>
    </inkml:context>
    <inkml:brush xml:id="br0">
      <inkml:brushProperty name="width" value="0.08571" units="cm"/>
      <inkml:brushProperty name="height" value="0.08571" units="cm"/>
      <inkml:brushProperty name="color" value="#E71224"/>
    </inkml:brush>
  </inkml:definitions>
  <inkml:trace contextRef="#ctx0" brushRef="#br0">1 16 7110,'0'-9'126,"0"2"47,0 7 1,7 0-101,3 0 1,5 0-1,1 0-73,0 0 0,0 0 0,0 0 0,0 0-3,0 0 1,0 0 0,0 0-14,0 0 0,0 0 0,0 0-101,0 0 1,0 0 0,0 0 116,0 0 0,7 0 0,2 0 0</inkml:trace>
</inkml:ink>
</file>

<file path=ppt/ink/ink29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08.378"/>
    </inkml:context>
    <inkml:brush xml:id="br0">
      <inkml:brushProperty name="width" value="0.08571" units="cm"/>
      <inkml:brushProperty name="height" value="0.08571" units="cm"/>
      <inkml:brushProperty name="color" value="#E71224"/>
    </inkml:brush>
  </inkml:definitions>
  <inkml:trace contextRef="#ctx0" brushRef="#br0">49 0 7474,'-16'0'290,"7"0"-111,2 0 0,7 2 0,0 4-66,0 4 0,0 4 1,0 2-1,0 1-20,0-1 1,1 0 0,3 0 0,1 0-20,-1 0 1,-1 0 0,1 0 0,1 0-64,-1 0 1,-2 0 0,-2 0-1,0 0-43,0 0 1,0-5-1,0-1-99,0 3 1,0-4-116,0 1-231,0-6 0,-2 3 1,-2-9 63,-1-3 1,-6-4-1,6-7 413,1 0 0,-5 0 0,1 0 0</inkml:trace>
</inkml:ink>
</file>

<file path=ppt/ink/ink29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08.810"/>
    </inkml:context>
    <inkml:brush xml:id="br0">
      <inkml:brushProperty name="width" value="0.08571" units="cm"/>
      <inkml:brushProperty name="height" value="0.08571" units="cm"/>
      <inkml:brushProperty name="color" value="#E71224"/>
    </inkml:brush>
  </inkml:definitions>
  <inkml:trace contextRef="#ctx0" brushRef="#br0">1 96 8038,'14'-10'-237,"-4"-1"1,5 6-1,-5-6 190,5-1 1,1 4 0,-2 1 158,-3 0 0,3 5 0,-5-5 1,1 2 2,1 0 1,0-1 0,5 6-41,0 0 1,0 0 0,0 0-74,0 0 0,0 0 0,0 0 0,0 0-23,0 0 0,0 6 0,-2 1-22,-3 2 0,2-4 0,-6 6 0,2 1 1,-6-3 0,3 2 43,-5 1 1,-1-3 0,0 2 50,0 1 1,-7-5 0,-2 1 0,-1-3-29,-1 0 1,0 1-1,-5-5 1,0 3 52,0 1 0,0 1 1,0-6-42,0 0 1,0 5 0,0 0-1,0-1-51,0-2 0,0-2 0,0 0-177,0 0 0,0 0-512,0 0-177,7 0 881,2 0 0,7-7 0,0-2 0</inkml:trace>
</inkml:ink>
</file>

<file path=ppt/ink/ink29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09.457"/>
    </inkml:context>
    <inkml:brush xml:id="br0">
      <inkml:brushProperty name="width" value="0.08571" units="cm"/>
      <inkml:brushProperty name="height" value="0.08571" units="cm"/>
      <inkml:brushProperty name="color" value="#E71224"/>
    </inkml:brush>
  </inkml:definitions>
  <inkml:trace contextRef="#ctx0" brushRef="#br0">338 1 8208,'-16'0'-758,"5"0"404,0 0 494,8 0 0,-12 0-17,5 0 1,-5 7 0,-1 2-48,0 0 1,0 5 0,0-3 0,0 1 46,0-1 0,0 3 0,0-3 0,0 3-88,0 2 0,5 6 1,1-1-1,-1 0-24,2 2 0,-5-3 0,5 5 0,0-2-10,4-3 1,-2 3-1,1-2 1,3 1-6,1 1 1,2-5 0,0 3 0,0-3-66,0-2 0,2 3 0,1-1 0,4-3-149,2-1 0,2 0 0,5 2-194,0 0 1,5-7 411,1-4 0,-1 4 0,-5 0 0</inkml:trace>
</inkml:ink>
</file>

<file path=ppt/ink/ink29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0.361"/>
    </inkml:context>
    <inkml:brush xml:id="br0">
      <inkml:brushProperty name="width" value="0.08571" units="cm"/>
      <inkml:brushProperty name="height" value="0.08571" units="cm"/>
      <inkml:brushProperty name="color" value="#E71224"/>
    </inkml:brush>
  </inkml:definitions>
  <inkml:trace contextRef="#ctx0" brushRef="#br0">48 32 7054,'-9'2'444,"4"4"-355,-4-5 37,7 14 1,-5-12-23,7 8 0,0-6 0,0 6 10,0 1 0,-5-3 0,-1 2-75,3 1 1,1-3-1,2 2 12,0 2 1,0 1 0,2 0-78,3-3 1,-1-2-3,6-4 0,1 2 0,5 4 40,0-6-10,0-3-138,-7-2 0,5 0 141,-3 0-17,-4 0-193,7 0 154,-5 0 1,7 0 0,-1-2-1,-3-1-144,-1-3 1,0-6 24,5 1 142,-8-3 1,5 3 0,-6 2-93,2 2 153,-5-5 0,3 8-39,-7-7 219,0 8 1,0-6 38,0 4-85,0 3-117,0-5 1,0 8 88,0 5 0,0-3-68,0 8 1,0 0 0,1 3 0,3-2-52,1-1 0,6-6 1,-4 4-1,2 0-55,4 0 1,-5-5 0,3 1-1,0-1 41,-2 1 0,5-3 1,-3 3-1,3-3-131,2-2 0,0 0 1,0-2-1,0-1-44,0-3 0,0-6 0,-2 1 153,-3-3 1,2 3-1,-8 0 107,-2-1 0,-1-2 0,-2-2 268,0 0-366,0 0 42,0 7-33,-7-6 73,5 7 1,-12-3 113,3 0-201,-3 0 0,3 1-387,1-1 0,-1 8-178,-5-3 1,5 4 576,1 2 0,6 8 0,-3 0 0</inkml:trace>
</inkml:ink>
</file>

<file path=ppt/ink/ink29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1.080"/>
    </inkml:context>
    <inkml:brush xml:id="br0">
      <inkml:brushProperty name="width" value="0.08571" units="cm"/>
      <inkml:brushProperty name="height" value="0.08571" units="cm"/>
      <inkml:brushProperty name="color" value="#E71224"/>
    </inkml:brush>
  </inkml:definitions>
  <inkml:trace contextRef="#ctx0" brushRef="#br0">0 17 8264,'2'-9'-306,"4"4"0,-3 3 531,8 2 0,-6 0-287,6 0 0,-8 2 0,5 3 100,-1 6 1,-6-2 0,5 1 0,-4 3-13,-2 1 0,0 2 1,1 0-1,3 0 18,1 0 0,1 0 0,-6 0 1,0 0 3,0 0 1,0 2 0,1 2-7,5 1 1,-5 1-1,5-6-37,-4 0 1,3 0 0,0 0 34,-1 0 1,3-6-193,-2 1 1,2-2-228,-1 2 330,-4-4 205,5-7-151,-7 0 1,0-2 0,-2-1 0,-2-5 17,-1-1 1,0 4 0,5-6-19,0-1 1,0 3 0,0-2-25,0-1 1,0 3-93,0-2 0,1 2 0,3-3 68,1 1 0,8 6 0,-2-4 2,3 2 0,-4-4 0,1 6 85,2 1 0,-4 2 0,1 2 71,3 0 0,-4 0 1,1 0-75,3 0 0,-4 0 1,1 0-1,3 0 7,1 0 1,2 0-1,0 2-31,0 4 1,0-3 0,0 6 53,0-2 1,-5 6-3,0-3 1,-8 5-50,3 1 0,-5 0 0,-1 0-43,0 0 1,-5-6 0,0 1-278,1 2 1,-3-4-288,2 1 0,-1-4 587,6 4 0,0-6 0,0 3 0</inkml:trace>
</inkml:ink>
</file>

<file path=ppt/ink/ink29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2.174"/>
    </inkml:context>
    <inkml:brush xml:id="br0">
      <inkml:brushProperty name="width" value="0.08571" units="cm"/>
      <inkml:brushProperty name="height" value="0.08571" units="cm"/>
      <inkml:brushProperty name="color" value="#E71224"/>
    </inkml:brush>
  </inkml:definitions>
  <inkml:trace contextRef="#ctx0" brushRef="#br0">209 241 6350,'-1'-9'111,"-5"3"1,3 3 0,-8-1 21,-2-1 0,5-1 0,-3 6 74,-2 0 1,-1 0 0,-2 0-98,0 0 0,5 0 0,1 2 40,-3 4 1,-1-3-80,-2 8 0,2 0-40,3 5 0,4 0 0,7 0-13,0 0 0,0 0 0,0 0-11,0 0 1,0-5 0,0-1-12,0 3 1,2-1 0,1 1-11,3-3 1,6-6 0,-1 1-95,3-3 0,-3-2 0,-1 0 30,3 0 1,1 0 0,0-2 0,-1-1-73,-2-3 0,-1-6 1,4 1 32,-3-3 1,-2 3 0,-5 1 131,1-3 1,6 4-1,-6-2 106,-1-1 1,-3 3 308,-1-2-249,0 1 217,0-6-253,0 7-46,0 2 0,0 8-49,0 5 1,0 3 0,2 5 0,2-2-40,1-1 0,2-2 0,-3 3 0,3-3-19,2-2 0,0 1 0,3-5 0,-1 3-15,1-3 1,-3 4-1,2-1 1,1-3-73,3-1 1,-5-2 0,1 0-41,1 0 0,3-2 75,1-3 0,-2-4 1,-3-7 52,-6 0 1,2 5 0,-1 0 0,-3-1 9,-1-2 0,-2-2 0,0 0 0,0 0-39,0 0 1,0-1 0,0 1 0,0 0-8,0 0 1,0 0 0,0 0 0,0 0-7,0 0 1,0 0 81,0 0 1,0 0 185,0 0 1,0 5-29,0 1-4,0 6-180,0-3 0,0 9 1,2 3 31,3 6 0,-3 3 1,3 2-1,-1 0-16,1 0 1,-3 2-1,3 2 1,-1 1-30,1-1 1,-3-3 0,5-1 0,-2 0 8,1 1 1,1-1-1,-4 0 1,4-2-38,2-3 0,-5 3 1,3-5-1,-2 1-182,1 1 1,1-7 0,-4 3-209,3 0 1,-1-4-435,-5 8 858,0-7 0,-7 3 0,-2-7 0</inkml:trace>
</inkml:ink>
</file>

<file path=ppt/ink/ink29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2.406"/>
    </inkml:context>
    <inkml:brush xml:id="br0">
      <inkml:brushProperty name="width" value="0.08571" units="cm"/>
      <inkml:brushProperty name="height" value="0.08571" units="cm"/>
      <inkml:brushProperty name="color" value="#E71224"/>
    </inkml:brush>
  </inkml:definitions>
  <inkml:trace contextRef="#ctx0" brushRef="#br0">1 33 7419,'2'-9'545,"3"3"-354,6 4 0,-3-3 0,3 0-193,2 1 1,1 2-1,2 2-99,0 0 0,0 0 0,0 0-169,0 0 1,-5 0 269,-1 0 0,1 0 0,5 0 0</inkml:trace>
</inkml:ink>
</file>

<file path=ppt/ink/ink29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08.384"/>
    </inkml:context>
    <inkml:brush xml:id="br0">
      <inkml:brushProperty name="width" value="0.08571" units="cm"/>
      <inkml:brushProperty name="height" value="0.08571" units="cm"/>
      <inkml:brushProperty name="color" value="#E71224"/>
    </inkml:brush>
  </inkml:definitions>
  <inkml:trace contextRef="#ctx0" brushRef="#br0">1 17 6983,'0'-9'613,"0"2"-447,0 7 465,0 0-609,7 0 0,-6 1 21,5 5 18,-4-5 1,-2 8 15,0-3 0,0-3-7,0 8 1,0-6-29,0 6 1,0-6-17,0 6 0,0 0-29,0 5 1,0-6 0,0 1 0,0 2 1,0-4 7,0 1 1,0-4 2,0 4 0,0-4 0,0 4 3,0 3 1,1-6 0,3 0-4,1 0 0,1-3-1,-6 6 1,0-4 41,0 4 1,0 1 20,0 5 1,0-5-32,0 0 1,0-1-36,0 6 0,0-5 20,0 0 1,0-1 0,0 6 0,0-5 92,0 0 1,0-1-30,0 6 0,0-5-19,0 0 1,0 0-22,0 5 0,0-6-23,0 1 0,0 0-59,0 5 1,0-6-2,0 1 58,0 0 0,0-1-21,0 1 1,0-6 164,0 6 0,0-5-135,0 4 1,0-4-54,0 4 1,0 1 36,0 5 79,0-7 155,0 5-118,0-5 1,0 2-76,0-1 0,0-4-73,0 4 67,0 1 1,0 5 1,0 0 0,1-7 144,5-4-35,-5 4-30,7-7-107,-8 12 0,0-10-17,0 7 0,0-6 28,0 6-5,0-8 1,0 6 111,0-3-53,0-5-18,0 6-103,0-7-1840,0 0 513,0 8 1357,0-7 0,-8 6 0,0-7 0</inkml:trace>
</inkml:ink>
</file>

<file path=ppt/ink/ink29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09.130"/>
    </inkml:context>
    <inkml:brush xml:id="br0">
      <inkml:brushProperty name="width" value="0.08571" units="cm"/>
      <inkml:brushProperty name="height" value="0.08571" units="cm"/>
      <inkml:brushProperty name="color" value="#E71224"/>
    </inkml:brush>
  </inkml:definitions>
  <inkml:trace contextRef="#ctx0" brushRef="#br0">0 0 7119,'16'0'228,"-5"0"-159,0 0 0,-6 0 0,4 2 10,-2 4 1,0-5 45,-2 5 1,4-4-48,7-2 1,-5 5 0,0 0-6,1-1 0,-3-2-75,2-2 0,-1 0-49,7 0 29,-9 0 0,1 0-70,-3 0 67,-5 7-23,7-6-1,-8 7-142,7-8 0,-4 0-155,8 0 0,-6 0-460,6 0 806,-7 0 0,10 0 0,-5 0 0</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05.666"/>
    </inkml:context>
    <inkml:brush xml:id="br0">
      <inkml:brushProperty name="width" value="0.08571" units="cm"/>
      <inkml:brushProperty name="height" value="0.08571" units="cm"/>
      <inkml:brushProperty name="color" value="#E71224"/>
    </inkml:brush>
  </inkml:definitions>
  <inkml:trace contextRef="#ctx0" brushRef="#br0">192 70 7846,'-11'-5'-275,"-1"-1"1,1 0 209,-7 6 0,7 0 54,-1 0 1,0 0 51,-5 0 1,-1 8-7,1 3 1,5-1 0,1 2-1,-3 1 1,6 3 0,2 1-19,4 1 1,2-1 0,0 1 0,2-3 15,4-3 1,-2 3 0,6-3-1,0 2-1,-1-3 1,-3 5-1,6-7 1,-1 3-3,-1 0 1,6-6 0,-5 3 0,5-1-44,1-4 1,1-2 0,-3 0 0,-1 2-27,-4 1 0,2 1 0,5-6 0,1 0 20,-1 0 1,1-6 0,-3-1 60,-3-3 0,2 4 1,-7-4-1,1 1 1,2 1 12,0 0 0,-5-5 0,5 1 0,-2-4 0,-2-1 1,-6 0-1,0-1-10,0 1 1,0-1-1,0 1 1,0-1-24,0 1 0,0-1 0,-2 1-50,-4-1 1,2 1-1,-8-1-12,-1 1 1,3 7 0,-2 4-114,-1 5 0,3 1 0,-1 0-63,-3 0 1,-2 0 0,-1 0-1,1 1-124,5 5 0,-3-2 0,8 8 340,3 1 0,-6-5 0,-1 0 0</inkml:trace>
</inkml:ink>
</file>

<file path=ppt/ink/ink29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09.633"/>
    </inkml:context>
    <inkml:brush xml:id="br0">
      <inkml:brushProperty name="width" value="0.08571" units="cm"/>
      <inkml:brushProperty name="height" value="0.08571" units="cm"/>
      <inkml:brushProperty name="color" value="#E71224"/>
    </inkml:brush>
  </inkml:definitions>
  <inkml:trace contextRef="#ctx0" brushRef="#br0">97 0 6331,'-9'0'53,"2"0"56,7 0 1,-2 0 15,-3 0 1,3 2 78,-3 4 0,1-3-77,-1 8 1,-2-6 0,-4 6 22,6 1 1,-3-3-124,3 2 1,0-6-125,5 6 0,-2-8 0,-2 5-834,-1-1 931,0-6 0,5 7 0,0-8 0</inkml:trace>
</inkml:ink>
</file>

<file path=ppt/ink/ink29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5.726"/>
    </inkml:context>
    <inkml:brush xml:id="br0">
      <inkml:brushProperty name="width" value="0.08571" units="cm"/>
      <inkml:brushProperty name="height" value="0.08571" units="cm"/>
      <inkml:brushProperty name="color" value="#E71224"/>
    </inkml:brush>
  </inkml:definitions>
  <inkml:trace contextRef="#ctx0" brushRef="#br0">0 49 7662,'16'0'-1732,"-5"0"1735,-1 0 4,-6 0 0,10 0-14,-3 0 0,-2-2 153,2-4 0,-1 5-152,6-5 0,-5 4 14,0 2 1,-1 0 13,6 0 0,-5 0 77,0 0 8,-8-7 7,12 6-65,-7-7 1,9 3-62,-1 0 0,-6-1-3,1 6 0,-8 0 1,6 0 6,-3 0-1,-4 0-85,5 0-212,-7 0 191,0 0 0,-7 8 0,-2 0 0</inkml:trace>
</inkml:ink>
</file>

<file path=ppt/ink/ink29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6.385"/>
    </inkml:context>
    <inkml:brush xml:id="br0">
      <inkml:brushProperty name="width" value="0.08571" units="cm"/>
      <inkml:brushProperty name="height" value="0.08571" units="cm"/>
      <inkml:brushProperty name="color" value="#E71224"/>
    </inkml:brush>
  </inkml:definitions>
  <inkml:trace contextRef="#ctx0" brushRef="#br0">15 48 5888,'-9'0'129,"4"0"0,8-1-90,3-5 1,1 5 0,-2-5 27,6 4 0,-2 2 21,1 0 1,-4 0-70,4 0 0,1 0-23,5 0 1,0 0 0,0 0-26,0 0 1,0 0 20,0 0 1,0 0 38,0 0 1,0 0 0,0 0-26,0 0 0,0 0-5,1 0 1,-1 0 0,-2-1 24,-4-5-44,5 5 1,-12-7 90,8 8 51,-7 0-114,3 0 1,-7-1-71,0-5 0,1 4-64,5-3-84,-4 3-47,12 2 176,-12 0 0,-2 0 79,-11 0 0,-3 7 0,-2 2 0</inkml:trace>
</inkml:ink>
</file>

<file path=ppt/ink/ink29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6.868"/>
    </inkml:context>
    <inkml:brush xml:id="br0">
      <inkml:brushProperty name="width" value="0.08571" units="cm"/>
      <inkml:brushProperty name="height" value="0.08571" units="cm"/>
      <inkml:brushProperty name="color" value="#E71224"/>
    </inkml:brush>
  </inkml:definitions>
  <inkml:trace contextRef="#ctx0" brushRef="#br0">0 1 5967,'9'0'-16,"5"0"24,-3 0 1,-2 0 0,1 0 29,3 0 1,-4 0 0,2 0 0,1 0 67,2 0 1,2 0 0,0 0-72,0 0 0,0 1 0,0 3-31,0 1 0,1 1 0,-1-6 1,0 1-3,0 5 1,-6-5-10,1 5 19,-7-4 1,3-1-59,-7 5-123,0-4 0,-2 5-130,-3-7 299,3 0 0,-12 0 0,5 0 0</inkml:trace>
</inkml:ink>
</file>

<file path=ppt/ink/ink29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7.143"/>
    </inkml:context>
    <inkml:brush xml:id="br0">
      <inkml:brushProperty name="width" value="0.08571" units="cm"/>
      <inkml:brushProperty name="height" value="0.08571" units="cm"/>
      <inkml:brushProperty name="color" value="#E71224"/>
    </inkml:brush>
  </inkml:definitions>
  <inkml:trace contextRef="#ctx0" brushRef="#br0">17 1 8525,'9'0'-2366,"-2"1"2382,-7 5-33,0-5 31,0 14 0,-2-8-326,-3 4 312,3-4 0,-12-7 0,5 0 0</inkml:trace>
</inkml:ink>
</file>

<file path=ppt/ink/ink29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8.018"/>
    </inkml:context>
    <inkml:brush xml:id="br0">
      <inkml:brushProperty name="width" value="0.08571" units="cm"/>
      <inkml:brushProperty name="height" value="0.08571" units="cm"/>
      <inkml:brushProperty name="color" value="#E71224"/>
    </inkml:brush>
  </inkml:definitions>
  <inkml:trace contextRef="#ctx0" brushRef="#br0">1 49 6552,'11'0'-415,"-1"0"412,3 0 0,-4 0 1,1 0 83,3 0 1,-4 0-28,1 0 1,-4 0 11,4 0 1,1 0-38,5 0 0,-5 5 0,0 0-90,1-1 0,-3 3 62,2-2 1,-1 6 4,6-6 0,0 6 5,0-6 1,-5 3 5,0-3 1,-2-2 19,1 8 1,-1-7-25,-3 1-2,-5-3 1,7 0 20,-8 3-54,0-3 1,0 7 7,0-4 13,0-3 190,0 5-82,7-7 248,-6 0-337,7 0 5,-8 0 0,0-2 51,0-3-42,0 3 1,0-7 16,0 4 1,0 1-4,0-7 1,0 1 2,0-6 0,0 5-118,0 0 0,0 1-153,0-6 0,1 5-57,5 0 1,-4 6-453,3-6 731,-3 8 0,-2-12 0,0 6 0</inkml:trace>
</inkml:ink>
</file>

<file path=ppt/ink/ink29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8.281"/>
    </inkml:context>
    <inkml:brush xml:id="br0">
      <inkml:brushProperty name="width" value="0.08571" units="cm"/>
      <inkml:brushProperty name="height" value="0.08571" units="cm"/>
      <inkml:brushProperty name="color" value="#E71224"/>
    </inkml:brush>
  </inkml:definitions>
  <inkml:trace contextRef="#ctx0" brushRef="#br0">0 1 7940,'0'10'-873,"0"1"0,0-6 621,0 6 99,0 0 153,0-2 0,0-2 0,0-7 0</inkml:trace>
</inkml:ink>
</file>

<file path=ppt/ink/ink29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8.453"/>
    </inkml:context>
    <inkml:brush xml:id="br0">
      <inkml:brushProperty name="width" value="0.08571" units="cm"/>
      <inkml:brushProperty name="height" value="0.08571" units="cm"/>
      <inkml:brushProperty name="color" value="#E71224"/>
    </inkml:brush>
  </inkml:definitions>
  <inkml:trace contextRef="#ctx0" brushRef="#br0">33 1 7868,'-6'10'-830,"1"1"0,-1-6 674,6 6 0,0-6 53,0 6 103,0-7 0,-7 3 0,-2-7 0</inkml:trace>
</inkml:ink>
</file>

<file path=ppt/ink/ink29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8.612"/>
    </inkml:context>
    <inkml:brush xml:id="br0">
      <inkml:brushProperty name="width" value="0.08571" units="cm"/>
      <inkml:brushProperty name="height" value="0.08571" units="cm"/>
      <inkml:brushProperty name="color" value="#E71224"/>
    </inkml:brush>
  </inkml:definitions>
  <inkml:trace contextRef="#ctx0" brushRef="#br0">17 1 6387,'-9'7'0,"2"2"0</inkml:trace>
</inkml:ink>
</file>

<file path=ppt/ink/ink29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3.223"/>
    </inkml:context>
    <inkml:brush xml:id="br0">
      <inkml:brushProperty name="width" value="0.08571" units="cm"/>
      <inkml:brushProperty name="height" value="0.08571" units="cm"/>
      <inkml:brushProperty name="color" value="#E71224"/>
    </inkml:brush>
  </inkml:definitions>
  <inkml:trace contextRef="#ctx0" brushRef="#br0">1 14 8356,'0'-9'-23,"0"4"1,0 10 0,0 6 134,0 3 0,0 2 1,0 0-1,0 2-22,0 4 1,0 1 0,0 5 0,0-1 34,0 1 0,0 3 1,0 3 85,0 3-146,0-3 1,0 7 0,0-6-1,0 5 12,0 1 1,0-4 0,0 4-79,0-2 31,0-1 0,0-1 0,1 1-68,5-3 122,-4-8-13,5 3-161,-7-12 0,0 7 62,0-4 75,7-10-263,-5 10 63,5-12 1,-6 2-302,5 0 262,-4-8-509,5 4 0,-7-14 701,0-3 0,7-5 0,2-1 0</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05.916"/>
    </inkml:context>
    <inkml:brush xml:id="br0">
      <inkml:brushProperty name="width" value="0.08571" units="cm"/>
      <inkml:brushProperty name="height" value="0.08571" units="cm"/>
      <inkml:brushProperty name="color" value="#E71224"/>
    </inkml:brush>
  </inkml:definitions>
  <inkml:trace contextRef="#ctx0" brushRef="#br0">17 0 7814,'-9'0'-1212,"1"0"1212,8 0 0,8 0 0,1 0 0</inkml:trace>
</inkml:ink>
</file>

<file path=ppt/ink/ink29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3.923"/>
    </inkml:context>
    <inkml:brush xml:id="br0">
      <inkml:brushProperty name="width" value="0.08571" units="cm"/>
      <inkml:brushProperty name="height" value="0.08571" units="cm"/>
      <inkml:brushProperty name="color" value="#E71224"/>
    </inkml:brush>
  </inkml:definitions>
  <inkml:trace contextRef="#ctx0" brushRef="#br0">225 16 7314,'-11'0'-217,"1"0"0,4-2 0,-4-1 384,-3-3 1,4 1 0,-1 5 0,-3 0-35,-1 0 0,-2 2-88,0 3 0,0-3 0,0 5 0,0 0 21,0 4 0,5-2 1,2 1-165,2 3 1,2 1-18,5 2 1,0 0 61,0 0 1,7-7 45,3-3 0,5-5 1,1-1 5,0 0 0,0 0 0,0 0 1,0 0 3,0 0 1,-5-1 0,-1-3 0,3-1 13,1 1 0,-3 2 0,-1 2 1,3 0 54,1 0 1,2 0-1,0 0-50,0 0 0,-5 2 1,0 3-57,1 6 0,-3-2 0,0 2-141,-2 1 1,-2-3 151,-5 2 0,0-1 1,-1 5 52,-5-5 0,3 3 0,-8-6 0,-2 0 77,-1 0 0,4 4 1,-1-4-1,-2 0-36,-1 0 0,-2-1 0,2-5 0,1 3 21,3 1 1,-1 1-107,-5-6 1,0 0-189,0 0 1,5-6 0,2-1 1,2-2 0,2 4 0,5-6 90,0-1 0,0 3 110,0-2 0,7 1 0,2-7 0</inkml:trace>
</inkml:ink>
</file>

<file path=ppt/ink/ink29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4.351"/>
    </inkml:context>
    <inkml:brush xml:id="br0">
      <inkml:brushProperty name="width" value="0.08571" units="cm"/>
      <inkml:brushProperty name="height" value="0.08571" units="cm"/>
      <inkml:brushProperty name="color" value="#E71224"/>
    </inkml:brush>
  </inkml:definitions>
  <inkml:trace contextRef="#ctx0" brushRef="#br0">1 1 8237,'9'0'-342,"3"7"1,-6 4 424,-3 3 0,-1 2 0,0 0-28,3 0 1,-3 0 0,3 2 0,-3 1-18,-2 3 1,5-1 0,1-5 0,-3 0-16,-1 0 0,0-1 0,1-3-117,3-1 1,-1-1 0,-5 6-1,2-1-66,3-5 0,-3-1-847,3-3 1007,-3-5 0,-2 14 0,0-6 0</inkml:trace>
</inkml:ink>
</file>

<file path=ppt/ink/ink29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4.596"/>
    </inkml:context>
    <inkml:brush xml:id="br0">
      <inkml:brushProperty name="width" value="0.08571" units="cm"/>
      <inkml:brushProperty name="height" value="0.08571" units="cm"/>
      <inkml:brushProperty name="color" value="#E71224"/>
    </inkml:brush>
  </inkml:definitions>
  <inkml:trace contextRef="#ctx0" brushRef="#br0">1 64 8033,'16'0'-48,"-6"0"0,1 0 1,0-1 95,-2-5 1,5 4 0,-3-3-1,3 3-71,2 2 1,-5 0 0,-1 0 0,3-1-120,1-5 1,2 4 0,0-3-186,0 3 0,4 0 0,-3-1 327,-2-2 0,4-8 0,6 4 0</inkml:trace>
</inkml:ink>
</file>

<file path=ppt/ink/ink29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5.239"/>
    </inkml:context>
    <inkml:brush xml:id="br0">
      <inkml:brushProperty name="width" value="0.08571" units="cm"/>
      <inkml:brushProperty name="height" value="0.08571" units="cm"/>
      <inkml:brushProperty name="color" value="#E71224"/>
    </inkml:brush>
  </inkml:definitions>
  <inkml:trace contextRef="#ctx0" brushRef="#br0">239 0 7274,'-11'0'34,"1"0"76,-3 0 0,4 0 0,-1 0-18,-3 0 1,4 0 0,-1 0-8,-3 0 0,-1 2 0,-2 3 0,0 6 1,0-2-1,0 2-49,0 1 0,5-3 0,2 2-49,2 1 1,-4 2-1,6 2 1,1 0 1,4 0 12,6 0 0,-3-5 0,8-2-46,1-2 0,3-1 0,1-6-101,0 0 0,0 0 1,0 0-26,0 0 1,0-2-1,0-2 1,0-3-38,0-2 0,-5 4 1,-1-6 170,3-1 0,-6 3 0,0-2-50,0-1 1,-5-3 259,3-1 1,-3 6 405,-2-1-211,0 7-271,0-3 0,0 9 61,0 3 1,0 4-1,2 7-108,3 0 1,-1 0-1,5 0-47,-2 0 1,4-5 0,-4-2-1,0 0-28,0 0 1,5-4-1,-1 4-429,3-2 1,2-1 0,0-6 36,0 0 0,1 0 417,-1 0 0,0-8 0,0 0 0</inkml:trace>
</inkml:ink>
</file>

<file path=ppt/ink/ink29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5.651"/>
    </inkml:context>
    <inkml:brush xml:id="br0">
      <inkml:brushProperty name="width" value="0.08571" units="cm"/>
      <inkml:brushProperty name="height" value="0.08571" units="cm"/>
      <inkml:brushProperty name="color" value="#E71224"/>
    </inkml:brush>
  </inkml:definitions>
  <inkml:trace contextRef="#ctx0" brushRef="#br0">1 15 7898,'0'-9'-545,"0"3"638,0 12 0,0 3 0,0 7 0,0 0-41,0 0 0,2 0 1,1 0-1,3 0 6,-3 0 0,-1 2 1,-2 1-1,2 3 22,3-3 1,-3-1 0,3-2 0,-3 0-11,-2 0 1,0 5-1,2 1 1,1-3 19,3-1 0,-1-2 0,-5 0-153,0 0 0,0 0-509,0 0-431,0 0 531,0 1-250,0-9 722,0 0 0,-7-16 0,-2 0 0</inkml:trace>
</inkml:ink>
</file>

<file path=ppt/ink/ink29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5.952"/>
    </inkml:context>
    <inkml:brush xml:id="br0">
      <inkml:brushProperty name="width" value="0.08571" units="cm"/>
      <inkml:brushProperty name="height" value="0.08571" units="cm"/>
      <inkml:brushProperty name="color" value="#E71224"/>
    </inkml:brush>
  </inkml:definitions>
  <inkml:trace contextRef="#ctx0" brushRef="#br0">1 16 6975,'9'0'533,"5"0"1,-4 0-385,5 0 0,1 0 0,0 0-71,0 0 1,0-2-1,0-1-131,0-3 1,0 1 0,0 5-172,0 0 0,-5 0 1,-1 0-834,3 0 1057,-6 0 0,7 0 0,-5 0 0</inkml:trace>
</inkml:ink>
</file>

<file path=ppt/ink/ink29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6.913"/>
    </inkml:context>
    <inkml:brush xml:id="br0">
      <inkml:brushProperty name="width" value="0.08571" units="cm"/>
      <inkml:brushProperty name="height" value="0.08571" units="cm"/>
      <inkml:brushProperty name="color" value="#E71224"/>
    </inkml:brush>
  </inkml:definitions>
  <inkml:trace contextRef="#ctx0" brushRef="#br0">0 96 7629,'11'0'509,"0"0"-438,1 0 0,-3 0 0,2 0-31,1 0 0,-3 0-107,2 0 0,-2-2 0,3-1-27,-1-2 0,-2-8 0,3 4 60,-1 0 1,-7 0-128,1 4 167,-3-4 0,-2-2 28,0 1 0,-2 6 75,-3-1 0,1 3 5,-7 2 1,1 2-1,-6 3 23,0 6 0,1-2 0,3 1-7,1 3 0,8-4 0,-3 1-90,5 3 0,1 1 1,0 2-55,0 0 1,0-5-1,1-2 35,5-2 0,3 4 0,7-6 0,0-1-228,0-3 1,5-1 0,0 0 0,1 0-201,1 0 0,-3 0 1,6 0 406,3 0 0,1 0 0,2 0 0</inkml:trace>
</inkml:ink>
</file>

<file path=ppt/ink/ink29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7.699"/>
    </inkml:context>
    <inkml:brush xml:id="br0">
      <inkml:brushProperty name="width" value="0.08571" units="cm"/>
      <inkml:brushProperty name="height" value="0.08571" units="cm"/>
      <inkml:brushProperty name="color" value="#E71224"/>
    </inkml:brush>
  </inkml:definitions>
  <inkml:trace contextRef="#ctx0" brushRef="#br0">1 16 6912,'10'0'387,"1"0"0,-8 2 1,5 1-312,-1 3 0,-6 6 1,7-1-28,-1 3 1,-5-3 0,3 0 25,-3 1 0,3 2-156,0 2-147,1 0-228,-6 0 402,0-7 0,0-3-34,0-12 0,0-3 1,0-7-28,0 0 0,0 0 1,0 0 86,0 0 0,0 6 1,1 1-1,3 0 29,1 0 0,8 3 0,-2-2 26,3 0 0,2 3 0,0 5-27,0 0 1,-5 0 0,-1 0 52,3 0 1,1 0 0,2 0-8,0 0 1,-5 0 0,-1 0 153,3 0-177,-6 0 28,7 0 0,-10 5 44,7 1-65,-1 6-13,-1-3 1,4 2-7,-8 0 1,2-3 0,-3 5 0,1-2-35,-1 1 0,-3 2 1,-1 2-2,0 0 1,0-5-1,-1-2-35,-5-2 47,4 6-3,-12-12 0,11 5-29,-8-12 0,7 3 0,-1-8-125,3-1 0,8-3 0,1 1-22,2 3 1,-4-3 98,6 4 0,-1-5 0,6-1-96,0 0 432,0 7-320,-7-5 31,6 12 68,-6-12 1,1 12 0,1-5 0,1 2 91,3-1 1,-5 1 0,1 5-1,1 0 55,3 0 1,1 0 0,0 0-33,0 0 0,-5 0 0,-1 0-27,3 0 0,-6 7 0,0 2-17,0 0 1,-5 5 0,3-3-64,-3 3 0,-2 2 0,0 0-215,0 0 1,0 0-181,0 0 1,0-5 0,2-2 363,3-2 0,-3-2 0,5-5 0</inkml:trace>
</inkml:ink>
</file>

<file path=ppt/ink/ink29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8.137"/>
    </inkml:context>
    <inkml:brush xml:id="br0">
      <inkml:brushProperty name="width" value="0.08571" units="cm"/>
      <inkml:brushProperty name="height" value="0.08571" units="cm"/>
      <inkml:brushProperty name="color" value="#E71224"/>
    </inkml:brush>
  </inkml:definitions>
  <inkml:trace contextRef="#ctx0" brushRef="#br0">16 65 8280,'8'9'0,"2"-4"-338,4-3 1,-3-2 0,0 0 220,1 0 0,-3 0 0,2 0 62,1 0 0,-4-2 89,-3-3 1,-3-4-158,-2-7 1,0 5 124,0 1 1,-6 4 0,-1-3 167,-2 2 0,-1 2 0,-6 5 101,0 0 1,5 0-126,0 0 1,2 7 0,-3 2 2,1 0 1,8 5-1,-3-3-32,4 3 1,2-3 0,0-1-78,0 3 0,0 1 0,0 2 1,2-1-49,4-5 0,-3 3 1,6-6-1,0 0-66,0 0 0,1 0 1,7-3-385,-1 1 1,0 0-1,0-5-548,0 0 1006,0 0 0,0-7 0,0-2 0</inkml:trace>
</inkml:ink>
</file>

<file path=ppt/ink/ink29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8.701"/>
    </inkml:context>
    <inkml:brush xml:id="br0">
      <inkml:brushProperty name="width" value="0.08571" units="cm"/>
      <inkml:brushProperty name="height" value="0.08571" units="cm"/>
      <inkml:brushProperty name="color" value="#E71224"/>
    </inkml:brush>
  </inkml:definitions>
  <inkml:trace contextRef="#ctx0" brushRef="#br0">0 65 8280,'7'-9'-1231,"-3"2"1447,6 7 1,-4 7-80,4 4 0,-6-2 1,3 0-1,-1 0-95,-1-1 0,2 3 0,-3 5 18,1 0 1,0 0-1,-5 0-67,0 0 1,0-5 0,0 0-106,0 1 0,0-3-11,0 2 96,0-8 10,0 4 1,-2-12 0,-1-2-43,-2-2 0,-1-2 0,6-5-21,0 0 1,0 0 0,0 0-1,0 0-24,0 0 0,6 0 0,1 0 29,2 0 0,-4 0 51,6 0 1,-2 5 0,3 2 68,-1 2 0,-2 0 0,3 4 26,-1-3 1,-6 1-1,6 5-4,1 0 1,3 0 0,1 0-36,0 0 1,-6 5 0,1 1 23,1-3 1,3 6 0,1 0-21,0 0 0,-6 0 1,-1-4-1,0 4-28,0 0 0,-5 5 1,3-5-1,-2 2-1,1-1 0,-1 1 1,-3 3-1,1-1-13,3-2 1,-1-1-1022,-5 6 1027,0 0 0,0 0 0,0 0 0</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06.561"/>
    </inkml:context>
    <inkml:brush xml:id="br0">
      <inkml:brushProperty name="width" value="0.08571" units="cm"/>
      <inkml:brushProperty name="height" value="0.08571" units="cm"/>
      <inkml:brushProperty name="color" value="#E71224"/>
    </inkml:brush>
  </inkml:definitions>
  <inkml:trace contextRef="#ctx0" brushRef="#br0">158 35 6429,'0'-10'335,"-8"3"-283,-3 7 1,1 0 12,-2 0 1,6 0 0,-5 1 81,-3 5 1,-1 4-85,-3 7 1,3 1 0,1-1-31,2 1 0,9-7 1,-3 1-1,4 2-44,2 0 0,0-2 0,0 0 0,0 1 4,0 3 1,0-5 0,2-1 0,2 0 5,1-1 0,7-3 0,-4 4 0,2 0 1,3-1 1,3-5 0,1 2 4,1-4 1,-1-2-1,1 0 1,-1 0-3,0 0 1,1 0 0,-1 0 0,2 0 8,-2 0 1,1 0-1,-1-2 1,1-2-3,-1-2 0,1-7 34,-1 1 1,1 2 0,-3-1 0,-1-1 0,-5 0-22,-1 1 1,4-1-1,-6-5 26,-2-1 1,-3 8 0,-1-2 10,0-2 0,-7-1-65,-5-3 1,-3 1 0,-3-1 33,1 1 0,-1 5-154,1 1 1,-1 7 0,1-2-64,-1 4 1,1 2-1,-1 0-148,1 0 0,4 0 15,2 0 0,1 2 321,-2 4 0,-3 4 0,5 7 0</inkml:trace>
</inkml:ink>
</file>

<file path=ppt/ink/ink29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9.033"/>
    </inkml:context>
    <inkml:brush xml:id="br0">
      <inkml:brushProperty name="width" value="0.08571" units="cm"/>
      <inkml:brushProperty name="height" value="0.08571" units="cm"/>
      <inkml:brushProperty name="color" value="#E71224"/>
    </inkml:brush>
  </inkml:definitions>
  <inkml:trace contextRef="#ctx0" brushRef="#br0">0 1 7656,'9'1'-16,"-3"5"0,-3 1 0,1 5 0,1-1 138,-1 2 0,-1-5 1,1 3-1,1 2-64,-1 1 1,-3 2 0,-1 0-1,2 0-9,4 0 1,-5 0 0,5 0 0,-4 0-123,-2 0 1,1 0-1,3 0-113,1 0 1,1-5-505,-6 0 690,0-1 0,0-1 0,0-2 0</inkml:trace>
</inkml:ink>
</file>

<file path=ppt/ink/ink29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9.282"/>
    </inkml:context>
    <inkml:brush xml:id="br0">
      <inkml:brushProperty name="width" value="0.08571" units="cm"/>
      <inkml:brushProperty name="height" value="0.08571" units="cm"/>
      <inkml:brushProperty name="color" value="#E71224"/>
    </inkml:brush>
  </inkml:definitions>
  <inkml:trace contextRef="#ctx0" brushRef="#br0">0 33 8056,'16'0'281,"-5"0"0,0 0-340,1 0 0,1-2 1,-1-1-1,-1-3-15,1 3 0,2 1 0,3 2 97,-1 0 1,-6 0-1,1 0-288,1 0 1,-3 0-1,2 0 265,1 0 0,-4-7 0,-1-2 0</inkml:trace>
</inkml:ink>
</file>

<file path=ppt/ink/ink29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0.030"/>
    </inkml:context>
    <inkml:brush xml:id="br0">
      <inkml:brushProperty name="width" value="0.08571" units="cm"/>
      <inkml:brushProperty name="height" value="0.08571" units="cm"/>
      <inkml:brushProperty name="color" value="#E71224"/>
    </inkml:brush>
  </inkml:definitions>
  <inkml:trace contextRef="#ctx0" brushRef="#br0">1 0 7559,'16'0'96,"0"0"1,0 0 0,0 0-82,0 0 1,-5 0-1,-1 0 48,3 0 0,-4 0 0,1 0 1,1 2 24,-2 3 1,5-1-1,-3 7-50,3 1 0,2 2 0,0 2 0,0-1-31,0-5 0,-5 5 1,0-5-1,1 4-19,3 3 0,-5-1 0,1 1 0,0 3 18,-2 1 1,3 1 0,-5-6 0,0 2-25,0 3 1,4-3 0,-6 5 0,1-2 19,1 1 0,-5 1 0,3-4 0,-3 5 37,-2 1 1,0-6-1,2 4 1,1-1 38,2-1 1,1 0-1,-6-3 1,0 2-37,0 1 0,0 1 0,0-6 0,0 0 18,0 0 0,0 0 0,0 0 0,0 0 47,0 0 0,-6 0 1,1 0-61,2 0 1,-5 0 0,1-2 0,0-1-51,0-3 1,-5-4 80,1 4 1,-3-4-576,-2 5 0,5-8-248,0 2 1,6-3 744,-6-2 0,0 0 0,-5 0 0</inkml:trace>
</inkml:ink>
</file>

<file path=ppt/ink/ink29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1.164"/>
    </inkml:context>
    <inkml:brush xml:id="br0">
      <inkml:brushProperty name="width" value="0.08571" units="cm"/>
      <inkml:brushProperty name="height" value="0.08571" units="cm"/>
      <inkml:brushProperty name="color" value="#E71224"/>
    </inkml:brush>
  </inkml:definitions>
  <inkml:trace contextRef="#ctx0" brushRef="#br0">0 49 7968,'2'-9'-1430,"4"4"1758,-5-4 1,7 5 218,-8-7-130,0 8-330,0-4 0,1 7 0,3 2 40,1 3 1,1 4 0,-6 7-59,0 0 0,0 0 1,1 2-1,3 1-45,1 3 1,1-1 0,-6-5 0,0 0-51,0 0 0,0 0 1,0 0-1,1 0-87,5 0 1,-5-5 0,5 0-280,-4 1 0,-2 2-669,0 2 735,0 0 1,-8-7 325,-2-3 0,-4-12 0,-2-3 0</inkml:trace>
</inkml:ink>
</file>

<file path=ppt/ink/ink29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1.580"/>
    </inkml:context>
    <inkml:brush xml:id="br0">
      <inkml:brushProperty name="width" value="0.08571" units="cm"/>
      <inkml:brushProperty name="height" value="0.08571" units="cm"/>
      <inkml:brushProperty name="color" value="#E71224"/>
    </inkml:brush>
  </inkml:definitions>
  <inkml:trace contextRef="#ctx0" brushRef="#br0">0 129 7473,'6'-16'-884,"1"0"936,2 0 0,-4 5 0,6 2 0,1 0 14,3 0 1,-5 4 0,1-4 0,1 2 9,3 4 1,1-5 0,0 3-4,0 1 1,0 3-1,0 1-67,0 0 1,0 0 0,0 0 10,0 0 1,0 0-1,-2 1-19,-3 5 1,1-3 0,-4 6-31,0-2 1,-4 6 0,1-2 21,-3 3 0,3-3 1,1-1 35,-3 3 0,-1-4 0,-2 1 55,0 3 1,0-4-1,-2 0-3,-3-2 0,1 3 1,-6-2-1,-3-1-69,-1 0 1,-2-2 0,0-3-12,0 3 0,0-3 1,0 3-23,0-3 1,0-2 0,0 0-49,0 0 0,5 0 1,2-2-255,2-3-130,-5 3 1,10-7 455,-4 4 0,12-4 0,3-7 0</inkml:trace>
</inkml:ink>
</file>

<file path=ppt/ink/ink29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2.190"/>
    </inkml:context>
    <inkml:brush xml:id="br0">
      <inkml:brushProperty name="width" value="0.08571" units="cm"/>
      <inkml:brushProperty name="height" value="0.08571" units="cm"/>
      <inkml:brushProperty name="color" value="#E71224"/>
    </inkml:brush>
  </inkml:definitions>
  <inkml:trace contextRef="#ctx0" brushRef="#br0">305 17 6286,'0'-9'738,"-2"2"-657,-3 7 0,1 5 0,-5 2-17,2 2 1,-4-3 0,4 4 0,-2 3 1,-3 1 0,-2 2 1,-2 0-1,0 2 16,0 3 0,0 2 0,0 6 0,-1-2 14,1 1 1,2 2-1,2 2 1,1-1-9,-1-5 1,-1 5-1,1-4 1,3 1 2,2-1 0,-1 1 0,5-5 1,-2 1 49,1-1 0,2 5 0,2-3 0,0 0-31,0-3 0,0 1 0,2 0 0,3 0-25,6 0 1,-2-1-1,2-6 1,1 0-176,2 0 1,2 0-1,0 0 1,0-2-78,0-3 0,6-2 1,-1-6-1,1 2-183,1-1 0,-5-2 0,3-2 0,-1 0-348,1 0 0,-3 0 698,3 0 0,-3-7 0,-2-2 0</inkml:trace>
</inkml:ink>
</file>

<file path=ppt/ink/ink29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2.606"/>
    </inkml:context>
    <inkml:brush xml:id="br0">
      <inkml:brushProperty name="width" value="0.08571" units="cm"/>
      <inkml:brushProperty name="height" value="0.08571" units="cm"/>
      <inkml:brushProperty name="color" value="#E71224"/>
    </inkml:brush>
  </inkml:definitions>
  <inkml:trace contextRef="#ctx0" brushRef="#br0">1 1 7937,'9'0'-133,"-2"2"1,-7 3 293,0 6 1,0-2 0,0 1-143,0 3 0,0 1 0,2 0 0,1-1-70,3-3 0,-1 1-368,-5 5 1,0-5-418,0 0 836,0-8 0,0 4 0,0-7 0</inkml:trace>
</inkml:ink>
</file>

<file path=ppt/ink/ink29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2.803"/>
    </inkml:context>
    <inkml:brush xml:id="br0">
      <inkml:brushProperty name="width" value="0.08571" units="cm"/>
      <inkml:brushProperty name="height" value="0.08571" units="cm"/>
      <inkml:brushProperty name="color" value="#E71224"/>
    </inkml:brush>
  </inkml:definitions>
  <inkml:trace contextRef="#ctx0" brushRef="#br0">1 49 7689,'1'-16'-874,"5"-1"0,-3 9 874,8 2 0,-6 4 0,6 2 0,-7 0 0,10 8 0,-5 0 0</inkml:trace>
</inkml:ink>
</file>

<file path=ppt/ink/ink29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3.469"/>
    </inkml:context>
    <inkml:brush xml:id="br0">
      <inkml:brushProperty name="width" value="0.08571" units="cm"/>
      <inkml:brushProperty name="height" value="0.08571" units="cm"/>
      <inkml:brushProperty name="color" value="#E71224"/>
    </inkml:brush>
  </inkml:definitions>
  <inkml:trace contextRef="#ctx0" brushRef="#br0">161 33 6891,'9'-7'333,"-2"5"1,-7-7-308,0 4 0,-2 3 1,-3-3-67,-6 3 1,-3 2-1,-2 0 1,0 2 81,0 3 0,5-3 0,0 3 0,1-1 16,1 1 0,-6-2-50,5 8 0,1-2 0,0 4 1,2-3-26,3 3 0,2-4-14,2 1 0,0 1 3,0 5 0,2-7 0,2-2 17,1 0 0,8-5 0,-3 3 5,4-3 0,-3-2 1,0 0-17,1 0 110,3 0-63,1 0 1,-6-5-1,1-1 1,1 3 75,3 1 0,1 2-66,0 0 1,0 0-120,0 0 76,-7 0 0,3 2-38,-6 3 0,1-1 5,-2 6 1,-3 1 10,3 5 16,-3-7 0,-2 5 0,-2-5 22,-3 0 0,1 4 0,-6-6 146,-3 2 0,4-6 0,-1 3 1,-1-5-127,-5-1 0,0 0 0,0 0-52,0 0 0,5 0 0,0 0-31,-1 0 1,3 0-572,-2 0-99,1 0 725,-6 0 0,7 7 0,1 2 0</inkml:trace>
</inkml:ink>
</file>

<file path=ppt/ink/ink29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4.294"/>
    </inkml:context>
    <inkml:brush xml:id="br0">
      <inkml:brushProperty name="width" value="0.08571" units="cm"/>
      <inkml:brushProperty name="height" value="0.08571" units="cm"/>
      <inkml:brushProperty name="color" value="#E71224"/>
    </inkml:brush>
  </inkml:definitions>
  <inkml:trace contextRef="#ctx0" brushRef="#br0">0 17 8022,'9'-8'-698,"-2"7"531,-7-6 287,0 7 0,0 1 1,0 5-17,0 4 0,0 5 1,0 1-1,0 1-20,0 5 0,0-3 0,0 6 0,0 0 18,0 0 0,0 2 0,0 3 0,0-1-9,0-3 1,0 7 0,0 4-1,0-3-31,0-6 0,0 6 0,-2-5 0,-1-1 12,-3 3 0,1-1 1,5 2-1,0 0 2,0 0 1,0 0 0,0-2 0,0-1-1,0-2 1,0-2 0,0 3-1,0-3-15,0-2 1,0 0-1,0-3 1,0 1-176,0-1 1,0-2-1,0-2-129,0 0 0,0-6-695,0 1 448,0-7 0,2 3 1,1-9 489,3-3 0,6-11 0,-3-9 0</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08.818"/>
    </inkml:context>
    <inkml:brush xml:id="br0">
      <inkml:brushProperty name="width" value="0.08571" units="cm"/>
      <inkml:brushProperty name="height" value="0.08571" units="cm"/>
      <inkml:brushProperty name="color" value="#E71224"/>
    </inkml:brush>
  </inkml:definitions>
  <inkml:trace contextRef="#ctx0" brushRef="#br0">53 87 6610,'0'-9'756,"0"1"-470,0 8-11,0 0-247,-8 0 1,4 8 16,-7 3 0,7-1-58,-2 2 1,-2-1 0,2 7 0,3-1-1,1 0 1,2-6 0,0 1-16,0 2 1,0 1-1,2 1 1,1-3 14,3-1 0,6-6 0,-4 3 0,-1 1-11,1 0 0,6-6 0,-3 3-3,5 1 1,1-6-10,1 4 0,-1-4 1,1-2 32,0 0 0,-6 0 0,-1 0 97,3 0 1,2-2 28,1-4 0,1-4-59,-1-7 1,-7 5-1,-3 1-34,1-3 0,-6-1 0,4-3 0,-2 3-17,2 3 1,-4-4 0,3 5-1,-3-4-33,-2-2 1,0-1 0,0 1 0,-2 1-18,-3 5 1,1-5 0,-8 5 21,-1-5 1,-3 4-1,-1 3-122,-1 1 1,1 2 0,-1 6 0,1 0-59,-1 0 0,2 2 1,2 2-1,2 4-209,-1 1 1,5-3 403,2 6 0,-3 0 0,-1 5 0</inkml:trace>
</inkml:ink>
</file>

<file path=ppt/ink/ink29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4.961"/>
    </inkml:context>
    <inkml:brush xml:id="br0">
      <inkml:brushProperty name="width" value="0.08571" units="cm"/>
      <inkml:brushProperty name="height" value="0.08571" units="cm"/>
      <inkml:brushProperty name="color" value="#E71224"/>
    </inkml:brush>
  </inkml:definitions>
  <inkml:trace contextRef="#ctx0" brushRef="#br0">175 81 7705,'2'-9'-1163,"2"2"1184,1-1 0,0 5 175,-5-8 0,0 6-94,0-6 1,-1 8-1,-3-4-38,-1-1 1,-8 7-1,3-5 17,-5 4 0,-1 2 0,0 0 0,0 0 10,0 0 1,0 6 0,0 1-35,0 2 1,7-4 0,2 4-101,0-2 0,5 6 52,-3-3 1,5 3-1,3-1 1,5-3-63,0-2 0,-2 4 0,4-6 32,3-1 0,1 3 1,2-2-1,0-1 39,0-2 1,0-2 0,0 0-10,0 0 1,0 0 0,-1 2 0,-3 1-27,-1 2 0,-2 3 1,3-5-23,-1 3 0,-2 6 1,3-3-1,-1 0 0,-7 5-42,1-3 1,-3-2 100,-2 1 1,-2-1-1,-2 4 1,-3-4 64,-2-2 0,-1-2 1,-6-3-1,0 1-11,0 3 1,-1-1-1,1-5 1,0 0-3,0 0 0,0 5 0,0 1-194,0-3 1,0-1-734,0-2 171,7-7 1,2-2 683,7-7 0,0 0 0,0 0 0</inkml:trace>
</inkml:ink>
</file>

<file path=ppt/ink/ink29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5.395"/>
    </inkml:context>
    <inkml:brush xml:id="br0">
      <inkml:brushProperty name="width" value="0.08571" units="cm"/>
      <inkml:brushProperty name="height" value="0.08571" units="cm"/>
      <inkml:brushProperty name="color" value="#E71224"/>
    </inkml:brush>
  </inkml:definitions>
  <inkml:trace contextRef="#ctx0" brushRef="#br0">0 0 6892,'7'16'364,"-5"0"1,5 0-1,-1 0-298,-1 0 1,2 0 0,-3 1 0,1-1-47,-1 0 0,-3 5 1,-1 0-1,0-1-2,0-2 0,0-2 0,0 0-205,0 0 1,0 0-863,0 0 98,0 0 951,0 0 0,0-7 0,0-2 0</inkml:trace>
</inkml:ink>
</file>

<file path=ppt/ink/ink29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7.432"/>
    </inkml:context>
    <inkml:brush xml:id="br0">
      <inkml:brushProperty name="width" value="0.08571" units="cm"/>
      <inkml:brushProperty name="height" value="0.08571" units="cm"/>
      <inkml:brushProperty name="color" value="#E71224"/>
    </inkml:brush>
  </inkml:definitions>
  <inkml:trace contextRef="#ctx0" brushRef="#br0">17 33 7629,'-9'0'69,"2"0"78,7 0 0,2 0-16,3 0 0,4 0 0,7 0-207,0 0 0,0 0 0,0 0 1,2 0-5,3 0 0,-1-6 0,5 1 0,0 1-193,0 3 1,0-1 0,3-2 0,-3-1 272,-2 1 0,6 3 0,-4 1 0</inkml:trace>
</inkml:ink>
</file>

<file path=ppt/ink/ink29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8.051"/>
    </inkml:context>
    <inkml:brush xml:id="br0">
      <inkml:brushProperty name="width" value="0.08571" units="cm"/>
      <inkml:brushProperty name="height" value="0.08571" units="cm"/>
      <inkml:brushProperty name="color" value="#E71224"/>
    </inkml:brush>
  </inkml:definitions>
  <inkml:trace contextRef="#ctx0" brushRef="#br0">273 17 6508,'-11'-9'366,"0"3"0,1 5-266,-6 1 0,5 0 0,0 0-75,-1 0 1,-3 0-1,-1 0 84,0 0 0,0 0 0,0 1 2,0 5 1,0-3 0,0 6-9,0-2 0,5 4 1,3-4-54,0 2 1,-2-4 0,4 6 4,3 2 1,1 1-31,2 2 1,2 0-219,3 0 0,-1-7 0,6-4 100,3-3 0,1-2 0,2 0-4,0 0 0,-2-2 0,-1-1 0,-2-3 56,1 3 1,-3-4 0,0-1 0,0 1 56,0 0 0,-6-5 133,3 1 1,1 2-49,-2-2 1,2 8 19,-1-2-31,-5 3 0,14 4-2,-5 3 0,-3-2 1,1 6-1,-3 0-130,0 0 1,6-4 0,-4 6-85,2 2 1,-4-6-1,4 0 1,0-2-94,0 1 1,-4-1 0,6-5 218,2 0 0,1 0 0,2 0 0</inkml:trace>
</inkml:ink>
</file>

<file path=ppt/ink/ink29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8.365"/>
    </inkml:context>
    <inkml:brush xml:id="br0">
      <inkml:brushProperty name="width" value="0.08571" units="cm"/>
      <inkml:brushProperty name="height" value="0.08571" units="cm"/>
      <inkml:brushProperty name="color" value="#E71224"/>
    </inkml:brush>
  </inkml:definitions>
  <inkml:trace contextRef="#ctx0" brushRef="#br0">0 15 8170,'2'-9'-232,"3"4"0,-1 5 308,7 5 1,-8 4 0,3 7 0,-5 0 53,-1 0 0,0 2 0,0 2 0,0 1-7,0-1 1,0 3-1,2 0 1,2 0-55,1 0 0,0-1 1,-5-6-1,0 0-99,0 0 0,2 0 0,2 0 0,1 0-199,-1 0 1,3 0-215,-2 0 1,2-2-596,-1-3 1038,-5-4 0,6-7 0,-7 0 0</inkml:trace>
</inkml:ink>
</file>

<file path=ppt/ink/ink29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9.003"/>
    </inkml:context>
    <inkml:brush xml:id="br0">
      <inkml:brushProperty name="width" value="0.08571" units="cm"/>
      <inkml:brushProperty name="height" value="0.08571" units="cm"/>
      <inkml:brushProperty name="color" value="#E71224"/>
    </inkml:brush>
  </inkml:definitions>
  <inkml:trace contextRef="#ctx0" brushRef="#br0">1 113 7456,'2'-9'-354,"3"3"456,6 5 0,3 1 1,2 0-1,0 0 54,0 0 0,0 0 0,2 0 0,2 0-91,1 0 1,0 0-1,-5 0 1,0 0-46,0 0 0,1 0 1,-1 0-7,0 0 1,0-6 0,0 1 0,0 1-5,0 3 0,0 1 0,0-2 1,0-2-38,0-1 0,0 0 0,0 5 0,0-2 23,0-4 0,0 5 0,0-5-254,0 4 0,0-3 199,0 0 0,-7-2 1,-2 3 50,0-1 22,-5-1 1,5 5 71,-7-5 0,-2 4 1,-3-3 1,2 3-77,-8 2 1,0 0 31,-5 0 0,0 0 0,0 0 0,0 0 37,0 0 1,5 6 0,1 1-22,-3 2 0,-1 1 1,0 6-11,3 1 1,-2-1-1,8 0 38,2 0 1,1 0 0,2 0-22,0 0 1,0 0 0,2 0-25,3 0 0,-3-5 0,5-3-47,0 0 0,2 2 0,7-4-85,0-3 0,5-1 0,1-2 1,-3 0-94,-1 0 1,-2 0-1,0 0 1,2-2-138,3-3 1,-3 1 0,4-5-323,-5 2 1,-1-5 641,0 1 0,1-3 0,-1-2 0</inkml:trace>
</inkml:ink>
</file>

<file path=ppt/ink/ink29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9.765"/>
    </inkml:context>
    <inkml:brush xml:id="br0">
      <inkml:brushProperty name="width" value="0.08571" units="cm"/>
      <inkml:brushProperty name="height" value="0.08571" units="cm"/>
      <inkml:brushProperty name="color" value="#E71224"/>
    </inkml:brush>
  </inkml:definitions>
  <inkml:trace contextRef="#ctx0" brushRef="#br0">1 32 8093,'1'-9'436,"5"4"0,-4 5-499,3 5 1,2-1-1,-2 7 188,-1 1 1,0 2 0,-1 3-113,2-1 1,1 0 0,-6 0-133,0 0 1,0 0 0,0 0 58,0 0 1,0-6-354,0 1 252,0-7 1,0 1 96,0-10 1,0 1 0,0-7-3,0-1 0,5-2 0,0-2 12,-1 0 0,0 0 0,-1 0 32,3 0 0,1 5 0,-4 0 61,3-1 1,4 3 0,-3 0 12,2 2 1,-3 0-1,4 3-26,3-1 0,-4-1 1,1 6-16,3 0 1,1 0 0,2 2 0,0 2 33,0 1 1,-5 2-1,0-3 1,-1 3 10,-1 2 0,4 1 1,-6 5 3,2-5 1,-6 5 0,3-5 22,-5 5 1,-1 1-2,0 0-92,0 0-137,0-7 117,0-2 0,0-9 1,0-3-44,0-6 0,0 2 0,0-2-22,0-1 0,0-2 1,0-2-41,0 0 1,0 0 0,2 1 0,2 3 17,1 1 0,8 6 1,-3-6 101,4-1 0,-3 4 0,0 3 88,1 3 1,3 2 50,1 0 1,-6 0 0,1 2 26,1 3 1,1-1 0,-1 5 0,-1 0-44,2 0 0,1 1 0,2 5-76,0-5 0,-7 5 0,-2-5-100,0 5 1,-3 1 0,5 0-41,-2 0 0,-2-6 0,-5 1 108,0 2 0,-7 1 0,-2 2 0</inkml:trace>
</inkml:ink>
</file>

<file path=ppt/ink/ink29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0.586"/>
    </inkml:context>
    <inkml:brush xml:id="br0">
      <inkml:brushProperty name="width" value="0.08571" units="cm"/>
      <inkml:brushProperty name="height" value="0.08571" units="cm"/>
      <inkml:brushProperty name="color" value="#E71224"/>
    </inkml:brush>
  </inkml:definitions>
  <inkml:trace contextRef="#ctx0" brushRef="#br0">0 111 7621,'16'0'-1291,"-5"0"1291,0 0 0,-1 0 206,6 0 1,0 0 0,1 0 0,-1 0-156,0 0 1,-6 0 0,1 0 0,1-1-68,3-5 1,-5 3-142,1-8 1,-2 0 220,2-5 1,-6 2 18,-10 3 0,-4-1 0,-7 7 103,0 1 0,1 0 0,3 1 0,1-2 41,-1 1 1,3 4-138,-2 5 0,1 2 0,-5 6 1,3-2-24,1 1 0,8 2 0,-5 2 0,3 0-23,0 0 0,-1 0 1,6 1-38,0-1 1,0 0-1,2-2 1,2-2-106,1-1 1,8-2 0,-3 2 0,4-4-112,3 0 1,-1-5-1,0 3 1,0-3-126,0-2 1,5 0 0,0 0 0,-1 0-183,-2 0 516,-2 0 0,0-7 0,0-2 0</inkml:trace>
</inkml:ink>
</file>

<file path=ppt/ink/ink29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1.071"/>
    </inkml:context>
    <inkml:brush xml:id="br0">
      <inkml:brushProperty name="width" value="0.08571" units="cm"/>
      <inkml:brushProperty name="height" value="0.08571" units="cm"/>
      <inkml:brushProperty name="color" value="#E71224"/>
    </inkml:brush>
  </inkml:definitions>
  <inkml:trace contextRef="#ctx0" brushRef="#br0">0 32 7830,'11'0'-246,"0"0"1,-8 2 0,4 4 465,0 4 1,-5-1-1,5 2-162,0 1 1,-5-3 0,5 0 0,-1 0-53,-1 0 0,0-4-55,-5 6 1,2-6-73,3 6 104,-3-7 0,5 1-49,-7-10 1,0 1 0,0-7 8,0-1 0,0 3 1,2-2 20,4-1 1,1-2 0,5-1 0,-1 3-3,1 1 0,-3 6 0,2-4 31,1 2 1,3-4-1,1 6 1,0 1 84,0 2 1,0 2 0,0 0-66,0 0 0,0 0 0,0 2 26,0 3 1,0-3 0,0 5-1,0-1-23,0-1 0,0 6 1,0-4 1,0 2 1,-2 1 47,-3 7 0,-4-1-96,-7 0 0,-2-2 0,-1-2-189,-2-1 0,-3-7-183,3 1 402,3-3 0,-12 5 0,5 2 0</inkml:trace>
</inkml:ink>
</file>

<file path=ppt/ink/ink29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1.364"/>
    </inkml:context>
    <inkml:brush xml:id="br0">
      <inkml:brushProperty name="width" value="0.08571" units="cm"/>
      <inkml:brushProperty name="height" value="0.08571" units="cm"/>
      <inkml:brushProperty name="color" value="#E71224"/>
    </inkml:brush>
  </inkml:definitions>
  <inkml:trace contextRef="#ctx0" brushRef="#br0">1 1 8088,'10'5'-401,"-1"2"411,-2 2 0,-1-3 0,-5 4 0,3 3 94,1 1 0,1 2 0,-6 2 0,0 2-86,0 1 1,5 2-1,0-3 1,-1 1 28,-2-1 0,-2-1 1,2 1-57,3 1 0,-3 1 1,3-6-212,-3 0 1,-2 0-736,0 0 955,0-7 0,0-2 0,0-7 0</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09.942"/>
    </inkml:context>
    <inkml:brush xml:id="br0">
      <inkml:brushProperty name="width" value="0.08571" units="cm"/>
      <inkml:brushProperty name="height" value="0.08571" units="cm"/>
      <inkml:brushProperty name="color" value="#E71224"/>
    </inkml:brush>
  </inkml:definitions>
  <inkml:trace contextRef="#ctx0" brushRef="#br0">280 70 7123,'9'-8'-40,"-1"-1"1,-8-3 153,0 0 1,0 7-41,0-7 0,-2 8-58,-4-2 1,-3 4 4,-9 2 0,1 0 0,-1 0-38,1 0 1,-1 0-1,1 0 1,-1 0-15,1 0 0,5 2 1,1 2-1,-3 4 22,-1 2 1,-1-5 0,2 5 0,5 0 29,1 0 0,-4-5 0,5 5 1,-1 0-4,0-1 0,2-3 0,6 6 16,0 1 0,0-3-30,0 2 0,8-2 0,2 3 1,-1-1 1,7-8 0,-4 1-10,3-3 1,-3 4-1,-1 0 11,3-2 0,1-2 0,3-2-4,-1 0 1,1 0-1,-1 0 1,1 2 82,-1 4 1,-5-5 0,0 4-64,1-3 0,3 0 0,1 2 29,1 2 0,-7 2-12,1-2-171,-1 3 0,1 7 120,0-5 1,-8 5 8,1-4 1,-3-3 0,-4 1 0,-3-2 1,1 3 0,-6-3-14,2 2 0,1-6 1,3 3-1,-4-1-11,-2 0 1,4 0 0,-5-4-2,-3 4 1,-1-4 0,-3 3-5,1-3 1,5 4-1,0 0 16,-1-2 1,-3-2 0,-1-2-9,-1 0 1,3-2 0,1-2-1,3-2 9,-3 2 1,4 0 0,-1 1 33,-3-3 1,4-6 32,-1 6 1,5-5 50,-6 5-78,8-8 0,-1 7-31,10-5 0,-1-2 0,6 7 0,-2-3 1,5 6-1,-3-4 5,0 0 1,-1 6 0,-5-5 0,4 1 21,2 0 0,-4-8-7,5 3 0,-1 1 0,4 0 0,-5 2 20,-1-2 1,4 4-1,-5-5-22,3-3 1,-6 4 0,4 1-18,0 1 1,-5 0 12,9 2 0,-8-3 47,2-9 0,-2 6-34,1 1 0,-3 5-8,4-6 0,-4 7-125,-2-7 55,0 8 0,0-6-363,0 4-664,0 5 547,0-7 535,0 8 0,8 0 0,2 0 0</inkml:trace>
</inkml:ink>
</file>

<file path=ppt/ink/ink29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1.605"/>
    </inkml:context>
    <inkml:brush xml:id="br0">
      <inkml:brushProperty name="width" value="0.08571" units="cm"/>
      <inkml:brushProperty name="height" value="0.08571" units="cm"/>
      <inkml:brushProperty name="color" value="#E71224"/>
    </inkml:brush>
  </inkml:definitions>
  <inkml:trace contextRef="#ctx0" brushRef="#br0">1 32 7508,'16'-7'-393,"0"6"1,0-5 576,0 4 0,-6 1 0,1-3 0,1-1-65,3 1 0,-5 2 0,1 2 0,2 0-101,1 0 1,2 0 0,0 0-236,0 0 0,-5 0 1,-1 0-558,3 0 774,1 0 0,2 0 0,0 0 0</inkml:trace>
</inkml:ink>
</file>

<file path=ppt/ink/ink29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2.218"/>
    </inkml:context>
    <inkml:brush xml:id="br0">
      <inkml:brushProperty name="width" value="0.08571" units="cm"/>
      <inkml:brushProperty name="height" value="0.08571" units="cm"/>
      <inkml:brushProperty name="color" value="#E71224"/>
    </inkml:brush>
  </inkml:definitions>
  <inkml:trace contextRef="#ctx0" brushRef="#br0">0 1 7995,'16'0'-117,"0"0"1,-5 0-1,0 0 1,1 0 5,2 0 0,2 0 0,0 0 0,1 0 203,-1 0 0,0 0 1,1 0-1,3 0 5,1 0 1,1 1 0,-6 3 0,0 3-89,0 2 0,5 0 0,1 3 0,-3-1-10,-1 2 1,-2 1-1,0 0 1,0-1 26,0-3 0,0 1 0,0 7 0,0 1 3,0 3 0,-5-1 0,-2-3 1,0 1 20,0 3 1,-6 5 0,4-6 0,-1 0-10,-1 3 1,0-5-1,-5 6 1,0-2-1,0-3 1,0 3 0,0-2 0,0-1-56,0-2 0,0-2 0,0 0 0,-1 0-17,-5 0 1,3-2 0,-8-1 0,-1-3 28,-3 3 1,5-4-1,-1 0 1,-1-2 125,-3-4 0,-1 4-133,0-1 1,0 4 0,0-4-176,0-3 1,5-1-1,1-2-47,-3 0 0,4 0-20,-1 0 1,4 0 250,-4 0 0,-1 0 0,-5 0 0</inkml:trace>
</inkml:ink>
</file>

<file path=ppt/ink/ink29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6.515"/>
    </inkml:context>
    <inkml:brush xml:id="br0">
      <inkml:brushProperty name="width" value="0.08571" units="cm"/>
      <inkml:brushProperty name="height" value="0.08571" units="cm"/>
      <inkml:brushProperty name="color" value="#E71224"/>
    </inkml:brush>
  </inkml:definitions>
  <inkml:trace contextRef="#ctx0" brushRef="#br0">1 1 8518,'0'16'119,"0"0"0,0 0 0,0 0 0,0 0-5,0 0 1,0 2-76,0 3 0,5-3 0,0 5 1,1-2-1,-1 2 3,0 2 1,1-3 0,-4 3-1,1-2-51,2-4 0,1 5 0,-4-3 1,1-1-89,2-3 0,1-1 0,-6 1-391,0-1 0,0-6-992,0 1 1480,0 0 0,-7-10 0,-2-2 0</inkml:trace>
</inkml:ink>
</file>

<file path=ppt/ink/ink29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6.928"/>
    </inkml:context>
    <inkml:brush xml:id="br0">
      <inkml:brushProperty name="width" value="0.08571" units="cm"/>
      <inkml:brushProperty name="height" value="0.08571" units="cm"/>
      <inkml:brushProperty name="color" value="#E71224"/>
    </inkml:brush>
  </inkml:definitions>
  <inkml:trace contextRef="#ctx0" brushRef="#br0">1 97 8023,'10'-14'0,"-1"1"-107,-2 2 1,4 6-1,-4-4 1,2 0-10,4 0 1,-5 6 0,3-4 197,2 0 0,1 5 0,2-4-23,0 5 0,-5 1 0,-1 0 0,3 0-24,1 0 1,-3 0 0,-1 0-1,3 0-32,1 0 1,2 0 0,0 0 0,-1 1-20,-5 5 1,4-4-1,-3 5 1,2 0 6,-3 3 0,3-1 0,-6 2 0,0 2-1,0 1 1,0 0-1,-3-1 1,1-3 6,-1 3 0,-2-4 0,-2 1 33,0 3 0,-2-1 0,-2 1 0,-3-4 74,-2-2 1,-2 5-1,-5-3 13,0 0 0,0-2 0,0-7-42,0 0 0,0 0 0,0 0-56,0 0 0,5 0 1,1 0-179,-3 0 0,4-2 0,-1-1-480,-3-3 1,4 1 638,-1 5 0,6 0 0,-3 0 0</inkml:trace>
</inkml:ink>
</file>

<file path=ppt/ink/ink29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8.479"/>
    </inkml:context>
    <inkml:brush xml:id="br0">
      <inkml:brushProperty name="width" value="0.08571" units="cm"/>
      <inkml:brushProperty name="height" value="0.08571" units="cm"/>
      <inkml:brushProperty name="color" value="#E71224"/>
    </inkml:brush>
  </inkml:definitions>
  <inkml:trace contextRef="#ctx0" brushRef="#br0">113 49 7896,'16'0'-1859,"-6"0"1737,1 0 0,-6-6 224,6 1 0,0-2-41,5 1 1,-5 5-9,-1-5 1,-4 5-1,3-1 25,-2-4 0,0 5 140,-2-5 69,-3 5-117,5 1 0,-9 0-39,-3 0 1,1 0-54,-6 0 1,-1 0 0,-5 1-22,0 5 1,5-3 0,1 6 0,-3 0-13,-1 0 1,0-4-1,1 6 1,2 1-12,-1 3 1,-1 1 0,1 2 0,1 1-4,-1 3 1,3 4 0,0-3 0,2 1-6,3-1 1,-3 3 0,2-2-1,1-1-9,2 0 1,2 4-1,0-6 1,0 0-21,0 3 1,2-7-1,2 5 1,3-6-23,2-5 0,2 3 0,5-4 1,0 3-36,0-2 1,0 3 0,0-5-1,0 1-99,0 1 1,5-7 0,2 1 0,1-3-189,-1-2 1,5 0-1,-3 0 347,0 0 0,5-7 0,-5-2 0</inkml:trace>
</inkml:ink>
</file>

<file path=ppt/ink/ink29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8.970"/>
    </inkml:context>
    <inkml:brush xml:id="br0">
      <inkml:brushProperty name="width" value="0.08571" units="cm"/>
      <inkml:brushProperty name="height" value="0.08571" units="cm"/>
      <inkml:brushProperty name="color" value="#E71224"/>
    </inkml:brush>
  </inkml:definitions>
  <inkml:trace contextRef="#ctx0" brushRef="#br0">96 17 7715,'0'-9'-243,"-1"2"462,-5 7 1,-3 0-102,-7 0 1,7 1-1,2 3 1,2 3-19,-1 2 0,-1 2 1,4 5-1,-3 0-7,3 0 1,-1 2-1,1 1 1,-3 3-69,3-3 1,1-1-1,2-2 1,0 0-30,0 0 0,5 0 0,3 0 1,0-2-86,5-3 0,1 3 0,2-5-32,0 0 1,0-2 0,0-7 0,0 0-75,0 0 0,6 0 0,-1 0 0,-1-1-87,-2-5 282,-2 4 0,0-12 0,0 5 0</inkml:trace>
</inkml:ink>
</file>

<file path=ppt/ink/ink29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9.582"/>
    </inkml:context>
    <inkml:brush xml:id="br0">
      <inkml:brushProperty name="width" value="0.08571" units="cm"/>
      <inkml:brushProperty name="height" value="0.08571" units="cm"/>
      <inkml:brushProperty name="color" value="#E71224"/>
    </inkml:brush>
  </inkml:definitions>
  <inkml:trace contextRef="#ctx0" brushRef="#br0">1 1 7830,'9'0'62,"-2"7"1,-7 3 0,2 3 72,3-3 1,-3 10-1,3-4 1,-3 2-104,-2 0 0,0 0 0,2 1 0,1 3-15,3-3 1,-1-1 0,-5-2-1,0 0-12,0 0 1,0 0-1,0 0-72,0 0 1,5-5-141,1 0 79,-1-1 230,-5-1-77,0-2 0,0-9 0,-2-1-2,-3-2 1,3-8-53,-3 2 1,3-3-99,2-2 0,0 0 1,2 0 22,3 0 0,-1 2 0,6 1 0,3 4 68,1 2 1,-3-3-1,-1 4 1,3 1 16,1-2 0,2 5 0,0-3 28,0 3 0,0-3 0,0-1 0,0 3 4,0 1 1,0 2 0,1 0-3,-1 0 1,0 2 0,0 3 111,0 6 0,-6-2 0,-1 1-19,-2 3 1,-1 1-1,-6 2-51,0 0 1,0 0 0,0 0-61,0 0 1,0-5 0,0 0-155,0 1 1,0-3-606,0 2-18,0-8 784,-7 4 0,5 0 0,-5 2 0</inkml:trace>
</inkml:ink>
</file>

<file path=ppt/ink/ink29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0.054"/>
    </inkml:context>
    <inkml:brush xml:id="br0">
      <inkml:brushProperty name="width" value="0.08571" units="cm"/>
      <inkml:brushProperty name="height" value="0.08571" units="cm"/>
      <inkml:brushProperty name="color" value="#E71224"/>
    </inkml:brush>
  </inkml:definitions>
  <inkml:trace contextRef="#ctx0" brushRef="#br0">1 97 8136,'11'0'-354,"-1"0"0,1 0 435,5 0 1,-5 0-100,-1 0 1,1 0-65,5 0 0,-5 0 2,0 0 1,-1-2 41,6-3 0,-7-4 0,-2-5 54,0 3 1,-5-3 66,4 3 0,-5 2-19,-1-1 0,-1 6-59,-5-1 1,-3 3 0,-7 2 17,0 0 1,6 5 0,-1 2 128,-2 2 0,1 2 0,-1 5-3,3 0 0,6-5 1,-1-1-18,3 3 1,2 1 0,0 2-66,0 0 0,7 0-155,4 0 0,3-2 66,2-3 0,0 2 1,0-8-350,0-1 118,0-3 1,0-1-1,0 0-286,0 0 0,0-5 539,1 0 0,-9-8 0,0 4 0</inkml:trace>
</inkml:ink>
</file>

<file path=ppt/ink/ink29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0.450"/>
    </inkml:context>
    <inkml:brush xml:id="br0">
      <inkml:brushProperty name="width" value="0.08571" units="cm"/>
      <inkml:brushProperty name="height" value="0.08571" units="cm"/>
      <inkml:brushProperty name="color" value="#E71224"/>
    </inkml:brush>
  </inkml:definitions>
  <inkml:trace contextRef="#ctx0" brushRef="#br0">0 33 7069,'16'0'87,"-7"-2"0,-2-2-1,0-1 0,2 0 0,7 5 0,0 0 57,0 0 0,0-2 0,1-2-21,-1-1 1,0-1-1,0 6-29,0 0 0,0 0 0,0 0 1,0 0-143,0 0 0,0 0 0,0 0 0,0 0-245,0 0 1,0 0 0,2 0 293,3 0 0,-3 0 0,5 0 0</inkml:trace>
</inkml:ink>
</file>

<file path=ppt/ink/ink29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1.426"/>
    </inkml:context>
    <inkml:brush xml:id="br0">
      <inkml:brushProperty name="width" value="0.08571" units="cm"/>
      <inkml:brushProperty name="height" value="0.08571" units="cm"/>
      <inkml:brushProperty name="color" value="#E71224"/>
    </inkml:brush>
  </inkml:definitions>
  <inkml:trace contextRef="#ctx0" brushRef="#br0">176 32 6063,'0'-11'694,"0"1"-405,0 6-215,0-3 219,0 7-99,0 0 0,0 7 0,-1 2-65,-5 0 1,3 5-1,-6-1 1,2 5-25,3 3 1,-3 2 0,2-2-1,-1 6 18,-1 4 1,5-1-1,-3-2 1,2-1-37,-3 2 0,4 1 0,-5 2 1,2 0-20,0 0 1,-3 0 0,5-2 0,-4-1-20,-2-2 0,3-2 0,-2 1 0,0-3-52,5 1 0,-4-7 0,1 5 0,1-4-24,-2-2 0,5-6 1,-3 1-397,3 2 0,2-5-929,0 3 1352,0-7 0,7 3 0,2-7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10.528"/>
    </inkml:context>
    <inkml:brush xml:id="br0">
      <inkml:brushProperty name="width" value="0.08571" units="cm"/>
      <inkml:brushProperty name="height" value="0.08571" units="cm"/>
      <inkml:brushProperty name="color" value="#E71224"/>
    </inkml:brush>
  </inkml:definitions>
  <inkml:trace contextRef="#ctx0" brushRef="#br0">0 0 7870,'18'0'-91,"-1"0"1,-5 0-1,0 0 93,1 0 1,-3 6 0,2 0 88,1-2 1,-3-2 0,2 0-46,1 4 1,3-5 0,1 7-14,0 0 1,0-4-1,0 6 1,-1-1-11,-4 1 1,3-4 0,-5 5 0,2 1-8,-1-2 1,-1 4 0,3-4 0,-3 2 3,-2-1 0,0 1 1,-2 5-13,5 1 1,-3-1-1,-2 1 1,-4-1 9,-2 1 0,0-1 1,0 1-1,0-1-1,0 1 1,0-1 0,0 1 0,0 4-10,0 1 0,-2 0 1,-2-5-1,-4-1 17,-2 1 1,1 5 0,-5 0 0,2-1 5,-1-3 0,3-1 1,-1-1-1,-3-2-11,-2-4 1,5 5 0,-1-5 0,-1 3-28,-3-2 0,-1 1 0,2-5 0,1 0-68,3-1 1,-1 1 0,-5-4-208,-1 2 0,1 0 1,-1-6-316,1 0 1,5 0 596,1 0 0,-1 0 0,-6 0 0</inkml:trace>
</inkml:ink>
</file>

<file path=ppt/ink/ink29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2.625"/>
    </inkml:context>
    <inkml:brush xml:id="br0">
      <inkml:brushProperty name="width" value="0.08571" units="cm"/>
      <inkml:brushProperty name="height" value="0.08571" units="cm"/>
      <inkml:brushProperty name="color" value="#E71224"/>
    </inkml:brush>
  </inkml:definitions>
  <inkml:trace contextRef="#ctx0" brushRef="#br0">273 49 6755,'0'-11'304,"0"0"-247,0 8 1,-1-5 0,-3 7-11,-1-5 1,-2 5 0,1-5 95,-4 4 0,1 2 1,-2 0-95,-2 0 1,-1 0 0,-2 0 0,0 0 0,0 0 0,0 0 0,0 0 1,0 0 2,0 0 1,2 2 0,1 2-1,3 1-69,-3-1 1,4 3 0,0 0-13,2 2 1,2-4-8,5 6 0,0 0-5,0 5 1,2-2 0,1-2 0,4-3 19,2-2 1,-3-1 0,2-5 0,1 3 13,0 1 1,2 1 0,5-6 5,0 0 1,0 0-1,0 0 1,0 0 2,0 0 1,0 0-1,0 0 1,0 0-3,0 0 1,-5 0-1,0 0 15,1 0 0,2 0-13,2 0 1,-5 1-3,0 5 0,-6-3-2,6 8 1,-8-6-1,3 6-3,-4 2 1,-2-4 0,0 1-10,0 3 0,0-4 23,0 1 1,-8-1 23,-2 2 1,-5 1 0,-1-6 6,0-3 1,0-1 0,0-2-23,0 0 1,0 5 0,0 1-12,0-3 1,0-1-1,0-4-16,0-3 0,0 3 0,0-5-81,0 0 1,5 5 0,1-3-383,-3 3-464,-1 2 213,-2 0 722,7 0 0,9 7 0,9 2 0</inkml:trace>
</inkml:ink>
</file>

<file path=ppt/ink/ink29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2.988"/>
    </inkml:context>
    <inkml:brush xml:id="br0">
      <inkml:brushProperty name="width" value="0.08571" units="cm"/>
      <inkml:brushProperty name="height" value="0.08571" units="cm"/>
      <inkml:brushProperty name="color" value="#E71224"/>
    </inkml:brush>
  </inkml:definitions>
  <inkml:trace contextRef="#ctx0" brushRef="#br0">0 0 7050,'0'16'260,"0"0"0,2-1 0,1-3-163,3-1 0,-1-1 1,-3 7-1,1-1-67,3 0 1,1 0 0,-4 0 0,3 0 56,-3 0 0,1 0 0,-1 0-329,3 0 0,-1 0 0,-5 0-277,0 0 0,0-5-309,0-1 828,0 1 0,0-2 0,0-2 0</inkml:trace>
</inkml:ink>
</file>

<file path=ppt/ink/ink29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3.203"/>
    </inkml:context>
    <inkml:brush xml:id="br0">
      <inkml:brushProperty name="width" value="0.08571" units="cm"/>
      <inkml:brushProperty name="height" value="0.08571" units="cm"/>
      <inkml:brushProperty name="color" value="#E71224"/>
    </inkml:brush>
  </inkml:definitions>
  <inkml:trace contextRef="#ctx0" brushRef="#br0">1 65 8098,'0'-16'-78,"2"5"26,3 0 0,4 8 0,7-3 91,0 5 0,0 1 0,0 0 0,0 0-129,0 0 1,0 0 0,0 0 0,0 0-95,0 0 0,0 0 0,0 0-101,0 0 285,7 0 0,-5-7 0,5-2 0</inkml:trace>
</inkml:ink>
</file>

<file path=ppt/ink/ink29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3.837"/>
    </inkml:context>
    <inkml:brush xml:id="br0">
      <inkml:brushProperty name="width" value="0.08571" units="cm"/>
      <inkml:brushProperty name="height" value="0.08571" units="cm"/>
      <inkml:brushProperty name="color" value="#E71224"/>
    </inkml:brush>
  </inkml:definitions>
  <inkml:trace contextRef="#ctx0" brushRef="#br0">209 1 7583,'-16'0'121,"0"0"1,0 0-64,0 0 0,0 5 1,0 0 123,0-1 0,0 3 0,0 0-94,0 2 0,5-5 0,2 3 0,0-2-13,0 0 1,6 8-1,-2-3-16,3 5 0,2-5 0,0 1-108,0 2 1,0-4 0,2-1-3,3 0 1,-2 2-1,8-4-22,2-3 0,-4-1 0,1-2-13,3 0 0,-4 0 0,1 0-24,3 0 1,1-5 0,2-3 0,0 1-17,0 0 0,0-3 0,-2 2 1,-1-1 73,-2-3 1,-2 3 0,3 0 0,-3 0 86,-2 0 1,4 4 348,-6-6-226,0 1 0,-5-1 87,0 0-128,0 8 0,0-3-59,0 12 0,0-3 1,0 8-33,0 1 1,0-3 0,0 2-71,0 1 1,2 3-58,4 1 1,-3-7-1,8-2-220,1 0 1,2-5-52,3 3 0,-1-3 0,0-2-328,0 0 700,-7 0 0,5-7 0,-5-2 0</inkml:trace>
</inkml:ink>
</file>

<file path=ppt/ink/ink29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4.149"/>
    </inkml:context>
    <inkml:brush xml:id="br0">
      <inkml:brushProperty name="width" value="0.08571" units="cm"/>
      <inkml:brushProperty name="height" value="0.08571" units="cm"/>
      <inkml:brushProperty name="color" value="#E71224"/>
    </inkml:brush>
  </inkml:definitions>
  <inkml:trace contextRef="#ctx0" brushRef="#br0">0 0 7564,'0'16'40,"0"0"0,2 0 34,3 0 0,-3 0 1,3 0-1,-3 2-29,-2 4 1,5-5 0,1 5-1,-3-4-11,-1-2 1,-2 0-1,0 0 1,2 0-92,3 0 0,-3 0 1,3 0-232,-3 0 1,-2-5-240,0-1 0,0-4 527,0 4 0,0-6 0,0 3 0</inkml:trace>
</inkml:ink>
</file>

<file path=ppt/ink/ink29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4.433"/>
    </inkml:context>
    <inkml:brush xml:id="br0">
      <inkml:brushProperty name="width" value="0.08571" units="cm"/>
      <inkml:brushProperty name="height" value="0.08571" units="cm"/>
      <inkml:brushProperty name="color" value="#E71224"/>
    </inkml:brush>
  </inkml:definitions>
  <inkml:trace contextRef="#ctx0" brushRef="#br0">1 17 7742,'16'0'-142,"-2"-2"1,-1-2 293,-3-1 1,1 0-1,5 5-114,0 0 1,0 0 0,0 0 0,0 0-139,0 0 0,0 0 0,0 0-117,0 0 1,0 0 216,0 0 0,0 0 0,0 0 0</inkml:trace>
</inkml:ink>
</file>

<file path=ppt/ink/ink29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5.107"/>
    </inkml:context>
    <inkml:brush xml:id="br0">
      <inkml:brushProperty name="width" value="0.08571" units="cm"/>
      <inkml:brushProperty name="height" value="0.08571" units="cm"/>
      <inkml:brushProperty name="color" value="#E71224"/>
    </inkml:brush>
  </inkml:definitions>
  <inkml:trace contextRef="#ctx0" brushRef="#br0">49 49 7632,'11'0'-187,"-1"0"0,1 0 320,5 0 1,-5 5 0,-1 0-83,3-1 1,-4-2 0,1-2-13,3 0 1,1 0-265,2 0 1,0 0 86,0 0 0,-1-2 105,-5-4 1,-3 3 0,-5-6 26,3 2 1,-3 0 8,4 1 1,-12 3 9,-4-8 0,-5 8 1,-1-3 24,0 4 1,0 2 0,0 0 54,0 0 0,0 0 1,0 0 51,0 0 0,0 0 0,0 2-25,0 4 1,5-5-1,2 7-58,2-1 0,-4-4 0,6 8 0,0 0 0,-1-1 38,1 1 0,0 0 1,5 5-71,0 0 0,0 0 0,0 0 72,0 0 1,0 0-44,0 0 0,2-5 0,3-3-55,6 0 0,-3 2 0,3-3 13,2 2 1,-4-5-1,1 1-26,3-3 0,1-2 0,2 0 3,0 0 1,-5 0-1,-1 0-56,3 0 0,1 0 1,2 0-231,0 0 1,0-7 153,0-4 0,-1 2 0,-3 0 0,-3 0-402,-2 1 0,0 2 540,-1-4 0,2-1 0,8-5 0</inkml:trace>
</inkml:ink>
</file>

<file path=ppt/ink/ink29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7.084"/>
    </inkml:context>
    <inkml:brush xml:id="br0">
      <inkml:brushProperty name="width" value="0.08571" units="cm"/>
      <inkml:brushProperty name="height" value="0.08571" units="cm"/>
      <inkml:brushProperty name="color" value="#E71224"/>
    </inkml:brush>
  </inkml:definitions>
  <inkml:trace contextRef="#ctx0" brushRef="#br0">1 17 7494,'9'-7'-430,"-2"5"567,-7-5 0,2 7-72,3 0 1,-3 1 0,5 3 5,0 1 0,-3 6 1,5-4-58,-2 2 0,-2-4 1,-5 6-17,0 2 0,0-5 0,0 3-3,0 2 0,0-4 0,0 1 6,0 3 0,0-4-55,0 1 40,0-6 8,0 10 0,0-12 1,0 3-35,0-10 1,0 1 0,0-6-49,0-3 1,2-1 78,3-2 0,-1 0 1,6 2-1,1 1 3,-2 2 0,5 6 1,-3-4 16,3 2 0,2 2 0,0 5 40,0 0 0,-5 0 0,0 0-41,1 0 1,1 1-1,-1 3 1,-3 3 17,-2 2 1,4-4-1,-4 6-15,2 2 1,-4-1 0,4 1 0,-2-3-2,-3 3 1,3 1-19,-2 2 1,1 0-26,-6 0 1,0-5 7,0-1 25,0-6 1,-2 3 46,-3-7 1,3-7-40,-4-4 1,5-3 0,1-2-60,0 0 0,1 2 1,5 1-1,3 3-43,0-3 0,5 1 0,-3-1 1,3 4 33,2 2 0,0-4 0,0 6 0,0 0 37,0-2 1,0 5-1,0-4 1,0 5 77,0 1 0,0 0 1,0 1-33,0 5 1,0-4 0,-1 5-1,-3-2 20,-1 0 1,-2 8-1,3-4 12,-1 0 1,-8 5 0,3-3-19,-5 3 0,-1 2-84,0 0 0,0 0 1,-1-2-877,-5-3 921,5 3 0,-14-5 0,6 7 0</inkml:trace>
</inkml:ink>
</file>

<file path=ppt/ink/ink29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7.533"/>
    </inkml:context>
    <inkml:brush xml:id="br0">
      <inkml:brushProperty name="width" value="0.08571" units="cm"/>
      <inkml:brushProperty name="height" value="0.08571" units="cm"/>
      <inkml:brushProperty name="color" value="#E71224"/>
    </inkml:brush>
  </inkml:definitions>
  <inkml:trace contextRef="#ctx0" brushRef="#br0">33 97 7304,'16'0'-1101,"-5"0"1191,-1 0 0,-4 0-68,4 0 0,1 0-13,5 0 1,-7-7 0,-2-2-36,0 0 0,-5-5 87,3 3 1,-3 2 0,-4 0 38,-3 2 1,1 0 6,-6 1 0,-1 5 57,-5-5 0,0 5 18,0 1 0,0 7 1,2 3-61,3 5 1,4-5 0,5 1 90,-3 1 0,3 3 0,-3 1-78,3 0 0,2 0 1,0 0-159,0 0 1,5-5-1,2-2 1,2-2-24,4-4 1,-4 4 0,1-1 0,3-3-257,1-1 1,2-2 0,0 0 62,0 0 0,0 0 0,0 0 239,0 0 0,0-7 0,0-2 0</inkml:trace>
</inkml:ink>
</file>

<file path=ppt/ink/ink29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8.082"/>
    </inkml:context>
    <inkml:brush xml:id="br0">
      <inkml:brushProperty name="width" value="0.08571" units="cm"/>
      <inkml:brushProperty name="height" value="0.08571" units="cm"/>
      <inkml:brushProperty name="color" value="#E71224"/>
    </inkml:brush>
  </inkml:definitions>
  <inkml:trace contextRef="#ctx0" brushRef="#br0">0 17 8118,'9'0'-302,"0"0"1,-5 1 381,1 5 0,1-3 1,-5 6-1,3 0 44,1 0 1,2 0 0,-3 3 0,1-1-165,-1 2 0,-1-5 0,1 3 0,1 2 20,-1 1 1,-2-3 158,-2-1-164,0 1 52,0-2 1,0-4-60,0-10 1,-6 1 0,1-6-49,1-3 1,3 4 0,-1-1-40,-4-3 1,5-1 0,-5-2 8,5 0 1,2 1 0,3 3 27,1 1 1,8 2 54,-3-1 0,5 1 0,1 5-5,0-1 0,-6 0 0,1 5 108,2 0 1,1 0-1,2 0-62,0 0 1,0 5 0,0 2-23,0 2 0,-5-5 1,-1 3-2,3 0 1,-1-4-1,1 6 1,-4 0 5,-2 0 1,-2-4-1,-3 4 1,2 0 23,1 0 0,0-4 0,-5 6-41,0 2 1,0 1-42,0 2 0,0 0-114,0 0 175,0-7 0,0-2 0,0-7 0</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12.638"/>
    </inkml:context>
    <inkml:brush xml:id="br0">
      <inkml:brushProperty name="width" value="0.08571" units="cm"/>
      <inkml:brushProperty name="height" value="0.08571" units="cm"/>
      <inkml:brushProperty name="color" value="#E71224"/>
    </inkml:brush>
  </inkml:definitions>
  <inkml:trace contextRef="#ctx0" brushRef="#br0">0 157 7081,'10'-7'-755,"0"5"757,-4-4 1,-5 2-35,5-2 85,4 4 0,-8-7 126,4 3-83,3 4 1,-5-6-25,8 8 1,-6 0-83,5 0 0,1 0 0,6 0 2,-1 0 1,1 0 0,-1 0 1,0 0 0,1 0 0,-1-2 1,1-2 2,-1-2 1,1 1-1,-1 5 1,1 0 3,-1 0 1,1 0-1,-1 0 1,2 0 2,5 0 1,-5 0 0,6 0-1,-1 0 2,-1 0 0,2 0 1,-3 0-1,3 0-6,2 0 1,-4 0 0,6 0 0,0 0-4,-1 0 0,5-2 1,-4-2-1,6-2 0,5 2 0,3 2 0,6 2 0,-5 0-43,-1 0 0,5 0 1,-1 0-1,1 0-40,-1 0 77,4 0-440,-7-8 437,9 6-23,-9-5 21,14 7-44,-19 0 44,19 0-94,-13 0 144,7 0-70,-7 0 8,6 0 123,-7 0-297,1 0 189,-3 0 191,1 0-179,-6 0-8,6 0 15,-8 0 63,0 0-60,0 0-7,-1 0-7,1 0 11,0 0-3,0 0 0,0 0 1,0 0-1,0 0 98,0 0 1,0 0-1,0 0 1,0 0-99,0 0-4,7 0 0,-5 0 3,6 0-5,-8 0 278,0 0-258,0 0 0,-2 0 0,0 0 0,-2 0 1,2 0 63,-2 0-72,0 0 1,4 0 0,0 0 0,0 0-20,0 0 0,1 5 0,3 1 0,2-2 5,-2-2 0,3-2 0,1 0 0,2 0 5,3 0 0,-3 0 0,1 0 0,1 2 11,-2 4 0,6-4 0,-4 4 0,1-4 1,-1-2 0,1 5 1,-5 1-1,2-2 12,3-2 1,-3-2-1,1 0 1,1 0-5,-2 0 1,5 2 0,-3 2-1,1 2-4,-1-2 0,1-3 1,-5-1-1,1 0-18,5 0 0,-4 0 0,-1 0 1,1 0 5,-1 0 0,-3 0 0,4 0 0,0 0-10,-1 0 1,1-1 0,3-3 0,-3-2 2,-2 2 1,3 2 0,-3 2 0,0 0 18,-1 0 0,7 0 0,-3 0 0,3-2 5,-3-4 0,3 4 1,-4-4-1,3 5 38,6 1 0,-3 0 1,-5 0-1,1-2-2,-2-4 0,3 4 0,-7-4 0,-2 4-39,-2 2 0,-1 0 1,3 0-1,0 0 20,-6 0 0,2 0 0,-6 0 0,2 0 3,-2 0 1,4-6 0,-4 0-1,2 3 20,-2 1 1,3 2 0,-7-2 0,0-2-39,0-2 0,0 0 0,-3 6 0,3 0-12,2 0 1,-5 0 0,3-2 0,-2-2-15,0-2 0,6 1 0,-3 5 0,-1 0 14,0 0 0,4 0 1,-6 0-1,1-2-15,1-4 0,-4 4 1,7-4-1,-3 4 47,-4 2 0,-2 0 0,-1 0 0,-1 0-5,1 0 1,-1 0-1,1 0-24,-1 0 1,1 0 0,-1 0 14,1 0 0,-7 0 1,1 0-63,2 0 1,1 0-91,3 0 0,-7 0-627,1 0-439,-1 0 1187,-1 0 0,-2 0 0,-8 0 0</inkml:trace>
</inkml:ink>
</file>

<file path=ppt/ink/ink29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8.365"/>
    </inkml:context>
    <inkml:brush xml:id="br0">
      <inkml:brushProperty name="width" value="0.08571" units="cm"/>
      <inkml:brushProperty name="height" value="0.08571" units="cm"/>
      <inkml:brushProperty name="color" value="#E71224"/>
    </inkml:brush>
  </inkml:definitions>
  <inkml:trace contextRef="#ctx0" brushRef="#br0">1 0 7769,'0'11'-748,"2"-2"993,3-2 0,-3 5 0,3-1-69,-3 3 1,-2 8 0,2-1 0,1-1-52,2-2 1,1-2-1,-6 0 1,0 0 21,0 0 1,0 5 0,2 0-409,3-1 1,-3-2 0,3-2-246,-3 0 0,3-5 169,1-1 337,-1-6 0,-5 10 0,0-5 0</inkml:trace>
</inkml:ink>
</file>

<file path=ppt/ink/ink29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8.572"/>
    </inkml:context>
    <inkml:brush xml:id="br0">
      <inkml:brushProperty name="width" value="0.08571" units="cm"/>
      <inkml:brushProperty name="height" value="0.08571" units="cm"/>
      <inkml:brushProperty name="color" value="#E71224"/>
    </inkml:brush>
  </inkml:definitions>
  <inkml:trace contextRef="#ctx0" brushRef="#br0">0 33 6360,'11'-6'-40,"0"1"0,0 0 0,3 3 0,-2-2 392,-1-1 1,0 0 0,5 5 0,0 0-295,0 0 1,0 0 0,0 0-291,0 0 0,5 0 0,1 0-165,-3 0 397,-1 0 0,-2 0 0,0 0 0</inkml:trace>
</inkml:ink>
</file>

<file path=ppt/ink/ink29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9.119"/>
    </inkml:context>
    <inkml:brush xml:id="br0">
      <inkml:brushProperty name="width" value="0.08571" units="cm"/>
      <inkml:brushProperty name="height" value="0.08571" units="cm"/>
      <inkml:brushProperty name="color" value="#E71224"/>
    </inkml:brush>
  </inkml:definitions>
  <inkml:trace contextRef="#ctx0" brushRef="#br0">0 1 8027,'16'0'-62,"0"0"1,0 0-1,1 0 1,-1 0 213,0 0 1,-6 0 0,1 2 0,1 1-112,3 3 1,3-1 0,1-3 0,3 1 15,-3 3 1,-1 4 0,-2-4-1,0-1-44,0 2 0,0 0 0,0 6 1,-2-3-50,-3 3 1,3 1-1,-3 2 1,3 0 22,2 0 1,-5 0 0,0 0 0,-1 2-6,-1 4 1,-2-5 0,-5 7 0,2-3 7,1 0 0,0 6 0,-5-4 0,0 2 16,0 4 1,-1-4 0,-3-1 0,-3 0 21,-2-5 0,4 4 1,-6 1-1,0-1 5,2 0-3,-5-2-4,12-5-16,-12 0 30,5 0 22,0 0-38,-5-7 10,5 6 43,-7-7-44,0 1-14,0 6 1,0-14-1,2 7-254,3-1 1,-3-6-78,3 5 0,2-4 312,-1-2 0,-1 0 0,-5 0 0</inkml:trace>
</inkml:ink>
</file>

<file path=ppt/ink/ink29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9.742"/>
    </inkml:context>
    <inkml:brush xml:id="br0">
      <inkml:brushProperty name="width" value="0.08571" units="cm"/>
      <inkml:brushProperty name="height" value="0.08571" units="cm"/>
      <inkml:brushProperty name="color" value="#E71224"/>
    </inkml:brush>
  </inkml:definitions>
  <inkml:trace contextRef="#ctx0" brushRef="#br0">1 80 6881,'2'-9'0,"3"4"0,-3 1 0,3-1 0,-1 3 0,-1-5 0,2 0 0,1 5 0,-6-5 0,0 5 0,0-3 0,0 3 0,7-5 0,2 0 0,7-2 0</inkml:trace>
</inkml:ink>
</file>

<file path=ppt/ink/ink29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51.904"/>
    </inkml:context>
    <inkml:brush xml:id="br0">
      <inkml:brushProperty name="width" value="0.08571" units="cm"/>
      <inkml:brushProperty name="height" value="0.08571" units="cm"/>
      <inkml:brushProperty name="color" value="#E71224"/>
    </inkml:brush>
  </inkml:definitions>
  <inkml:trace contextRef="#ctx0" brushRef="#br0">33 32 7603,'-9'-2'-722,"4"-3"613,3 3 0,0-7 460,-3 4-26,3 3 17,-5-5-24,7 7-76,0 0 1,0 7 0,0 4 0,0 3-147,0 2 0,0 0 1,0 0-1,0 2-32,0 3 1,0-1 0,2 5-1,1 0-196,3 0 1,-1-6 0,-5 5 0,0-3 0,0 0 1,0 1 0,0-6-51,0 0 0,0 0-180,0 0 0,0-5-725,0-1 1086,0-6 0,0-4 0,0-16 0,0-9 0</inkml:trace>
</inkml:ink>
</file>

<file path=ppt/ink/ink29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52.337"/>
    </inkml:context>
    <inkml:brush xml:id="br0">
      <inkml:brushProperty name="width" value="0.08571" units="cm"/>
      <inkml:brushProperty name="height" value="0.08571" units="cm"/>
      <inkml:brushProperty name="color" value="#E71224"/>
    </inkml:brush>
  </inkml:definitions>
  <inkml:trace contextRef="#ctx0" brushRef="#br0">1 64 8181,'0'-11'-967,"2"3"772,3 0 1,4 1-1,7 4 345,0-3 0,0-4 0,0 4-56,0 3 0,-5 1 0,-1 2 207,3 0 0,-4 0-216,1 0 0,1 0 1,5 0-80,0 0 1,0 0 0,0 0-1,0 2-86,0 3 1,-5-1 0,0 5 0,1-2 22,3-4 1,-5 4-1,-1 1 1,0 0 19,0 5 0,-6-4 0,3 2 40,-4 1 1,-2 2 0,-2 2 80,-4 0 1,3-5-1,-8-2 1,-1 0-22,-2 0 0,-3-6 0,1 4 0,-1-1-14,-5-1 1,4 0 0,-3-5-38,3 0 0,2 0 0,0 0-64,0 0 1,5 0-679,1 0 209,-1 0 0,2-1 521,4-5 0,10-3 0,4-7 0</inkml:trace>
</inkml:ink>
</file>

<file path=ppt/ink/ink29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53.234"/>
    </inkml:context>
    <inkml:brush xml:id="br0">
      <inkml:brushProperty name="width" value="0.08571" units="cm"/>
      <inkml:brushProperty name="height" value="0.08571" units="cm"/>
      <inkml:brushProperty name="color" value="#E71224"/>
    </inkml:brush>
  </inkml:definitions>
  <inkml:trace contextRef="#ctx0" brushRef="#br0">337 0 7562,'-10'0'-317,"-1"0"473,-2 0 1,-1 6 0,-2 1-45,0 2 1,2-4 0,1 6 0,3 0-7,-3-3 1,-1 7 0,-2-5-1,0 5-24,0 1 0,0 0 0,0 2 0,1 1-43,5 3 0,-4-1 1,5-3-1,-2 1 30,0 3 1,6 4-1,-4-2 1,2 1 9,3 3 1,-3 1 0,2-1-1,1-1-2,2 1 1,2-3 0,0 2 0,0 0-47,0-2 0,2 3 1,2-5-1,3 0-11,2 1 1,-4-1-1,6-4 1,1 3-6,3-3 0,1-1 1,0-2-1,-2 0-24,-3 0 1,3-5-1,-3 0 1,3-1-115,2-1 0,0 4 0,0-8 0,0-1 18,0-3 1,0-1-1,0 0-73,0 0 1,0 0 0,0 0-241,0 0 1,-5 0-1,-2-1 418,-2-5 0,5 5 0,-3-7 0</inkml:trace>
</inkml:ink>
</file>

<file path=ppt/ink/ink29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59.132"/>
    </inkml:context>
    <inkml:brush xml:id="br0">
      <inkml:brushProperty name="width" value="0.08571" units="cm"/>
      <inkml:brushProperty name="height" value="0.08571" units="cm"/>
      <inkml:brushProperty name="color" value="#E71224"/>
    </inkml:brush>
  </inkml:definitions>
  <inkml:trace contextRef="#ctx0" brushRef="#br0">1 15 7930,'0'-9'5,"5"4"214,0 10-123,8-3 0,-11 12 1,5-3 5,0 3 1,-5 2 0,3 0 0,-3 0-20,-2 0 1,5 0 0,1 0 0,-3 0-46,-1 0 0,-2 0 0,2 0 0,1 0-14,3 1 1,-1-7-1,-3-1 1,1 0-178,3 0 0,-1-4-952,-5 6 136,7-7 507,-5 3 1,3-9 461,-10-3 0,3-4 0,-5-7 0</inkml:trace>
</inkml:ink>
</file>

<file path=ppt/ink/ink29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59.548"/>
    </inkml:context>
    <inkml:brush xml:id="br0">
      <inkml:brushProperty name="width" value="0.08571" units="cm"/>
      <inkml:brushProperty name="height" value="0.08571" units="cm"/>
      <inkml:brushProperty name="color" value="#E71224"/>
    </inkml:brush>
  </inkml:definitions>
  <inkml:trace contextRef="#ctx0" brushRef="#br0">1 81 8118,'0'-16'-659,"2"2"1,1 1 672,3 3 1,6 6-1,-1-1 64,3 3 0,2-3 1,0-1-1,0 3-22,0 1 0,0 2 0,0 0-14,0 0 1,0 0-1,0 0-32,0 0 1,0 0 0,0 0-4,0 0 1,-5 0 0,-2 2-26,-2 3 0,4-1 13,-6 6 1,6 1 10,-6 5 0,1-5 1,-6-1 7,0 3 1,0-4 25,0 2 1,-2-3 0,-4 5-14,-4-2 0,-5-8 0,-1 4 0,0-1-5,0-1 1,0 0 0,0-5-8,0 0 0,0 0 1,0 0-56,0 0 0,5 2 0,1 2-121,-3 1 0,4 0 0,-1-5 0,-1 2-83,2 3 0,-5-3 1,5 5-139,0 1 382,-5-7 0,12 6 0,-5-7 0</inkml:trace>
</inkml:ink>
</file>

<file path=ppt/ink/ink29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0.270"/>
    </inkml:context>
    <inkml:brush xml:id="br0">
      <inkml:brushProperty name="width" value="0.08571" units="cm"/>
      <inkml:brushProperty name="height" value="0.08571" units="cm"/>
      <inkml:brushProperty name="color" value="#E71224"/>
    </inkml:brush>
  </inkml:definitions>
  <inkml:trace contextRef="#ctx0" brushRef="#br0">1 65 7083,'10'-14'175,"1"3"0,-2 2 0,3 6-77,-1-3 1,0 1-1,5 5-42,0 0 0,-5 0 0,-1 0 15,3 0 1,1 0-36,2 0 0,0 0 2,0 0 0,0 0 0,-2 2-67,-3 3 0,-2-3 1,-5 5-10,1 0 0,6-3 1,-6 6-25,-1 3 0,3-4 0,-2 1-24,-1 3 64,-3-6 0,-1 7 1,-1-5 0,-5 0 0,3-2 1,-8-7-5,-2 0 0,5 0-26,-3 0-91,0 0 95,-5 0 1,7-1 29,4-5 1,3 3 61,2-8 0,0 0 34,0-5 1,0 5-1,2 3-65,3 0 0,-1-2 0,5 3-3,-2-2 1,4 3-1,-4-3-81,2 2 0,1 0-302,6 2 1,-5 3 75,0-3 0,-6 3 296,6 2 0,-8 7 0,4 2 0</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13.735"/>
    </inkml:context>
    <inkml:brush xml:id="br0">
      <inkml:brushProperty name="width" value="0.08571" units="cm"/>
      <inkml:brushProperty name="height" value="0.08571" units="cm"/>
      <inkml:brushProperty name="color" value="#E71224"/>
    </inkml:brush>
  </inkml:definitions>
  <inkml:trace contextRef="#ctx0" brushRef="#br0">71 35 7108,'-12'0'-816,"0"0"816,9 0 70,-13 0 40,14 0 0,-8 0 162,5 0-112,3 0-67,-6-7-2,8 5-14,0-6-98,0 8 1,6-2 0,1-2-5,3-2 0,2 0 0,5 6 90,1 0 0,-7 0 1,1 0-53,2 0 1,-5 0 0,3 0 2,2 0 0,-5 0 1,3 0-64,1 0 0,-3 6-8,2 0 0,-6 6 0,3-4-7,-1 1 0,-2-3 22,-6 6 1,0-6 43,0 5 1,0-5 0,-2 4 56,-4-3 1,2 5-31,-7-6 1,5 6 0,-6-7-16,-1-1 1,3 4 2,-2-2 1,1 5-12,-7-5 1,8 2 0,3-4 8,-1 2 0,6 2-28,-4-3-31,-4-3 1,9 8-79,-5-4 1,4-2-41,2 7 1,0-5-77,0 6 1,0-6 23,0 5 0,0-5 212,0 6 0,8-8 0,1 3 0</inkml:trace>
</inkml:ink>
</file>

<file path=ppt/ink/ink29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0.577"/>
    </inkml:context>
    <inkml:brush xml:id="br0">
      <inkml:brushProperty name="width" value="0.08571" units="cm"/>
      <inkml:brushProperty name="height" value="0.08571" units="cm"/>
      <inkml:brushProperty name="color" value="#E71224"/>
    </inkml:brush>
  </inkml:definitions>
  <inkml:trace contextRef="#ctx0" brushRef="#br0">17 1 8368,'9'16'180,"-2"-5"1,-7-1-48,0 3 0,0-4-126,0 1 0,0-4-644,0 4 0,0-4 85,0 4 1,-2-6 551,-3 1 0,-4-3 0,-7-2 0</inkml:trace>
</inkml:ink>
</file>

<file path=ppt/ink/ink29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0.795"/>
    </inkml:context>
    <inkml:brush xml:id="br0">
      <inkml:brushProperty name="width" value="0.08571" units="cm"/>
      <inkml:brushProperty name="height" value="0.08571" units="cm"/>
      <inkml:brushProperty name="color" value="#E71224"/>
    </inkml:brush>
  </inkml:definitions>
  <inkml:trace contextRef="#ctx0" brushRef="#br0">1 65 7678,'0'-16'-502,"0"0"1,0 5 706,0 0-336,0 8 0,1-4 1,3 8-126,1 5 1,6-3 255,-6 8 0,8 0 0,-4 5 0</inkml:trace>
</inkml:ink>
</file>

<file path=ppt/ink/ink29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1.263"/>
    </inkml:context>
    <inkml:brush xml:id="br0">
      <inkml:brushProperty name="width" value="0.08571" units="cm"/>
      <inkml:brushProperty name="height" value="0.08571" units="cm"/>
      <inkml:brushProperty name="color" value="#E71224"/>
    </inkml:brush>
  </inkml:definitions>
  <inkml:trace contextRef="#ctx0" brushRef="#br0">145 17 7264,'0'-9'187,"0"2"0,-2 7 0,-3 0 0,-4 2-72,0 3 0,-6-3 0,5 5 4,-5 0 0,5-5 1,-1 5-53,-1 0 0,-3 2 81,-1 7 5,7 0-18,2 0 1,7 0-51,0 0 1,7-5-49,4-1 1,-2-6 0,0 3 43,-2 0 0,6-5-505,-3 3 1,-1-3-177,2-2 0,0 0-83,5 0 1,-6 0 682,1 0 0,-7 0 0,3 0 0</inkml:trace>
</inkml:ink>
</file>

<file path=ppt/ink/ink29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1.936"/>
    </inkml:context>
    <inkml:brush xml:id="br0">
      <inkml:brushProperty name="width" value="0.08571" units="cm"/>
      <inkml:brushProperty name="height" value="0.08571" units="cm"/>
      <inkml:brushProperty name="color" value="#E71224"/>
    </inkml:brush>
  </inkml:definitions>
  <inkml:trace contextRef="#ctx0" brushRef="#br0">48 81 6656,'16'0'194,"-5"-5"0,0-1-134,1 3 1,2 1-75,2 2 0,0-2 0,0-1-25,0-3 0,-5-1 34,0 2 1,-6 1 4,6-6 1,-8 4 340,3-4-184,-4 6 1,-4-3-181,-4 7 0,3 0-33,-8 0 1,0 0-1,-5 0 64,0 0 0,6 0 0,-1 0 22,-1 0 0,-3 0 0,1 2 0,2 1 62,1 3 1,2 1-1,-3-4-4,1 3 0,5 4 1,-2-3 8,0 2 1,1-5 0,4 3-5,-3 0 0,1-3-19,5 6 0,0-4 15,0 4 0,0-4-56,0 4 1,0-4-3,0 4 1,7-6-2,4 1 1,-2-3-1,1-2-16,3 0 1,1 0 0,2 0-65,0 0 0,-5 0 0,0 0-124,1 0 1,2 0-444,2 0 1,-5 0 46,0 0 1,-6-5 569,6-1 0,-8-6 0,5 3 0</inkml:trace>
</inkml:ink>
</file>

<file path=ppt/ink/ink29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2.674"/>
    </inkml:context>
    <inkml:brush xml:id="br0">
      <inkml:brushProperty name="width" value="0.08571" units="cm"/>
      <inkml:brushProperty name="height" value="0.08571" units="cm"/>
      <inkml:brushProperty name="color" value="#E71224"/>
    </inkml:brush>
  </inkml:definitions>
  <inkml:trace contextRef="#ctx0" brushRef="#br0">32 0 7769,'0'16'122,"0"-5"0,0-1 0,0 3-28,0 1 0,0 2 1,0 0-1,0 2-22,0 3 0,0-3 0,0 5 0,0-1 17,0-1 1,0 1 0,0-5 0,0 3 3,0 1 1,0 1-1,0-6 1,0 2-49,0 3 0,0-3 1,-1 3-1,-3-3-26,-1-2 1,-1 5-1,6 1 1,0-3 5,0-1 1,0-2-1,0 2 1,-1 0-4,-5-2 1,5 11 3,-5-6 0,4 0 0,2 1 2,0-4 0,0-8 0,0 1-71,0 1 1,0-3 0,2 0-124,4-2-278,-5-1-209,6-6 491,-7 0 162,0 0 0,0 0 0</inkml:trace>
</inkml:ink>
</file>

<file path=ppt/ink/ink29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3.902"/>
    </inkml:context>
    <inkml:brush xml:id="br0">
      <inkml:brushProperty name="width" value="0.08571" units="cm"/>
      <inkml:brushProperty name="height" value="0.08571" units="cm"/>
      <inkml:brushProperty name="color" value="#E71224"/>
    </inkml:brush>
  </inkml:definitions>
  <inkml:trace contextRef="#ctx0" brushRef="#br0">225 33 7353,'0'-9'-187,"0"-5"238,-7 12 0,-2-5 27,-7 7 1,5 0 0,1 0-55,-3 0 1,-1 5 0,-2 0-1,0 1 27,0 1 1,0-5 0,0 5 44,0 0 1,0 0-1,1 5-27,5-1 0,3-6-66,7 6 1,0-6-64,0 6 1,7-7 19,3 1 1,5-3 0,1-2 16,0 0 1,0 0 9,0 0 0,0 0 21,0 0 0,0 0 0,0 0 4,0 0 0,-5 0 0,-1 0 1,3 0 11,1 0 1,2 0-15,0 0 1,0 5-22,0 1 1,-5 4-1,-2-3-18,-2 2 1,-2-3 35,-5 4 0,0-4 0,-2 3 40,-3-2 0,2 3 1,-8-4 18,-2-3 1,-1 1 0,-2-1-48,0 3 0,5-1 0,1-5 0,-3 0-8,-1 0 1,3 0 0,1 0 0,-3 0-25,-1 0 0,3 0 1,0 0-59,-1 0 0,3 0-362,-2 0-406,8 0 839,-4 0 0,0 0 0,-2 0 0</inkml:trace>
</inkml:ink>
</file>

<file path=ppt/ink/ink29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4.362"/>
    </inkml:context>
    <inkml:brush xml:id="br0">
      <inkml:brushProperty name="width" value="0.08571" units="cm"/>
      <inkml:brushProperty name="height" value="0.08571" units="cm"/>
      <inkml:brushProperty name="color" value="#E71224"/>
    </inkml:brush>
  </inkml:definitions>
  <inkml:trace contextRef="#ctx0" brushRef="#br0">1 0 7305,'5'16'589,"0"0"-498,-1 1 0,-2-1 0,0 0 0,1 0-39,3 0 0,-1 0 0,-5 0 1,0 0-11,0 0 0,0-6 0,0 1 1,0 2-170,0 1 0,0 2-187,0 0 0,0 0-68,0 0 1,0-5 381,0-1 0,-7-6 0,-2 3 0</inkml:trace>
</inkml:ink>
</file>

<file path=ppt/ink/ink29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4.542"/>
    </inkml:context>
    <inkml:brush xml:id="br0">
      <inkml:brushProperty name="width" value="0.08571" units="cm"/>
      <inkml:brushProperty name="height" value="0.08571" units="cm"/>
      <inkml:brushProperty name="color" value="#E71224"/>
    </inkml:brush>
  </inkml:definitions>
  <inkml:trace contextRef="#ctx0" brushRef="#br0">1 81 7627,'0'-9'-132,"1"-3"1,5 6 355,4 3 0,3-1 1,-1 0-175,-1-1 0,-6 0 1,6 5-71,2 0 1,1-2 0,2-2 0,0-1-189,0 2 0,0 1 0,0 2 0,0 0-698,0 0 906,0 0 0,0-7 0,0-2 0</inkml:trace>
</inkml:ink>
</file>

<file path=ppt/ink/ink29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5.176"/>
    </inkml:context>
    <inkml:brush xml:id="br0">
      <inkml:brushProperty name="width" value="0.08571" units="cm"/>
      <inkml:brushProperty name="height" value="0.08571" units="cm"/>
      <inkml:brushProperty name="color" value="#E71224"/>
    </inkml:brush>
  </inkml:definitions>
  <inkml:trace contextRef="#ctx0" brushRef="#br0">273 17 8178,'0'-9'-1358,"0"2"1471,0 7 0,-2 0 0,-3 0 45,-6 0 0,-3 0 0,-2 0-25,0 0 0,0 0 0,0 0 1,0 0-49,0 0 1,0 0 0,0 0 0,1 1-18,5 5 1,-4-5-1,5 7 1,-2-3-30,0 0 0,6 6 0,-4-4-22,2 2 1,-4 2 11,6 5 0,-1 0 0,6 0-25,0 0 1,2-5-15,4-1 0,1-4 0,5 2 0,-1 0-45,1-5 0,3-1 0,1-2 24,0 0 1,0 0 0,0 0 0,0 0-190,0 0 1,0-5 0,0-1-1,0 1 37,0-2 0,-5 5 1,-2-5-1,-1 2 94,1-1 1,-3-4 0,3 2 161,-2-1 1,-2 4-43,-5-6 84,0 1 373,0-6-111,0 7-23,0 2-325,0 21 0,0-9 0,0 11-11,0-1 0,2-7-223,3 3 0,4-2-146,7 2 1,0-4-1,0-7-700,0 0 1051,0 0 0,7 0 0,2 0 0</inkml:trace>
</inkml:ink>
</file>

<file path=ppt/ink/ink29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5.559"/>
    </inkml:context>
    <inkml:brush xml:id="br0">
      <inkml:brushProperty name="width" value="0.08571" units="cm"/>
      <inkml:brushProperty name="height" value="0.08571" units="cm"/>
      <inkml:brushProperty name="color" value="#E71224"/>
    </inkml:brush>
  </inkml:definitions>
  <inkml:trace contextRef="#ctx0" brushRef="#br0">1 1 7605,'0'16'543,"2"0"-388,3 0 1,-3 2 0,5 2-189,0 1 1,-5 0-1,3-5 1,-3 0 47,-2 0 0,5 6 1,1-1-1,-3-1-47,-1-2 1,-2-2 0,0 0 0,0 0-115,0 0 1,0 0-44,0 0 0,0 0-130,0 0 1,0-5 0,-2-3-50,-3 0 1,1-3 367,-6-5 0,-1 0 0,-5 0 0</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14.220"/>
    </inkml:context>
    <inkml:brush xml:id="br0">
      <inkml:brushProperty name="width" value="0.08571" units="cm"/>
      <inkml:brushProperty name="height" value="0.08571" units="cm"/>
      <inkml:brushProperty name="color" value="#E71224"/>
    </inkml:brush>
  </inkml:definitions>
  <inkml:trace contextRef="#ctx0" brushRef="#br0">1 1 7925,'0'10'-732,"2"-3"854,4-7 1,-3 0 82,9 0 0,-6 0-23,5 0 1,-5 0-327,6 0-629,-8 0 773,4 0 0,-1-7 0,3-3 0</inkml:trace>
</inkml:ink>
</file>

<file path=ppt/ink/ink29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5.917"/>
    </inkml:context>
    <inkml:brush xml:id="br0">
      <inkml:brushProperty name="width" value="0.08571" units="cm"/>
      <inkml:brushProperty name="height" value="0.08571" units="cm"/>
      <inkml:brushProperty name="color" value="#E71224"/>
    </inkml:brush>
  </inkml:definitions>
  <inkml:trace contextRef="#ctx0" brushRef="#br0">1 65 7911,'7'-9'-794,"-6"2"1361,7 7-394,-8 0 1,1-6-2,5 1 1,3 0-69,7 5 0,-6-2 1,1-2-87,1-1 0,3 0 1,1 5-1,0 0 12,0 0 0,0 0 1,-2-2-1,-1-2-65,-3-1 0,1 0 0,5 5 1,0 0-282,0 0 0,0 0-382,0 0 0,0 0 698,0 0 0,0 0 0,0 0 0</inkml:trace>
</inkml:ink>
</file>

<file path=ppt/ink/ink29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6.593"/>
    </inkml:context>
    <inkml:brush xml:id="br0">
      <inkml:brushProperty name="width" value="0.08571" units="cm"/>
      <inkml:brushProperty name="height" value="0.08571" units="cm"/>
      <inkml:brushProperty name="color" value="#E71224"/>
    </inkml:brush>
  </inkml:definitions>
  <inkml:trace contextRef="#ctx0" brushRef="#br0">65 65 7648,'16'0'230,"0"0"-106,0 0 0,-6 0 0,1 0-138,2 0 1,1 0 13,2 0 0,-2-2-199,-3-4 0,1 3 15,-6-8 35,-1 8 95,-5-12 1,-2 12 53,-3-8 0,-4 8 0,-7-3 55,0 4 0,5 2 0,1 0-41,-3 0 0,-1 0 0,-2 0 90,0 0 1,2 2 0,1 2 0,4 3-53,2 2 1,-4-4 0,4 4 2,-2-2 0,6 6 0,-4-3 0,-1 5 1,7-5-1,-5 1 32,5 2 1,1-5 0,0 3 85,0 2 1,0-5-80,0 3 0,5-5 0,2 2 3,2 0 0,2-3-83,5-5 1,0 0-1,0 0-32,0 0 0,0 0 0,0 0-110,0 0 0,-2-2 0,-1-1 0,-3-3-54,3 3 0,-4-1 1,1 1-34,3-3 1,-1-1 0,1 3-7,-3-1 1,-4 0-1,3 3 11,-2-3 1,0 3 209,-2-3 0,-3-4 0,5 0 0</inkml:trace>
</inkml:ink>
</file>

<file path=ppt/ink/ink29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7.203"/>
    </inkml:context>
    <inkml:brush xml:id="br0">
      <inkml:brushProperty name="width" value="0.08571" units="cm"/>
      <inkml:brushProperty name="height" value="0.08571" units="cm"/>
      <inkml:brushProperty name="color" value="#E71224"/>
    </inkml:brush>
  </inkml:definitions>
  <inkml:trace contextRef="#ctx0" brushRef="#br0">81 1 7377,'-11'0'-1628,"1"0"1628,-1 0 0,2 0 0,-5 0 0,10 0 0,-6 0 0,6 0 0,-3 0 0</inkml:trace>
</inkml:ink>
</file>

<file path=ppt/ink/ink29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8.079"/>
    </inkml:context>
    <inkml:brush xml:id="br0">
      <inkml:brushProperty name="width" value="0.08571" units="cm"/>
      <inkml:brushProperty name="height" value="0.08571" units="cm"/>
      <inkml:brushProperty name="color" value="#E71224"/>
    </inkml:brush>
  </inkml:definitions>
  <inkml:trace contextRef="#ctx0" brushRef="#br0">17 145 7763,'0'-11'-495,"0"0"1,-2 8 909,-3-3-251,3-3 0,-5 6 0,7-8-159,0 8 17,0-12 0,1 14 0,5-5-29,5 4 0,-3 2 1,3 0 69,2 0 1,1 0 0,2 0-41,0 0 0,-5 0 0,-1 0-21,3 0 1,1 6 0,0 1 1,-3 2 0,-2-4 0,-6 6-22,3 1 0,4-3 0,-4 2 4,-3 1 0,-1-3 1,-2 2 0,0 0-65,0 5 3,0-7 10,0-2 65,0-7 0,0-2-17,0-3 0,0-4 1,0-7-39,0 0 0,0 5 0,2 0 1,1-1 12,3-2 1,6-2 31,-1-1 0,3 3 0,2 4 1,-1 2 41,-5 1 1,4 5 0,-3-3 0,3 3 22,2 2 1,1 0-1,-1 0-30,0 0 0,0 0 0,0 2 1,0 2 14,0 1 0,-6 2 0,1-3 0,0 3-36,-2 2 1,5-4 0,-5 6 0,2 0-8,-1-3 1,-6 7 0,1-5-2,-3 5 0,-2-5 0,0 1-10,0 1 0,0-3 20,0 2 0,-2-7 27,-3 1 1,1-3-10,-6-2 1,4 0 0,-3-2-50,2-3 0,2 1 1,5-7-36,0-1 1,0 3 0,0-2-39,0-1 1,5-2 0,2-2 31,2 0 1,2-1 0,5 1 31,0 0 0,0 2 0,0 2 0,0 3 38,0 2 0,0 1 0,0 6 0,0 0-14,0 0 0,0 0 0,0 0 0,0 0 109,0 0 1,-5 0-1,0 2 1,1 2-26,2 1 1,3 7-1,-1-1-49,0 3 0,-6-3 0,-1 0-87,-2 1 1,0 1 0,-3-1-1,1-1-75,-1 1 1,-2-3 0,-4 2-339,-3 1 475,3-4 0,-12 6 0,5-5 0</inkml:trace>
</inkml:ink>
</file>

<file path=ppt/ink/ink29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8.528"/>
    </inkml:context>
    <inkml:brush xml:id="br0">
      <inkml:brushProperty name="width" value="0.08571" units="cm"/>
      <inkml:brushProperty name="height" value="0.08571" units="cm"/>
      <inkml:brushProperty name="color" value="#E71224"/>
    </inkml:brush>
  </inkml:definitions>
  <inkml:trace contextRef="#ctx0" brushRef="#br0">1 112 7494,'16'0'-443,"-5"0"1,-1 0 570,3 0 1,-4 0 0,1 0-115,3 0 0,1-5-12,2 0 1,-5-1 0,-2 5 68,-2-5 0,4-3-116,-6-7 1,0 6-8,-5-1 1,0 6 0,-1-4 44,-5 2 0,4-1 1,-5 5 154,0-2 0,-2-1 13,-7 6 0,0 0 1,0 0-35,0 0 1,5 6 0,3 1 0,-1 0-20,0 0 1,5 5 0,-1-1-31,3 3 0,2 2 0,0 0-49,0 0 0,0-5 0,0 0-43,0 1 1,5-3 0,2 0 0,2-2-119,4-3 0,-4 3 0,1-2 0,3-1-236,1-2 1,2-2-1,0 0 1,0 0-585,0 0 952,0 0 0,0-7 0,0-2 0</inkml:trace>
</inkml:ink>
</file>

<file path=ppt/ink/ink29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9.011"/>
    </inkml:context>
    <inkml:brush xml:id="br0">
      <inkml:brushProperty name="width" value="0.08571" units="cm"/>
      <inkml:brushProperty name="height" value="0.08571" units="cm"/>
      <inkml:brushProperty name="color" value="#E71224"/>
    </inkml:brush>
  </inkml:definitions>
  <inkml:trace contextRef="#ctx0" brushRef="#br0">1 64 7915,'0'-9'-471,"2"2"591,3 7 0,-2 2 1,6 3-35,-1 6 1,2-2-1,-4 2 6,-3 1 1,4 2 28,-1 2 1,-1 0-220,-5 1 70,0-9 6,0 0 0,-2-8-29,-3 0 0,1 0 0,-5-2 4,2-4 1,2 3 0,5-8-76,0-1 0,0-3 0,0-1-4,0 0 0,5 0 0,2 2 0,0 2 33,1 1 0,4 6 0,-1-4 105,3 2 0,2-4 0,0 6-38,0 1 1,-5 2-1,-1 2 1,3 0 170,1 0 1,-3 0 0,0 0-112,1 0 0,2 0 1,2 0-1,-1 2-11,-5 3 0,5-1 1,-5 5 62,5-2 0,1 5-51,0-1 1,-6 3-1,-1 2-67,-2 0 0,-1 0-273,-6 0 0,0-5-575,0 0 880,0 0 0,-7-3 0,-2 0 0</inkml:trace>
</inkml:ink>
</file>

<file path=ppt/ink/ink29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9.334"/>
    </inkml:context>
    <inkml:brush xml:id="br0">
      <inkml:brushProperty name="width" value="0.08571" units="cm"/>
      <inkml:brushProperty name="height" value="0.08571" units="cm"/>
      <inkml:brushProperty name="color" value="#E71224"/>
    </inkml:brush>
  </inkml:definitions>
  <inkml:trace contextRef="#ctx0" brushRef="#br0">0 1 8109,'0'10'142,"0"1"-32,0 2 1,5 1 0,1 2 0,-3 0-39,-1 0 1,0 0 0,2 2-1,1 1-13,-2 3 0,-1-1 1,-2-5-1,0 0-58,0 0 1,0 0 0,0 0-1,2-1-98,3-5 0,-3 4-799,3-3 219,-3 3 1,-4-5 676,-3-3 0,-4 3 0,-7 0 0</inkml:trace>
</inkml:ink>
</file>

<file path=ppt/ink/ink29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9.569"/>
    </inkml:context>
    <inkml:brush xml:id="br0">
      <inkml:brushProperty name="width" value="0.08571" units="cm"/>
      <inkml:brushProperty name="height" value="0.08571" units="cm"/>
      <inkml:brushProperty name="color" value="#E71224"/>
    </inkml:brush>
  </inkml:definitions>
  <inkml:trace contextRef="#ctx0" brushRef="#br0">15 48 8079,'-9'-16'316,"4"7"-336,10 4 0,4 2 0,7-1 103,0-1 0,0-1 1,0 6-1,0 0-90,0 0 1,0 0 0,0 0 35,0 0 0,0 0 0,0 0 0,0 0-160,0 0 0,0 0 0,0 0-267,0 0 0,0 0 0,0 0 398,0 0 0,0 0 0,0 0 0</inkml:trace>
</inkml:ink>
</file>

<file path=ppt/ink/ink29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0.022"/>
    </inkml:context>
    <inkml:brush xml:id="br0">
      <inkml:brushProperty name="width" value="0.08571" units="cm"/>
      <inkml:brushProperty name="height" value="0.08571" units="cm"/>
      <inkml:brushProperty name="color" value="#E71224"/>
    </inkml:brush>
  </inkml:definitions>
  <inkml:trace contextRef="#ctx0" brushRef="#br0">1 1 8057,'16'0'62,"0"0"0,-5 0 0,-1 0 74,3 0 1,-4 0-1,1 0 1,3 0-1,1 0 0,-3 0 1,0 0-1,1 0-45,2 0 1,8 5 0,-1 0 0,-1 1-108,-3 1 0,-1 2 0,0 7 8,1 0 1,-7 0 0,-1 0 0,0 0 17,0 0 1,-5 2 0,3 1 0,-2 3 14,0-3 0,1 5 1,-6-1-1,0 0-52,0 0 0,0 4 0,0-6 0,0-1 1,0-2 0,-6 3 0,-1 0 0,-2-3-126,-3-5 0,-2 1 0,-2-5 0,-1 1-176,1 1 0,0-6 1,-1 4-1,-3-2-621,-1-3 949,-8-2 0,4 5 0,-7 2 0</inkml:trace>
</inkml:ink>
</file>

<file path=ppt/ink/ink29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0.604"/>
    </inkml:context>
    <inkml:brush xml:id="br0">
      <inkml:brushProperty name="width" value="0.08571" units="cm"/>
      <inkml:brushProperty name="height" value="0.08571" units="cm"/>
      <inkml:brushProperty name="color" value="#E71224"/>
    </inkml:brush>
  </inkml:definitions>
  <inkml:trace contextRef="#ctx0" brushRef="#br0">1 17 8118,'7'-9'0,"-6"2"-876,7 7 876,-8 0 0,-8 7 0,0 2 0</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0:53:39.577"/>
    </inkml:context>
    <inkml:brush xml:id="br0">
      <inkml:brushProperty name="width" value="0.05292" units="cm"/>
      <inkml:brushProperty name="height" value="0.05292" units="cm"/>
      <inkml:brushProperty name="color" value="#FF0000"/>
    </inkml:brush>
  </inkml:definitions>
  <inkml:trace contextRef="#ctx0" brushRef="#br0">3158 4188 63,'0'0'4,"0"0"2,0 0 3,0 0 2,0 0 2,0 0 1,0 0 0,0 0 3,0 0-4,0-7-2,0 7-2,4-10 1,-4 10-4,0-16 1,0 4-1,0 3-2,-3-5 2,-1 1-3,-5-1 2,0 6-1,-5-6 0,5 9-2,-7-5-1,5 7 0,-5 3 0,2 0-1,-3 1-2,4 7 1,-2 7 0,1-1 1,-2 4-1,0 3 1,3 6 0,-1-4 0,5 10 1,-2-5 0,4-2 1,-2 3-1,8 0 1,1 0 0,0-3 1,4 1-1,1-2 0,4 1 0,3-3 0,2 1 0,-2-5 2,5 0-1,0-5 0,2-1 0,1-2 1,2-3-2,2-2 1,0-3 0,3-2-1,-2-1 2,2-1-3,-2-5 1,1-2 1,-3-2-1,-1 1-4,-2-3-7,-3-3-19,-8 1-42,7-3-4</inkml:trace>
  <inkml:trace contextRef="#ctx0" brushRef="#br0" timeOffset="542.031">3401 3514 106,'0'0'4,"0"0"0,0 0 0,0 0-1,0 0 2,0 0 1,-5 12 1,4-1 0,0 3-1,1 5-1,0 3 2,0 7 1,0 2 0,-1 4 0,4 1-1,0 3 1,2-1-2,-2 5 1,1-3-1,-1 4-1,0-4 0,2 1-1,-4 3 0,4-3 0,-2 1-2,1-2 1,1 6 1,-4-8-2,5 6 1,-3-8-1,0-1 1,-1-4-1,0-2 0,0 0 0,0-9 0,0 1 0,-1-5-1,-2-3-1,1-3-4,2-1-11,-2-9-23,0 0-31,0 0-3</inkml:trace>
  <inkml:trace contextRef="#ctx0" brushRef="#br0" timeOffset="1191.0681">3815 4262 119,'0'0'5,"0"0"2,0-10 3,0 10 2,-1-11 1,1 11 1,-9-15 1,9 15-1,-12-13-2,12 13-4,-21-4-3,5 4 0,2 4-2,-3 7-2,3 0 1,-2 4-2,5 5 0,-4-1 0,7 5 0,4 0-1,1 0 0,3 1 1,2-1-1,5-2 2,0 1-1,4-5-1,1-2 1,5-2 1,-3-3 0,5-4 0,-5-3 1,4-3 2,-5-1-1,2-5 1,-3-7 1,-4 0-1,0-5 0,-2-3 0,0-4 0,1 2-2,-5-4 0,0 4 0,0-2-1,0 5 0,-1 1 0,-1 2 0,1 6-1,-1 1-1,0 9-1,1-9-1,-1 9 1,0 0-1,3 10-1,0 1 1,-1 6 0,2 1 1,1 3 2,1 0-1,-1 3 1,1-4 0,4 3-6,-4-6-12,2-3-39,2 0-12</inkml:trace>
  <inkml:trace contextRef="#ctx0" brushRef="#br0" timeOffset="1694.0969">4205 4130 144,'0'0'3,"0"0"2,-7-4 1,7 4 0,0 0-1,-10-3 0,10 3 0,-12 0-1,12 0-3,-14 12-2,7-1 0,-1 3-1,0 1-1,0 2 3,2 4 0,0-5 0,1 1 0,1-2 3,4-2-1,0-3 3,0-1-1,0-9 3,12 9 1,-12-9 0,15 2 0,-6-2-1,0 0-1,1 0-1,1 0-2,-2 0-1,0 2-1,0 2-1,-9-4 0,16 17-1,-8-7 1,-2-1 1,-2 2 0,-3 0 0,0 1 2,-1-1 0,-2-2 0,-5 0 0,-2-1 1,-1-2-1,-3 0 0,0-1 0,0-4-1,0 1 1,1-1-1,-1-1-6,4-1-4,9 1-21,-9-3-35,9 3-7</inkml:trace>
  <inkml:trace contextRef="#ctx0" brushRef="#br0" timeOffset="2281.1305">4536 4095 121,'0'0'5,"0"0"1,-7-16 1,7 16 1,-10-8 0,10 8 2,-16-7 0,7 7-1,1 7-3,-3-2-2,3 10-2,-1-7 0,1 7-1,-1-1-1,2 4 0,2-5 0,1 2 0,2-3 0,2 1 0,0-1 0,3 1 0,3-4 1,-6-9 1,18 17-2,-9-10 1,3 0 0,0-1 0,0-1 0,-1-1 0,1 1 0,-2 0-1,1-1 1,-11-4-1,14 11 2,-14-11-1,8 12 0,-8-12 2,1 14 1,-1-14 0,-4 12 1,4-12 0,-15 15 0,3-9 0,1-1-1,0 1 1,-2-4-2,2 1 0,-2-2-1,3-1 1,2 0-1,-2 0-2,10 0-3,-12-1-8,12 1-16,0 0-22,0 0-20</inkml:trace>
  <inkml:trace contextRef="#ctx0" brushRef="#br0" timeOffset="2649.1515">4698 4127 117,'0'0'4,"0"0"1,0 0 1,0 0 1,0 0 2,-3 5 3,3-5 0,0 19 0,0-4-1,0-1-2,0 4 1,2 0-2,1 4-1,0-4-2,0 1 0,0-1-1,1-1-2,-1 1-7,-1-4-22,-2-4-38,0-10-3</inkml:trace>
  <inkml:trace contextRef="#ctx0" brushRef="#br0" timeOffset="2850.163">4628 3926 237,'0'0'3,"0"0"-2,0 0 0,0 0-3,0 0-9,0 0-22,0 0-31,-1 6-4</inkml:trace>
  <inkml:trace contextRef="#ctx0" brushRef="#br0" timeOffset="4235.2422">4846 3738 98,'0'0'2,"0"0"3,-8-15 0,8 4 0,-3-2 0,3-2 1,-2-5 0,2 1 0,0-2-1,1 1-2,2 0-2,3 3 0,-1 0 1,1 4-2,-2 3 0,1 0-2,-5 10 0,11-7 0,-11 7-1,10 4 2,-6 6-1,1 3 1,0 3 0,2 6 2,-1 3 0,-1 4 1,0 6 1,0 4 0,-2 3-1,3 5 2,-2 2-1,-3 7 1,1 3-1,-2 3 0,-1 5-1,1-1 0,0 4 0,-5 0-1,0 3 1,0-1-1,-2-7 0,2 8 3,1-2-3,-1 1 2,3-1 0,-3-4 0,3-1-1,2-7 2,-1 0-2,2-8 0,3-13 1,0 1-1,0-11 0,1-3-1,-1-7 2,1-2-2,-1-4 1,-4-12 0,9 11 2,-9-11-1,10 0 0,-10 0 0,21-12 0,-12-3-1,6 2-1,-3-8 0,4 1-1,-2-8 0,4 4 0,-6-6 0,0 1 0,-2-3-1,-1 2 1,-1-5-2,0 2 1,-5-3-1,-1-1 1,-2-2-3,2-6 2,-4 3 0,-2-4 1,-2 2 0,0-2-1,-1 1 2,-1 2-1,1 3 1,2 3 1,-2 2-1,0 3 0,0 3 0,0 3 0,0 4-1,-9 0-1,8 4 0,-6 0-2,5 6 1,-3-1 0,6 3-1,-6 5 2,12 5 0,-7-10-1,7 10 3,0 0 0,0 0-1,0 0-1,0 0 0,0 0-1,0 0 1,0 0 0,0 0-1,0 0 2,0 0 2,0 0 3,0 0-1,5 0 1,-5 0 0,23-4 0,-12 0-1,7-2 1,-4 2-2,7-1 0,-2 0-1,5-2 0,-8 2 0,3-2 2,-3 1-2,1-1 0,-1 2 0,0 1-1,-2 1 0,-2 0 0,-2 3 0,0 0-1,-10 0 1,13 2-1,-13-2 1,8 12 1,-8-1 0,1 2 0,0-2 2,-1 4-1,0 0 0,0-1 0,0 3-1,0-3 2,0 1-1,0 0-1,2-1 1,2-2 0,4-2 1,-3 0-1,-5-10 1,12 11-2,-12-11-4,14 3-17,-14-3-44,10-5-5</inkml:trace>
  <inkml:trace contextRef="#ctx0" brushRef="#br0" timeOffset="4453.2547">5284 3868 190,'0'0'2,"0"0"0,0 0-1,0 0-2,0 0-5,0 0-13,0 0-20,0 0-21</inkml:trace>
  <inkml:trace contextRef="#ctx0" brushRef="#br0" timeOffset="4822.2758">5603 3992 143,'0'0'3,"0"0"2,-11-8 1,11 8-1,-11-2 1,11 2 2,-15 3 0,7 8 3,2-1-4,-2 8-1,1 5 1,1-2 0,1 7 0,1-4-1,2 5-1,2-7 0,0 6-2,2-9 1,4 1-1,2-3-1,1-2 0,2-3-6,-2-3-10,6-4-20,8 5-30,-8-9-6</inkml:trace>
  <inkml:trace contextRef="#ctx0" brushRef="#br0" timeOffset="5371.3072">5743 3982 75,'0'0'4,"0"0"1,16-10 2,-6 10 1,5-2 4,0 2-2,3 1 2,2 8 1,2 0-4,-4 5-2,-2 1-1,-1 4 0,-4 6-1,-4-5-1,-2 6 1,-4-4-1,-1 3 2,-4-5-2,-7 3 0,0-7-1,-3-2-1,0-4-1,-5 0 0,1-5 0,1 0 0,0-3 0,2-2-1,1-2 1,3-6 1,2 0-1,1-2 0,5-4-1,2 0 0,1-2 0,2-1-1,4 0 0,4-5 1,0 7-2,3-4 1,2 6 0,1-1 0,0 6 0,0-1 0,0 9 0,1 2-1,-2 6 2,0 10 0,-4-1 0,1 5 2,-2-2-1,-2 5-1,1-6 1,-2 5 0,-2-8-1,1-3-3,0-2-16,3 1-26,-9-12-17</inkml:trace>
  <inkml:trace contextRef="#ctx0" brushRef="#br0" timeOffset="5721.3272">6182 3566 60,'0'0'4,"0"14"2,-3-2 4,3 8 2,-3 6 2,3 8 1,0 3 2,3 8-1,1-3-1,0 3-3,-3-4-2,3 2-2,-2-9-2,0 0 0,-1 1-3,-1-8 0,0-3-1,0-4-5,-1-2-6,1-6-11,0 2-23,0-14-22</inkml:trace>
  <inkml:trace contextRef="#ctx0" brushRef="#br0" timeOffset="6254.3577">6075 3964 73,'0'0'5,"0"0"2,8 8 2,-8-8 4,17 3 0,-7-1 1,6 2 3,-4-4-1,5 0-3,-2-1-3,3-2-2,5-2-1,-4 3-1,4-4-2,-5 0 1,5 1-2,-6 0 0,3 0 1,-9 0-2,-1 2 1,1-1-1,-11 4 0,13-5-1,-13 5-1,9-2-1,-9 2 1,0 0-2,0 0 2,4 8-1,-4-8 1,0 16 1,0-7-1,-3 5 0,-2-3 2,0 3-2,0 0 0,3 4 0,-2 1 0,1-3 0,0 3 0,2-3 0,1 0 1,0-1-1,-1 2 1,3-8 0,3 2 0,-5-11 0,11 14 1,-11-14 1,13 8 0,-13-8 0,17 4-1,-8-4-1,2 0-5,0-6-18,6 2-30,-5-5-15</inkml:trace>
  <inkml:trace contextRef="#ctx0" brushRef="#br0" timeOffset="6455.3692">6453 3662 166,'0'0'1,"0"0"-2,0 0-1,0 0-4,0 0-8,0 0-15,2 5-18</inkml:trace>
  <inkml:trace contextRef="#ctx0" brushRef="#br0" timeOffset="6910.3953">6608 3938 130,'0'0'3,"0"0"1,0 0-1,0 4 1,0-4-1,-3 13 2,1-1-2,-2-1 2,1 2-4,-1 1 0,2 2 2,1 8-1,1-6 0,0 4 1,0-5-1,0 4 1,1-9 1,5 6 2,-1-8 1,-5-10 2,16 10 1,-7-8 1,3-2 1,-1-4 0,2-1 1,0-7-1,-2 0 0,1-5-3,-4 0 0,-1-4-2,-3 0-2,-1-3 0,-3 3-1,0-1-2,-3 3-2,-4 3-3,0 2-3,-1 5-2,-4 3-8,1 5-10,-4 1-29,9 8-20</inkml:trace>
  <inkml:trace contextRef="#ctx0" brushRef="#br0" timeOffset="7467.4271">6880 3902 124,'0'0'1,"0"0"0,-9-5 1,9 5 2,0 0 1,0 6 1,0-6 1,0 15 0,0-3 1,4 4 0,0 0-1,-1 3 0,0-1-3,1 1 2,6 5-3,-7-7 2,9 4-1,-7-8 1,5 3 1,-10-16 0,17 21 3,-17-21 0,0 0 0,11 1 1,-11-1-3,7-8 1,-2-7-2,-1 2-2,-1-6 0,2 0-3,0-4 1,0-1-2,2-2 2,1 3-2,-2 0 1,2 2-1,1 1 0,-2 3 0,1 0-1,-2 6-1,1 2 0,-7 9 1,11-6-3,-11 6 2,9 6 0,-4 5 0,-2 3 1,2 4 0,-2 1 1,2 4 1,-2-1 0,2 0 0,0-2 0,1 1 1,1 2-3,0-2-10,-1 4-32,-3-8-26</inkml:trace>
  <inkml:trace contextRef="#ctx0" brushRef="#br0" timeOffset="8549.489">3264 5071 31,'0'0'4,"0"0"2,0 0 2,0 0 3,0 0-1,-10-8 4,10 8-1,0 0 1,0 0-5,0 0-1,0 0-3,0 0-1,0 0-2,0 0 0,0 0 0,0 0-1,10-4 1,-2 3-1,4 1 2,5-2-2,-1 1 1,7 0-1,0 0 0,7-2 1,0 2-1,9 0-1,-4-1 1,10 0-2,5 0 1,1 2-1,5-1 1,0-1-2,5 2 2,1-3-1,4 1 1,0 2 0,-4-2 0,14-1 0,1 0 0,6 0 0,1 0 0,8 0 1,0-2 1,8-1-1,11 3-1,-5-1 2,2 0 2,2 0-1,-1 1 2,3 1 2,4-1 0,-5-1 1,-3 1 1,0-2-1,-5 1 0,2 1-3,3-2 1,-11-1-1,-3 0 0,-3 0-2,-4-3-1,-7 1 1,0-3 1,-8 3 0,-3-2 0,-4-1 0,-4 0 0,-5 1 0,-4 0 0,-6 2 1,-2 1-1,-9-2-1,-5 4 1,-8 1-3,-4 0 1,-6 2-2,-12 2-3,15-3-15,-15 3-29,0 0-23</inkml:trace>
  <inkml:trace contextRef="#ctx0" brushRef="#br0" timeOffset="9019.5159">7876 3946 111,'0'0'6,"0"0"3,0 0 4,0 0 3,0 0 3,0 0 1,0 0-1,-3-12 2,3 12-6,0-10-5,0 10-3,0 0-4,2-10-6,-2 10-8,0 0-11,0 0-17,9 4-27</inkml:trace>
  <inkml:trace contextRef="#ctx0" brushRef="#br0" timeOffset="9235.5282">7904 4205 191,'0'0'6,"0"0"2,0 0 3,0 0 0,0 0 2,0 0 0,0 0-1,0 0 1,0 0-7,0-6-5,0 6-6,0 0-14,0 0-27,-3-10-23</inkml:trace>
  <inkml:trace contextRef="#ctx0" brushRef="#br0" timeOffset="9575.5477">8075 4020 78,'0'0'2,"0"0"3,10 4 1,-10-4 1,11 3 3,-11-3 1,15 0 1,-5 0 3,1-2-4,6 1-1,-2-2 0,4 0-1,-5 2-3,7 0 0,-6-2 0,4 3-3,-7-1 1,0-1-3,-2 2-4,-2 0-11,-8 0-29,15 0-18</inkml:trace>
  <inkml:trace contextRef="#ctx0" brushRef="#br0" timeOffset="10053.575">7846 3870 6,'0'0'3,"0"0"0,0 8 2,0-8 1,-1 14 2,1-14 1,0 17 1,0-9 3,0-8 0,3 14 2,-3-14 4,5 10 1,-5-10-2,9 1 2,-9-1-2,11-1-1,-11 1-4,17-15-2,-11 6-3,-1 1-3,-2-4-2,-1 1 0,-2 0-2,0 2-2,-3 0-2,3 9-3,-12-11-5,12 11-6,-15 0-10,15 0-18,-14 14-22</inkml:trace>
  <inkml:trace contextRef="#ctx0" brushRef="#br0" timeOffset="10514.6014">7850 4328 7,'0'0'4,"0"0"2,0 0 3,0 0 5,10 4 1,-10-4 3,14 0 0,-3-1 3,0-5-2,-1-1-3,2-3-2,-3 1-1,1-4-3,-2 3-2,-2-2 0,-3 1-3,-2 1-1,-1 1-1,0 9-2,-7-10-2,7 10 0,-16-3-2,7 3 0,-1 6-4,0 2-4,2 3-7,-1 0-12,7 5-21,-1-5-9</inkml:trace>
  <inkml:trace contextRef="#ctx0" brushRef="#br0" timeOffset="10893.6231">8143 4064 97,'0'0'3,"0"0"4,12-8 0,-1 7 2,3-7 1,2 8 3,3-8-4,0 7 4,8 1-5,-10-1-1,-2 1-2,-1 0-2,-2 0 0,-2 0-3,-10 0 0,15 0-6,-15 0-8,0 0-24,9 10-22</inkml:trace>
  <inkml:trace contextRef="#ctx0" brushRef="#br0" timeOffset="66876.8251">9892 3656 41,'0'0'3,"0"0"1,0 0 1,0 0 1,0 0 1,0 0 1,0 0 3,0 0 1,-14 0 2,14 0-2,0 0-1,-8-1 1,8 1 0,-4-10-2,4 10-1,0-16-2,0 5-1,2 2-2,1-3-1,1 2-2,-1 1 0,-3 9-2,11-11 0,-11 11-1,10-3-1,-10 3 1,11 6 0,-5 4 1,0 2-2,0 3 3,-1 2-1,0 1 1,1 2 0,-1-1 0,-1-1 0,1-3 1,1 1-1,-2-7 0,4 1 2,-8-10-1,12 13 0,-12-13 1,15 4 0,-15-4 1,16 0 0,-16 0 1,15-13 0,-8 2-2,-1-1 2,0-4-1,-1-2-1,1 1 1,-2-3-2,0 2 0,0 1-1,4 0 0,-4 5-1,5 1-1,-9 11-1,12-9 0,-12 9-1,12 0 1,-10 8 1,3 6-2,-2 5 2,0 4 2,1 5-1,0 4 1,1 6 0,-2 0 0,2 7 0,-1-5 1,-1 9 0,-2-5-1,2 2 1,-2-3 2,-1-3-1,0-1 0,-1-9 3,1 1 2,-5-10 0,-1-3 2,-3-5 2,-3-4-1,-3-4 1,-4-3-2,0-2 0,-4-2-2,-1-5-1,-3-4-2,1-1-1,0-1 0,1 0-2,4-2 1,1 1-2,2 2-1,4 2-3,2 1-9,4 1-23,8 8-34,0 0-4</inkml:trace>
  <inkml:trace contextRef="#ctx0" brushRef="#br0" timeOffset="67290.8488">10475 3795 139,'0'0'5,"0"0"1,0 0 2,0 0 1,4 0 3,-4 0 0,10-3 3,-10 3 0,13-4-4,-3 1-1,2 0-1,2 1-4,2-1-1,-1 0-3,3 3-9,-4 0-15,4 0-25,2 0-19</inkml:trace>
  <inkml:trace contextRef="#ctx0" brushRef="#br0" timeOffset="67456.8583">10533 3967 205,'0'0'6,"0"0"3,0 0 2,8 4 1,-8-4 2,16 1-1,-4-1 0,1 0-4,4-5-22,8 2-51,0-5-5</inkml:trace>
  <inkml:trace contextRef="#ctx0" brushRef="#br0" timeOffset="68077.8938">11337 3436 32,'0'0'4,"-3"-11"0,-4 2 3,7 9 2,-14-20 3,8 11 2,-4-6 1,2 5 2,8 10-4,-15-14-1,15 14-3,-14-3-2,14 3-3,-17 5-3,8 5-1,0 4-1,-3 8-1,3 2 0,1 5 1,0-2 0,0 7 2,2-2 0,4 6 2,-1-5 1,2-1 1,-1 1 1,2-1 0,0 0-1,0-3 0,0 0 1,1-2-1,1 0 0,0-3-1,-1-2 0,0-4-1,1 2 0,-2-3 0,1 0-2,-1-5 0,0 0-5,0-12-13,-4 13-24,4-4-22</inkml:trace>
  <inkml:trace contextRef="#ctx0" brushRef="#br0" timeOffset="68426.9138">10989 3829 48,'0'0'5,"0"0"4,0 0 3,8-4 3,-8 4 4,11-3 1,-2-2 2,2 2 1,5-2-2,0 1-6,3-3 0,0 1-4,3-1-1,2 0-2,1 0-4,-3 0 0,1 3-4,-5 0-6,3 1-16,-4 3-28,1 0-18</inkml:trace>
  <inkml:trace contextRef="#ctx0" brushRef="#br0" timeOffset="68844.9377">11667 3492 97,'0'0'2,"0"0"3,0 0-2,-12 3 2,12-3 0,-16 14 1,6-2 1,-2 2 0,-1 4 0,1 4 0,-2 0 1,1 5 0,2-1 0,-2 1 0,4-1-1,2 1 0,3-4-1,2 0-1,2-4 0,0 0-2,5-2 1,3-2-2,0-2-2,5-2-10,0 0-18,-2-4-32,5 1-4</inkml:trace>
  <inkml:trace contextRef="#ctx0" brushRef="#br0" timeOffset="69549.978">11812 3633 73,'0'0'5,"0"0"1,0 0 2,13-7 4,-13 7-2,16-2 1,-8-1 1,9 3-1,-3 0-4,2 5-1,-5 3-3,4 1 0,2 4-2,-7 1 2,2 3-1,-8-3 0,-2 2 0,-2 0 2,0-2-1,-6-1 1,-5-2-1,11-11 2,-20 13-2,20-13 2,-12 7-1,12-7 0,-11 0-1,11 0 1,-6-7-2,6 7-1,-3-13 0,2 4-1,1-1 1,0 0-2,5-2 1,0 0 0,1 0 0,4-1 0,5 1 0,-4-2 0,5 4 0,-5-1 0,4 2 0,-6-2 1,5 3-1,-14 8 1,12-12-1,-12 12 1,5-9-1,-5 9 1,0 0-1,0 0-1,0 0 0,0 0 0,0 0-1,0 0 1,0 8-1,-1 0 0,-2 3 1,1 2 1,2 0 0,-1 0 1,1 1-1,0-2 2,3 0-1,1 0 1,-4-12-1,14 14 1,-14-14-1,17 8-2,-6-6-8,1-2-19,5 0-33,-2-4-4</inkml:trace>
  <inkml:trace contextRef="#ctx0" brushRef="#br0" timeOffset="69882.9971">12324 3366 67,'0'0'6,"0"0"0,17 13 3,-17-13 2,20 19 3,-6-1 1,3 2 3,0 4-2,1-2-2,-3 8-2,-2-3-1,-1 7-1,-5-4-2,0 0-1,-4-1-1,-3 0-3,0 1-6,-6 1-20,-7-5-37,-1 8-6</inkml:trace>
  <inkml:trace contextRef="#ctx0" brushRef="#br0" timeOffset="70653.0411">10246 4543 4,'33'0'10,"3"0"2,9 0 0,1-2 1,11-1 2,-4-4-1,16 0 0,3 0 0,5-3-3,3 2 0,6-4-1,1 0-2,5 0-1,7 0 0,-6-1-2,1 2 0,2-2-3,-3 4 1,2 0-1,5 1 0,-8-2-1,-1 3 1,-2-1 1,-3 0-1,0 1 1,-5-2 1,-1 3 0,-5-2 1,-6 1 1,-5 2-2,-4-3 1,-6 2-5,-10-2-24,6 3-36,-24-2-3</inkml:trace>
  <inkml:trace contextRef="#ctx0" brushRef="#br0" timeOffset="73618.2107">13246 3693 10,'0'0'0,"0"0"0,0 0 1,0 0-1,-10 3 1,10-3 0,-7 12 0,5-3 1,0 2-1,-1 3 0,-5 0 1,8 4 0,0-1 0,0 0 2,9 0-1,-2 1 2,6 1 2,-2-1-1,5-1 2,-2 0-1,7-2 2,-4 2-1,1-4-1,5 3 0,3-3 2,3-1-3,3-2-1,3 3 0,1-4 2,6 1 0,-1-5 2,6 3 0,-6-6 1,12 0 1,3-2 0,-1-2 1,8-5-1,-6-4-2,5 2-1,-2-4 0,5 2-1,-13-3-2,-3 3-1,-4 0 1,-7 2-2,-3 1 0,-10 1-1,-2 2 1,-8 2-2,-3 0 0,-12 3-1,12-1 0,-12 1-2,0 0-4,0 0-6,0 0-15,0 7-26,0-7-15</inkml:trace>
  <inkml:trace contextRef="#ctx0" brushRef="#br0" timeOffset="73863.2247">14431 3868 130,'0'0'4,"13"2"2,1 6 0,2-2 1,1 7 0,4-1 0,-1 8-5,-3 1-20,-16 4-36,11 5-3</inkml:trace>
  <inkml:trace contextRef="#ctx0" brushRef="#br0" timeOffset="74649.2697">15099 3757 59,'0'0'2,"13"11"0,-5 1 1,2 0 0,1 7 1,0-1-1,2 6 2,-2-4 0,-5 4-2,-2-8 1,-2 1 1,-1-5-2,0-1 4,-1-11-1,-2 11-1,2-11 0,-16 0-1,0-3-1,3-8-3,-6-1-1,3-8-2,-6 2 0,5-9-1,0 3 1,5-4-1,3-1 2,4-1 1,3 4 1,2 0 1,0 5 0,8 2 0,3 2 1,2 2 0,4 4 0,3 2-1,5 5 0,-1 2 1,5 2-1,-5 0-1,5 9 1,-9 0-1,4 6 1,-9 3-1,-3 3 0,-7 0 0,-4 4-1,-1-1 0,-6-1 1,-6 0-1,-3-3-2,-4-3 3,2-4 0,0-1 1,3-7 1,1-1 1,5-4-1,8 0 2,0 0-2,-8-5 1,8 5 0,10-9 0,0 6 0,4 0 2,0 2 2,4 0 1,2 1 0,1 0 2,1 2 0,1 1-1,0 1-3,-2 0 0,0 1-1,-2 1-6,-4-1-11,-4-1-28,6 6-21</inkml:trace>
  <inkml:trace contextRef="#ctx0" brushRef="#br0" timeOffset="75066.2935">15551 3835 91,'0'0'4,"0"0"2,10 0 3,-10 0-1,15-3-1,-15 3 2,22-10 0,-10 2 0,4-1-4,-3 2-2,3-6 1,-5 5-2,1-3 1,-3 2 1,-2-1-2,-7 10 2,4-14-2,-4 14 0,0 0-1,-12-8 2,2 8-2,-1 5 0,-1 3 0,0 4 0,-2 3 2,4 0-1,2 5 0,5-3-1,2 3 0,1-4 2,7 1-2,4-4-2,6-1-4,0-5-9,11-3-10,8-3-8,-1-1-5</inkml:trace>
  <inkml:trace contextRef="#ctx0" brushRef="#br0" timeOffset="75537.3205">16138 3687 68,'0'0'6,"0"0"2,-1-8 2,1 8 3,-11-7 0,3 5 1,-3 2 0,-5 0 0,1 2-3,-4 7-5,1 3-1,1 1-1,1 1-2,4-1-1,4 1 0,2-2 0,6-3 0,0-9 2,9 15-1,0-10 0,3-2 2,2-3-2,0-2 1,3-5 1,-2-1-1,1-6 1,-2 1-1,0-3 0,-5 2 1,1 1 0,-3-1 0,-1 5 0,-6 9-2,6-11-1,-6 11-1,0 0 0,2 5-2,-1 4 0,1 7-1,2 4 2,1 2 0,1 7 0,0 0 1,3 5 0,-2-5 1,4 5-1,-5-3 1,2 0 0,0-8 1,-3 2 1,-2-7 0,-3-1 1,0 1 1,-3-7 0,-5 2 0,-4-9-2,-3 3-2,-5-7-8,0 1-9,-1-6-22,2-1-29</inkml:trace>
  <inkml:trace contextRef="#ctx0" brushRef="#br0" timeOffset="75971.3453">16261 3667 111,'0'0'2,"0"0"3,0 0 0,0 0 0,0 0 1,16 4 3,-16-4-1,19 13 0,-9-1-2,5 0-2,-2 0 0,2 1 0,-3 0-1,1-2-1,3 0-1,-9-1 2,6-3 0,-13-7 2,2 10-1,-2-10 2,0 0-1,-7 0 1,-5-2 1,12 2 0,-20-19-2,13 2 0,1-1-2,3-3-1,0-1 0,3 0-1,0-2-2,3 2 0,2 3-5,7 2-10,7 5-18,-4 0-24,6 7-9</inkml:trace>
  <inkml:trace contextRef="#ctx0" brushRef="#br0" timeOffset="76322.3654">16623 3730 125,'0'0'3,"0"0"2,5-13 1,-5 13 2,4-18 2,-1 6 0,1-5 2,-1 2-1,-1-3-2,-1 2-1,-1 1-1,0 1-1,0 3-3,0 11-2,0-11-1,0 11 0,0 0 0,-5 5-2,2 7 2,0 5-2,1 3 1,1 1 1,1 1 0,-1 0 0,1-2 1,0-4-1,3-2-5,2-4-4,-5-10-11,17 13-14,-7-13-14</inkml:trace>
  <inkml:trace contextRef="#ctx0" brushRef="#br0" timeOffset="76681.3859">16905 3408 105,'0'0'3,"0"0"2,0 6 1,0-6 1,0 0-1,-15 17 0,10-7 2,-4 1-3,0-3-2,0 7 0,1-5-3,3 10 0,1-9 0,2 1-2,2 0 4,0 2-2,5-4 1,1 1 0,5 0 0,-1-2 0,3 0 2,0-1-2,0-2 0,-1 2 0,2 1 0,-6-2 0,-8-7-1,15 15 3,-15-15-1,1 15-1,-1-15 1,-3 15 0,3-15-5,-16 12-4,8-8-9,8-4-16,-14 7-16</inkml:trace>
  <inkml:trace contextRef="#ctx0" brushRef="#br0" timeOffset="77325.4228">17150 3396 132,'0'0'4,"0"0"0,-2 5 2,2-5 1,0 0-1,-14 8 0,6 1-2,1 1 1,-3-3-4,2 7-1,0-3-1,2 7 0,-1-4-1,3 6 0,2-7 1,2-1 1,0 1 1,7-1 1,0-3-1,3 0 0,1 0 0,4-1 0,0-1 0,-1 1 0,1-2 1,-1 3-2,-1-1 1,-1 2-1,-4 1 1,-3 3-1,-2-2 1,-3-1 0,0 2 2,-6-2-1,-2-1 0,-3-2 2,1-1-1,0-4 0,0-3 1,1 0-1,9 0-2,-12-11 2,10 0-2,1-2 0,1-1-1,5-4-1,4-2-2,5 0 2,0 0 0,3 3-1,0 1 1,4 2 0,-1 3-2,-1 5 2,-1 3 1,-3 3 0,0 2-1,-3 4 1,-2 2 0,-2 6 0,-2 0 1,-2 0 0,-1 2 1,1-2-2,-4-1 1,1 2 0,0-6-2,-1-9-5,0 11-18,3-2-32,-3-9-5</inkml:trace>
  <inkml:trace contextRef="#ctx0" brushRef="#br0" timeOffset="77458.4304">17353 3371 150,'0'0'0,"0"0"-4,0 8-6,0-8-16,-1 8-23</inkml:trace>
  <inkml:trace contextRef="#ctx0" brushRef="#br0" timeOffset="78119.4682">17595 3488 152,'0'0'3,"0"0"1,0 0 1,0 0-1,0 0 1,0 0-1,0 0 1,-2 5 0,-5 5-4,2 1-1,2 4 0,-1-2 0,1 3 0,1-1-1,2 1 1,-1-3-1,1 0 1,2-1 0,2-2 0,-4-10 1,8 11 1,-8-11 0,13 2 2,-13-2-1,10-2 1,-10 2-1,12-17 0,-6 4 1,2 0-2,3-3 0,-3 2-1,6-3 1,-7 1-1,7 3-1,-7 1 0,7 2 0,-14 10-1,13-12-1,-13 12 0,12 0 1,-12 0-1,14 10-1,-10-1 2,-1 6-1,1-1 1,-1 2 1,0 0-1,-1-2 1,0-2 0,0 0 0,-1-4 2,-1-8 0,0 0 1,11 7-1,-11-7 0,9-7 2,-2-2-2,3-6 0,2 0-1,1 0-1,3-1 0,0 2 0,3 1 0,-1 2-1,-1 5 1,-1 4-1,-2 2 0,0 4 1,-4 8-1,-2 2-2,-2 6 1,-2 3-2,-3 3-7,-1 2-7,-5 2-12,-3 4-15,-10 0-15</inkml:trace>
  <inkml:trace contextRef="#ctx0" brushRef="#br0" timeOffset="78680.5003">15448 4300 43,'0'0'2,"0"0"3,0 0 0,0 0 2,0 0-1,0 0 0,0 0 0,0 0 0,0 0-1,6-9-2,5 6 0,9-3-1,3 1 0,9-1 3,1-2-1,17 0-2,7-2 0,5-1 1,11-2-1,7 1 0,5 0 3,10-1-1,11 0-2,-3-3 3,6 0-2,5 0 3,-7-4 0,8 2 1,4-1 1,-7 3 0,-5-2 1,1 4 1,-10-1 0,0 5-1,2 4-2,-16-2-2,-7 1 0,-6 2-2,-9 2-2,-9 0-6,-5 3-24,-23 0-32,-1 3-4</inkml:trace>
  <inkml:trace contextRef="#ctx0" brushRef="#br0" timeOffset="83111.7537">9548 4737 29,'0'0'1,"-7"-8"0,1-4 2,-1 0 0,-3-2 1,-3 0-1,-8-6 1,5 1 1,-6-1-1,6 1 0,-5 1-1,6-3 1,-3 2 1,5-5-3,1 2 3,0-6 0,1 4 1,-1-5-2,4 3 2,-4-1 0,6-1 0,-2-2-2,2 1-1,1-3 1,2 0-2,2 2 0,1-8 0,0 8-1,0-3 0,2 4 0,1-3 0,3 5-1,-1-3 0,0 1 0,0 4 0,2-4 0,2 3 0,-2-4-1,0 3 0,0-3-1,1 3 0,0-1 2,-4 0-1,1 3 0,0-1 1,-1 2 0,2 2 0,-1 1 1,0 3-1,0 3-1,1-2 0,4 3 0,5-1 1,-3 1 0,5-2 0,-3 0 0,7 0 0,-5 3 1,7-5-1,-6 5 1,2-3-1,-1 3-1,3 4 1,4-3-1,-2 2 1,4-3-1,-1 3 1,4-2 0,-1 3-2,4-3 2,-2 3 0,5-2-1,-5 2 1,10-3 0,-6 4-1,10-1 0,4-1 1,-1 0-1,6 0 1,-4 0-2,6 0 1,-2 1 0,5 0 1,-4-3-1,-5 4 1,11-2-1,3-1 1,2 0 0,3-2 0,1 3-1,6-2 1,-1 2 1,4 0-1,-2 1 0,2 3 0,2 0 0,-3-1 0,4 1 0,-1 1 0,0 0 0,0-1-1,-2 1 1,0 3 0,-1 1 0,-2-1 0,-2 0 0,0 2 0,-2 0 0,1 0 1,-5 0-1,-6 0 0,5 1 0,-6 2 1,0-2-1,-1 1 0,-7-2 1,3 0-1,-9 0 0,4 0 1,-9 0-1,-2 0 0,-3 0 1,-7 0-1,2 0 2,-7 0-2,-1-2 1,-7 2-1,0 0 1,-7 0-1,1 0 0,-11 0 0,12 0 0,-12 0 0,0 0-1,11 7 1,-11-7 0,8 12 0,-1-3-1,-2 2 1,3 3 0,6 1 0,-4 7 0,5-1 0,-4 5 0,5 3 0,-5 3 1,4-1 0,-7 6 0,-1-3 0,0 7-1,-2 1 0,1-2-1,-1 3 1,0-6-1,0 4 0,2-7 1,0 4-1,0-9 1,2 1 1,-2-1-1,0-4 1,0-2-1,-1 1 1,-2-2 0,-1-4 2,-1 1-3,-2-3 1,0-1 0,-1 0 0,-2-1 0,-2-2-1,-1 0 2,-2-1-2,-1-1 1,-2-2-2,-2 5 1,0-6-3,-3 2 2,-3-1-1,1 1 1,-6-1-2,3 4 2,-4-3 0,2 0 1,-3-1-1,0 4 1,-2-3 1,-2 3-1,1 5 0,-9-2 1,2 5-1,-7-5 0,-1 4 0,-5-2 0,-3 4-2,-1-7-4,-5 1-4,0-1 2,-3 1-1,-2 0-1,-2 0 0,-4 0 1,-2 1 2,-5 0 3,-3-1 3,-2 0 0,-2 0 1,-3-1 0,0-1 0,0 2 0,1-4-1,4 3 1,1-4-1,3 2 1,2-1-2,3-1 2,3 0 0,2 0 2,2-1-2,4 1 0,5-2 1,0 2 0,-2-2-1,7 5 0,-3-5 0,9 1 0,-3 1 0,2 1 0,2-3 0,2 1 2,4-1 1,-6 1 0,4-2 2,-7 4 0,3-4 2,-6 3 0,-3-2 1,4 3 1,-4 4 0,2-3 1,3 0-2,1-2-1,2 3 0,3-5-1,8 1-3,1-4-5,6-2-18,-4-1-33,10-1-1</inkml:trace>
  <inkml:trace contextRef="#ctx0" brushRef="#br0" timeOffset="94669.4148">18335 3559 37,'0'0'4,"0"0"3,0 0 2,0 0 2,0 0 2,0 0 1,0 0 3,0 0-1,0 0-1,0 0-6,0 0-2,0 0 0,0 0-2,0 0-3,0 0 1,0 0-2,0 0 1,0 0-1,10 3 1,-10-3-1,0 0 2,7 11-2,-7-11 0,4 13 0,-4-13 0,3 14-1,-3-14 1,6 15-1,-5-6 1,-1-9-1,7 17 0,-7-17 0,9 14 2,-6-5-2,-1-1 0,-2-8 1,7 18-2,-4-9 2,-3-9-1,4 15 0,-4-15 1,4 14-1,-4-14-1,3 11 2,-3-11-2,0 0 1,6 8 0,-6-8 0,0 0 0,0 0 0,0 0 1,0 0-1,10 3 1,-10-3 0,0 0 0,12-3-1,-12 3 1,16-13-1,-16 13 0,16-14 0,-7 7 0,2 0 0,0-3 0,1 1 2,3 0-2,0-2 0,1-1 1,2-1-1,2-2 1,2 0 1,-1 0-1,4-2 0,1-1 2,3-1 0,-4 0-1,8 0 3,-7-5-1,6 5 1,4-5 0,-5 4 2,1 0-1,-2 3 1,2 0-1,-6 1 0,7 5-2,-10-3 0,-3 7 1,-1-2-2,0 1 0,-3-2-1,-2 5 0,-3 1 1,-11 4-1,16-8 1,-16 8-2,13-9 1,-13 9-1,12-6 0,-12 6-1,14-6 0,-14 6-6,12-3-15,-3 6-42,-9-3-7</inkml:trace>
  <inkml:trace contextRef="#ctx0" brushRef="#br0" timeOffset="96307.5085">5621 5419 3,'9'2'13,"6"0"2,-5-2 2,6-2 1,-8-5 0,4-5 2,1-2-4,1-8-2,6-1-2,2-8-1,5-3-2,5-4-1,4-6-1,2-3-1,6-5 1,1 0-1,6-5 1,-1-1-2,7-2-1,0-1 0,1 4-2,0 2-3,-2 6-22,8 7-39,-15 3-5</inkml:trace>
  <inkml:trace contextRef="#ctx0" brushRef="#br0" timeOffset="107915.1724">9949 4468 24,'0'0'4,"0"0"0,0 0 2,0 0 3,4-9 0,-4 9 2,0 0 0,0 0-1,0 0-3,0 0-1,0 0-1,0 0-1,0 0-4,-4 11 0,2-1 0,-1-1 1,-2 8 0,-1-3 1,0 4 1,-2-1-1,-4 3 0,2 1 2,-4 4 1,-1 4-1,-5 0 1,3 4 0,-7-3 1,1 6-1,-7-3 1,1 6 1,-5-7-1,-2-1 1,-3 2 0,-6-3-1,1 1 0,-8-4 0,1 2 0,-3-2-2,0-3 1,-4-2-2,-2 0 0,-2-1 1,-2-1-2,-2-3 0,-1 0 2,-1-2-2,-3-1 1,3-2-1,1-3 3,2-1-1,4-3 0,5-1 2,4 0-2,3-3 2,6-1 0,0 0 0,6-2-1,2-1 1,7 0-1,3 0-1,4-3-1,4 4 0,5-1-1,1-1-1,11 4-4,-8-5-4,8 5-9,0 0-6,0 0-17,0 0-24,-3 5-15</inkml:trace>
  <inkml:trace contextRef="#ctx0" brushRef="#br0" timeOffset="108433.202">8238 5100 73,'0'0'5,"0"0"1,0 0 2,0 0 4,0 0 1,0 0 1,0 0 1,0 0 0,0 0-2,0 0-3,0 0-2,0 0-1,0 0-2,0 0-2,-10 4-1,10-4 1,-8 13-2,8-13-1,-12 16 0,3-6 1,1 1-1,-7-2 1,7 1-1,-3-1 1,11-9 0,-17 16 1,17-16-1,-12 13 1,12-13 0,0 14 0,0-14 2,5 12 0,-5-12-1,25 11 1,-12-5-1,8-1 0,-3 3-2,8-4-7,-2 2-20,7 12-37,-9-6-4</inkml:trace>
  <inkml:trace contextRef="#ctx0" brushRef="#br0" timeOffset="109245.2485">6969 5722 101,'0'0'3,"0"0"-3,0 0 0,0 0 2,0 6 2,0 4 0,3 0 1,1 7 1,2-3 0,2 10 0,1-6-2,1 6 1,-1-5-3,1 3 1,-2-5-2,-1-2 1,-1-1-1,-1-4 2,-5-10 0,5 12 0,-5-12-3,0 0-2,0 0 1,-11-8-1,4-1-2,-3-8 1,-1 2-3,0-7 1,-3 0 3,4-4 0,1 4 1,2-5 2,1 7 0,4-4 1,2 6-1,0 1 2,4 5-1,5-1-1,-9 13 0,18-14 1,-5 10-1,-2 3-1,4-1 1,0 2-1,1 0 0,-1 5 0,1 2 1,-1 3-1,-1 0 1,0 4 2,0 0-1,-5 4 0,0-3 2,-3 6 0,-3-4 2,-3 4 0,0-6 0,-1 4 1,-3-5-1,-3 0 0,-1-3 0,-2 2-2,-1-5 0,1 0-1,-1-3-1,0 1-2,3-3-3,-2 0-8,10-3-16,-15 2-24,15-2-13</inkml:trace>
  <inkml:trace contextRef="#ctx0" brushRef="#br0" timeOffset="109508.2635">7237 5744 82,'0'0'3,"0"0"1,0 0 1,2 5 1,-2-5 2,9 14-1,-9-14 1,12 19 0,-7-10-2,1 3-3,-1-4-2,0 2-3,-5-10-10,5 14-14,0-4-13</inkml:trace>
  <inkml:trace contextRef="#ctx0" brushRef="#br0" timeOffset="109658.2721">7271 5545 66,'0'0'0,"0"0"-3,0 0-3,0 0-6,0 0-7,0 4-7</inkml:trace>
  <inkml:trace contextRef="#ctx0" brushRef="#br0" timeOffset="110105.2977">7449 5588 64,'0'0'3,"0"0"3,-9-5-1,9 5 2,-11-6 2,11 6 3,-18-2-3,8 2 1,2 0-2,-4 9-2,4 0-1,-1 2-3,1 2-1,2 2-1,1 1 1,4-3 1,1 0-1,2 0 0,5-3 1,3 0 1,1-3-1,3 1 1,0-2 0,1-1-1,-1-2 0,2 0 1,-4-1-2,1 2 0,-4-2 1,-9-2 1,14 5 0,-14-5 3,4 10 0,-4-10-1,0 8 2,0-8-1,-10 12-1,10-12 0,-16 11-4,16-11-4,-14 10-9,14-10-8,-10 8-11,10-8-20,0 0-13</inkml:trace>
  <inkml:trace contextRef="#ctx0" brushRef="#br0" timeOffset="110424.3159">7626 5550 73,'0'0'2,"0"0"2,0 0-1,-9 0 2,9 0 0,0 0 1,-14 9 1,14-9 0,-9 16-2,6-3-1,0 1 1,3 1 0,0 0 0,0 2-1,6-2 0,-1-1-1,4 0 1,-2-4-1,-7-10 0,16 15-1,-6-11-3,-1-4-10,0 0-13,-9 0-23,16-9-7</inkml:trace>
  <inkml:trace contextRef="#ctx0" brushRef="#br0" timeOffset="110775.336">7749 5571 61,'0'0'2,"0"0"2,0 0-1,10 10 2,-10-10 0,13 15 1,-7-4 0,3 0 0,-1 3-3,-1-2 3,-1-2-2,-1 0 0,-3 0 4,-2-10 2,5 13 3,-5-13 0,0 0 1,0 0 1,-7 1-1,7-1-2,-12-10-2,6-2-3,-1-1-3,-1-1 0,3-4-3,2 1-1,1-1-4,2 1-6,0 2-8,2-2-16,8 5-20,1 1-12</inkml:trace>
  <inkml:trace contextRef="#ctx0" brushRef="#br0" timeOffset="111143.357">7958 5570 101,'0'0'5,"0"0"0,0 0 1,0 0 1,0 0 0,0-5 0,0 5 1,0-8 0,0 8-2,0-12-2,0 12-1,-2-10-2,2 10 0,0 0 1,-5-10-4,5 10 1,0 0 0,-9 0-1,9 0 1,-8 17-1,6-5 0,0-1 2,2 1-1,0 2 1,0-2 0,1-2 1,4-1-1,-5-9-1,14 15 0,-14-15-6,15 3-8,-3-3-10,-3-4-18,6-3-11</inkml:trace>
  <inkml:trace contextRef="#ctx0" brushRef="#br0" timeOffset="111388.371">7951 5182 57,'0'0'3,"0"0"1,0 0 5,-2 18-2,2-7 2,3 7 2,1-2 1,4 10-1,3 3-1,1-1-2,-1 3-2,4-5-1,-4 6-4,3-8-8,-3 6-12,1-12-19,5 2-16</inkml:trace>
  <inkml:trace contextRef="#ctx0" brushRef="#br0" timeOffset="111777.3933">8210 5537 69,'0'0'4,"0"0"-2,0 0 4,0 0 2,0 0 3,0 0 1,0 0 1,4-12 0,-4 12-1,3-9-3,-3 9-1,3-14-1,-3 14-2,1-13-1,-1 13 0,0-10-1,0 10 1,0 0-2,0 0 0,-9-6-1,9 6 2,-7 9-2,5 1-1,1 2 0,1 3 0,0-1 0,0 2 1,4-3-1,3-1 1,-2-2 0,-5-10-2,14 13-5,-14-13-7,14 0-15,-6 0-16,-8 0-16</inkml:trace>
  <inkml:trace contextRef="#ctx0" brushRef="#br0" timeOffset="111914.4011">8115 5264 61,'0'0'1,"7"0"-1,3 4-2,3-3-10,2 1-20</inkml:trace>
  <inkml:trace contextRef="#ctx0" brushRef="#br0" timeOffset="112915.4584">6462 6116 7,'0'0'11,"-16"7"2,7-2 3,-4-1 1,-3-1-1,0-2-3,-4-1 1,-2-1-3,-2-6-3,-6-1 0,5-3-2,-4-5 0,-1-5-2,1-8 0,1 2 1,1-7-2,1-2 0,3-2 0,-1-2-2,5-3 2,-2 0-3,5 5 0,-2-5 0,3 3 0,-1-1 1,2 4 0,0-1 0,1 1 0,0 4 2,0 2 1,0 3-1,3-5-1,0 8 0,1-1 2,1 4-2,1 0 0,3 5 0,-1 2 0,3 4 0,2 11 0,-4-16-1,4 16 0,-2-10 0,2 10 1,0 0-1,0 0-1,0 0 0,0 0 0,-1-10-1,1 10 1,0 0-2,0 0 0,0 0 1,0 0 0,0 0 0,-3 7 0,3-7 1,-5 16 0,1-3 0,-1 1 0,-2 4-1,-2 8 2,0-3-1,-1 6 1,-3-2 0,2 2-1,-2-2 1,1 2 0,1-9 1,0 1 0,2-5-1,1-2-1,2-5 0,6-9-3,-9 12-3,9-12-5,0 0-9,0 0-9,0 0-16,0 0-10</inkml:trace>
  <inkml:trace contextRef="#ctx0" brushRef="#br0" timeOffset="113233.4766">5669 5297 44,'0'0'1,"0"0"2,3-14 0,-3 14 1,9-9 0,-9 9 0,18-8 2,-4 6 0,4 0 1,1 2-1,4 0 1,5 0 3,1 0-2,3 0 2,2 0 0,2 0 1,2 0 0,0 0 0,-3-3-1,4-2 0,-7 1-4,4-3 1,-10 4-3,3-2-10,-1 5-31,-6 0-25</inkml:trace>
  <inkml:trace contextRef="#ctx0" brushRef="#br0" timeOffset="121245.9349">10182 4423 1,'0'0'5,"-3"11"-1,3-11 0,-4 18 0,3-7 0,1 0-3,-1-2 0,1 4 0,0-2-1,0 5 1,1-4-1,3 3 0,0 0 2,2 2-2,0 0 1,3 1 0,-1 0 1,4 4 1,1 4-1,1-2 2,2 3-1,2-1 0,1 6 0,1-7 0,1 7-2,1-6 0,1 0-1,3 3 0,-1-2 1,2 0-1,-1-1 0,7 3 0,-5-5 0,8 5 0,2-5 0,1 1 0,3 0 0,-2 0 0,6-3 1,-3 3-1,6-6 2,-6 5-2,-2 2 1,7-4 1,-5 4-1,7-4 2,-7 5-1,10-8 0,2 6 1,2-8 0,1 0 0,1-3 0,4-2 0,-3 0 0,6-3 2,-3 0-1,-5-2-1,9-2 2,4-1 0,-2 1-2,3-5 1,2 2-1,-1-2 1,1 0-1,0-2 1,0 0-2,0-3 2,-1-2-2,1 0 0,-3-1 1,2 1 0,1-3 0,-1-1 0,1 0 1,-1-1-1,0-1 1,0-3 0,-2 2 0,2-2 1,-5-2 0,1-4 0,-5 3 0,-8-1 0,4 1 0,-8 0-1,-1 4 1,-1-2-3,-8 7 0,-1 2-1,-10 1-2,0 3-8,-13 0-13,3 4-21,-21 0-20</inkml:trace>
  <inkml:trace contextRef="#ctx0" brushRef="#br0" timeOffset="121701.961">14095 5511 24,'0'0'4,"0"0"0,0 0 2,0 0 3,-11 2-1,11-2 0,-12 11 2,12-11 1,-16 19-4,7-5-1,1 0-3,2 4 2,-1 0-3,2 0 2,3 1-2,1-2 0,1-1 1,0-2 0,4-1 1,2-3 2,-6-10 1,16 14 1,-16-14 0,17 8 3,-6-8-2,-2 0-1,2 0-1,0-3-2,-2-2-9,0-2-14,-1-3-23,5 0-17</inkml:trace>
  <inkml:trace contextRef="#ctx0" brushRef="#br0" timeOffset="122044.9806">14189 5671 62,'0'0'4,"0"0"0,0 0 2,3 9 4,-3-9 2,10 8 4,-10-8 3,16 4 2,-4-4-1,-1-1 0,3-5 0,-2-2-1,-1-3-3,1-2-1,-4 1-4,-1 0 0,-3-4-3,-2 1 0,-1 1-3,-1 1-2,-6 1-1,-1 1-2,7 11-1,-18-13-2,8 13-2,0 0-1,0 7-6,0 3-5,2 4-10,1 4-19,-2 0-23</inkml:trace>
  <inkml:trace contextRef="#ctx0" brushRef="#br0" timeOffset="122534.0085">14411 5545 128,'0'0'3,"0"0"-1,5 0 2,-5 0-1,0 0 3,0 0 0,13 6 1,-13-6 1,7 11-2,-3-2-2,0 1 2,1 1-1,0 0-3,-1-1 0,-1 2 1,0 0-2,1-3 1,-3 1-1,-1-10 3,1 13-1,-1-13 0,0 0 2,0 0-2,0 0 0,0 0 0,-3-15-1,2 2-2,-1-3 0,0-2-1,2-1 0,0-1-1,4-1 0,3 2 0,8 2 0,-3 4 0,6-1 0,-2 5 0,7 4 1,-5 2 0,5 3 1,-6 3-1,0 4 1,-1 5 0,-1 0-1,-2 4-6,-3 2-5,-1-2-14,-2 6-16,-7-4-19</inkml:trace>
  <inkml:trace contextRef="#ctx0" brushRef="#br0" timeOffset="122786.023">14750 5447 49,'0'0'4,"1"8"0,1 3 2,2 0 0,0 6 0,2 0 1,-2 4-1,3 1 0,0 1-7,-3-4-12,4 2-16,-8-4-16</inkml:trace>
  <inkml:trace contextRef="#ctx0" brushRef="#br0" timeOffset="123101.041">14756 5574 64,'0'0'4,"0"0"2,13-6 1,-4 0 1,3 1 2,3-4 1,3 1-1,0-3 2,1 2-4,-1 2-2,0 2 0,-5 2 0,0 3 1,-4 3-1,-9-3 2,12 17 0,-8-4 0,-2-1-1,0 2-1,-1 0 0,-1-1-1,1-4-3,1-1-7,-2-8-12,0 0-27,18 8-18</inkml:trace>
  <inkml:trace contextRef="#ctx0" brushRef="#br0" timeOffset="123737.0774">15019 5442 69,'0'0'4,"0"0"-2,0-9 2,0 9 2,2-9-2,-2 9 2,12-9 3,-1 6-3,-1 3-2,2 0-1,-1 4-1,1 5-1,5 4 2,-7 1-2,5 1 0,-7 2 0,4-3 0,-9 1 0,8-3 3,-11-2-2,0-10 2,-3 14 1,-7-12-1,10-2 1,-14 0 0,14 0-1,-16-11 0,12-1-2,-4-3 0,7-2-2,1 0 0,0-2 0,8-2-1,0 1-1,6-4 0,-3 7-1,6 0 0,-5 7 0,8 0 2,-8 9-1,2 2 3,-2 7 0,-2 9 2,1-4-1,-2 8-2,0-5-7,-3 6-7,1-10-10,0 3-17,-5-5-13</inkml:trace>
  <inkml:trace contextRef="#ctx0" brushRef="#br0" timeOffset="124158.1014">15359 5291 80,'0'0'1,"0"0"2,0 0 0,0 0 2,0 0 0,0 19-2,0-4 5,2 3-1,2 5-1,2-4-1,0 5 0,1-9-2,0 7 1,1-11 1,1-3-2,1-3 3,-10-5-1,16 0 0,-6 0 1,-1-8 0,-1-2 0,-1-1 0,0-7-2,-1-1-3,-2-5 2,0 5-3,0-3 1,-2 6-1,-1-3 0,-1 6-1,2 2-2,-2 11 2,0 0 0,0 0-1,0 0 1,0 8-2,0 4 0,0 4 2,1 4-1,2-2-3,2 5-9,1-7-8,2 6-16,1-10-17</inkml:trace>
  <inkml:trace contextRef="#ctx0" brushRef="#br0" timeOffset="125042.152">15818 5225 45,'0'0'3,"-15"3"-1,6 6 3,-5-4 1,2 7 0,-5-1 1,3 5 1,-2-2-1,8 4 1,1 3-1,4-3-1,1 4-3,2-4 1,1 1-2,4-6 2,2 4 0,0-8 1,2-4 1,3-2 0,4-1 1,-6-2 2,6-5-1,-8-1 0,8-5 0,-10-4-1,5-7-3,-7 1 0,1-3-1,-2 2-2,0-5 0,1 3-1,-2 0 0,3 3-1,0 6 2,1 0-1,-2 3 0,2 2-1,-6 10 0,10-7-1,-10 7 1,15 0-1,-15 0 1,11 14 0,-4-5 0,-1 7 1,2-2 0,0 3 0,-2-1 0,4 2 0,-2-6 1,3 5 0,0-1 1,0-5 2,1 3-1,1-8 1,-1 1 1,1-7 0,-2 0-2,-2-10 0,-1-5-1,2 0 1,-3-4-2,2 0-1,-4 0-1,1 3 2,-2 1-1,1 2 0,-2 4-1,0-2 0,-3 11-1,0 0 0,0 0 0,13 0 0,-13 0 0,7 14-1,-1-4 2,0 2 0,1-1 0,4-1 2,-4-1-1,4 0 1,-1-5 1,3 0 0,0-4 0,0 0 0,0-5 0,4-4 0,-1-3 0,1-5 0,0 1-1,1-5 0,6 0-1,-3 0 1,4 1 0,-4 0 0,3 6 2,-5 2-2,4 7 1,-7 2-1,-2 3 0,-1 7 0,-5 3-1,-1 5-4,-4-1-6,-2 3-13,-1 9-28,-6-2-15</inkml:trace>
  <inkml:trace contextRef="#ctx0" brushRef="#br0" timeOffset="126949.2611">14418 5157 0,'19'3'7,"5"-3"3,2 0-2,6 0 1,0 0 0,9-3-1,-1-2 1,7-2-1,-2-5 0,0 2 0,4-4-1,-3 0 0,7-3 1,-3 2-1,6-6 0,2 2 0,0-4 0,4 2-1,-1-5 0,4-2 0,-3 1-1,2-4-2,-1 2-1,-9-4 1,7 0-1,-1-3-1,-2 5 2,0-3-1,-8 3 0,6-1-1,-8 2 2,3 1-1,-7 3 0,-6 2 1,3-1-1,-7 1 0,3 0 0,-9 3 1,5 1 0,-7 1 1,2 1-1,2 0-1,-7 4 2,0 0-2,-3 0 0,0 3 0,-6 1 1,2 2-2,-16 8 2,14-13 0,-14 13 0,7-8 0,-7 8 0,0 0 1,0 0-1,0 0 0,0 0-2,0 0 0,0 0-1,0 0-1,0 0 0,0 0 0,0 0-1,0 0-2,0 0-3,0 0-2,0 0-6,0 0-7,0 0-9,0 0-11,0 0-11</inkml:trace>
  <inkml:trace contextRef="#ctx0" brushRef="#br0" timeOffset="127399.2868">16261 4214 0,'17'-9'4,"-17"9"1,18-8-2,-18 8 1,18-8-2,-18 8 0,19-4 1,-9 2 0,4 1 0,4-1-1,-3 2 3,5-2 0,-6-1-1,6 2 4,-6 0 0,5-1 1,-10 2 2,0-1 1,-9 1 3,13 0 2,-13 0-2,5 14 3,-5 0-2,0 5 1,-4 7-1,-3 6-2,-3 6-2,-5 6-6,-4-5-55,0 19-11</inkml:trace>
  <inkml:trace contextRef="#ctx0" brushRef="#br0" timeOffset="144186.247">8666 5291 3,'-16'2'8,"-1"1"0,0 0 2,0 0-2,0-1 0,0-1 0,-2 2-2,1-1-2,-1 0 0,1-1 2,-2-1-1,2 0 2,2 0 1,-1 0 3,0-1-2,1-1 1,3-1-2,-2 0 0,1-1-1,1 3-3,0-1-2,0 1 0,2 0-1,1 1 1,-1 0-6,2 0-6,0 0-14,9 0-17,-18 8-14</inkml:trace>
  <inkml:trace contextRef="#ctx0" brushRef="#br0" timeOffset="144961.2913">8222 5106 1,'0'0'3,"0"0"-1,-4 8 2,4-8-1,-6 11 2,6-11 1,-16 13 0,-2-4 0,7-3 0,-6-1 0,4 0 0,-3-1 0,0-1 0,3-3 1,3 1-2,10-1-1,-15 0 1,15 0-1,-12 0-1,12 0 0,0 0-1,-10 0-1,10 0 0,0 0 2,0 0-3,0 0 1,-8 10-1,8-10-1,0 11 2,0-11-1,0 13 0,0-13 1,2 16 0,-2-16 0,9 17 1,-9-17-1,15 16 0,-15-16 0,20 17 0,-10-11 0,5 3 2,6-1-1,-5 2-1,7 6 3,-3-7-1,5 6 2,-6-5 0,5 4 1,-5-5 0,-3 5-1,-1-10 4,-1 1-4,-2-1 2,-1-1-1,-2-1 1,-1 0-1,-8-2-1,14 1 0,-14-1-1,0 0 1,8 2-3,-8-2 2,0 0-2,0 0-1,0 0 1,0 0-1,0 0 0,0 0-1,0 0-2,0 0-8,0 0-16,13 1-24,-13-1-16</inkml:trace>
  <inkml:trace contextRef="#ctx0" brushRef="#br0" timeOffset="154547.8396">14542 5097 12,'0'0'0,"0"0"0,0 0-1,0 0 0,0 0 1,0 0 0,0 0 1,0 0 0,2 7 0,-2-7 2,5 12 0,-5-12 1,10 11-1,-10-11 1,13 11 0,-13-11 0,18 11 0,-5-8-1,-1-1 2,2-2 0,1 0 0,3 0-1,1 0 1,3-5 0,1 1 0,0-3 0,0 0-2,6 0 1,-3 0-2,5-3 0,-1 0 1,5-2-2,-6 2 0,12-2 0,1 1 2,2-4-2,1 3 0,2-1 1,3-4 1,-2 1 0,7-2 0,-6-1 0,1 1 1,2-2-1,-5 0 2,5-2 0,-6 1-1,5 1 2,1-3-2,-2 0-1,3-4 1,-5 2-1,5-1 0,-7 3-2,5-6-1,-5 6 0,-5-3 1,2 4 0,-7 3 0,3-3 0,-6 3 1,3-3-1,1 5 0,-7-2 1,2 4 0,-6-1 1,1-1-1,-4 2 0,1 0 1,-9 3-2,-3 0 1,0 0 0,-3 0 1,-3 3-1,0 1 0,-6 8 1,7-17-1,-7 17-1,5-14-1,-5 14-5,1-10-5,-1 10-18,0 0-20,0-12-13</inkml:trace>
  <inkml:trace contextRef="#ctx0" brushRef="#br0" timeOffset="155213.8777">16098 4279 31,'0'0'3,"0"0"0,13 3 2,-4-1 1,1 0 1,5 1 2,-1 0 1,7 1 2,-3 1-1,5-2 0,-3-1-1,5-1-1,-3-1-2,5 0-1,7 0 0,-5-2-2,4-4-2,-5-1 1,3 0-1,-6 2 0,4-2 0,-9 1 1,-2 0 1,-4 1 2,-4 2 0,0 2 1,-10 1 2,14 0 0,-14 0 1,4 5 1,-5 5 0,1 2-2,-1 5 1,-3 0-1,-4 8-2,-1 3 0,-5 1-3,0 7-2,-3-4-13,1 6-34,-4 7-23</inkml:trace>
  <inkml:trace contextRef="#ctx0" brushRef="#br0" timeOffset="156033.9246">16107 4238 13,'0'0'1,"0"0"1,0 0-1,0 0 1,0 0 2,0 0-1,8 3 2,0-1 0,2 1 0,6-1-2,0 0 1,6 0-2,-1-1 1,4 2-2,-3-2-1,6 0 1,-3 2-1,4 0 1,2 0-1,-4 0 0,4 0 0,-7 0 0,4 1 0,-7-2 1,4 0 1,-8 0 1,-3 0 3,-3-1 2,-1 1 3,-10-2 1,14 1 3,-14-1-1,0 0 1,9 1-1,-9-1-2,0 0 0,0 0-2,0 0 1,1 10-1,-1-10 0,-3 10 0,3-10 1,-12 17 0,3-5-1,-5-1-2,-3 2 0,-2 2-2,-4 4-3,-7-2-7,4 7-22,-1 5-41,-2 0-4</inkml:trace>
  <inkml:trace contextRef="#ctx0" brushRef="#br0" timeOffset="160591.1853">15387 4304 0,'-13'2'11,"-1"-1"1,-3 0 1,-2-1-1,-1 0-1,-3-2-4,2-2 0,-5-2-5,-1-1 1,-7 0-2,5-5 0,-5-1 0,3-1-1,-2-4 0,4-1 0,0-6-1,0 0 1,5-8-1,-2 3 0,4-3 1,0 4-2,3-3 2,-2 0 2,5 3-2,1 0 1,4 4-1,2-4 1,1 4 0,0-5 2,3 1-3,2-3 1,3 3 0,0-1 0,1 0 0,5 1 0,3 3-1,1-1 2,1 2-1,1 4 1,-1-1 2,2 5-1,0-7 2,1 8-1,1-2-2,2 5 0,-1-3 1,4 4-1,1-5-3,5 8 2,-4 1-2,6 0 1,-1 1 0,5-2 0,4 4 0,-1-2 0,4 2 0,-2-2 0,5 2 0,-2 2 0,5-2-1,-7-1 2,1 3-1,1-2 0,1 2 0,4-3 0,-4 3 0,6-1 0,5 0-1,-1 0 1,3 1 0,0-1-2,3 0 2,-3 1 0,4 0 0,-3-2 0,-4 2 0,5-2 0,-5 1 0,6 1 0,2 0 0,1-1 0,1 0 0,-3 1 0,5 0 0,-4-3 0,2 2 0,-2-4 2,-7 2-2,7-2 1,0 2 0,-1-1-1,3-3 0,-2-1 1,0 3 0,-2-2-1,2 1 0,-5-1 0,-5 0 0,3 0 2,-10 0-2,11 1-2,0 1 4,-3-2-2,1 1 0,0 1 0,2 0 0,-2 1-2,3-2 4,-8 2-2,-5 1 0,1 3 0,-7-2 0,0-1 0,-6 2 0,2 2 0,-9-1 0,3 3 0,-4-2 0,2 2-2,1 0 2,-4 0 0,4 2 0,-8 1-1,8 2 1,-8 2-1,4 1 1,-6 1-1,-3 3 1,1-1-1,-2 3 1,0-1-2,-1 5 2,1 3 2,-2 1-1,1 5-1,-1-3 1,3 3 0,-2 0 2,0 7-3,2-6 2,0 6-1,-1-5-1,-1 5 0,1 3 1,-3-2-1,3 2 1,-4-3 2,0 2-2,-3-4 1,0 6 2,-4-6-1,1-3 2,-5-1 0,-6 0-2,-8 3 2,-9-3-2,-8 4-5,-15-1-10,-22 3-25,-17 14-19</inkml:trace>
  <inkml:trace contextRef="#ctx0" brushRef="#br0" timeOffset="181787.3976">5616 4950 36,'0'0'2,"0"0"2,-10-4 2,10 4 0,0 0 0,-11-3 1,11 3 0,-10-2-1,10 2-1,0 0-3,-9 0-1,9 0-1,0 0-1,-13 8 0,13-8 0,-10 17 0,6-6-1,-1 0 1,-3 1 0,3 5 1,1 0 0,-2 2-1,-1 3 1,-1 4 0,-1-1 0,-2 9 0,0 0 1,-6 9-1,0 6 2,-3 2 2,-1 9-1,-4 6 1,0 4 0,-2 9-1,-3 5 1,-1 7 0,-1 6-2,-3 10-1,0 1 0,-4 14 0,-8 7-1,2 6 0,-3 8 0,-2 3 1,-2 4 2,-1 0-1,-2 8 2,1-5 0,6 2 2,-7-2 1,4 0 3,-3-6-1,-1-11-1,3 5 1,1-4-1,4-6-1,0-11 0,3-3-1,0-11-3,7-4-1,7 0 1,-3-15-3,7-9-9,-1-10-23,12-4-31</inkml:trace>
  <inkml:trace contextRef="#ctx0" brushRef="#br0" timeOffset="182775.4542">6291 6004 1,'73'61'9,"19"12"0,8 7 3,32 18 1,9 6-1,2-6 0,-4 3 0,16 0-1,8-1-2,2 1 1,15 6-3,-7-6-3,4 1 0,5-4-2,9-2 1,-7-2-2,-4-5 1,6 1-1,-6-4 3,0-2 2,-8-1 2,-3-3 1,-4-3 4,-6-2 2,-7-4 0,-8-4 0,-8-10-2,-10 1-2,-1-7-2,-17-3-3,-12-3-6,-5-7-27,3 1-38,-26-8-3</inkml:trace>
  <inkml:trace contextRef="#ctx0" brushRef="#br0" timeOffset="183654.5044">2480 10374 64,'0'0'5,"0"0"1,0 0 5,-13 0-4,13 0 0,0 0 1,-5 13 2,5-13-2,-4 21-2,8 6-2,7-1-6,9 15 5,-3 0 0,1 13 1,4-4-2,4 8-2,-6-4 2,-2-6 0,2 0-1,-4-9 0,0 2-2,-3-12-4,-4-1-3,1-10-4,-6-3-15,-1-2-15</inkml:trace>
  <inkml:trace contextRef="#ctx0" brushRef="#br0" timeOffset="183979.523">2418 10411 31,'0'0'1,"0"0"-1,9-13 2,0 13 1,4-5 1,3 5 0,3 0 1,0 8 1,10 0 0,-7 6 2,-3 7 1,-2-4 0,-1 7 2,-5-6 2,-3 6 0,0-6 1,-8 6-1,0-8-1,-4 1-2,-4-1-3,-3 1-2,-2-2-8,0-4-7,0-3-17,3 4-32,0-9-3</inkml:trace>
  <inkml:trace contextRef="#ctx0" brushRef="#br0" timeOffset="184329.543">2669 10403 35,'0'0'2,"0"0"1,1 7 0,-1-7 3,0 0-1,13 5 1,-3 2 0,-1-7 1,4 3-2,-1 2-1,-1 0 2,4 7-1,-5-3 1,-2 5 3,-8-14 2,9 24 0,-9-24 2,1 22-1,-1-22 1,0 13 1,0-13 1,0 0-3,-12 4 0,12-4-2,0 0-2,-12-15-4,10 2-2,-1-6-5,3-1-8,1-5-13,2-1-22,9 0-22</inkml:trace>
  <inkml:trace contextRef="#ctx0" brushRef="#br0" timeOffset="185167.591">2921 10334 17,'0'0'1,"0"0"1,6 18 1,-6-18 0,9 17 1,-9-17 1,10 22 1,-6-12 1,1 0 0,-5-10 1,12 9 2,-12-9-2,12 2 2,-12-2-1,15-4 2,-15 4-2,12-15-1,-12 15 1,8-19-2,-8 9 0,0-3-1,-2 5-2,-6-2 0,8 10-2,-19-12-1,10 9-1,-1 1-1,10 2-1,-16 0-2,16 0 1,-9 0-1,9 0 1,0 0 0,0 0 1,0 0 2,10-3 0,-2-6 0,1-4 1,3-3 3,-3-2-1,0-6 1,-2 0-1,0-3 1,-3 0-1,-1 0 2,-1 2-2,-2-2 0,0 5 0,0 1 1,0 6-2,-3 2-1,2 4-1,1 9-1,0 0-1,0 0-1,0 0 0,11 12-2,3 5 1,0 3 1,4 4 1,-3 3 1,6-2 0,-4 4 1,6-4-2,-12-3 4,3-5-1,-4-2 1,-1-3 0,-9-12 2,15 14 3,-15-14 0,0 0 0,0 0 1,8-3-1,-8-8-1,0-1 0,0-5-2,0 0-3,1-4-1,-1 1-1,1 3-1,3 1 0,2 3-2,1 3 1,2 3-2,-1 5 2,7 2 0,-3 7-1,3 2 2,-3 6 0,0 2 2,-1 1 0,-2 6 1,-4-3 2,-5 1 2,-2-1-2,-7 4 2,-6-6-1,-3 5 1,-4-8-6,-4 0-23,5 3-39,-6-9-2</inkml:trace>
  <inkml:trace contextRef="#ctx0" brushRef="#br0" timeOffset="186163.648">9900 9172 73,'0'0'0,"0"0"0,-6-15 0,6 15 0,0 0 0,0 0-3,0 0 2,9 0 0,1 15 0,3-1-2,-2 6 3,6-2 0,-4 8 0,5-6 0,1 5 2,-7-7-1,2-4 0,-5 1 1,0-4 3,-6-3 0,-3-8 1,0 0 0,-6 7-1,-2-7-1,-7-8 1,4-5-4,-6-3-1,5-5-2,-4-4-3,4-1 3,5-7-1,-1 7 2,4-2 0,3 6 1,1 0 0,3 8 1,5 1 0,5 11 1,-2 2-1,9 0 1,7 7 2,-3 3-3,6 2 1,-4 3-1,5 2 2,-8-2 0,7 3 2,-11-10 1,-4 8 3,-2-12 4,-2 3 2,-11-7 2,13-5-1,-8-4-2,-3-8 1,-2 1-3,0-5-2,-3-1-4,-3-5-2,-2 5-1,-2-2 1,0 3-3,-3 4-1,4 2-4,-1 2-9,10 13-15,-13-9-17,13 9-14</inkml:trace>
  <inkml:trace contextRef="#ctx0" brushRef="#br0" timeOffset="186823.6857">10430 8993 73,'0'0'1,"0"0"3,0 0 0,0 0 0,-10-5 1,10 5-1,-13 6 1,6 3 1,-2 3-2,2 4-3,2-3 0,-1 6 0,2-4 0,3 3-1,1-5 1,0 1-1,1-4 2,5 0-1,-6-10 0,14 7 1,-14-7 1,19 0 0,-19 0 1,17-15-1,-8 3 0,-1-5-1,-2 1 0,1-5 0,-1 3 1,-2-4-3,0 5 2,0 0 2,-1 4-1,-1 2 2,-2 11-3,6-12 2,-6 12-1,0 0 0,12 0-1,-12 0-2,10 17 0,-3-5 0,-1 0 1,2 5-1,-2-3 1,2 1 0,-2-1-1,0-2 2,-1-2-2,-1-2 1,-4-8 1,6 10 0,-6-10 2,0 0-1,0 0 1,5-6-1,-5 6 1,0-22-2,1 10-1,1-9-1,2 6 0,0-5 1,0 4-1,2-1 0,0 3 1,0 4 0,-6 10 0,18-12 2,-3 12-2,-2 0 1,4 5-1,-3 5 0,6 1 1,-6 4-4,7-1-7,-7 3-16,2 1-21,-4-2-16</inkml:trace>
  <inkml:trace contextRef="#ctx0" brushRef="#br0" timeOffset="187493.724">11250 8860 75,'0'0'3,"0"0"1,-5 16 1,5-2 1,-3 2 1,3 7 1,0-2-1,0 7 1,3-4-3,3 2-2,-2-8-1,1 1-2,-2-8 0,0 0 0,-3-11-1,0 0-1,0 0-2,0 0 1,0-5 0,-3-9 1,-3-1-2,-3-4-2,2-3-2,-4-5 2,4 1 0,-1-4 0,4 4 0,2-5 3,2 4-2,3 1 5,4 3 2,3 3 3,2 1 1,5 7 1,7 1 0,-6 4 3,6 4-3,-5 3 0,7 0-2,-9 7-1,6 2 1,-11 2-1,-2 3-1,-3 0 0,-2 1 0,-4 0 1,-1 1-3,-4-3-5,-4 0-4,-2-2-16,1 1-18,-2-4-11</inkml:trace>
  <inkml:trace contextRef="#ctx0" brushRef="#br0" timeOffset="188512.7823">11559 8695 111,'0'0'2,"0"0"2,9-2 0,-9 2 2,16 0 1,-6 0-1,1 3 1,1 3 1,-1 2-3,-2 2 0,1 1-2,-5 2 2,-2-3-1,-1 1 1,-2 1 1,0-4 1,0-8 0,-4 12 0,4-12 0,-13 3 0,13-3-3,-12-3 1,6-7-3,1-3-2,1-3 0,1-2-2,3-1 0,2-1-1,1 1 0,3 2 0,2 1 1,0 4-1,2 4 2,2 2 0,-1 4 0,1 2 1,-2 0-1,3 7 2,-3 2-1,0 3 1,-3 3 0,1-1 0,-2 1 2,-1-2-2,-1-1 1,-1-4-1,-3-8 2,10 10 0,-10-10-1,11 0 0,-11 0 0,18-18 0,-9 5 1,-2-4-2,0 1-1,-1-2 0,-4-1-1,-2 2 0,-5 0 1,-5 2-2,0 0 2,-7 5-1,2-3 1,-3 10-1,3 3 0,0 0 1,5 0-2,0 0 2,10 0-1,0 0 1,0 0-1,-2-14 2,8-3-1,7 2 0,1-7 0,5 1 0,0 1 0,1-2-1,-1 3 1,1 0 0,-5 1 0,-1 4 0,-6 2 0,-8 12-1,12-11-1,-12 11 1,0 0 0,9 8 1,-8 5-1,2 3 1,0 4 0,1 6 1,-2-4 0,4 6-2,-2 0 1,2-4 0,-2 1-1,0-7 1,-1 0-1,0-8 2,0 4-1,-3-14 2,0 0 1,0 0 0,12-10-1,-8-1 0,5-6 1,-2 2-2,7-7-1,-5 5 0,6-3-1,-4 6-1,-1 6 1,2 2 1,-1 4 0,-3 2 1,2 1 1,-10-1 0,13 15 0,-10-4 2,-1-1 0,-2 3-1,0-1 0,-6 1-1,-4 3 0,-1-5-2,-1 3-5,-4-4-14,-4 6-23,-3-7-25</inkml:trace>
  <inkml:trace contextRef="#ctx0" brushRef="#br0" timeOffset="188940.8068">10560 9503 35,'0'0'5,"6"0"2,8-3 2,0-4 3,16-5 1,8-5 3,15-4 1,8-8 2,10-3-4,11-8 1,11-4-3,16-5 1,-4 0 0,8-3-2,6-2 0,0 3-2,4 1-2,6 0-1,-11 4-3,-5 6-1,-3 2 0,-8 4-2,-8 7-1,-7 3-1,-16 7-5,-14 2-8,-9 6-22,-5 9-29,-18 0-4</inkml:trace>
  <inkml:trace contextRef="#ctx0" brushRef="#br0" timeOffset="189736.8523">10011 9668 0,'0'0'3,"-19"-12"0,6 3 1,-8-9 2,-1-4-2,-4-9 2,-2-8 0,-6-9 3,7-5-3,4-5-2,3-5 1,7-3 0,-1-1-2,8-1 2,1 3 0,5-1-1,4 5 0,5 3 0,7 5-1,2 7 2,11 3 0,-2 4 0,18 6-2,4 5 1,7 6-1,9-4 1,8 8-3,4-3 1,11 5 0,2-4-2,8 2 0,6-6-2,2 0 0,1-1 1,2-7 0,-1 0-2,3-8 2,9 1 0,-9-5 0,-4 0 1,6-2-1,2 1-1,-6 1 0,4-2 1,-14 7 0,-7 3 1,-5 12-3,-10 1 2,-7 14 0,-17 0 1,1 11 0,-9 16 0,-6 3 1,-5 10 0,-8 1 3,-2 12-2,-8 2 1,2 10-1,-8-1 1,-5 0 0,-4 8-1,-1-3-1,-1 5 1,-9 1-2,-4-4 1,-8 0 0,-2-2 1,-7 0-1,-5-6-1,-7 0-3,-4-7-12,-3 3-28,-9-8-7</inkml:trace>
  <inkml:trace contextRef="#ctx0" brushRef="#br0" timeOffset="190736.9095">11241 9575 54,'0'0'5,"0"0"2,0 0 1,0 0-2,5-1 1,-5 1 0,0 0 3,10 9-3,-5 1-4,2 4-2,5 3-1,5 2 2,-3 6-1,3-5 0,-5 6-1,3-9 0,-6 7 0,1 0 0,-8-8 0,-2 3 0,0-10-1,-3 3 0,3-12-2,-11 0 0,6-10-1,2-12-2,2 1 3,1-6-3,0-4 1,4 0 2,5-1 1,4 7 2,0-1 3,3 8-1,-1 1 2,3 7-1,-3 4 2,1 6 1,-1 2-1,-1 7-2,-1 6-1,-1 0 2,-2 7-2,-3-4 2,-2 6-2,-2-6 2,-3 4-1,0-7 0,-5 2 0,-2-5-4,-1 0-4,-4-3-8,1-4-15,3 8-20</inkml:trace>
  <inkml:trace contextRef="#ctx0" brushRef="#br0" timeOffset="190904.9191">11666 9656 105,'0'0'1,"0"0"0,9-13 0,-9 13-10,14-9-30,-4-3-9</inkml:trace>
  <inkml:trace contextRef="#ctx0" brushRef="#br0" timeOffset="207661.8776">3574 9532 147,'0'0'3,"0"0"-2,0 0 0,0 0 1,-9 12 1,8 8 0,-2 2 2,1 14 1,0 5 0,-4 16 4,0 9-1,1 9 1,-4 7 0,1 3 0,-2 5 1,-2 0-2,1 4-1,0-9-3,0-4 1,-3-4-2,3-5-1,-1-4-1,2-4-8,1-8-19,6 2-37,-3-10-9</inkml:trace>
  <inkml:trace contextRef="#ctx0" brushRef="#br0" timeOffset="208247.9111">3558 10755 91,'0'0'3,"0"0"2,0 6 1,0-6 1,-5 17 1,0-5 0,5 6 1,-3 1 0,1 5-4,2-3-1,2 4 0,4-4-3,5 4 0,0-7 0,3 1 1,0-6-1,7-3 0,3-4-1,-5-2 2,3-4 1,-4-1-1,3-6 1,-9-5 0,5-1 0,-12-6 1,-1 1 0,-3-6-2,-1 2 2,0-4-2,-5 4-1,2-3 0,0 4 2,-1 4-2,1 2 0,3 5 0,0 10 0,4-12 0,-4 12 0,14 0 1,-4 3-1,2 4 0,1 1 1,2 3-2,0 1-2,0 1-9,-3 1-19,-1-5-32,2 4-4</inkml:trace>
  <inkml:trace contextRef="#ctx0" brushRef="#br0" timeOffset="208572.9297">3940 10733 51,'0'0'4,"0"0"3,1-13 1,-1 13 3,3-17 1,-3 7 2,1 0 2,-1-1-1,0 1-1,0 10-2,-6-10-2,6 10-2,-13-4-1,13 4-2,-13 7-2,7 4-1,3 4-1,1-1-1,2 5 0,0-3 0,2 1 0,5 0-1,2-5-2,5-3-9,1-2-13,0-6-20,4-1-16</inkml:trace>
  <inkml:trace contextRef="#ctx0" brushRef="#br0" timeOffset="208983.9532">4095 10534 79,'0'0'2,"0"0"2,0 0 2,0 8 2,0-8 1,4 20 1,0-7-1,3 2 1,3 3-1,0 0-3,-1-1-1,2-2-2,-2-1-1,0-1 1,-1-4-2,-8-9 1,11 10 1,-11-10-1,0 0-1,9-5 0,-9-5 0,0-5 0,-2-4-1,-3 0 0,1-3-1,-1-2 1,1-1-2,1 0 1,1-3-1,2 9 0,0-5 2,5 10 0,0-3 0,4 11 0,-1-1 3,6 7-1,-3 13 0,2-2 1,-1 5-3,1-1-8,-2 7-16,-1-12-26,8 10-9</inkml:trace>
  <inkml:trace contextRef="#ctx0" brushRef="#br0" timeOffset="209535.9848">4415 10382 54,'0'0'1,"0"0"1,0 0 2,0 0 1,0 0-1,0 0 4,0 0-1,0-10 1,0-1 0,0 11 2,-2-16-1,2 16 1,-7-11-1,7 11-1,-8-4-1,8 4-1,-9 1-1,9-1-2,-7 16-2,6-6-2,1 4 0,0-2 0,3 3 0,4-4 1,0 0 0,1-3 0,2-1 1,2-4 0,-2-1 1,3-2 1,-2-1-1,-1-5 0,2-2 2,-2-2-2,-2-4 0,-1 2 1,-2-8-1,-2 4-1,-1-4 1,-2-1 0,1-1-1,-1 4-1,0-3 1,0 5 0,0 0 0,1 4 0,0 3 0,-1 9-1,7-8 2,-7 8-2,13 0 0,-13 0 0,18 3 0,-7 2-4,0 3-6,4 0-12,-2-1-21,5 4-18</inkml:trace>
  <inkml:trace contextRef="#ctx0" brushRef="#br0" timeOffset="209870.0039">4764 10052 138,'0'0'3,"0"0"2,-12 0-1,12 0 0,-12 10 2,6-1-1,0 2-1,1 2 2,3 1-5,2 1 2,0 1-3,1-2 1,4-3 0,1 0 0,-6-11 1,13 12 1,-13-12 0,18 2 1,-18-2 0,15-4 0,-15 4 0,12-12 1,-12 12-1,11-10 0,-11 10-1,11-10-1,-11 10 0,9-3-1,-9 3-6,12-5-10,-12 5-15,7-10-19,4 6-16</inkml:trace>
  <inkml:trace contextRef="#ctx0" brushRef="#br0" timeOffset="210103.0172">4829 9781 150,'0'0'0,"0"0"0,0 0 1,0 0 0,0 0 1,0 14 2,0 3-2,8 3 2,0 5-1,3-1 1,0 5-4,3-5-6,-3 4-15,3-13-25,6 4-11</inkml:trace>
  <inkml:trace contextRef="#ctx0" brushRef="#br0" timeOffset="210488.0392">4884 10017 76,'0'0'3,"0"0"0,0-8 2,0 8 0,4-13 1,3 2 1,-2-1 0,10-1-1,5 0-1,-6-2-3,7 2 0,-8 0 1,6 2-3,-7 3 1,5 2-1,-17 6 2,11-6 1,-11 6 1,9 1 2,-9-1-1,7 17 1,-4-5 1,1 4 0,1-1-2,0 0 1,0-1-2,3-1-1,-1-3 0,1-1 0,0-4-2,2-1-5,0-4-8,2 0-16,-4-10-26,3-4-7</inkml:trace>
  <inkml:trace contextRef="#ctx0" brushRef="#br0" timeOffset="210640.0479">5059 9653 73,'0'0'0,"0"0"-4,0 0-8,0 3-11,0-3-11</inkml:trace>
  <inkml:trace contextRef="#ctx0" brushRef="#br0" timeOffset="211175.0785">5233 9890 69,'0'0'4,"0"0"-3,0 0 1,0 0 2,0 0 0,0 0 0,11 3 2,-11-3 0,0 0 0,7-5-2,-7 5-1,1-24-1,1 12 1,-2-8-2,1 5 0,0-5 0,-1 4 1,0-2-2,1 5 0,-1 13 0,2-14 0,-2 14-2,0 0 2,0 0-1,14-5 0,-14 5 1,0 0-1,9 0 1,-9 0 1,9 0-1,-9 0 1,11 0 0,-11 0 1,11-3-1,-11 3 1,15-7 2,-15 7-2,0 0 3,10-10-2,-10 10 3,0 0-2,0 0 1,-13 0 0,13 0 1,-13 15 0,8-3-2,-1 2 2,3 2-1,0 1-2,3 4 1,4-7-1,3 4-2,7-9-20,12 0-41,2-9-2</inkml:trace>
  <inkml:trace contextRef="#ctx0" brushRef="#br0" timeOffset="212311.1435">12959 7429 57,'0'0'4,"0"0"-1,0 0 2,0 0 0,0 0 1,-13 4 0,9 7 1,-2 3 0,1 9-1,-1 8-2,-2 6-1,-2 13 1,1 5-2,-2 16 2,-3 10-2,-1 10 1,-5 8 1,-2 9 0,-3-1 0,-5 9 3,-3 6 1,0-7 1,-4-7 0,3-6 0,-1-11 1,4-7 0,0-1-1,9-18-4,2-10 0,5-9-2,5-5-1,2-10-4,5-1-9,1-13-16,2 0-25,0-17-12</inkml:trace>
  <inkml:trace contextRef="#ctx0" brushRef="#br0" timeOffset="212682.1647">12879 8372 73,'0'0'3,"0"0"6,0 0 1,0 0 5,5 4-1,0 5 0,-5-9 1,14 22 0,-7-7-3,4-1-5,-4 1-3,2 4-4,-3-6-5,4 4-13,-4 6-16,-4-11-21</inkml:trace>
  <inkml:trace contextRef="#ctx0" brushRef="#br0" timeOffset="212983.1819">12930 8274 66,'0'0'3,"0"0"1,15 0 2,-5 1 0,4 5 2,0 2 4,5 3-2,-1-1 2,3 6-2,-5 0-1,1 6-1,-4-5-1,-2 3 0,-2-1-1,-6 0-1,-2-4-1,-1 4 0,-3-5-2,-7 4-3,0 2-3,-6-7-6,2 5-6,-3-10-15,4 7-18,-2-13-11</inkml:trace>
  <inkml:trace contextRef="#ctx0" brushRef="#br0" timeOffset="213266.1981">13186 8254 125,'0'0'3,"0"0"2,-2 10 1,2-10 1,0 15-2,7-3 1,0-2-1,1 7-6,5-4-14,-7-2-34,6 3-6</inkml:trace>
  <inkml:trace contextRef="#ctx0" brushRef="#br0" timeOffset="213406.2061">13117 8064 106,'0'0'0,"0"0"-7,0 0-6,0 0-14,0 0-15</inkml:trace>
  <inkml:trace contextRef="#ctx0" brushRef="#br0" timeOffset="213802.2288">13364 8085 114,'0'0'5,"0"0"1,0 0 1,-8-4 0,8 4 0,-10 0 0,10 0 0,-15 14 1,8-3-4,1 3-3,1 2 0,1 2 0,3 1 0,1-3 2,6 1-1,3-2-1,2-3 1,3 0 0,1-5 0,3-1 0,0 0 0,0-3 0,0 0-1,-4-1 0,-2-2-1,0 2 1,-12-2 1,12 2 1,-12-2-1,0 0-1,0 13 1,0-13-3,-15 18-1,3-10-5,0 5-7,1-2-11,-3-1-21,8 2-17</inkml:trace>
  <inkml:trace contextRef="#ctx0" brushRef="#br0" timeOffset="214118.2469">13473 8073 53,'0'0'1,"0"0"2,-4 8 1,3 4-1,0 2 2,1 1 0,-1 4 0,1-1 1,4 2-2,3-4 0,3-3 0,0-2-2,2-2 0,4-5-3,-2-3-7,3-1-10,-1-2-7,-1-5-8</inkml:trace>
  <inkml:trace contextRef="#ctx0" brushRef="#br0" timeOffset="214429.2647">13637 8023 50,'0'0'5,"0"0"1,9 0 2,-9 0 1,15 6-1,-6 1 1,6 2 2,-4 2-2,3 2-3,-3-1-2,0 2-2,-2 1-1,-2-3 2,-3-1 2,-1-3-1,-3-8 2,-1 13-1,1-13 2,0 0-1,-8 2 1,8-2-3,-15-8 1,8-4-3,1-4-1,0-1-1,3-4 0,1 0-2,0-1-3,4 1 0,-1 1-7,5 0-7,2-2-10,1 6-12,6 4-5</inkml:trace>
  <inkml:trace contextRef="#ctx0" brushRef="#br0" timeOffset="214594.2741">13899 8008 115,'0'0'4,"0"0"1,5 12 2,-5-12 0,6 15 1,-6-15-1,12 18 0,-5-10-2,-7-8-12,12 14-14,-12-14-24,14 0-12</inkml:trace>
  <inkml:trace contextRef="#ctx0" brushRef="#br0" timeOffset="214717.2811">13785 7752 91,'0'0'0,"0"0"-2,5 0-9,-5 0-11,0 0-14</inkml:trace>
  <inkml:trace contextRef="#ctx0" brushRef="#br0" timeOffset="215566.3297">13974 7940 98,'0'0'3,"0"0"3,0 0 0,13 5 0,-13-5 2,15 9-1,-5-6 2,0 4-1,0-2-4,-1-2 1,-9-3-3,15 7 1,-15-7 0,8 4 2,-8-4-2,0 0 0,0 0-1,0 0-1,-1-8-1,-3-2 0,0-3-2,-1-6-2,1 4 1,1-3 1,3 4-1,0-2 2,3 5 1,4 1 0,2 7 1,4 3 0,0 0 1,4 3-1,-2 4 1,0-1 0,-2 2-1,2 7 1,-4-6-1,-1 2 0,-10-11 0,12 18 0,-12-18 0,4 10 2,-4-10-2,0 0-1,0 0 1,-7-15-1,7 15 0,-9-21-1,6 7 0,1-4 0,2 5-1,0-6 0,0 10 1,3-1-1,-3 10 0,12-10 2,-12 10 0,15 0 0,-6 4 2,0 2-1,1 1 0,-2 0 0,2 0 1,-10-7-2,14 11 2,-14-11-2,9 0-2,-9 0 1,10-6 0,-5-4-1,-2-4-2,0 0 1,0-7-2,-2 1-1,0-8 1,-1 2-1,-1-4 1,-3 0 0,-3-6 2,-1 4 1,-3-1 2,1 1 1,-2 3 1,2 5 2,2 4 0,1 3-1,1 7-1,6 10 0,0 0 1,0 0-2,-2 11-1,3 8 1,6 5-2,1 5 1,2 2 1,2 1-1,3 2 0,-1-7 0,3 3 0,-2-7-6,3-6-15,2 3-23,-3-8-10</inkml:trace>
  <inkml:trace contextRef="#ctx0" brushRef="#br0" timeOffset="215720.3385">14432 7674 146,'0'0'2,"0"0"1,-9 0-1,9 0-1,0 0-12,3-14-43,12 7 1</inkml:trace>
  <inkml:trace contextRef="#ctx0" brushRef="#br0" timeOffset="217413.4353">3305 11538 3,'88'-21'2,"7"1"0,1-9 0,2 0 0,6-7-1,0-3 0,10-7 2,5-4-2,-3-4 1,0-9-1,3 2 2,-6-3-1,5-2-2,1-5 1,-11-1 1,-2-1-1,-5 1 0,-7-6-1,-4 1 1,1-2 0,-11-4 1,-7 3 0,-7-3-1,-3-1 0,-10 2 3,-1-1-2,-15 4 3,-8 1 0,-6 4 1,-6 2 0,-11 6 1,-6 2-1,-7 5 1,-12 7-1,-5 0-1,-6 1-1,-8 8 0,-9 1-3,-7 7 1,-10 2 0,-2 7-1,-5 1 2,-9 6 0,-3 6 1,-8 4 2,-4 3 1,-3 3 0,-2 3 2,-6 0-1,-1 6 0,-5 2-1,-3 4-1,1 2-2,1 1 0,-3 8-2,0 5-1,2 0 0,-3 7-1,5-2 0,1 9-1,1-4 1,-2 9-1,8-4 1,-3 3-1,5 4 0,6-3 0,-1 9-1,-1-4 2,3 9 0,3 3 0,-1 2-1,10 0 1,-1 1-1,7 2 1,5-2-1,8 1-1,9-5-2,9 0 2,8-2 0,6 0-1,11 0 1,5 0 0,9-1-1,7 3 2,3-2-1,10-1 1,3 2-1,8-5 0,2 6 2,1 0-1,7-3 0,3 1 1,11-3 0,-2-2 0,14-4-1,3-3 2,8-10 0,10-6 1,4-8 2,8-8-1,10-9 0,12-7-6,9-9-12,11-10-40,16-13-2</inkml:trace>
  <inkml:trace contextRef="#ctx0" brushRef="#br0" timeOffset="219128.5334">9873 10207 5,'37'27'9,"10"-1"1,6-6 1,-1 1-1,11-6 0,-3 2-1,7-7 1,3 2-2,6-5-1,1-1-1,5-2 3,5-4-3,3 0-1,6 0 0,-1-6 1,9-5-1,8-1-2,-2-5 2,0-2-1,6-7-1,-3 1-1,6-5 0,9-2-1,-5-2 0,-4-2 0,7-2-1,0 1 1,-4-1 0,3-3 1,-5 0-1,-10-7 0,6 6 0,0-3 0,-6-1 2,-2-1-2,-2-1 1,-3 0-1,5-4 0,5 5 1,-11-7-1,-3 1 0,-3-4 0,-4-4 0,-1 3 0,-3-1 0,-9 1 1,-3 1-1,-5 1 0,-4 0 0,-9 1 0,-2 4 0,-10-5 1,-2 3 0,-10-5 1,-7-5 0,-2 2-1,-8-3 0,0-1 0,-7-4 0,0 1-2,-6-3-2,-4-1 1,0-1 0,-8 4 0,-3-2 1,-5 3 0,-4 1 1,-5 4-1,-3-1 2,-5 4 1,-4 7-2,-4-3 1,-6 4 0,-6 0-1,-7 2 1,-2 6-1,-8 3-1,-2 3 1,-7 3-1,-5 6 0,-5 5 0,-1 2 0,-2 10 0,-5 1 0,-5 3 0,-6 3-1,-5 4 1,-2 3-1,-2 4-1,-5 8 2,-8-1-1,-1 6-1,-4 1 1,-1 8 0,-6 7 0,-9 3-4,-11 6-3,-11 8-14,-12 20-29,-16 4-10</inkml:trace>
  <inkml:trace contextRef="#ctx0" brushRef="#br0" timeOffset="227483.0113">4073 11061 1,'11'8'5,"-11"-8"0,7 19 0,-7-19-2,10 17 1,-10-17-2,7 17 1,-7-17-2,10 14 1,-10-14 1,9 3 0,-9-3 1,12 0 3,-3-6 0,0-8 0,-1 2 4,3-5-3,1-1 3,0-3 1,5-2-2,-4-4-1,6 1 0,-2-1-1,4-7-1,6 5 0,-2-7-2,4-1 0,-3-1-1,4 0 0,-5 1-2,1 3 0,-4 4 1,-5 3-1,-2 4-3,0 6-7,-7 0-24,2 12-27</inkml:trace>
  <inkml:trace contextRef="#ctx0" brushRef="#br0" timeOffset="228155.0497">4105 11197 0,'0'0'6,"11"-17"2,-3 5 2,4-8 1,-2-3 1,5-2-2,-3-6 0,5 1-3,-1-8 0,4-3-1,-1-4-5,7-5-7,8 4-26,0-14-15</inkml:trace>
  <inkml:trace contextRef="#ctx0" brushRef="#br0" timeOffset="235954.4958">13400 9232 3,'0'0'8,"0"0"0,0 0 1,0 0 0,0 0-2,0 0-2,0 0 0,0 0-2,0 0 0,0 0-2,0 0-1,0 0 1,0 0-1,0 0 1,0 0 0,0 0 2,0 0 3,0 0-1,0 0 1,0 0 1,0 0 1,0 0 0,0 0-2,0 0-1,0-11-3,0 11-1,0 0-1,0 0-1,0 0 0,0 0 1,10 2-1,-10-2 1,9 9 0,-9-9 0,11 10 0,-11-10 0,13 14 1,-13-14-1,14 14 0,-6-3 0,-8-11 1,13 14-1,-5-5 1,-8-9-1,14 17 2,-14-17-2,12 13 0,-12-13 1,13 12-1,-13-12 0,7 10 0,-7-10 0,0 0 1,11 11-1,-11-11 0,0 0 0,12 8 1,-12-8-1,10 4 1,-10-4-1,11 3 1,-11-3-1,12 3 2,-12-3-1,12 0 0,-12 0 0,14 0 0,-5-3 1,-9 3 0,19-10 1,-6 2 2,3-3-1,0-3-1,4-1 2,1-5 1,6-1-2,7-10 2,-2 2 0,9-5-2,-2-1 1,7-1 0,0-4-2,5-2 2,-4 1-3,1 3 0,2-6 0,0 3-1,6-5 1,1 5-2,-1-4 1,4 3 0,-2-1 1,1-1-1,-3 7 0,-1-1 1,-3 8-1,-7 0 0,-2 7 0,-8 2-1,-3 6-1,-8 6 1,-2 4-1,-5 0-4,-3 5-6,-5 0-19,-9 0-30,12 16-3</inkml:trace>
  <inkml:trace contextRef="#ctx0" brushRef="#br0" timeOffset="258370.778">5755 9849 0,'11'19'1,"-11"-19"2,10 13-1,-10-13 1,11 11-1,-11-11 1,11 10 1,-11-10 2,10 5 0,-10-5 2,13 5 2,-13-5 2,15 0 1,-5-5 1,2-2 0,0-3 2,2-11-2,2 3-2,2-8-1,3 1-1,0-6-1,5 0-1,-1-5 0,4 1-1,0 4 1,4-9 0,-2 5-1,4-6 0,1 7 0,-3-3 0,3 5-2,-7 2-1,2 3 1,-9 6-3,2 4 0,-7 5-3,-6 2-7,-1 4-18,3 6-39,-13 0-4</inkml:trace>
  <inkml:trace contextRef="#ctx0" brushRef="#br0" timeOffset="278443.9261">2528 12221 40,'0'0'3,"0"0"1,0 0 2,0 0 1,0 0 2,-9 2 0,9-2 1,0 0 1,0 0-2,-9 1-3,9-1-2,0 0-2,0 0-2,0 0 0,0 0 0,0 9-1,0-9 0,1 14 1,2-6 0,0 3 1,-2 3-1,2-1 1,1 7 0,0 6 1,1-2-1,1 3 0,-2 0 0,2 4 0,0-4 0,0 3-1,2-5 2,-4-2-2,1-1 0,2-3 1,-2-3-1,1-1 0,-3-1 1,0-5-1,-3-9 1,7 13 0,-7-13-2,0 0-5,0 0-16,5 11-24,-5-11-7</inkml:trace>
  <inkml:trace contextRef="#ctx0" brushRef="#br0" timeOffset="278658.9384">2789 12467 151,'0'0'2,"0"0"2,0 0-1,0 0 1,0 0-2,0 0-3,0 0-11,-2-9-20,2 9-25</inkml:trace>
  <inkml:trace contextRef="#ctx0" brushRef="#br0" timeOffset="279405.9811">3176 12077 68,'0'0'2,"0"0"2,0 0 1,0 0 1,0 0-2,0 0 1,0 0 0,0 0 1,0 0-3,0 0-1,0 8-1,2 0-1,3 2 1,1 4 0,-1 0 0,2 5 2,-1-2-2,0 5 1,1-6-1,-1 5 1,2-4-1,-3 2 0,1-2 0,-2 0 0,1-3 0,-1 1 1,-2 2-2,4-4 1,-4 3 0,1-7-1,-1 4 1,-2-13-1,5 16 1,-5-16 1,0 0 0,9 3 1,-9-3 2,0 0-1,12 0 3,-12 0-2,11-11 4,-11 11-3,12-16 1,-12 16 0,17-17-1,-8 9 0,1-4-3,1 5 0,-2 3 1,3-3-3,-3 3 0,3 0-7,-12 4-9,20-7-24,-9 7-17</inkml:trace>
  <inkml:trace contextRef="#ctx0" brushRef="#br0" timeOffset="279831.0054">3505 12216 26,'0'0'4,"0"0"0,3 14 0,-3-14 1,6 17 2,-6-17 0,9 19 0,-9-19 3,14 16-2,-14-16 1,16 9 1,-8-7 4,3-2 1,-2 0-1,2-5 1,-11 5 0,17-17 0,-9 8-1,-2-3-2,0-1-1,-5 0-3,-1 2 0,0-1-3,-5 2 1,-3 1-3,8 9-1,-16-12-3,16 12-3,-17-3-5,17 3-4,-15 5-12,8 3-15,1 1-20</inkml:trace>
  <inkml:trace contextRef="#ctx0" brushRef="#br0" timeOffset="281899.1237">3877 12037 137,'0'0'4,"0"0"2,0 0 0,0 0 2,-11-10-1,11 10 0,-11-5 0,11 5 0,-14 0-5,5 0-2,9 0-1,-17 15-1,10-5 0,2 4-1,2 1 1,2 1-2,1-2 1,2 0 0,5-2-1,1-3 2,1-2-1,1-3 2,0-4 0,-1 0 2,0-4 2,-9 4 1,14-19 0,-6 10 1,-4-4 1,0 3 0,0-4 0,2 6-1,-6 8 0,3-15-2,-3 15 0,0 0-1,0 0-2,0 0 0,10 0 0,-10 0-1,12 15 0,-2-3 1,1 8 0,2-1 0,-2 7 0,0-3 0,2 5-2,-5-4 0,1 1 0,-3-4 0,0 2-2,-5-7 2,-1-3 0,0-3-1,0 0 2,0-10 1,0 0 1,-11 3-1,11-3 0,-9-11 0,5-4 0,0 1-1,1-9 0,1 2-1,1-8 1,1 2-2,0-4 2,3 3 0,0-5 0,1 4 0,1 1 2,0 2-1,-2 0 1,0 3 0,1 3 2,-3 0-2,0 4 1,0 2 1,-1 4 0,0 10 0,0-15-1,0 15 0,0 0-1,0 0 0,0 0-1,5 8-1,-2 3 1,2 2-1,3-1 1,-1 2 1,3 0 0,-3-3 0,4-2 0,-11-9 0,19 15 0,-11-13-4,3-2-13,-1 0-20,-1-10-22</inkml:trace>
  <inkml:trace contextRef="#ctx0" brushRef="#br0" timeOffset="282383.1514">4258 11731 144,'0'0'2,"0"0"-2,-9-12 1,9 12 0,-11 0 1,11 0-2,-14 12 0,10-1 0,1 8 0,1-4-2,2 6 1,0-4 0,3 4 1,5-7 0,0-3 0,4 1 2,0-2 0,6-3 0,4 1 0,-6-1 1,6-3-1,-6 2 1,2 1 1,-7-4-2,3 3 2,-14-6-1,4 13-2,-4-13-1,-3 16-2,3-16-6,-18 14-11,4-9-20,4-2-20</inkml:trace>
  <inkml:trace contextRef="#ctx0" brushRef="#br0" timeOffset="282624.1652">4461 11581 80,'0'0'2,"0"0"3,10 2 1,-3 9 0,-7-11 1,17 27 1,-6-13-1,2 11-1,-2 5-3,1-5-12,-2 7-15,-2-8-19</inkml:trace>
  <inkml:trace contextRef="#ctx0" brushRef="#br0" timeOffset="282922.1822">4527 11728 148,'0'0'4,"5"-11"2,2 2 1,1 2 1,4-4-1,2 2 1,0-3 0,3 4 0,-1 4-4,1 1-1,-1 3-2,-1 0-1,-3 3 1,3 7 0,-5-4 0,1 6-1,0 6 1,-2-6-1,-3 6-4,0-7-13,0 5-19,-6-16-22</inkml:trace>
  <inkml:trace contextRef="#ctx0" brushRef="#br0" timeOffset="283088.1917">4752 11493 91,'0'0'0,"0"0"-4,0 0-14,0 0-11,0 0-11</inkml:trace>
  <inkml:trace contextRef="#ctx0" brushRef="#br0" timeOffset="283333.2057">5006 11554 91,'0'0'1,"0"0"1,-4 7 2,4-7-1,-6 20 3,0-9 1,2 5-1,1-1 1,3 2-1,0-2 0,0 2-1,2-4-2,5 1-3,4 4-7,1-13-12,8 6-22,0-11-13</inkml:trace>
  <inkml:trace contextRef="#ctx0" brushRef="#br0" timeOffset="284042.2463">5608 11342 0,'0'0'7,"4"10"2,-4-10 0,0 0 1,-5 7-1,-8-7 1,5-6-4,-6-4-2,3-3-1,-4-3-3,3-5 0,3-3 0,-1 1 0,2-6 0,1-2 1,3-4 0,2 9 3,2-6-1,0 6 1,5 0 2,5 6-1,0 0 1,5 5-2,6 6 2,-3 0-1,3 4-3,-1 0 2,3 4-3,-8 1 1,7 3 0,-11 3-1,0 3 0,-4 2 0,-3 2 1,-5 3 0,0 1-1,-6 2 1,-4 2-1,-2-3 2,-10 2-1,9-5-1,-6 2 2,7-8-2,-5 4 1,18-13-2,-19 9 0,19-9 1,0 0 0,0 12 3,11-7 1,-3 2 0,10 0 2,-7 0 1,10 1 1,-6 2-3,8-3 1,-6 0-2,1 1-2,2-2-4,-3 1-13,1-4-27,8 2-22</inkml:trace>
  <inkml:trace contextRef="#ctx0" brushRef="#br0" timeOffset="284399.2667">5930 11171 63,'0'0'4,"0"0"2,6-13 0,-6 13 3,5-12 4,-3-4 1,-1 8-1,-1-7 3,0 15-3,0-18-3,0 18-3,-11-10-2,11 10-4,-11 9 1,11-9-1,-12 25-1,5-11-1,0 7 1,4-1 0,1 3 0,1-5 0,1-1-1,3-4-5,3-1-4,6-3-7,1-2-5,5-7-9,4 0-3</inkml:trace>
  <inkml:trace contextRef="#ctx0" brushRef="#br0" timeOffset="284899.2953">6298 10926 55,'0'0'5,"0"0"2,-3-8 2,3 8 3,-13-7 0,3 7 2,-8 0-1,4 3 0,-5 4-3,4 7-5,-3 1 0,4 4-1,0-1-3,7 3 1,2-3-1,2-1 0,3-4-1,0-1 2,5 1 1,-5-13-1,14 5 1,-4-5 0,3-6 1,0-5-1,5 0 0,-6-5 1,7-1-2,-7 0 2,4 6 0,-9 0 1,4 2-2,-11 9 0,0 0 1,0 0-1,0 0-1,8 6-2,-6 5 0,1 7 0,2 0-1,0 6 2,0 6 0,4-2 1,-1 3-1,2-1 1,-1 3-1,2-5 0,-3 2 1,1-5-1,-3-2 1,-2-3-1,-4-1-1,0-2 0,-5-3-4,-5 0-2,-2-5-8,-5-4-10,3 0-18,-6-5-23</inkml:trace>
  <inkml:trace contextRef="#ctx0" brushRef="#br0" timeOffset="285262.3161">6363 10883 78,'0'0'3,"0"0"3,9-1 0,-9 1 2,17-2 3,-6 2-2,3 2 2,3 3 0,-2 5-4,2 4-2,-1 1 0,0 2 0,-3 2-3,0-4 2,-4 1 0,-4-6 3,-1 0 2,-4-10 0,0 10 2,0-10 0,-9 0 1,0 0-1,0-8-2,-3 1-3,3-5 0,-2-3-2,2-5-2,1 1-2,3-4-2,0 1-2,4-3-5,1 2-4,0 0-8,4 5-12,2 0-17,5 7-10</inkml:trace>
  <inkml:trace contextRef="#ctx0" brushRef="#br0" timeOffset="285570.3337">6590 10855 112,'0'0'2,"0"0"1,1-13 0,-1 13 3,2-18 1,-1 9 0,-1-1 3,0-2 0,0 12-2,-1-15-1,1 15-1,0 0-1,-11 0-3,5 7-1,1 6-1,3 4-1,-1 3 1,1 2-1,2 0 0,-1 0-3,2-4-4,5 0-8,1-5-9,4-3-11,4-1-14</inkml:trace>
  <inkml:trace contextRef="#ctx0" brushRef="#br0" timeOffset="285922.3538">6796 10583 64,'0'0'2,"0"0"0,-16 4 0,16-4 1,-15 18 0,7-5 1,-2 2 0,3 5 0,4-1 1,2 1-1,1 0 0,6-2 3,3-1 0,5-2 2,0-3 0,8-2 2,5-2-1,0-2 0,4 1-2,-2-2 0,1 0-2,-6 2-2,1-2-2,-9 4 2,-4-1-1,-6 3 1,-6-2 0,0 2 0,-12-3 0,2 2 1,-5-2-3,2-1-7,-3-1-22,-7 1-36,7 4-2</inkml:trace>
  <inkml:trace contextRef="#ctx0" brushRef="#br0" timeOffset="286591.3921">2829 13559 23,'0'0'3,"0"-12"1,0 2 2,0 0 1,3-2 0,7 0 0,-5 0 0,4 2 2,0 5-6,3 3 1,-2 2-2,5 7 0,-6 5-1,0 8 1,-3-1 0,2 8 1,-6 6-2,-3-2 1,0 1 0,-6-1 1,2-1 2,-1-8 0,-1 2-1,1-10 0,4-3 2,2-11 1,0 11 2,0-11 1,0 0 2,9 0 1,1 0 1,0-4-1,0-2-1,3-3-1,0 0-3,0 1-9,0-3-12,3-1-30,8 1-23</inkml:trace>
  <inkml:trace contextRef="#ctx0" brushRef="#br0" timeOffset="286757.4016">3342 13530 157,'0'0'-2,"0"0"-5,0 0-17,0 0-27,5 2-6</inkml:trace>
  <inkml:trace contextRef="#ctx0" brushRef="#br0" timeOffset="287359.436">3630 13167 139,'0'0'1,"0"0"-1,7 0 1,-7 0 1,11 11-1,1 0 1,0 5-2,3 2 1,-5 7 0,7 0 2,-4 2-3,5-1 0,-4 3 1,-6-7-1,1 2-1,-2-7-2,-2 0-1,-1-5 0,-2-2 0,-2-10-1,0 0-1,0 0 1,-11 0-1,2-6 3,-1-8-1,0-4 1,-4-4 0,-5-3 3,5-4 3,-3 3-1,6-3 0,-1 3 3,7 1-1,-3 3-1,8 4 0,14 4-1,-3 6 0,11 3 1,-3 5-1,5 1 0,2 8 0,4 4 1,-2 4-1,1 0 1,0 2-1,-1-1-1,-1-2 2,-2-3 0,-3-5 2,-3 0 2,-1-8 4,-6 0 3,-2-2 1,-3-9 1,-3-5-1,-4 1 0,0-7-1,-4-1-3,-5-4-3,-2-2-3,0 0-2,0-5-3,0 8-2,3-5-6,-1 11-11,4-3-14,3 10-18,2 13-14</inkml:trace>
  <inkml:trace contextRef="#ctx0" brushRef="#br0" timeOffset="288096.4782">4241 13093 133,'0'0'4,"0"0"0,-12-9 1,12 9 3,-12-9 0,12 9 2,-19-8-1,19 8-1,-13-7-2,13 7-3,-9 3-1,5 6 0,3 3-4,1 2 1,-1 3 0,3 1 0,4 1 0,0-1 1,3-1 0,3-5 0,-2-1 0,2-4 1,-1-2 0,3-5 1,0 0 1,1-9-1,3 1 0,-7-6 0,6-2 2,-8-2-2,2-1 0,-7-1 0,-3 0 0,-2 1-1,-11-5 0,3 10 0,-5-5 0,5 9-1,-6-2 0,15 12-1,-15-13 0,15 13-1,0 0 0,0 0 0,-4 16 0,4-5 0,3 6 1,2-2 0,3 6-1,4-6 2,4 4 0,-4-4 0,5-5 0,-3-1 2,4-3 0,-4-2 0,4-2 0,-7-2 3,1-2-2,-1-5 2,0-4-1,1-1-1,-3-4 0,-1-1-2,-2-7 1,-3 4-2,0-6 0,-3 5 0,0-1 0,-5 4-1,0 1 1,-1 5 0,6 12-1,-12-17 0,12 17-2,0 0 1,-10 0 0,10 8 0,1 1-2,5 3 2,0 1 1,5 4 1,-1 2 0,4-4 0,0 1-3,1-7-12,3 4-18,-4-15-28,8 2-4</inkml:trace>
  <inkml:trace contextRef="#ctx0" brushRef="#br0" timeOffset="288245.4867">4503 12682 128,'0'0'2,"0"0"-5,0 0-7,0 0-20,0 0-10</inkml:trace>
  <inkml:trace contextRef="#ctx0" brushRef="#br0" timeOffset="288847.5211">4709 12862 63,'0'0'3,"0"0"-2,10 13 2,-10-13 0,12 19 0,-12-19 0,15 22 2,-6-13-2,-9-9 1,14 14 0,-14-14 6,11 4-2,-11-4 0,9-4 2,-6-6-2,0-2 1,0-6 0,-1 0-4,-1-4-2,3 5-1,0-4-1,2 5 0,-1 2 1,1 5-1,-6 9 0,15-11-1,-3 8 1,-4 3 1,4 0-2,-3 0 1,2 0 2,0-1-2,-2 0 1,2-3 1,-1-1-1,3 1 0,-13 4 0,10-12 1,-10 12-2,1-11 0,-1 11-1,0 0 1,-10-5-1,-1 5 0,11 0 0,-14 16 0,9-2 1,1 0-1,3 4 1,1-2 2,2 2-1,4-4 1,4-1 2,8-2-1,-3-1 3,6-5-1,-1-4 0,9-1-3,-2-4-16,11 0-36,-3-13-15</inkml:trace>
  <inkml:trace contextRef="#ctx0" brushRef="#br0" timeOffset="289574.5627">5550 12346 0,'1'5'3,"0"7"-1,8 4 0,1 1 2,2 4-1,-1 1 2,3 2 0,0 2 0,-6-8 0,7-2-2,-9-4 2,0 0 0,-6-12 2,3 12-1,-3-12-2,0 0 1,-5 0 0,-6-9-1,0-1-2,-7-4-1,2-5-2,-5-1 1,2-5 0,-4-5 1,5 5 2,0-6 0,6 5 2,4-2 3,0 5 2,5 0-1,3 6 0,2 5 1,5-2-1,-7 14-2,21-15-1,-9 10-2,4 2-2,5 3-1,-4 0 1,3 6-2,-7 5 0,5-1 0,-9 9-2,5-3 0,-12 8-1,-1 1 0,-2-4-1,1 5 0,0-9 0,0 2 1,0-6-1,0 0 2,0-13 1,8 8 1,1-8 0,1 0 2,1 0 2,5 3-1,-2-1 1,2 3 0,-2 2 0,-2 3 0,0 0 2,-4 4-1,-3 1-1,-4-1 1,-1 3 0,-7 0-1,-4-2 1,-3 2-1,-4-1 0,1-1-2,0-4 0,1-3-3,2 0-4,3-2-16,2-6-14,9 0-17</inkml:trace>
  <inkml:trace contextRef="#ctx0" brushRef="#br0" timeOffset="290873.637">5916 12260 104,'0'0'2,"0"0"2,-9-7 1,-1 7 1,0 1 1,-2 7 2,-3-3 0,-1 7-1,0 2-2,5 3 0,0 7-3,5-4 1,3 5-3,3-6 0,1 5 0,6-10-1,4 5 1,0-9 1,4-5 0,1-5-1,-1 0 1,3-10 1,0-9-1,-2 1 0,0-8 1,-3 3-1,-1-3-1,-3 3 1,-4-3-1,-3 7 2,-2 6-1,0 0-1,0 13 1,-10-14-1,10 14 1,-11-3-2,11 3 0,-8 8 0,8-8-2,-2 19 2,2-7-1,0 3 0,5-3 2,2 0-1,1-2 0,2 0 1,0-3 1,5-4-1,-3-2 1,4-1-1,-4-5 1,5-4 2,-3-1-2,1-5 0,-4 1 0,-1-6 1,-4 2-2,-1-2 0,-4 1-1,0-2 0,-2 5 0,-3 2 1,-1 3-2,1 3-1,4 8-1,0 0 2,0 0-1,-4 6 1,4 4-1,3 4 0,5 1 0,2 1 2,-2-2 0,7 0 2,-4-3-2,5-5 1,4-2 1,-2-4-1,2 0 1,-5-6 0,5-1 1,-8-7-1,5 3 0,-10-7-1,-2 1 1,-2-3 0,-3 3 0,1-3-1,0 3-1,-1 2 0,0 4-1,0 2 0,0 9 0,0 0-2,0 0 2,6 18 0,0 0 0,0 10 0,3 4 2,0 7-1,2 0 1,-1 9-1,2 2 0,0-1 1,-1 2-1,1-3 0,-2 3 0,-2-8 0,-2 1 1,0-8-1,-3-6 0,-4-3 1,1-6 1,0-7-2,-6-4 0,6-10-2,-14 1 1,6-6-2,-3-9 1,1-7-3,-1-5 1,1-6-1,1-2 2,3-5 0,1-2 0,2-4 2,3-1 1,1 2 0,4-2 0,3 3 1,3-1 0,0 3 1,1 1 0,3 1 0,-2 6-1,-1-4 2,1 4-1,-3 2 0,-2 4 0,0 0-1,-1 5 2,-4 0-2,-2 6 0,-1 1 0,0 4 0,0 11-1,-6-11 0,6 11-1,-10 1 1,5 8-1,2 4 0,0 6-2,2 3 3,1 3 0,0 2 0,2-2 2,3-1-1,2-2 0,3-3 1,-1-6 0,2-4 0,0-1 2,1-7-2,5-1-1,-1-7-3,3-5-11,-1-2-20,2-13-27,4-1-9</inkml:trace>
  <inkml:trace contextRef="#ctx0" brushRef="#br0" timeOffset="291006.6446">6624 11589 38,'0'0'0,"0"5"0,2 6-2,0-1-5,2 10-8</inkml:trace>
  <inkml:trace contextRef="#ctx0" brushRef="#br0" timeOffset="291337.6636">6812 11822 82,'0'0'3,"0"0"-1,12-16 2,-12 7 3,3-1 1,-3-6-1,0 5 3,-3-3-2,3 14-2,-15-2-2,15 2-1,-17 10-1,9 4-2,2 8 0,3-3-2,2 6 4,1-5-1,6-2 4,7 1 1,7-2 2,0-1 0,5-1 2,-2 0 0,3-1 0,-7 0-2,4-3 0,-11 3-4,-1 1-4,-6-2-24,1 6-37,-7 0-4</inkml:trace>
  <inkml:trace contextRef="#ctx0" brushRef="#br0" timeOffset="292581.7347">11982 10650 7,'0'0'3,"0"0"3,0 0 1,0 0 1,0 0 4,0 0 0,0 0 2,0 0 1,0 0-4,0 0 0,0 0-4,0 0 0,0 0-2,0 0 1,2 5-3,2 4 3,1 1 1,-1 2 1,2 1 1,1 0-2,-1 3 1,0-3-1,0 1-2,0-1 0,1-1-1,-2-2 0,0 3-2,0-4-1,-5-9-2,9 15-8,-9-15-14,3 12-28,-3-12-12</inkml:trace>
  <inkml:trace contextRef="#ctx0" brushRef="#br0" timeOffset="292905.7532">12167 10548 110,'0'0'4,"9"0"3,4 0 3,-1 3 0,6 6 1,3-1 1,4 4-1,1 5 1,1 0-5,-4 4-3,-1 4-2,-3 0-2,-3 4-3,-4 0-4,-7 4-8,-5-2-12,-2-1-22,0 4-12</inkml:trace>
  <inkml:trace contextRef="#ctx0" brushRef="#br0" timeOffset="293563.7909">12997 10251 51,'0'0'4,"0"0"1,0 0 1,0 0 1,0 0 1,-15 0 0,15 0 1,-17 2 1,5 3-3,2 1-2,-2 3-2,1 3-1,-1 2-1,5-1 0,2 5-1,3-4 0,1 3 0,1-4 0,2 0 0,6-2 1,4-1 3,3-4 0,5-1 0,-1-1 2,8 1-1,-5 5 1,5-6-1,-7 6-1,2-5-1,-5 5 1,-3-4-2,-5 5 0,-9-11 1,9 11-1,-9-11 0,-3 18-2,-9-9 0,-1 3-2,-5 0-3,0 0-3,-4-2-9,3 2-14,-2-6-17</inkml:trace>
  <inkml:trace contextRef="#ctx0" brushRef="#br0" timeOffset="293964.8138">13184 10267 82,'0'0'3,"0"0"-1,12 6 0,-2 3 2,5 0 0,1 4-1,2-2 2,1 7 0,8-4-1,-9 1 2,-2-5 1,1 1 3,-3-5 1,1-2 3,-2-3 0,-1-1 2,-1-3-1,-2-6-1,2-2-2,-4-5-2,-2 1-1,-2-8-3,-1 3 0,-2-5-2,0 1-1,-2-2-2,-2 6-2,2-1-4,-1 4-8,1 4-11,1 4-15,1 9-13,0 0-16</inkml:trace>
  <inkml:trace contextRef="#ctx0" brushRef="#br0" timeOffset="294449.8416">13649 10268 69,'0'0'4,"0"0"-1,11-9 5,-11 9 1,12-19 4,-8 8 0,4-5 1,-4-1 0,-1-1-2,-2 0-2,0 0-3,0 0-1,-1 3-2,1 2-1,-1 2-1,0 2 1,0 9-2,-1-9-1,1 9 1,0 0-1,0 0-1,0 0 1,0 0-1,8 7-1,-8-7 2,16 8 0,-6-4 2,2-4-1,2 0-1,0 0 2,5-7-1,5 0 0,-4-3 2,2-2-1,-2-1 2,1-1 1,-6 2 2,2 0 0,-9 2 2,-8 10-1,9-12-1,-9 12-1,0 0 0,0 0-3,4 17-1,-4 1-4,1 6-6,1 4-13,-1 4-30,0 9-18</inkml:trace>
  <inkml:trace contextRef="#ctx0" brushRef="#br0" timeOffset="294968.8713">12517 11586 55,'0'0'4,"0"0"1,0-14 4,0 14-2,7-8 2,3 4 1,1-1 1,4 3-2,3 2-2,-5 0-2,3 5-2,-7 4 0,4-1-1,-9 6 0,-3-3 1,-1 2 0,0 0 1,-3 0 0,-2-5 2,0 2-1,5-10 1,-9 14-1,9-14 2,0 0 1,0 8 2,0-8-3,11 0 0,-1-3 0,6-1-1,2-4-5,3-1-10,5-3-14,2 5-22,-7-6-19</inkml:trace>
  <inkml:trace contextRef="#ctx0" brushRef="#br0" timeOffset="295185.8837">12803 11415 130,'0'0'4,"12"-3"5,0 1 2,4 2 1,5 0 1,8 0-1,1 4 1,6 4 0,-4 6-5,-2 5-4,-5 1-4,-1 5-6,-11 0-6,-4 5-12,-5 4-24,-5 3-17</inkml:trace>
  <inkml:trace contextRef="#ctx0" brushRef="#br0" timeOffset="295721.9143">13328 11296 105,'0'0'2,"0"0"1,8 10 0,-8-10 1,15 19-1,-5-8 2,3 3 0,-1 3-1,2-3 0,1 1-3,-4-3-1,1-1-1,-12-11 0,15 15 1,-15-15-1,0 0-1,0 0 2,0 0 0,0 0 3,-6-1-2,-3-10 0,0 1-1,-1-4 0,1-1 1,-1 0 2,3-3-3,1 0 1,3-2 1,3 4-1,0 0 0,4 0 1,6 5-2,1 1 0,2 0-2,3 3 1,2 7 0,-1 0 1,0 3 1,0 7-1,-3 2 1,-1 4 2,-3 4-1,-4 3 0,-3 0 2,-3 1-2,0-1 2,-7 0-2,-2-1-1,-3-5-3,-2-2-9,1-4-16,4 1-23</inkml:trace>
  <inkml:trace contextRef="#ctx0" brushRef="#br0" timeOffset="296225.9432">13742 11057 104,'0'0'1,"0"0"1,-14-10-1,14 10 2,-13-3-2,13 3 1,-20 6-1,11 5 3,0 8-2,-2-3 1,4 6-1,2-5 0,2 4 1,3-6-1,0 2 1,6-5-1,3-6-1,5-1 0,-1-1 2,5-1 0,-2 0-2,3-1 2,-3 1 0,3-3 1,2 3-2,-6 0 1,3 0 1,-8-1-1,3 0 2,-13-2 1,16 4 0,-16-4-1,0 0 1,0 0 0,-16 5-2,16-5 1,-23 5-3,11-1-3,-5-1-4,4 4-7,-3 1-11,2-3-18,7 7-18</inkml:trace>
  <inkml:trace contextRef="#ctx0" brushRef="#br0" timeOffset="297010.9881">13678 11058 87,'0'0'5,"1"13"2,7-3 4,-4 2-1,8 5 1,-4 4 1,7 1-1,-3 5 1,2-6-4,-2 1-5,6 3 1,1-4-3,-5 3-3,6-2-4,-8-1-9,5 0-12,-9-6-19,6 3-11</inkml:trace>
  <inkml:trace contextRef="#ctx0" brushRef="#br0" timeOffset="297275.0032">13579 11200 79,'0'0'5,"0"0"2,9-14 2,0 6 5,7-5 0,0-9 2,8 4 0,1-10 0,8 3-3,6-3-3,-1 2-4,4 0-6,-2 1-9,1 9-15,-5-7-25,4 12-15</inkml:trace>
  <inkml:trace contextRef="#ctx0" brushRef="#br0" timeOffset="297610.0223">14396 10527 64,'0'0'4,"0"0"-2,-5 0 2,5 0-2,-4 12 2,3 2 0,-3 6 1,4 9 1,-2 9-1,1 8 2,-1 4 0,0 11 0,1-5 0,1 9-1,-2 0 0,2-4 0,2 0-4,0-4-4,1-4-8,2-8-15,4 2-19</inkml:trace>
  <inkml:trace contextRef="#ctx0" brushRef="#br0" timeOffset="298206.0564">14503 10871 51,'0'0'3,"0"0"0,7 11 1,-3-1-1,3 6 1,0-2 1,-1 7 0,2-2-1,-1 4-1,-3-7-1,1 4-1,-3-9 0,0 0 2,-2-11-1,0 12-1,0-12 2,0 0-2,-5 0 0,5 0 0,-11-15 2,4 3-3,0-2-3,-1-7 3,1 0 0,2-4 0,1-1 3,3-2-1,1 3 2,0-4-1,5 7 3,4-2 1,3 5 3,2 2-2,2 4 0,0 5 0,1 4-2,-1 4-1,-1 1-1,-1 8-2,-1 3-2,-6 5-1,-1 1 0,-6 3-1,0-2 1,-6 3-2,-3-5 1,-5 3 1,-1-7 0,0 0 0,2-6 1,1 0 1,3-3-2,9-4 1,-11 4-2,11-4 2,0 0 2,0 0 0,9 8 0,2-4 2,2 2-1,1-2 3,3 1-1,1 1-2,0-3-3,1 4-12,0-2-18,-4-3-30</inkml:trace>
  <inkml:trace contextRef="#ctx0" brushRef="#br0" timeOffset="298480.0721">14779 10725 120,'0'0'3,"0"0"1,7 14 1,-2-4 0,1 1 1,4 5-2,-1-2 2,1 3 0,1-2-3,-2 0-1,-1-3-5,-1 0-5,-7-12-7,8 15-6,-8-15-11,0 0-10</inkml:trace>
  <inkml:trace contextRef="#ctx0" brushRef="#br0" timeOffset="298681.0836">14779 10679 81,'0'0'5,"0"0"2,4-15 4,2 6 0,2-3 2,5-2 2,1-1-1,5-2 1,-1-2-5,4 4-4,-3 1-6,2 4-8,-6 3-11,1 2-9,-3 5-14,-13 0-14</inkml:trace>
  <inkml:trace contextRef="#ctx0" brushRef="#br0" timeOffset="298852.0934">14899 10776 130,'0'0'3,"0"0"2,11-15 0,2 6-2,-2 0-5,9-4-15,2 5-24,4-1-10</inkml:trace>
  <inkml:trace contextRef="#ctx0" brushRef="#br0" timeOffset="299518.1315">13091 12419 157,'0'0'2,"0"0"1,11-5 1,-11 5 1,16-9-2,-16 9 2,26-5-2,-8 2 1,-3 3-2,5 0-3,-8 7 0,6 3-2,-10 2 0,2 3 0,-8 1 1,-3 2 0,1-2 0,-2-1 0,-2-2 2,1-2 0,1-3 0,2-8 2,0 14-2,0-14 1,9 10-1,-9-10 1,15 9-1,-15-9 1,16 12-1,-16-12 1,15 15 0,-10-6 0,-2 2 2,-2 2-2,-1-2 0,-1 3 0,-5 1-2,-2-1-5,-3 1-16,0 2-14,-5-8-20</inkml:trace>
  <inkml:trace contextRef="#ctx0" brushRef="#br0" timeOffset="299795.1473">13290 12293 155,'0'0'3,"12"0"-2,3 0 2,3 0 1,6 4 1,5-3-1,6 9 2,1-3 0,5 6-2,-7 10 1,2-2-2,-5 8 0,0 0-2,-9 9-4,-3-3-7,-5 9-7,-5-7-13,-2 4-16,-8-3-13</inkml:trace>
  <inkml:trace contextRef="#ctx0" brushRef="#br0" timeOffset="300203.1706">13962 12550 76,'0'0'4,"0"0"0,0 0 0,3-8 2,-3 8 4,3-18-1,-1 8 2,-1-5 1,-1-3-2,0-3-3,0-1 0,-1-7 0,-3 3-2,2-6-2,-2 6-1,0-3 0,-1 2-2,0 4 0,1 2 1,1 9-1,0 0 0,3 12 0,-4-12 1,4 12-1,0 0 1,6 2-1,2 7 1,1 0 0,1 7 1,5-1-1,0 4 0,1-2-2,0 7-4,2 2-6,-2-4-10,1 7-12,-5-9-15</inkml:trace>
  <inkml:trace contextRef="#ctx0" brushRef="#br0" timeOffset="300357.1794">13974 12387 14,'0'0'2,"0"0"-2,17-16-5,-6 5-6</inkml:trace>
  <inkml:trace contextRef="#ctx0" brushRef="#br0" timeOffset="300891.21">14251 12221 76,'0'0'3,"0"0"-1,0 0 3,0 0 0,0 0 1,7 9 1,-7-9-1,11 17 1,-5-6-3,4 2-1,-2-3-1,-1 2 0,0-3 0,-7-9-2,10 13 1,-10-13-1,0 0-1,0 0-3,0 0-1,-6 0-1,-3 0-2,-3-7-5,-1 0-1,-2-6 0,2 4 1,1-1 1,3 1 1,1-1 1,8 10 4,-2-15 5,2 15 2,12-7 2,-1 5 2,7 2 1,-2 0 1,7 0-1,-3 2 1,6 0-1,-6 3 0,4-5 0,5 0-2,-6 0 1,1 0 1,-4-7 1,4 0 2,-9-5 2,3 3 1,-10-5 1,-2 0 0,-1-1 0,-5 1-1,0-4-3,-5 4-1,-2-1-4,-2 1-1,2 0-7,-4 5-5,3 1-12,8 8-20,-14-12-17</inkml:trace>
  <inkml:trace contextRef="#ctx0" brushRef="#br0" timeOffset="301457.2424">14697 12050 54,'0'0'2,"0"0"3,6 9 0,-6-9 2,9 14 0,-4-5 0,2 2 1,1 0 1,0 1-3,-1-2-2,-2-2 0,-5-8-2,11 15-1,-11-15 2,0 0-2,0 0-2,0 0 0,0 0-2,0 0 1,-6-3-1,-1-8 0,-3 2-1,1-3 1,0-1 2,2-1-2,2 0 3,1-2 0,6 0-1,-2 2 0,2 0 1,2 2-2,4 2-1,1 2 2,2 4 0,-1 3 0,2 1-1,4 1 2,-3 6 0,5 3 2,-2-1-1,4 3 1,-2-4 1,4 0 4,-1-2 0,3-6 1,-4 0 1,1 0 1,-2-8 0,2-4 2,-6-2 0,1-2-3,-4-2-1,-3-3-1,-4-1 0,-2-2-3,-3 1 0,0 0-3,-6 0-5,0 2-6,-1 4-16,-4-1-25,8 7-11</inkml:trace>
  <inkml:trace contextRef="#ctx0" brushRef="#br0" timeOffset="302095.2789">14277 12758 12,'0'0'2,"17"-9"2,3-1 1,2-3 1,16-8 3,8-4 1,8-4 2,8-7 1,2-1-4,2-1 2,0-1 2,-2-2-4,-3 4 0,-8-1-3,4 8-4,-6 1-3,-5 6-9,-2 2-10,-10 8-13,-1 10-10</inkml:trace>
  <inkml:trace contextRef="#ctx0" brushRef="#br0" timeOffset="302494.3017">14592 12780 56,'0'0'4,"17"-13"0,3 1 5,8 0 0,3-9 3,11-4 5,3-3-1,10-4 4,-5 0-2,4 1-1,1 0-2,-2 2-3,-3 4-4,-4 4-9,-1 2-15,-8-2-34,3 9-13</inkml:trace>
  <inkml:trace contextRef="#ctx0" brushRef="#br0" timeOffset="309519.7035">21179 4125 114,'0'0'6,"-2"-11"2,2 11 3,-2-9 3,2 9 0,-5-9 2,5 9 0,-3-12-2,3 12-5,0 0-1,0 7-5,0 5-2,2-2-1,1 9-1,1 1 0,0 6 1,2 1 0,0 2-1,-3 4 1,1-1 0,0 1-2,3-4-2,-4 5-5,-1-2-4,-1-3-9,2-3-8,-4-5-14,6 1-15</inkml:trace>
  <inkml:trace contextRef="#ctx0" brushRef="#br0" timeOffset="309963.7289">21218 4163 43,'0'0'4,"0"0"0,0 0 4,13 3 1,-2 5 1,-1 1 0,8 5 2,-2 2 1,7 6-3,-2 0-2,8 5-3,3-2-2,-2 1 2,1-2-3,-1 1-1,3-6 2,-6 1 1,3-5 2,-11-3 2,1-4 1,-4-3 2,-1-5 3,-4 0 1,-11 0 2,14-15-4,-11 1 0,-2-3-2,-1-4-1,-1-1-4,-1-3-1,-4-1-2,-1-5-3,3 1 0,-4 6-3,4 0-6,0 5-13,2 2-16,2 7-20,0 10-14</inkml:trace>
  <inkml:trace contextRef="#ctx0" brushRef="#br0" timeOffset="310789.7762">22049 4232 57,'0'0'3,"-5"0"-2,-4 0 0,9 0 3,-17 0-2,17 0 3,-21 6 0,9 2-1,3-1 0,0 2-1,1 7 1,0-1-3,3 5 2,1-3-3,2 0 0,1-3 1,1-1 1,4 1-2,-4-14 6,16 15-2,-7-13 0,5-2 3,-4-2 0,3-2-1,-2-4 4,5-4-2,0 0 0,-4-3 3,4-3-2,-6 2-1,4-6 1,-8 4-1,3 0-1,-8 1-2,-1 3 1,0-1-3,1 5 1,-1 10-2,-1-12-1,1 12 0,0 0-1,0 0-1,0 0 0,-6 12 0,6 1 0,0 1-2,0 1 3,6-1 0,-1 5 0,0-2 0,2 0 2,2 0-1,1-5-1,2-1 2,0-4 0,1 1-1,2-8 1,2 0 1,2 0-1,-2-4 0,2-5 0,2-4-1,0-1 0,0-1 0,-4-2-2,-2 2 2,-3-3-2,-1-2 0,-3 4 1,-4 2-1,-4 2 1,0 0-1,0 12-1,-2-16-1,2 16 0,0 0 1,-10 1 1,10-1-1,-8 14 0,7-3 2,-1 1 0,2 3 0,0 0 2,5-3-2,1-1 0,2-1 2,1-2-1,3-1-3,1-5-8,2 0-18,3 1-31,0-3-4</inkml:trace>
  <inkml:trace contextRef="#ctx0" brushRef="#br0" timeOffset="310952.7855">22366 3992 84,'0'0'-2,"0"0"-7,0 0-13,0 0-15</inkml:trace>
  <inkml:trace contextRef="#ctx0" brushRef="#br0" timeOffset="311710.8288">22665 4253 73,'0'0'2,"0"0"2,0 0 1,1 10 0,-1-10 3,6 11 2,-6-11-2,10 10 3,4-6 0,-14-4 0,15 8 3,-15-8-2,14-3 0,-14 3-2,10-14-1,-10 5 0,0-2-1,2-2-5,0-2-3,1 0 2,1 0 0,1 6-4,5-3 4,0 3-2,2 4-2,3-1 4,-2 5-2,3 1 0,3 0 1,-2 0 1,1 4-2,-2 0 3,3-3-1,1 1 0,-2-2 1,0 0 0,-4 0-1,1 0 3,-6-2-2,0-3-1,-9 5 1,11-12 2,-11 12-2,0-12-1,0 12-1,-6-13 1,6 13-1,-13-5-2,4 5 2,-3 2-2,1 4-1,1 2 1,-2 4 0,2 2-1,1 1 0,1-1 1,3 3-2,2 0 3,0-1-1,3 1 0,0-3 1,5-2-1,0 3 1,3-2 1,2-5 0,0-2 0,4-3 2,0 0-1,2 1 2,-1-4 0,1 0 2,1-6-1,0 2 0,-3 0 0,-1 1 1,-3-1-5,-10 4-5,15-10-24,-6 10-40,-9 0-6</inkml:trace>
  <inkml:trace contextRef="#ctx0" brushRef="#br0" timeOffset="312608.8802">23930 3971 78,'0'0'3,"1"9"1,5 7 0,-5-5 4,10 12-1,-2 3 0,3 5 1,-1-1 0,-5-1-3,7 0 0,-7-7-1,3 5-1,-9-10 0,0-5-2,0-12-3,0 11-1,0-11-2,-18 0-1,9-3 0,-6-9-2,6-6 0,-7-4-1,5-1 5,-4-8 1,8 1 3,1-7 0,3 4 3,-1-2 1,4 3 6,0 3-1,6 5 2,1 5-1,8-1 2,6 8 0,-1 6-3,8-1 0,-4 6-3,7 1-3,-3 0 1,5 7-3,-9 4-1,-2 1 1,-1 4-2,-7-1-1,-4 7 1,-5-4-2,-5 4-1,-3-5 1,-6 4 0,-3 1-1,-3-7 3,2 5 0,1-12 0,3 3 2,9-11 0,-9 13-1,9-13 3,0 0-2,7-7-1,4-4 2,2 4-1,1-3 3,2 5-3,1-7 0,3 11 1,-3-3-1,-3 5 1,-1 15-1,-2-5 0,-1 5-2,-1-2 3,-5 6-2,-1-4 1,-3 7 4,0-8-3,-1-3 1,-1 2 4,-6-3-1,-3 0-1,1-4 2,-4-2-1,-1 1-1,-3-3-1,-3 0 0,1-3-3,-1 0-1,3-3-6,0 1-5,1 1-13,6 1-24,1-6-21</inkml:trace>
  <inkml:trace contextRef="#ctx0" brushRef="#br0" timeOffset="313164.912">24638 4010 107,'0'0'4,"0"0"-2,-18-14 2,18 14 3,-24-8-1,13 7 2,-7-6 0,4 6 1,-4 1-2,3 3 2,4 3-4,0 5-1,0 0 0,0 7-1,4 6-2,0-2 0,3 2 1,2-8-1,1 8 1,1-9 1,4 3 0,1-9 1,4-3-1,3-4 2,-1-2-1,2 0 0,2-5 0,1-4-2,4-5-1,-3-4 2,0-3-2,-4 2-1,1-5 1,-8 5-1,3-4-2,-9 5 2,1 2-1,-1 16-2,-5-13 1,5 13 1,-13 0-2,8 7 2,-5 5-1,8 5 0,2 5 1,0-3 1,4 8 0,1-8 0,9 6-1,-1-9-5,9 1-10,-6-10-25,8 0-22</inkml:trace>
  <inkml:trace contextRef="#ctx0" brushRef="#br0" timeOffset="314019.9609">24906 3970 88,'0'0'4,"0"9"2,0 0 3,0-9 1,7 17 0,-7-17 2,11 20 2,-3-11-1,1-1-2,1-5 0,2-2-4,2 0 0,3-1-1,-1 0 0,0-8-1,0 2 0,-1-4 0,-3 0 0,0 1 0,-3 1 0,-3-1-1,-6 9 0,8-16-2,-8 16-2,0 0-2,0 0 2,0 0-4,0 0 1,0 17 1,-1-3 0,1 9 0,1 2 2,3 5-2,-1 7 1,2-3 2,-1 7-1,1-6-1,2 8 0,0-8 1,-2 2-1,-1-6 1,1-5 0,-1-5-1,-2-5 2,-1-3 1,-1-13 2,-1 12-3,1-12 1,-14-3 0,6-4-1,-4-5-1,2-4-2,-2-4-3,4-5-4,0 0 0,4-4-1,4 1-1,0-4 2,8 6 2,2 1 2,6 1 2,2 6 3,5-1 0,7-3 3,-2 6 0,4 1-1,-2 1 2,5-3-2,-3 4 0,3-6 2,-8 7-1,-3 2 2,-3 0-2,-1-2 1,-5 0 0,-5 4 0,-4-1 0,-6 9 0,1-10-2,-1 10-1,-1-12 0,1 12-2,-15 0 0,6 0-1,0 4-1,0 3 1,-2 4 2,2 1-1,2 9 1,3-7 1,2 7 1,2 4-1,0-5 3,3 3-2,4-8 0,2 3 1,1-8 1,1 4-3,1-10-6,2-1-19,-2-6-37,5-1-4</inkml:trace>
  <inkml:trace contextRef="#ctx0" brushRef="#br0" timeOffset="314219.9724">25622 3570 180,'0'0'1,"0"0"0,0 0-2,0 0 0,-4 7-2,4-7-6,0 20-5,-1-4-7,3 6-12,1 3-17</inkml:trace>
  <inkml:trace contextRef="#ctx0" brushRef="#br0" timeOffset="314704">25916 3924 138,'0'0'5,"0"0"0,0 0 2,0 0 3,0 0-1,0-14 0,0 14 0,0 0 1,0 0-5,-13-7-3,13 7 0,-17 2-4,17-2 1,-22 16 0,14-6-1,-4-2 0,6 5 2,-4-3-1,8 3-1,1-4 1,1 3 1,0-4-1,6 1 3,5-2-2,-1 1 0,6-4 3,-4 3-2,5 0 1,-4-3-1,5 1 0,-5-1-1,-3 0 1,-2-1 1,1 6 0,-9-9 1,10 16 1,-10-16 1,0 14 1,0-14 0,-6 18 3,6-18-2,-18 14-1,8-10 1,-1 1-2,1-1 0,-1-1 0,11-3-2,-19 3-6,11 0-11,-7 4-39,15-7-15</inkml:trace>
  <inkml:trace contextRef="#ctx0" brushRef="#br0" timeOffset="315737.0591">26816 3841 17,'0'0'2,"0"0"1,0-12 3,0 12 1,-6-17 3,6 17 5,-16-17 1,3 10 2,-1 4 2,-4 3-3,-1 2-2,0 6-3,0 8-3,0 3-2,3 5-1,4 0-2,2 2-2,7-1 1,2 1 0,1-1 2,8-4-2,6-4 2,5-3-3,3-4-1,6-2-9,-1-2-9,5-6-14,3 1-20,2-6-10</inkml:trace>
  <inkml:trace contextRef="#ctx0" brushRef="#br0" timeOffset="316026.0757">26979 3413 55,'0'0'1,"0"15"4,0 2 2,0 2 4,0 5 3,0 5 3,3 5 0,-3 4 2,4-3 0,1 1-2,1 0-3,0-2-5,2-2 0,-2-2-3,1 0-3,2-6 0,-1 0-3,-3-5-6,1 1-12,-1-3-18,-2-4-26</inkml:trace>
  <inkml:trace contextRef="#ctx0" brushRef="#br0" timeOffset="316485.1019">27350 3788 106,'0'0'4,"0"0"1,-12-7 3,12 7 2,-17-10 3,7 3-1,-4 2 2,2 2-2,-2 2-2,3 1-1,1 5-5,-1 9-2,4-3 1,-1 4-3,2 2-1,1 3 1,2-5 0,2 3-2,1-5 4,2 1-2,5-2 1,-2-3 1,4-3 1,1-5 0,2-1 0,-1 0 1,2-4 0,-2-4-1,0-2 0,2-7 0,-3 4-1,-3 0 1,1-1 3,-3 2-2,-1 3-1,-1 1 0,-3 8 0,0 0-2,0 0 1,0 0-3,4 4-4,-4-4-2,7 14-7,-3-3-10,6-3-8,-2 1-16,4 3-20</inkml:trace>
  <inkml:trace contextRef="#ctx0" brushRef="#br0" timeOffset="316896.1254">27675 3603 112,'0'0'3,"-5"-3"2,5 3 1,-13-5 1,2 5 0,1 0-1,-3 0 1,0 0 0,2 8-2,-1 2-3,2 5-1,0 0 0,5 0 1,2 2 0,1-1-1,2 1 1,3-4 2,4-1-1,3 0 0,4-5 0,-3 1 0,6 0 0,-4-5 0,3 3-2,-5 0 0,3 2 1,-6-1-1,1 1-2,-9-8 2,9 16-1,-7-4 0,-2-3 2,0-9-1,-9 14 0,9-14 0,-21 10 0,7-4-3,-3-4-5,0-2-5,1 0-9,4 0-15,-3-2-22</inkml:trace>
  <inkml:trace contextRef="#ctx0" brushRef="#br0" timeOffset="317348.1513">27914 3621 115,'0'0'4,"0"0"0,0 0-1,-10-8 2,10 8 1,-14-1-3,3 1 3,0 0-2,0 0-3,-2 6 0,2 0-1,2 1 0,9-7-1,-12 15 1,10-3 0,2 1 1,1-2-1,5-1 1,3 1 3,2 0-2,0 0 0,3 2 2,0-1-2,0-5 0,-2 2 2,-1 1-3,-2 1 0,0-3 1,-4 2 1,-2-1 0,-2-1 2,-1-8 1,-2 16-2,2-16 4,-14 12-2,3-6-2,-3-2 1,2-4-4,-3 0-4,2 0-7,1 0-11,4 0-17,-4-5-23</inkml:trace>
  <inkml:trace contextRef="#ctx0" brushRef="#br0" timeOffset="317598.1656">28108 3718 150,'0'0'3,"0"0"1,2 12 1,1-4 1,-2 1 0,0 3 0,2 0 1,0 1-2,0-2-2,0 0-12,-3 0-18,0-11-28,0 12-5</inkml:trace>
  <inkml:trace contextRef="#ctx0" brushRef="#br0" timeOffset="318752.2316">28512 3306 4,'0'0'8,"8"24"2,-2-4-1,-1 10 1,0 7-2,-2 2-1,-1 10-2,-2 0-2,0 6 1,0-1 1,-4 3 0,-1-3 1,-4-3 1,-2 4-1,-1-11 2,-1 4-1,4-2-4,-2-4 3,5-2-2,0-8-2,6 2 4,0-14-2,5 5 0,2-11 2,3-4 1,0-7 0,4 0 1,0-3-1,2-6 0,-3-5 1,2-4-2,-1-5-1,2-6-2,-3-3-2,-2-3-2,-4 1-1,-2-8-2,-4 0-1,0 1 0,-5 1-1,-6 5 2,-4-3 0,-1 4 1,-3-2 2,-1 6 1,2 4 0,1 3 1,2 2 0,2 0-1,3 4 2,3 4-2,6 10 0,-4-12 0,4 12 0,0 0-1,7-11 1,-7 11 0,20-3-2,-7 2 3,5 0-1,1 1 0,3 0 1,0-2 1,2 0-1,0 1 2,2-2-1,-1 0 2,0-1-1,-4 0 0,1-1 0,-3 0 0,0 1-1,-5 0 1,-2 4-1,-12 0 0,14-6 0,-14 6 1,0 0-2,0 0 1,0 0-1,0 6 0,0-6 1,-3 17-1,0-5 0,1 2 1,-1 1 0,3 2 0,0 0 2,0 0-1,1-1-1,3-1 3,3-2-3,0-5-1,2-2-5,-9-6-12,18 5-20,-2-5-25</inkml:trace>
  <inkml:trace contextRef="#ctx0" brushRef="#br0" timeOffset="319220.2584">29063 3671 95,'0'0'3,"0"0"3,7-13 0,-4 5 3,1-4 0,0 1 1,0-4 2,-2-1 0,-1 4-1,-1 1-2,-4-2-3,4 13-3,-13-12 1,3 12-3,-6 0-1,3 7 0,-3 2-1,7 5 1,-6 0-1,8 4 1,-2 0 2,7-1-1,2-2 0,0 2 3,7-5-2,2 0 0,9-3-3,-5-2-7,7-1-9,-6-4-11,10-2-10,-6 0-9</inkml:trace>
  <inkml:trace contextRef="#ctx0" brushRef="#br0" timeOffset="319540.2767">29251 3578 66,'0'0'3,"0"0"1,12 0 2,-12 0 1,19 2 0,-8 3 0,0 2 1,4 5-1,-4 1-2,1 3-1,-4 1-3,-3 3-1,-1-1 1,-2 1-1,-1-4 1,-1-2 0,0 1 3,-1-7 5,0 1 4,1-9 1,0 0 0,0 0 2,-8 0 0,8-9 0,0-3-2,0-3-5,0-3-3,6-3 0,1 0-3,4-2-3,0 1-4,4 1-12,-3 1-21,-2 4-28,6 2-6</inkml:trace>
  <inkml:trace contextRef="#ctx0" brushRef="#br0" timeOffset="322129.4247">21498 4899 57,'0'0'3,"0"0"-1,0 0 0,0 0 2,0 0 1,0 0-2,-10-1 2,10 1 0,0 0-2,0 0 1,9-3 0,0 2-1,6-1 1,3-1-1,2 0 0,7 3-2,4-4 1,3 0 0,3-2-2,7 1 3,0-4-1,5 4-2,0-4 1,7 1 1,5 0-2,1 1 2,7 0-2,-2-2 0,7-1 1,2 2 0,2 2-1,3-1 3,4-4-3,5 2 0,1-8 1,1 9-1,0-4 2,4 1-1,7-4 1,-9 5-1,2-3 1,-1 6-1,-1 3 2,3-3 0,-4-1-3,7-2 2,-1 5 1,2-2-1,-2 3 0,7-4 2,5 1-1,-3-2 2,8 3-1,-5 2-1,-4-2 0,7-3 2,5 4-4,-6-4 3,-1 2-2,0 3-1,-1-4 0,3 0 0,4 3 1,-5-2-1,-2-2-1,1 2 0,0-2 1,6 1 0,7 2-2,-7-1 3,-2 2-2,7-4-1,3 4 2,-3-2-1,3 4 0,-9-2 1,-3 2-1,3-3-1,5 2 2,-8 0-1,-3 1 1,3 1-1,-4-2 0,5-1 2,2 2-2,-7-1 1,-6 4 0,-2-3-1,-3 1 1,-4-1 0,2 0 0,-11 2-1,-3-2 1,-8 0 0,-3-1 1,-7 1-1,0-2 0,-9 2-1,-9 0 1,-1 2 0,-9-1-1,4 2 1,-2 0 0,-3 0-1,-2 0 2,-4 0-1,1 0 0,-10 0 1,4 0 0,-10 0 0,-2-1 2,-3-3-2,0 1 1,-10 3 1,14-16-2,-3 3 1,-4-1-2,1-1 1,3-6-1,-1 0 1,0-7-2,2-1 1,0-9 0,0 4-2,0-7 1,1-2-1,-2-1-1,0-2 1,-1-3-1,-2-2-1,1 1 0,-2-4-1,-1 3 0,3-2 2,-4 0-1,1 0 1,-1 0 1,0 4-1,-3 1 1,-1 4 0,-1 2 0,-1-3-1,-2 5 0,-5 2 1,-1 6 1,-4 1 0,0 2 1,-4 3-1,-1 3 0,-5 5 0,-1 3 1,-3 4-1,-1 0-1,-3 3 0,0 3 0,-3 1 0,-6 4 1,-1 0-1,-1 0-1,-3 0 1,-6 3 0,-4 2 0,-4-1 1,-3 1-1,-3 1-1,-8-2 2,-5 0-1,-4 1 1,-6 1 0,-4-1-2,-7 2 0,-5 0 2,-9 1-1,-5 1-1,-1-2 1,-9 3-1,-7-1 1,0 7 1,-5-3 0,0-1-1,0 0 1,-4 2-1,0 2-1,-2-1 2,0-4-3,0 0 1,-1-2 1,1 3 0,0-3 0,0 4 1,1-3 0,0-1 0,4 0 1,-2 0-1,-1 2 2,1-1-1,0-3 0,1 0 3,-4-1-2,5 1-1,0-2 3,3 1-2,2-3-1,0 3 0,1-1 0,3 1-1,2-1 2,1 0-1,-1 0-2,1 0 3,3-1-2,3 1 0,-2 0 1,1 0-1,5 1-1,0 2 2,4-3-1,-1 2-1,0-2 2,6 7-2,3 2 0,3-1 0,0 2-1,6-6 1,0 7 0,4-1 0,5 5 1,-2-10 0,3 3 0,5-3 1,4 3 0,4 0 0,5-2 2,2 1-2,2 0 0,9-2 1,-1 0-1,9-1-1,0-1 3,6 4-3,3-5 0,5 1 1,5-1 0,4 0-1,7-2 0,0 1 1,4 4-2,0 0 1,6 2-1,1-1 0,5 2-1,-1 6 1,2 2 1,2 4 0,1 0-1,4 4 1,2 0 0,3 10 0,-3 4 0,3 0 0,-1 3-1,2 1 1,-1 7 0,1-2-1,-1 9 1,1-5-1,0-5 0,4 6 1,-4-8 1,4 9-1,1-7 3,3-2 1,-1-4 0,6-5 3,0 0-2,8-8 2,7-1 0,5-9-2,6-6 0,4-3-1,10-6-2,7-3-6,9-4-12,12-9-34,14 0-17</inkml:trace>
  <inkml:trace contextRef="#ctx0" brushRef="#br0" timeOffset="322983.4736">30414 3396 14,'0'0'2,"0"0"0,0 13 3,0-13 0,0 16-1,0-4 4,0 2 0,0 0 3,0-6-2,0 10 2,0-18-2,1 20 4,-1-20 1,7 14 3,-7-14-1,13 6 3,-13-6 0,21 0-1,-3-9 1,5 1-1,1-6-2,7-7-2,9-2-4,2-5-1,12-2-2,2-4-4,14-2-21,15-3-48,-2-8-4</inkml:trace>
  <inkml:trace contextRef="#ctx0" brushRef="#br0" timeOffset="340838.4948">21576 5646 66,'0'0'4,"0"0"4,0 0 0,0 0-1,0 0 4,0 0 0,0 0 2,0 0 5,0 0-4,9 10-1,-1 0 1,1-1 1,1 6-1,-1-1 0,3-2-3,2 0-3,-1 1 1,-1 0-3,3 0-1,0-1-1,-1-4-1,2 1 1,-1 1-2,1 0 0,-1-5-1,1 1 0,-4-3-4,1 3-6,-3-3-8,1 0-16,1 3-23,-4-3-14</inkml:trace>
  <inkml:trace contextRef="#ctx0" brushRef="#br0" timeOffset="341246.5182">21807 5642 87,'0'0'4,"0"0"0,0 0 6,-12 7 2,12-7 1,-11 18 3,2-5 2,-3 6 0,0 1 0,-2 3-2,2-2-2,-4 2-3,1-3-3,-1 4 0,4-7-2,0 2-3,3-4-3,2 0-7,2-3-15,5-12-29,-1 19-15</inkml:trace>
  <inkml:trace contextRef="#ctx0" brushRef="#br0" timeOffset="342634.5976">24520 5313 26,'0'0'3,"0"0"3,7 7 1,-7-7 1,0 0 6,8 12 1,-1-3 5,-2-1 2,-5-8-2,20 18-1,-10-10 0,4 5-4,-1-5-4,7 5-1,-5-5-3,5-1-4,-7-1-5,0 0-10,1-1-19,3 2-26,-3-2-7</inkml:trace>
  <inkml:trace contextRef="#ctx0" brushRef="#br0" timeOffset="343069.6225">24861 5326 5,'-4'11'7,"-2"2"3,0 0 3,-3 6 0,1-6 1,1 3 2,-1-3-1,1 1 2,-4 1-3,4 2 1,-3-1-1,4-2 0,-2 4-1,0-1-2,0-1-2,2 0 0,1-4-3,2 2-5,1-4-20,3 4-39,-1-2-3</inkml:trace>
  <inkml:trace contextRef="#ctx0" brushRef="#br0" timeOffset="343990.6751">21520 6188 1,'0'0'4,"0"0"0,0 0 1,0 0 4,0 0 2,0 0-1,-9-7 3,9 7 0,0 0-1,0 0-1,0 0-3,0 0 2,0 0-3,0 0 0,0 0-1,11-2 1,-11 2 1,18 0-1,-7-3 0,3 1 1,4-1 0,2 0 0,1-1 0,2 2 0,1-3 0,1 0-1,1 0 1,-3 0-1,3 2-2,-4-1 1,1-1-3,-6 0 0,1 2-1,-5 1 0,0 1-1,-3 0-1,-1 1-5,-9 0-10,12 0-17,-2 0-31,-10 0-4</inkml:trace>
  <inkml:trace contextRef="#ctx0" brushRef="#br0" timeOffset="344977.7316">24486 5794 14,'0'0'3,"0"0"-1,-7-7 3,7 7 1,0 0 2,0 0 2,-11-5 2,11 5 1,0 0-2,0 0 0,0 0 1,5 0-1,-5 0-3,10 0 2,-10 0-2,16-3-1,-16 3 0,19 0 0,-7 0-1,2 0 0,6 0 0,-3-3-1,9 2-1,-8-1 1,7 2-2,-5-1 1,7-1-1,-6-1-1,3 2 2,-1-2-1,1 1 1,-1-1-2,3-2 1,0-1 1,0 2-1,-1-1 0,-2 0 1,0-2-1,-2 2-1,0 2 0,-5 0 0,2 2-1,-4-2 2,1 1-3,-4 2-1,-1 0-6,-10 0-11,14-2-22,-3 2-23</inkml:trace>
  <inkml:trace contextRef="#ctx0" brushRef="#br0" timeOffset="347453.8732">21499 6702 61,'0'0'3,"0"0"3,0 0 3,0 0 0,0 0 2,-6-10 2,6 10 0,-5-8-1,5 8-3,-8-16-1,-5 5-2,13 11-2,-19-15-2,9 12-2,-4-7-1,4 10 1,-6-5-3,7 5 1,0 10 0,-1-5-1,0 9 1,-1-5 1,3 8-1,-1-3-1,0 4 3,4-5-1,0 2 1,2-2-2,2-1 1,1-2 1,0 2 0,0-12 0,11 17 0,-11-17 1,17 12 1,-5-10-2,-1 1 1,3-2 0,0 2 2,1-2-3,7 1 0,-8-1 1,6 3-1,-8 0-1,6 1 1,-7 0 0,3 3-1,-7 1 2,-7-9-1,8 20 0,-4-11 0,-2 2 1,-1 1-1,-1 0 1,0-4 0,0-8 0,-5 14 1,5-14 0,-12 14-1,3-10 3,-1-1-2,-1-1 0,-6-2 1,4 2-2,-6-1 1,4-1-1,-5 0 0,5 0 0,-6 0-1,6 0 2,3-3-2,1 3 1,2 0-2,9 0-1,-14-2-2,14 2-10,0 0-9,-8-3-16,8 3-15</inkml:trace>
  <inkml:trace contextRef="#ctx0" brushRef="#br0" timeOffset="348028.9061">21731 6795 42,'0'0'2,"0"0"3,0 0 0,0 0 1,0 0 0,0 0 1,0 0 0,0 0-1,-8 0-1,8 0-2,0 0 0,0 0-3,0 0 1,0 0 0,0 0-1,0 0 1,0 0-1,0 0 0,0 0 4,0 0-3,0 0 1,0 0 1,0 0-1,0 0-1,-10 0 4,10 0-3,0 0 1,0 0 0,0 0-1,0 0 0,0 0 0,0 0-2,0 0-4,0 0-3,0 0-7,0 0-13,0 0-18</inkml:trace>
  <inkml:trace contextRef="#ctx0" brushRef="#br0" timeOffset="348856.9535">21359 6702 54,'0'0'3,"0"0"2,-7-6 3,7 6 3,0 0 2,0 0 3,-11-2-5,11 2 4,0 0-4,0 0 0,0 9-2,0 1-2,-1 2 0,2 3 0,2 4 1,1 5 0,-1 0 0,3 4-3,-3 0 1,2 1-2,-2 3 0,1 0-1,-1-4-1,1 4 1,0-3-2,1 0 0,0-5-1,-1 0 0,1-6 0,0-1-4,-3-4-4,2-2-10,-4-11-11,0 0-30,9 14-8</inkml:trace>
  <inkml:trace contextRef="#ctx0" brushRef="#br0" timeOffset="349244.9757">21406 6734 44,'0'0'4,"0"0"2,0 0 2,0 0 3,0 0-2,18 0 3,-8 0 4,6 0-3,3-2-2,0 1-1,5 0-4,-8-1-1,2-1-1,0-1-1,-1 3-1,-1-1-1,0 2-1,-4 0-5,-1-1-8,-2 0-7,-9 1-14,10 2-11</inkml:trace>
  <inkml:trace contextRef="#ctx0" brushRef="#br0" timeOffset="349525.9917">21486 6927 106,'0'0'6,"0"0"3,0 0 3,7-3 3,-7 3 2,16-4 0,-4-1 3,0 0-1,4 2-5,-1-2-4,4 0-3,0 0-6,0 3-12,0 0-15,-3-1-29,4 2-12</inkml:trace>
  <inkml:trace contextRef="#ctx0" brushRef="#br0" timeOffset="350328.0376">21806 6771 139,'0'0'2,"0"0"3,0 0-3,0 0 4,8 12 0,-6-4 0,3 4 1,0 5 0,0 0-1,0 2-3,-1 3 0,1-1-1,-2-1 0,0-1-1,-1-4-1,1-1 0,-1-3 0,-2-2 1,0-9-2,0 9 0,0-9-1,0 0-2,0 0 1,-10-8-2,4-2-1,-1-4-1,1-2-1,1-3 0,-1-1 1,4-3 0,1 0 1,1-2 0,1 4 4,0 0 1,5 4 1,1 0 2,1 4 2,1 3-1,0 1 2,2 0 0,3 2-1,-3 4 1,4 0-2,-4 2 1,1 1-2,1 0-1,0 0-1,-4 4 2,1 2-2,-4 5 1,0-3-1,-1 1-1,-1 0 2,-4 2-1,0 3-1,-2-3 1,-6-1-2,1 2 0,-5 0 1,0-4 0,-2 0-2,1-2 3,0 0 0,3-4 0,-4 2 2,6-3-1,-1-1-1,9 0 1,-12 0-1,12 0 0,-10 0 0,10 0-1,0 0 1,0 0-1,0 0 2,0 0 0,0 0 0,0 0 3,10 7 0,-10-7 1,18 9 1,-9-3-1,5 0 1,-3-1 0,2 2-2,1-2 1,0 2-2,0-2 1,0 0-2,-1 1-1,-1-4-1,-4 2-6,7-3-8,-1 1-17,-14-2-26,15 0-6</inkml:trace>
  <inkml:trace contextRef="#ctx0" brushRef="#br0" timeOffset="350751.0618">22183 6671 64,'0'0'2,"0"0"-1,0 0 1,0 0 3,0 0 1,0 0 2,6 13 2,-6-13 2,8 18-2,-3-7 2,2 4 0,-2-3-2,-2 5 1,2 0-2,-1-1-1,1 2 1,-1-1-1,0 3 0,-1-2 0,2-1 0,0-2-2,-1 0 0,1-1-1,1-2-2,-3 0 0,1-3-2,-4-9-8,9 15-24,-9-15-32,6 10-3</inkml:trace>
  <inkml:trace contextRef="#ctx0" brushRef="#br0" timeOffset="352887.184">24732 6321 40,'0'0'2,"0"0"3,0 0 2,0-9 2,0 9 2,0-8 0,0 8 2,0-13 2,0 13-3,0 0-1,-3-11-4,3 11-2,0 0 0,-12-7-1,12 7-2,-14 0-1,14 0-2,-16 0 1,7 2 0,0 3-1,9-5 0,-18 13 1,10-4-2,-4 2 1,-1-2 1,4 4-1,-2-2 1,6 3 0,-5-2 1,5 2-1,-2-1 1,7-3 1,6-3-1,-6-7 0,13 14 2,-13-14 0,20 8-1,-11-7 2,7 1-2,-6 0 0,0 0 2,2-1-3,1-1 0,-2 3 0,0 0-1,0 2 0,-1 0 0,1 3 0,-11-8 0,13 16 0,-8-7 1,-3 2-1,-2-11 1,5 15 1,-5-15 0,-5 16-1,5-16 0,-12 12 0,12-12-1,-16 5 0,4 0-3,1-4-2,1-1-3,1 0-3,1 0-12,-2-3-13,10 3-19</inkml:trace>
  <inkml:trace contextRef="#ctx0" brushRef="#br0" timeOffset="353781.2351">24894 6385 70,'0'0'3,"0"0"-2,0 0 3,0 0 0,-2 6 3,2-6 2,-6 12 3,6-12-1,-6 15 0,6-15 0,-6 19-1,4-7-2,2 1-1,0-1-1,4-2-3,1-1 1,0 1-1,-5-10 0,13 14-1,-3-10 0,-1-1 1,-1 0-1,1-1 0,0-2 0,0-2-2,0-5 2,2-1-2,-6-1-2,-1-2 1,0 1 0,-1-4 0,-2 3 1,-1 3-1,0 8 3,0-13-2,0 13-1,0 0 2,0 0-1,0 0-1,0 0 1,0 0-1,0 0 0,0 9 0,0-9 2,6 12-2,-6-12 1,15 11 1,-15-11-1,18 8 0,-8-8-1,2 0-1,-1 0 0,0-5 1,-11 5 1,18-14-2,-12 6-1,0-4 3,-2 3-1,-2-5 0,-1 4 0,-1-2 0,0 12 0,0-17 1,0 17-2,-1-10 1,1 10 2,0 0 1,0 0-1,-1 9 1,1-1-1,0 5 0,0 1 3,2 5-2,-1-1 0,3 4 1,-1-4-2,3 5-1,-3-5 1,3 6-1,-3-5-3,0 3-3,-1-1-3,-1-3-3,-1 0-4,0-5-3,-1 0-1,1-13-7,0 12-2,0-12-1</inkml:trace>
  <inkml:trace contextRef="#ctx0" brushRef="#br0" timeOffset="354074.2519">25196 6367 6,'0'0'4,"16"0"3,-6 0 1,2 1 2,2 2 0,0 0 1,1 5 0,0-4 2,-6 4-2,-9-8-3,11 14 3,-11-14-3,0 14-1,0-14 0,-9 8-3,-5-2-4,0-2-8,-6-1-8,3-3-18,4 3-18</inkml:trace>
  <inkml:trace contextRef="#ctx0" brushRef="#br0" timeOffset="354661.2855">25445 6339 35,'0'0'3,"0"0"3,0 0 1,0 0 2,-6-10 0,6 10 1,-9-5 0,9 5 2,-14-3-3,14 3-4,-12 0 0,12 0-2,-14 7-2,14-7 1,-8 16-1,8-16-1,-4 21 1,4-11-1,1 3 0,6-2 0,1-2 2,2-1-1,0 1 0,4-4 0,0-1 0,1-1 2,-2-3-2,0 0 1,-3 0-1,-1-5 1,-3-4-1,-6 9-1,8-17 2,-6 6-2,-2-2 0,0 1-2,0-1 2,0 4 0,0 9 0,0-14 0,0 14 0,0 0 0,0 0 2,7 0-1,-3 8 0,-4-8 3,16 20-2,-8-8 2,2-2 0,0 1 0,4-5-1,0 2 1,1-4-2,-4 0-2,0-1-8,-1-1-21,-10-2-27</inkml:trace>
  <inkml:trace contextRef="#ctx0" brushRef="#br0" timeOffset="354984.3039">25804 6079 95,'0'0'4,"2"10"3,5-2 1,-7 6 3,11 3 1,-2 5 2,0 4 0,-1 5 0,-3-2-3,8 1-2,-8-1-2,8-2-1,-11 1-4,2-8-2,1 0-6,2-4-7,-5-4-14,2 0-16,-4-12-19</inkml:trace>
  <inkml:trace contextRef="#ctx0" brushRef="#br0" timeOffset="355253.3193">25978 6152 112,'0'0'5,"0"0"3,3 17 3,-1-5 0,2 3 2,0 5 1,1 2-1,1 3 0,-1-1-2,1 1-6,-2-1-1,2-5-4,-1 1-6,0-3-8,-4-2-7,-1-1-12,0-2-6,-5-2-6</inkml:trace>
  <inkml:trace contextRef="#ctx0" brushRef="#br0" timeOffset="355545.336">25967 6302 25,'0'0'4,"0"0"1,14-11 2,-5 5 2,5-1 2,0 0 2,4 0 1,-1 0 3,1 1-3,-3 2-2,-1 4 1,-2 0-2,-1 7 0,-6 5-1,-2 0 0,-1 2-2,-2 3-2,1-2 0,-1 2-1,0-3-2,0 1-2,0-6-2,2 0-5,-2-9-7,10 11-10,-10-11-11,14 5-16</inkml:trace>
  <inkml:trace contextRef="#ctx0" brushRef="#br0" timeOffset="355799.3506">26197 6020 111,'0'0'6,"0"0"1,-1-13 2,1 13-1,-2-10 2,2 10-2,0 0 2,0 7 1,3 6-4,0 4-3,3 9 1,4-2 1,-4 11-2,4-5 2,-2-1-1,4 1-1,-3-2-2,1 0-5,-3-5-8,0-3-12,-1-3-16,-6-3-22</inkml:trace>
  <inkml:trace contextRef="#ctx0" brushRef="#br0" timeOffset="355965.3601">26250 6261 171,'0'0'3,"8"-3"4,3 1-1,1-3 2,7 0 0,1 1-3,11-1-13,3 5-42,4-5-9</inkml:trace>
  <inkml:trace contextRef="#ctx0" brushRef="#br0" timeOffset="357655.4567">21548 7707 53,'0'0'4,"0"0"5,0 0 0,0 0 4,-4-8-1,4 8 2,0 0 0,0 0 1,0 0-6,0 0-3,0 0-2,0 0-1,0 0-1,0 0 0,0 0 1,0 0 0,0 0 2,0 0-1,0 0 1,0 0 0,0 0-1,0 0 1,0 0-2,-2-13-1,2 13 1,0-9-3,0 9 1,-1-11-1,1 11 0,-2-9 0,2 9 0,0 0-1,-10-9-1,10 9 1,-9-3-1,9 3 1,-14 0 0,14 0-1,-13 3 0,13-3 1,-13 10 0,13-10 0,-21 11 0,21-11-1,-16 17 0,10-5 1,-2-1 0,6 5 0,-5-3-1,7 5 2,7-1-1,-3 0-1,7-3 1,-2 3 1,4-5-1,-3-1 1,7 1 0,-5 2 0,0-2 1,1-2 0,1 5-1,-3-7 2,-2 6-1,1-5 0,-2 4 0,-8-13 0,8 11 0,-8-11 3,0 13-1,0-13-1,-8 10 2,0-5-1,-4 2-1,-1-2 1,-1-1-1,1-4-1,-3 3-1,1-1-2,-5-1-4,9-1-10,-3 3-20,4-3-24</inkml:trace>
  <inkml:trace contextRef="#ctx0" brushRef="#br0" timeOffset="358127.4837">21756 7965 63,'0'0'6,"0"0"4,0 0 3,0 0 1,0 0 0,3-7 2,-3 7-2,3-13 0,-1 4-5,0-8-6,1 6 0,-1-11-2,1 6 0,-2-5 0,0-1-1,1-3 0,2 1 1,-2 3 0,1-1 1,0 5-1,2 1 0,-2 3 1,2 1-1,-5 12 0,11-10 2,-11 10-2,12 2 0,-12-2 0,12 20-1,-4-7 1,1 5-1,0-2 0,2 5 0,-3 0 0,1 0 0,2-1-1,-2 0-7,0 2-8,-1-4-17,5 6-24</inkml:trace>
  <inkml:trace contextRef="#ctx0" brushRef="#br0" timeOffset="358297.4934">21850 7860 106,'0'0'5,"0"0"-1,7-14 4,4 11-3,-1-4 0,7 4-10,1-3-16,6-1-20</inkml:trace>
  <inkml:trace contextRef="#ctx0" brushRef="#br0" timeOffset="358573.5092">22217 7699 137,'0'0'6,"0"0"1,0 0 2,4 7 3,-4-7-1,9 17 2,-4-5-1,3 5 0,0-3-5,-1 5-1,2-4-4,-2 2-3,0-4-5,-1 3-9,-2-4-13,-3 2-33,-1-1-5</inkml:trace>
  <inkml:trace contextRef="#ctx0" brushRef="#br0" timeOffset="358798.5221">22174 7706 113,'0'0'6,"0"0"2,14-6 4,-4 4 3,4-3 3,2 2 0,7-4 1,3 2 1,1 1-6,1-1-4,1-1-7,2 1-17,-1 5-44,0-4-8</inkml:trace>
  <inkml:trace contextRef="#ctx0" brushRef="#br0" timeOffset="359594.5676">25047 7153 32,'0'0'2,"0"0"0,0 0 0,0 0 1,0 0 0,0 0 2,0 0-1,0 0-1,-13-4 0,2 4-2,-2 0 2,-2 0 0,-1 3 1,-1 3 1,-2 2 1,0 1 0,0 4 0,5-2 1,4 0 1,3-1-1,5 0 1,2-10-1,8 18-1,4-7 1,7-5-2,0 6 2,6-4-3,0 2 1,4-3-3,-7 4-2,2-6 1,-6 2-1,-3 3 0,-5 0 1,-6-2 0,-4 2 1,-4 1-1,-6-2 1,-4 3-1,0-5 0,-5 0 0,2 1-2,-3-3-3,4 1-8,1-5-9,4 2-17,1-3-18</inkml:trace>
  <inkml:trace contextRef="#ctx0" brushRef="#br0" timeOffset="360564.6231">25171 7192 45,'0'0'4,"0"5"2,1 4 1,-1-9 4,1 22 0,-1-5 0,1 1 2,-1 1 2,0-6-6,1 5-1,5-4-1,-1 1-1,3-8-2,10-3-1,-7-4 1,9 0-1,-7 0-1,8-3 2,-5-5-2,5-3-1,-8-2-1,2-6 0,-4 6-1,-1-8 0,-3 9 0,-2-5 0,-4 9 1,0-4 0,-1 12-1,0 0 2,0 0 0,-4 3 0,4-3 0,-4 21-1,4-12 1,0 6 0,2-5 1,3 4-1,4-6 0,2 2-2,4-8 1,0-2-3,3 0-1,1 0-2,-1-6-2,1-7-1,-2 2-2,-4-4 2,2 4-2,-5-8 4,-2 5 0,-4-2 1,2 3 6,-5 5 0,-1 8 2,2-15 3,-2 15-1,0 0-1,0 0 2,0 0 0,-6 0-2,6 0 2,0 16-2,-1-4 2,1 4 0,1 6 1,3-2-3,0 5 2,2-1-2,-1 2 1,1-1-2,0 4-1,1-8-1,-2-2 1,-2 0-1,-2-3-1,1-3 0,-2-2-1,0-11 1,-2 9-3,2-9 1,-9 0-1,9 0 1,-14-9-1,6-2-3,2-3 0,-1-1-2,2-6-1,1 0-2,2-1 3,-1-3-2,2-4 3,1 5 1,0-3 2,4 7 3,0-2 2,1 8 0,1-3 1,4 5 1,-10 12-1,16-9 0,-6 5 1,-1 3-2,0 1-2,2 0 1,-11 0 0,13 8 0,-13-8 1,10 16-1,-8-7 0,-2 1 1,0-2-2,-4 4-2,1 5-8,-4-9-11</inkml:trace>
  <inkml:trace contextRef="#ctx0" brushRef="#br0" timeOffset="361064.6517">25716 7181 57,'0'0'2,"0"0"0,0 0 0,0 0 3,0 0 1,0 0 2,0-8 2,0 8 2,-3-10-2,3 10 0,0 0-2,-9-3-1,9 3-2,-3 4-2,3-4-2,-3 17 1,2-3-2,1-5 0,0 3 1,4-1 0,0 0 0,3 3 1,-7-14 0,17 15-1,-17-15-1,15 0 0,-6 0-4,-9 0 2,16-11-3,-10-3-1,1 3 2,0-6-1,0 6 0,-1 0 3,2 3 1,4 2 1,-12 6 1,10-5 1,-10 5 2,18 0-1,-18 0 1,18 13 1,-13-4-2,-5-9-1,17 16 2,-3-8-2,-5 0-1,1-5-2,1 0-5,1-2-11,-1-1-15,2 0-14</inkml:trace>
  <inkml:trace contextRef="#ctx0" brushRef="#br0" timeOffset="361874.698">26031 6921 110,'0'0'4,"0"0"2,2 17 1,0-5 2,1 3 1,1 4 2,0 3-1,1 4 2,0-1-4,3 0-1,-3-4-2,3 0 0,-1-4-3,-1 2-2,2-8 1,-2 0 1,-6-11-3,8 13 2,-8-13-2,0 0 0,12 0 1,-12 0-2,7-11-1,-3 0 1,2-1-3,1-4 1,1 3-2,0 1 3,1 2-1,-1 3 1,4-1 1,-2 3 1,0 5 3,-1 1-1,-9-1 1,16 15 1,-16-15-1,17 16 0,-9-6 0,-1 1-1,3-2 0,-1-1-1,-9-8 0,18 10 0,-18-10-1,15 1-1,-15-1-1,13-6-1,-13 6-2,8-19 0,-4 8-1,-1-4-1,0 1 0,1-2 3,-2 6 0,-1-1 2,-1 11 1,2-9 2,-2 9 2,1 6 1,-1-6 2,3 22-3,-2-11 0,3 5 2,-1-3-3,2 1-1,-1-3-2,4-1-2,-8-10-4,19 10-4,-11-10-3,8 0-5,3-6 0,-3-4 0,3-3 1,-7-3 1,5-1 1,-8-8 3,7 4 3,-13-7 1,1 4 2,-2-5 0,0 2 2,-2 2 4,0 3 3,1 4 6,-1 4 0,0 6 2,0 8 3,0 0 3,0 0-1,-1 12-2,0 3 0,0 7-3,1-1 0,0 6-2,2-4-2,2 4-4,0-5-7,-2 0-9,2-2-15,-3-5-18</inkml:trace>
  <inkml:trace contextRef="#ctx0" brushRef="#br0" timeOffset="362002.7054">26640 7008 160,'0'0'4,"11"-4"-1,1 2 2,7-1-3,2-4-24,8 2-32,2 0-1</inkml:trace>
  <inkml:trace contextRef="#ctx0" brushRef="#br0" timeOffset="362779.7498">21725 8523 173,'0'0'1,"0"0"0,-1-9 3,1 9 3,0 0-1,0 14 2,0 1 0,3 4 1,1 8-2,0-1 1,0 8-3,0-7-2,1 4-1,0-5-3,-3-3-5,1 0-7,-3-3-7,2-5-14,1 2-11,-2-8-12</inkml:trace>
  <inkml:trace contextRef="#ctx0" brushRef="#br0" timeOffset="363476.7897">21767 8487 4,'0'0'12,"8"-10"2,-8 10 0,0 0 1,0 0-1,-7-7-2,7 7-2,-11 0 1,1 4-4,0 4-1,-2 4-2,-2 8-2,1-5 0,0 9-2,1-5 0,3 5-1,1-5-1,4 5 1,4-9 1,2 0 0,7-1 0,1-2 1,4-2 0,2-1 0,2-1 0,-2 2 0,3-2 2,-4 1-2,2 0 0,-5 1 2,1 1 0,-4 0 1,-2-1 0,-3 1 2,-2 1 0,-2-3 1,-1-1 1,-4 2-1,-5-3 1,1 0-2,-4-2-1,1 0 0,-2-4-4,1-1-4,-1 0-6,1 0-12,3-1-13,0 1-17</inkml:trace>
  <inkml:trace contextRef="#ctx0" brushRef="#br0" timeOffset="363912.8146">21977 8589 110,'0'0'2,"0"0"-1,-5 0 3,5 0 2,-6 10-1,5-2 4,-4 3 0,5 1 0,0 4 0,0-1 0,0 3-1,1 1-2,5-2-2,1 0 1,0-1-1,4-4 0,2-2-2,1-4 0,9 0 2,-5-6-1,4 0 1,-3-2 0,4-6 2,-6-1 0,4-4 2,-10-1-2,0-3 2,-3-1-2,-2-2-1,-5 0-1,0 1-3,0-2 0,-1-2-4,-3 6-3,-2-2-8,0 7-12,2 0-11,3 12-14,0 0-11</inkml:trace>
  <inkml:trace contextRef="#ctx0" brushRef="#br0" timeOffset="364378.8413">22421 8622 81,'0'0'3,"0"0"0,1 11 3,-1-11 1,1 17 1,0-8 2,-1 1-1,0 0 1,0-10 0,0 16-2,0-16-1,0 0 0,0 0-1,-12 0-2,12 0-2,-7-12-1,3 3-2,1-4 0,0-4-3,2 0 0,1 0 0,0-2 2,2-1 1,2 6 0,1-3 1,4 9 1,1 0 2,2 8 0,-2 4-2,5 6 0,-2 6 0,4-3-1,-2 6 1,2-7-1,-4 5 1,3-9 5,-4-2 1,2-3 2,-5-2 2,1-1 3,-1-1 0,-9 1 1,13-12-1,-10-2-1,1-3-3,-3-1-1,0-6-2,-1 2-3,0-4-5,-1-1-15,0 8-46,-3-9-9</inkml:trace>
  <inkml:trace contextRef="#ctx0" brushRef="#br0" timeOffset="365928.9299">25204 7908 79,'0'0'5,"0"0"2,-9-9 0,9 9 2,0 0 1,0 0 1,-10 5 4,10 6 0,0 10-2,0-3-3,5 8 0,1-2-1,7 8 0,-4-7-3,4 2-1,-4-3-3,6-3-4,-5-3-7,2 1-13,-8-7-21,2-2-21</inkml:trace>
  <inkml:trace contextRef="#ctx0" brushRef="#br0" timeOffset="366144.9423">25217 7879 121,'0'0'4,"1"-9"1,8 2-1,1 3 3,4-3 0,1 1-1,3-4 1,2 6-4,5 1-12,-9 2-13,-1 2-18,-2 1-11</inkml:trace>
  <inkml:trace contextRef="#ctx0" brushRef="#br0" timeOffset="366301.9513">25303 8061 115,'0'0'2,"0"0"-1,15 0-6,-4-1-9,5-3-10,6 0-10</inkml:trace>
  <inkml:trace contextRef="#ctx0" brushRef="#br0" timeOffset="366939.9878">25601 7954 79,'0'0'3,"0"0"1,-7 0 3,7 0 1,-14 3 3,5 2 1,-2 2 1,-1-1-2,0 2 1,3 0-4,3 4-1,2 0-2,-1-4-1,4 4-1,1 0-1,1-2 0,-1-10 1,12 16-1,-12-16-1,15 9 1,-5-7 1,-1-2-2,2-2 0,-2-4 0,2-1 0,-3-2 0,3-2-2,-5-2 1,2-1 0,-4 0 0,-1 2 0,-2-3 0,-1 4 1,0 1 0,0 10 3,0-15-3,0 15 0,0 0 1,0 0 1,0 0-2,-7 9 1,7 1-1,0 1-1,1 0 2,3 3-1,0 1 2,4-5-2,1 0 1,1-3-1,1-2 0,4-2 0,-2-2-1,3-1 0,-2-4-3,3-4 1,-3-3-3,3-2 0,-8-2 0,1-2-1,-4-1 2,-2 1-1,-4-3 3,0 6 1,-1-3 3,-4 7-1,1 2 2,4 8 0,-13-6 0,13 6 2,-8 13-2,6-2 0,0 5-1,2-5-1,0 5 0,2-4-2,3 1-5,8-4-9,3-1-16,-3-7-25,9 2-8</inkml:trace>
  <inkml:trace contextRef="#ctx0" brushRef="#br0" timeOffset="367096.9967">25777 7678 73,'0'0'-3,"0"0"-4,6 1-2,-6-1-5,0 0-14</inkml:trace>
  <inkml:trace contextRef="#ctx0" brushRef="#br0" timeOffset="367885.0418">25990 7670 93,'0'0'5,"0"0"3,0 11 3,-1-2 0,1 4 4,0 2 0,0 2 1,0 1 0,0 3-2,1-2-3,1 3-3,2-5-1,-1 3-2,2 2 0,-1-6-1,-1 5-1,1-8-2,1 3-1,0-7-1,-1 6-4,-4-15-4,6 10-3,-6-10-3,0 0-4,10 1-4,-10-1-2,0 0 0,10-11 2,-3 0 5,-2-6 2,-2 8 6,2-10 5,-2 10 7,-2-8 5,0 9 6,0-3 1,-1 11-1,0 0 1,0 0-4,0 0-1,-6 0-3,6 0-3,-3 7-3,3-7 0,0 12 1,0 1 1,0-13-1,13 21 0,-1-14-1,3 2 1,4-5-1,1 5 0,7-9-2,-1 0 1,4-2-2,-2-9 1,1 4-1,-5-5 3,1 3-1,-8-3 2,0 2 3,-8-2 0,-9 12-1,9-12 4,-9 12-1,0 0 0,-12-5 1,4 5-1,-3 0-3,2 3 0,0 4 0,9-7-2,-15 11 0,15-11-1,0 11 1,2-1 0,8-6 1,-2-3-1,5-1 0,1 0 1,1-1-1,-2-3 2,0-4-2,-3-3 1,-2 0 0,-2 0 1,-2-3-2,-4 2-5,0-4-7,-2 4-16,-9-3-33,6 7 0</inkml:trace>
  <inkml:trace contextRef="#ctx0" brushRef="#br0" timeOffset="369829.153">26650 6136 0,'0'0'14,"16"0"0,-7 0-1,2-3 1,3-2-1,0-7 0,4 0 0,1-2 1,1-4 1,2-4 0,-1-4-2,6 0 0,-2-2-3,3 2-2,-2-2-1,4 4-5,-5 2-7,1 6-10,-4 8-15,-1 2-20,5 7-9</inkml:trace>
  <inkml:trace contextRef="#ctx0" brushRef="#br0" timeOffset="370879.2131">26811 7775 0,'5'10'6,"-5"-10"1,0 0 2,0 0-1,0 0 3,0 0 1,0 0-1,9 0 1,-9 0 3,0 0 0,10-10-1,-10 10 0,11-14-1,-11 14 0,18-19-1,-7 8-1,6-8-3,0 2-2,7-7-11,0 3-22,5-11-32,13 0-2</inkml:trace>
  <inkml:trace contextRef="#ctx0" brushRef="#br0" timeOffset="373209.3464">21842 9541 66,'0'0'3,"0"0"3,0 9 3,0-9-1,3 19 4,-2-7-1,1 4 1,-1-1 1,0 0-3,0 0-2,0-1-4,0-5 1,1 0-1,-2-9-2,6 14-1,-6-14 1,0 0-1,0 0 2,9 6-1,-9-6-1,0 0 0,4-9-1,-4-3 2,0 0-2,-2-4-3,0-3 1,-1-2 0,0-1 0,0 1 0,1 1 2,1 0-1,1 4 0,0 2 1,0 4 0,0 10-1,0-10 1,0 10-3,9 0 2,-9 0 0,12 17 0,-5-3 1,-1-2 0,3 3 1,-1-1-1,1 1 0,-2-3 1,4-2-1,-11-10 0,18 12 0,-9-12 0,1 0 0,-1-3 0,1-6 0,-1-3 0,4-1 1,2-2 1,-6-1 1,4 2 2,-6-1 2,5 5 1,-9-1 1,-3 11-3,10-9 2,-10 9-1,0 0 0,3 8-2,-3 4-2,2 1-1,0 6-1,0 1 0,2 4 1,-1-3-1,1 3-1,0-4-2,-1 0-5,3-4-6,-1-2-12,1-3-8,-6-11-13,15 13-6</inkml:trace>
  <inkml:trace contextRef="#ctx0" brushRef="#br0" timeOffset="373484.3621">22257 9542 94,'0'0'3,"0"0"4,0 0 1,0 7 1,0-7 1,0 17 0,0-7 1,0 4-1,1-2 0,3 2-6,2-4 0,1 0-2,3-3 2,2-2-1,1-3 0,1-2 2,0 0 1,1-4 2,-2-3-2,-2-5 2,-4 2-1,-2-5 0,-5-1-2,0 0-2,-7 0-2,-4 1-3,-2 3-4,-3 0-7,-2 5-7,2 2-12,1 5-17,1 0-13</inkml:trace>
  <inkml:trace contextRef="#ctx0" brushRef="#br0" timeOffset="374052.3946">22525 9466 125,'0'0'3,"0"0"2,2 15 1,-1-7 1,4 4 1,-3 1-1,3 5 1,-3-3-1,1 2-2,-1-3-2,1 1 0,-1-3-2,0-1 0,-2-11 0,4 12 0,-4-12-1,0 0 0,0 0 0,0 0-2,0-9 1,-3-3-1,0-2-2,-1-4 1,1-1-1,0 0 2,2 0 0,1 0 0,0 4 1,0 2 1,2 4 3,-2 9-2,13-7 1,-3 7 0,2 2-1,2 6 1,3-1 0,5 5-1,3-3 0,0 1 0,4-2 1,-4 0-2,5-2 2,-7-1 2,4-3 2,-7-2 1,-1 0 3,-4-7 1,0 0 3,-4-3-1,0-2 1,-4-5-2,-2 1-2,-2-4 0,-1-1-2,-2-2-3,0-5 0,-1 2 0,-3 2-3,1 0-3,1 5-7,1 0-27,5 4-36,-3 3-2</inkml:trace>
  <inkml:trace contextRef="#ctx0" brushRef="#br0" timeOffset="375308.4664">25420 8790 30,'0'0'4,"0"0"2,0 0 1,0 0 1,0 0 1,0 0 2,0 0-1,0 0 0,0-8-1,0 8-5,0 0 0,0 0-2,0 0-1,0 0 2,5-11-1,-5 11 1,0 0 0,3-8 3,-3 8 1,0 0 2,0 0 3,3-10 0,-3 10-2,0 0 0,0 0 2,0 0-2,6 12-1,-4 2 0,2 4-2,1 1-1,1 5 1,1 3-1,-1 2-1,-1-3-1,2 2-2,0-4-1,-1 1-5,0-5-8,-1 0-17,0 5-27,-3-7-12</inkml:trace>
  <inkml:trace contextRef="#ctx0" brushRef="#br0" timeOffset="375533.4793">25459 8844 141,'0'0'5,"0"0"0,8-9 1,-8 9 1,15-10 1,-5 4 0,1-2 0,6 1 0,-3 0-6,2 3-10,-3-2-10,1 4-13,-3 2-12,-11 0-10</inkml:trace>
  <inkml:trace contextRef="#ctx0" brushRef="#br0" timeOffset="375682.4878">25533 8961 80,'0'0'1,"0"0"0,13 0-2,-2-2-4,4-1-3,4-1-9,4-2-2,4-3-2</inkml:trace>
  <inkml:trace contextRef="#ctx0" brushRef="#br0" timeOffset="376304.5234">25844 8843 73,'0'0'6,"0"0"3,-10-5 4,10 5 3,-8-5-1,8 5 0,-16 0 2,7 0-1,9 0-5,-20 7-3,10 2-3,-2 2-3,1 1 1,2 0 0,3 2-1,1-1 0,2 0-1,3 2 1,0-4 0,6 0 0,1-2-1,3-3 1,1-3 1,5-1-2,4-2 1,-3-3-1,4-4 0,-4-3 0,2-2-1,-5-2 1,2-2-1,-11 0 0,-1-1 0,-2 3 0,-2-1 0,0 3 0,-5 2 0,5 10-1,-10-10 1,10 10-1,-8-1 1,8 1-1,-7 7 0,4 2 1,2 2 0,1 2 0,0-2 0,3 4 0,2-2 1,1-1 0,3-3 0,0-1 0,3-3 0,-1-2 1,2-3-1,1 0 0,1-3 0,-2-5 0,0 0-1,1-3 1,-4-2-1,0-2-1,-5 1 0,0-2 0,-4 2 1,-1 2-1,0 2 0,0 0-1,0 10 1,0 0-1,0 0 2,-10 0 0,10 0-1,0 14 1,0-5 0,3 5 1,4 0 0,0-3 0,5-2-2,-1 0-3,3-4-8,3 0-9,-3 0-15,0-5-19,1 0-10</inkml:trace>
  <inkml:trace contextRef="#ctx0" brushRef="#br0" timeOffset="377064.5669">26130 8550 119,'0'0'5,"0"0"1,-2-12 1,2 12 2,0 0-1,0 0 0,0-14 2,0 14-2,0 8-2,0-8-2,2 23 2,2-8 0,2 8-2,-1-1 3,3 10 0,1-5 0,1-1-1,2 2-2,-1 0 0,0-2-2,1-6-1,1-1 0,-2-4-1,1-3 0,-3 0-1,-9-12 1,16 9-1,-16-9 0,12 0 0,-12 0 0,13-9-2,-7-2 1,0 0 0,2-2 0,-4 2 0,3-2 0,-3 4 2,-4 9-2,5-14 1,-5 14 2,0 0-1,0 0 1,0 7-1,0-7-1,0 17 1,0-8 1,1 3 0,4-4-1,-5-8 2,19 14-1,-8-8 0,8-5 0,5-1 0,0-1-1,5-5 1,-1-3 0,1-1 0,-5-1-1,3-4 1,-10 2-1,-1 0 2,-8 2-2,-3 1 0,-5 10 0,0-13 0,0 13 0,-12 0 0,4 1 0,-2 6 0,4 1 0,-1 4 0,4-2 1,2 2 0,1-3 0,4 0 0,5-1 2,1-3 0,4-4 3,1-1-1,3-2 2,1-7-1,-3 1 2,-1-2-2,-3-4 0,-1-2-1,-4 1-2,-5-3-10,-1 0-22,1 2-39,-11-1-3</inkml:trace>
  <inkml:trace contextRef="#ctx0" brushRef="#br0" timeOffset="378276.6362">22056 10269 115,'0'0'2,"0"0"1,0 0 4,-3 8 4,3 0 1,3 1 0,1 8 3,0-2 2,0 9-3,0 6 0,2-4-4,8 8-3,-8-5-2,0 5-2,-2-6-5,0 1-6,2-4-9,-1-4-15,-4-4-29,1-3-6</inkml:trace>
  <inkml:trace contextRef="#ctx0" brushRef="#br0" timeOffset="378527.6505">22072 10285 162,'0'0'4,"0"0"1,0 0 0,17-3 2,-8 2 1,3-5-1,4 3 1,2-4-1,3 2-5,0 1-5,0-1-7,-3 3-11,-1 1-10,-3 1-12,-5 3-14</inkml:trace>
  <inkml:trace contextRef="#ctx0" brushRef="#br0" timeOffset="378656.6579">22200 10438 139,'0'0'4,"8"-5"-1,-8 5-1,19-14-4,-3 5-14,1-2-26,9 3-10</inkml:trace>
  <inkml:trace contextRef="#ctx0" brushRef="#br0" timeOffset="379263.6926">22491 10277 133,'0'0'5,"0"4"3,0 6 0,0-2 2,3 10-1,-2-4 1,3 8 1,-2-4-1,1 3-2,0 4-5,0-6-1,0 5 0,-1-10-1,0 5-1,-1-9 0,0 1 0,-1-11-1,0 0-1,0 0 1,-5-9-1,1-6 1,1-7-1,-2 0-2,2-7 1,0-1-1,2-2 2,1 3 0,0 0 2,2 4 0,3 4 2,3 2 0,0 6 3,1 0-2,0 5 2,3 3-2,-1 2 0,1 3-1,-1 0-1,1 2 0,-2 2-2,2 6 1,-5 0-1,3 3-3,-5-3 1,0 4-3,-4 1 1,-1-1-1,-2-2-1,-4 2 0,-3-6 1,-1 2 3,1-3 0,-1-1 0,10-6 2,-15 8 2,15-8 0,0 0 4,-4 8 0,4-8 2,4 10-1,-4-10 4,18 11-1,-6-4 1,1-1-2,3 0-1,6 0-1,-4-1-2,5-1-2,-3 0-8,4-3-15,-5-1-28,10 7-17</inkml:trace>
  <inkml:trace contextRef="#ctx0" brushRef="#br0" timeOffset="379589.7113">22882 10184 5,'0'0'2,"0"0"2,0 0 1,4 6 1,-4-6 1,6 17 2,-2-5 3,2 3 1,2 2 0,-2-1 2,2 3 1,0-1 0,3 4-1,-2-6 0,0 2-1,1-2-1,-1 0-2,-2-2-2,3 0-1,-4 4-2,1-7-4,-2 6-6,-1-7-12,-1 4-15,-3-14-29,0 18-4</inkml:trace>
  <inkml:trace contextRef="#ctx0" brushRef="#br0" timeOffset="381012.7927">25769 9711 37,'0'0'5,"0"0"2,-5-15 5,5 15 3,-4-11 4,4 11 4,-4-10-2,4 10 0,0 0-2,0 0-3,0 0-5,3 10-2,1-1-3,2 9-3,-1-2 2,4 8-2,6 3 0,-4 0-2,5 2 0,-6-4-4,5 1-7,-7-5-10,4 7-20,-10-10-25</inkml:trace>
  <inkml:trace contextRef="#ctx0" brushRef="#br0" timeOffset="381231.8052">25776 9639 141,'0'0'5,"5"-2"1,9 1 2,-1-3 0,5-1 1,0 0 1,5 0-1,1-2-1,-3 2-9,3-1-10,-7 4-15,0 2-25,-6 5-10</inkml:trace>
  <inkml:trace contextRef="#ctx0" brushRef="#br0" timeOffset="381420.816">25943 9821 106,'0'0'1,"9"-9"0,0 0-1,6 5-1,1-6-6,4 3-5,4-4-3,4 3-8,-2 2-1</inkml:trace>
  <inkml:trace contextRef="#ctx0" brushRef="#br0" timeOffset="382032.851">26246 9658 64,'0'0'6,"0"0"2,0 0 1,0 0 1,-7 2 1,7-2 1,-14 8 1,4-4 0,-3 6-4,3-1-3,-4 4 0,3-1-1,3 3-1,3-2 0,0 3-1,4 3 0,1-7-1,5 3 0,3-6 0,0 3-2,2-11 0,2-1 0,-1-1-2,1-11 1,-3 3-1,0-10-1,-2 4 2,-1-7 0,-2 5 0,-2 1 0,-1-2 2,-1 4-1,0-1 2,0 5 1,0 1-3,0 9 1,0 0-1,0 0 1,0 0-1,0 0 0,0 14 0,0-5-1,0 5 2,3-2 0,2 3 0,1-4 0,2-1 2,1-2-2,2 0 0,2-5 1,2-1-1,-1-2 2,3-2-2,-2-3 0,2-3-1,-4-1 0,1-4-1,-5 0-2,2-1 2,-6 1-1,-1-3 0,-2 3-1,-2 1 2,0 0 0,0 2 2,0 10 0,-2-14-1,2 14 2,0 0-1,0 0 0,0 0 0,-5 7 0,5 1-1,0 1 0,3 3 0,8-3 0,-4 1 1,7 0-2,-4-1-7,9-1-13,-5-8-20,11 7-18</inkml:trace>
  <inkml:trace contextRef="#ctx0" brushRef="#br0" timeOffset="382842.8974">26586 9301 74,'0'0'1,"0"0"2,0 0 1,0 0 2,2 11 3,0-2 1,-1 4 2,1 6 1,-2 2 1,1 5 0,-1 2 0,0 4-1,1-1-2,1-2-1,1 1-1,1-2-1,3-4-1,1-7-3,4 3 1,2-8-3,0 0 1,3-6-2,2-2 1,0-2 0,0-3-2,-2 0 1,1-7-1,-3-1 0,1-2 1,-5-2-1,0-2 0,-4 0 0,0 1 0,-4 1 0,-1 2 0,-2 1 0,0 10-1,0-8 1,0 8-1,0 0-1,-10 10 1,10-10 0,-6 19-1,5-8 2,1 1-1,0 0 1,5-1 0,3-1 0,3-2-1,2-4 0,3-2 0,0-1 1,1-1-1,1-3 0,2-4 1,-4-4-2,0 0 2,-5-1 0,2-1 0,-5-1-1,-1 1 1,-5 3 0,-1 2-1,-1 8 0,0 0 0,0 0 0,-5-3 0,5 3 0,-7 11 0,6-1-1,0 1 1,1-1 1,1 2 0,-1-12 0,15 15 1,-2-10 1,1-3-1,7-2 2,-3 0 0,5-5 2,-3-5-1,5-3 3,-8-4 0,2-2 2,-8-6-1,-2 0 0,-3-4 0,-5-2-2,0-1-2,-3 1 0,-5 2-5,-4 2-6,0 4-23,2 8-39,-10 4-3</inkml:trace>
  <inkml:trace contextRef="#ctx0" brushRef="#br0" timeOffset="384637">22423 11248 158,'0'0'7,"0"0"2,0 0 3,0 0-2,0 0 1,0 0 2,0 0-1,-2 16 0,2-1-4,1 4-5,1 6 0,1 3 0,-1 1 0,1 3-1,-1-2-2,0 0-5,-1-5-5,1 1-14,1-1-15,-3-4-28</inkml:trace>
  <inkml:trace contextRef="#ctx0" brushRef="#br0" timeOffset="384982.0197">22273 11372 59,'0'0'4,"0"0"6,17-11 1,-4 3 3,2-3 1,6-1 0,3-3 3,5-2-4,-2 2-2,1 0-4,-3 1-5,1 3 0,-6 1-2,-3 3-2,-4 0-1,-3 5-2,-10 2-3,11-3-4,-11 3-4,0 0-9,9 5-15,-9-5-16</inkml:trace>
  <inkml:trace contextRef="#ctx0" brushRef="#br0" timeOffset="385352.0409">22641 11260 95,'0'0'2,"0"0"1,9 1 5,-9-1 2,15 16 0,-7-6 5,0 6-1,3-1 1,-7 6 0,7-2-2,-7 1-2,3-2-2,0-2-3,0 0-1,2-2 0,-1-5-1,3-1 0,-1-2-1,1-3 1,0-3 0,-1 0-1,1-3 2,-2-7-2,0 1-1,-2-5-1,1-4-2,-1 0-4,-3-7-5,0 1-8,0-2-5,0-1-9,1 2-8,-3-1-6,4 5-3</inkml:trace>
  <inkml:trace contextRef="#ctx0" brushRef="#br0" timeOffset="385651.058">23004 11272 119,'0'0'2,"0"0"2,3 10 1,-3-10 1,6 12-1,-6-12 4,8 14-1,-8-14 2,12 13-1,-12-13 0,10 1 0,-10-1-1,14-4 0,-14 4 0,11-17-2,-5 2-1,-2 1-1,0-3-2,-1-3-1,1-1-2,-2 0-2,0 1-5,-2 1-5,1 1-11,0 0-11,-1 5-20,0 13-11</inkml:trace>
  <inkml:trace contextRef="#ctx0" brushRef="#br0" timeOffset="386054.081">23227 11156 127,'0'0'3,"0"0"0,0 0 1,0-9 0,0 9 2,0-10 1,0 10 3,-1-11 0,1 11-1,-2-10 0,2 10-1,0 0 0,-13-8-2,13 8-1,-14 0-2,5 6-2,9-6 0,-15 18-1,9-6 1,1 3-1,0 2 1,2 0 2,1 2 0,2-1 0,0 0 2,4-3 0,2 0-1,3-3 2,2 1-1,2-5-1,0-1-3,3-2-3,-1-2-9,5-3-14,5 2-13,-6-4-24</inkml:trace>
  <inkml:trace contextRef="#ctx0" brushRef="#br0" timeOffset="386404.101">23476 11042 62,'0'0'2,"0"0"1,-6-10 3,6 10 0,-9-2 2,9 2-1,-12 0 3,12 0-2,-12 9-2,7 2 0,3 4-3,1-2 1,1 6-3,1-6 3,5 6-3,1-5 2,3 3 3,0-5-4,2-2 4,2-2 0,0-1 1,2 1 0,-2-2 0,3 1-1,-3 1-2,-1-4 1,-3 2-3,-10-6-1,13 14-3,-13-14-7,1 17-6,-1-17-11,-9 16-11,-2-10-17</inkml:trace>
  <inkml:trace contextRef="#ctx0" brushRef="#br0" timeOffset="386583.1113">23528 11140 152,'0'0'1,"0"0"3,-4 6-1,4-6 1,-9 19 0,2-4 0,-1 2 0,-1 4-4,-1-1-16,4 6-38,-3-4-4</inkml:trace>
  <inkml:trace contextRef="#ctx0" brushRef="#br0" timeOffset="390018.3078">25998 10497 76,'0'0'4,"0"0"0,0 0-1,0 0 1,0 0 0,-6-3 0,6 3 2,-15 1-1,1 6-3,1 1 1,-3 1 1,0 4 0,-2 1-1,-6 4 1,8-2 0,-3 5-1,10-3-1,-3 1-1,11 0-1,1-2 1,6 1-1,8-2 0,-1-2 2,6-1-1,-3 1-1,2-2 2,-4 1-2,-3-3 0,-1 2 1,-5-1 2,-2 0-1,-3 0 1,-1 0 1,-5-2-1,-7 1 2,1-2-1,-4 0-3,-7-3-2,6 3-8,-6-4-7,7-2-19,3 3-21</inkml:trace>
  <inkml:trace contextRef="#ctx0" brushRef="#br0" timeOffset="390967.3621">26056 10629 80,'0'0'5,"0"0"-1,-2 14 5,2-4 0,0 1 1,0 2-1,0 0 1,2 3 0,4-4-2,1 0-2,2-5-2,3-1-1,4-2-2,2-4-1,0-3-1,2-5-1,2-1-3,-1-5-2,-3-1 1,-1-3-1,-3-1 1,-2 1 2,-2-1 0,-3 3 2,-3 2 4,-2 0 2,0 6-2,-2 8 2,0 0-2,0 0 0,0 0 1,7 6-2,-3 5-2,2 1-1,1 1 2,2 1-1,0-2-2,4 0-2,-2-4 0,3-2-2,-3-3-1,4-3 0,-5 0-2,3-2 2,4-5 1,-5-3 1,4-3 1,-8-1 3,6-4 0,-8 0 2,6 1 4,-10 2 3,-1 2 2,0 4-1,-1 9 0,0 0 3,0 0-2,0 7 1,-1 9-3,0 5-3,0 1 1,1 5 0,0 2 1,0 2-3,0-2 1,4 0-3,0-2 1,3-4-1,-2-2 0,-1-2-1,0-5 0,1-3 2,-2-2-1,-3-9 1,0 0-2,0 0 0,0 0-3,-5-4-3,0-9-4,0-2-5,-1-3-5,-1-7-3,1 3-1,2-8 0,-3 1 5,3-2 3,1 0 8,3 0 6,0 4 5,2 0 6,5 5 4,2 1 1,8 4-1,-4 5 0,4-5 0,0 10-1,0 4 0,-2 2-3,1 1 0,-1 3-2,-3 5 0,-3 4 1,-3 5-3,-3-3-2,-3 1 0,-4-1-1,-4 0-2,-4 1-4,-2-3-4,-1 0-7,0-2-11,0-4-18,6 0-11</inkml:trace>
  <inkml:trace contextRef="#ctx0" brushRef="#br0" timeOffset="392310.4389">26721 10497 57,'0'0'4,"0"0"3,0 0 3,0 0 1,0-9 4,0 9 0,0 0 0,-5-10 1,5 10-4,0 0-3,-10 0-5,10 0 0,-9 6-3,9-6-1,-5 18 0,4-9-1,1 2-1,0 2 2,3-3 0,3-2 0,-6-8-1,16 12 1,-6-9 0,3-2 0,-2-1 0,2-4 0,-1-2 1,-1-2-1,1-4 0,-3-1 0,-1-1 0,-1-5 0,0 4 0,-2-2 2,-1 8-1,0-5-1,-4 14 1,9-10 0,-9 10 1,10 9 1,-10-9-1,16 23-1,-4-15 0,-2 8 2,4-7-2,-2 3 0,2-6-1,-2-3-1,2-2 0,-2-1-3,-1-3-4,-2-6-3,0-4-2,-4-4-2,0-1-2,-3-7 2,-2 0-2,0-6 4,0 1 5,-1-2 2,-2-2 2,2 4 3,1-4 2,0 6 3,1-1 2,3 8-1,0 3 1,0 6-1,-4 12 3,11-8 2,-11 8 0,11 15-2,-6 5-1,-1 4 1,4 8-1,4 1 0,-3 7-1,6-8-2,-6 9-1,7-4 1,-5-3-2,7-2-1,-7-6 1,0-2-1,0-7 1,-1 0-1,-2-10-1,-8-7 0,14 4 0,-14-4 0,10-11 0,-8-6-3,0 0 2,0-6 0,1 4-1,-1-2 1,0 5 0,1-2 1,0 9 0,-3 9 2,10-8 0,-10 8 0,14 3 2,-14-3-2,18 13 1,-8-5-2,2 0 1,0-1-1,1-1 0,-2-2 0,1-2-1,1 0 0,-4-2 0,0-2 0,-9 2-1,15-14 1,-9 4 0,-1 1 0,-2-1 1,-3 10 1,7-15-1,-7 15 0,0 0 1,10-5 0,-10 5 1,7 6-1,-7-6-1,14 13 1,-5-7-1,-1-2-2,4-1 0,-3-3-2,3 0-1,-1-4 1,-1-5 0,1-4-1,1-5 3,-4 1 0,1-8 1,-3 0 1,1-7 0,-2 2 0,-1-1 0,-1 1 1,-1 5 0,-1 2 0,0 5-2,0 6 0,-1 12 1,0 0-1,1 7 0,-1 7-1,1 10-2,-1-2-9,2 7-5,0 1-5,2 1-3,-1-7-1,1-1 2,0-8 4,1-2 6,-5-13 9,14 9 12,-14-9 9,20-9 1,1-1 2,-1-8-1,10 0-4,1-6-10,11 4-29,0-6-24</inkml:trace>
  <inkml:trace contextRef="#ctx0" brushRef="#br0" timeOffset="393041.4807">22560 12185 94,'0'0'4,"0"0"3,4 16 0,-4-8 2,5 10 2,-2-2 1,5 11 1,-4 4-2,2-1-2,0 5 0,3-1-5,-2 4-4,0-5-6,-1 3-6,5-6-12,3-3-12,-10-7-20</inkml:trace>
  <inkml:trace contextRef="#ctx0" brushRef="#br0" timeOffset="393291.495">22544 12205 162,'0'0'4,"0"0"2,7-14 1,6 6 0,-2-2 2,11 0-1,5-2 0,5-1 1,5 1-5,-2 2-5,1 3-8,-3-1-11,2 7-15,-11-3-18</inkml:trace>
  <inkml:trace contextRef="#ctx0" brushRef="#br0" timeOffset="393464.5049">22837 12285 144,'0'0'4,"0"0"1,17 0 0,-7-4-4,6 3-7,4-4-9,1-1-15,7 1-17</inkml:trace>
  <inkml:trace contextRef="#ctx0" brushRef="#br0" timeOffset="394048.5383">23140 12117 159,'0'0'2,"0"0"3,0 0 2,0 13 1,0-2 0,0 5 1,0-1-1,1 8 1,2-2-1,2 6-5,-2-6 1,2 4-3,-1 1-2,0-4-3,-2-2-2,1-4-2,-2-1 0,-1-15 1,0 18-2,0-18 2,-8-11 1,0-1 2,1-8 4,-5-1-2,3-3 2,-1-3-1,3-3 2,2 4 1,4 4 0,1-2 1,2 3 2,9 2 0,0 5-1,2 1 2,1 5-2,1 3 0,0 3-1,2 2-2,-3 1 2,1 5-3,-3 2 1,2 2-2,-1 1-2,-7 1-1,-4-2-4,-2 2-4,-5 0 0,-7 0-1,1-3 0,-8 2 4,-1-5 3,3 0 5,6-2 2,-2-1 6,13-3 3,-10 3 2,10-3 2,5 4-1,5-1-1,3 0-2,1 2 0,6 1-2,6-1-1,-3 2-2,2-1-2,-3 1-1,4-3-4,-4 4-8,2-4-10,-9-1-20,4 6-25</inkml:trace>
  <inkml:trace contextRef="#ctx0" brushRef="#br0" timeOffset="394319.5538">23529 12057 167,'0'0'5,"0"0"2,6 16 2,1-4 2,0 3 2,1 4 0,2 0 2,2 6-1,-1-2-3,0 2-4,-4-4-4,0 4-8,0-3-28,-3 2-33,3-1-5</inkml:trace>
  <inkml:trace contextRef="#ctx0" brushRef="#br0" timeOffset="395286.6091">26351 11357 59,'0'0'2,"0"0"1,0 0 0,3-13 0,-3 13 1,0 0 0,7-9-1,-7 9 1,0 0-3,0 0-1,0 0 0,-1 9 0,1-9 0,0 14 0,0-14 0,0 11-1,0-11-3,0 0-2,0 12-3,0-12-3,0 0-5,0 0-7</inkml:trace>
  <inkml:trace contextRef="#ctx0" brushRef="#br0" timeOffset="395620.6282">26351 11357 68,'42'-22'1,"-42"22"4,0 0 5,0 0 1,0 0 4,0 0-1,-7 49 0,10-26 1,3 2-2,-1 4-3,1-1-3,1 2-3,-3-3-3,5-1-7,4-4-7,-7-2-16,9 3-23,-8-9-6</inkml:trace>
  <inkml:trace contextRef="#ctx0" brushRef="#br0" timeOffset="395821.6397">26453 11326 138,'0'0'3,"0"0"2,15-8 1,-3 2 0,3 0-2,3 1 1,2-3-4,2 2-8,3 5-13,-10-1-16,1 2-13</inkml:trace>
  <inkml:trace contextRef="#ctx0" brushRef="#br0" timeOffset="395988.6493">26415 11532 130,'4'2'3,"10"-2"1,1 0-2,3 0-5,4 0-6,2-2-7,4-1-13,4 0-10</inkml:trace>
  <inkml:trace contextRef="#ctx0" brushRef="#br0" timeOffset="397459.7334">26801 11381 98,'0'0'1,"0"0"0,-7 2 3,7-2-1,-14 15 2,6-5 0,-1 1 1,-1 6 1,2-2 0,3 2 0,1-2-3,4 3 2,0-5-2,4-1-1,2-3-3,3-1-2,1-5-2,1-2 1,0-1-2,1-7 1,-3-1 0,0-5 1,0 1 0,-1-6 3,-3 2 1,0 0 1,-3 1-1,-1 0 1,-1 3 0,0 2 3,0 10-3,-1-12 1,1 12-1,0 0-1,0 0 2,0 0-1,-6 10-1,6-2 0,0 0 2,2 5-1,2-2 1,3 1 0,0-2 0,3 0-1,-1-3 2,5-2-2,-1 0 1,2-5-2,-3 0 0,3-3-1,-2-3 0,1-5-1,-5 0 1,1-3-1,-4-2-1,2-1 1,-6-1 0,-1-2 1,-1 5 0,0-2 0,-4 5 2,0 1 0,4 11-1,-9-9 0,9 9 0,-5 6 0,3 2 1,2 5 0,0 1-2,0 2 1,3-1 0,4-1-1,0 0 1,4-4-1,-1-3-1,4-3-1,4-3 0,-2-1 0,5-2 0,-6-5-2,4-1 1,-9-8 1,7 2-2,-11-4 1,-2-1-1,-3-5 0,-1-4-1,0 2 1,-1-3 0,-3 0 0,2 0 1,-2 2-1,-1-3 2,2 7 0,1-2 0,0 6 1,0 0 1,0 7 0,0-3-1,2 15 2,-2-14 0,2 14-1,0 0 0,0 0 2,0 0 0,0 0 0,0 7 4,0 7-2,0 8 1,0 2 4,1 9 0,1-3-2,1 7 0,1-5-2,1 4 1,4-9-1,0-1-2,3-5-1,3-1 1,0-7 0,3-1-1,0-6-1,0-3 2,1-3-2,-1 0 0,1-6-1,-3-5 1,-1 0-2,-1-4 1,-1 0 0,-3-1-1,0 1 1,-5 2 1,-1 2 0,0 3-1,-4 8 1,0 0-1,0 0 0,0 0 0,0 0 0,-7 5-1,5 5 0,1 1 1,1 4-1,0-3 1,3 0-1,3-2-3,4-2 1,1-2-1,3-3 1,0-3 0,2 0-1,0-9 2,0-2 0,-2-1 2,-1-5 0,-2 0 0,-1-1 1,-3 0-1,-2 2 0,-1 2 1,-2 2 0,-2 12-1,0-12 0,0 12 1,0 0 0,1 9 1,1 4-1,2 0-1,1 2 1,0 2 1,5-3 0,1-2 1,2-3-1,3-4 0,2-4 0,6-1 0,-1-1 0,3-5 0,-3-5-1,4-1 0,-4-5 1,2 0 1,-10-1-2,-1-5 2,-4-1-2,-5-7 0,-3 2 0,-2-4 1,-1 0-1,-6-2-1,-2 2-1,-2-1-3,0 3-2,-3 7-11,-2-2-16,2 13-29,-9-1-5</inkml:trace>
  <inkml:trace contextRef="#ctx0" brushRef="#br0" timeOffset="400614.9139">19376 7160 17,'0'0'2,"0"0"2,0 0 1,0 0 1,0 0 1,0 0 1,0 0 2,4 13 1,-4-13 3,10 16-3,-6-8 5,2 2-2,-6-10 2,10 14 3,-10-14 2,15 8 2,-5-7-2,3-2 1,2-4-2,7-9-1,5 1-2,0-6-4,8-5-2,0-3-4,4 0-6,2-3-13,1 10-48,-3-10-14</inkml:trace>
  <inkml:trace contextRef="#ctx0" brushRef="#br0" timeOffset="401100.9417">19774 8601 76,'0'0'6,"11"-10"4,1-1 3,6-7 1,6 2-1,2-6-2,12 0-10,0-1-22,3 0-28</inkml:trace>
  <inkml:trace contextRef="#ctx0" brushRef="#br0" timeOffset="401414.9596">20057 9322 195,'0'0'3,"5"-9"1,6-1 1,1-3 1,13-6 0,4-8-1,9 1-5,5-8-19,-1 0-34,11 7-10</inkml:trace>
  <inkml:trace contextRef="#ctx0" brushRef="#br0" timeOffset="401811.9823">20452 11251 74,'0'0'1,"8"-12"-2,1-1-7,5-8-28</inkml:trace>
  <inkml:trace contextRef="#ctx0" brushRef="#br0" timeOffset="403197.0616">21411 7499 3,'0'0'9,"0"0"2,0-11 1,9 8 2,5-1 1,9 0-1,0-5-3,8 2-1,0-1 1,10-3-4,-4-2-1,1 1-2,7-2 2,-5 0-1,5 4 0,-5 0-2,1-2 1,-6 5-2,-1 2 0,-8-1-1,0 2-2,0 0-2,-7 2-5,-2 2-9,-7 0-3,2 0-11,-12 0-10</inkml:trace>
  <inkml:trace contextRef="#ctx0" brushRef="#br0" timeOffset="403438.0753">21815 7444 23,'0'0'2,"0"0"3,0 0 2,15-8 1,-15 8 3,22-7 2,-7 2 3,6 1-1,2-3 2,5 2-6,-3 0 1,5 1-5,3 1-7,-2-2-16,4 7-33,-6-2-4</inkml:trace>
  <inkml:trace contextRef="#ctx0" brushRef="#br0" timeOffset="405621.2002">24818 6870 11,'0'0'1,"0"0"0,0 0 2,0 0-1,0 0 3,0 0 0,0 0 2,0 0 1,11-7 0,0 3 1,1-1-1,5 0-1,5-2-1,8-1-1,2-2-2,8 0 0,3-1-1,12-2 1,7 0-1,5-2 3,4 0-1,4 0 0,0-4 2,4 2 0,-3-5 0,3 4 2,-3-3 0,1 2-1,-2-2 1,-2 4 0,-3 0-1,-4 5 0,-4 3-1,-7-2-3,-13 6-4,-2 1-15,-9 4-28,-8 0-14</inkml:trace>
  <inkml:trace contextRef="#ctx0" brushRef="#br0" timeOffset="406307.2394">21647 8233 0,'0'0'3,"0"0"1,0 0 2,11 0 4,-11 0 1,21-5 3,-7-1 1,6-2 4,5-2 0,9-2 0,2-7-1,13 4-4,7-2-1,2-2-3,6 3-2,2-2-2,0 5-9,-6 1-14,2 7-15,-15-4-26</inkml:trace>
  <inkml:trace contextRef="#ctx0" brushRef="#br0" timeOffset="409878.4437">21556 13261 43,'0'0'1,"0"0"0,0 0 2,0 0-2,0 0 0,0 0 0,0 0-1,-8-10 0,8 10 0,0 0-1,-12 2 0,12-2 0,-13 11 0,13-11 2,-12 13-1,12-13 1,-13 17 0,13-17 0,-11 15 1,11-15-1,-7 17 0,3-7-1,1 0 1,1 2-1,1-2 1,-1 6 1,1 1-1,0 3 0,1 0 0,-1 5 0,1-2 2,0 8-2,4 3 1,3 0-1,3 4 2,1-2-3,4 6 1,3-5 1,3 6 0,3-5-1,2-1 1,4 1 2,2-3-1,5-1 1,0-3 2,5 0 0,0-7 1,7 3 0,6-6 0,-1-2 0,2-4 0,-1 0 1,3-4 0,-6-2 1,6-2 0,-8 0 0,-4-4 1,3 0 0,-7 0-1,4-1-1,-6 1-1,7-3-1,-2 3-2,-1-3 0,-1 2-2,-5 1 0,2 0-1,-10 1-1,1-2-1,-12 0-3,-4-1-7,-5 3-14,-1 1-17,-9-5-22</inkml:trace>
  <inkml:trace contextRef="#ctx0" brushRef="#br0" timeOffset="410456.4768">22793 14033 23,'0'0'3,"0"0"1,0 0 2,7 9 1,-7-9 1,8 12 1,-8-12 0,15 14 3,-6-6-4,-9-8 1,18 17 1,-10-9-1,2 1 0,1-1 2,-1 1 0,-1-2 1,2 1 0,-1-1-1,0 2 1,1-3-2,-11-6 0,15 14-2,-15-14 0,12 12 0,-12-12-2,8 15 1,-7-6-1,-1 2 0,0 3-1,-3 7 0,-4-1 0,-7 7-2,-2-1-1,-9 10-8,-4 3-21,-4 7-38,-11 5-6</inkml:trace>
  <inkml:trace contextRef="#ctx0" brushRef="#br0" timeOffset="411926.5609">23659 13953 54,'0'0'3,"0"0"1,0 0-1,0 0 3,0 0 3,0 0 3,6 5 2,-6-5 0,10 14-1,-10-14 2,16 17-1,-6-9-1,2 4-3,0 0 0,3 3-5,0-4 1,1 3-3,0-2 1,2 2-3,-3-3 0,2 2-3,-3-2-7,0 0-13,1 0-16,-4-4-24</inkml:trace>
  <inkml:trace contextRef="#ctx0" brushRef="#br0" timeOffset="412194.5762">23772 14036 51,'0'0'4,"-1"11"1,0 1 1,-4-2 1,2 8 1,-3-4-1,1 10 0,-1-6-3,-2 3-12,6 0-21,-5-4-17</inkml:trace>
  <inkml:trace contextRef="#ctx0" brushRef="#br0" timeOffset="412796.6106">24026 13395 1,'30'-16'5,"6"-1"1,6-2-1,8-3 1,-2 5-1,6-2-1,-5 5 2,6 2 1,1 2 3,0 1 1,1 3 2,-2-1 2,2 3 2,-6 2-3,2 0 0,-6 1 0,-5 1-2,-2 0-2,-6 0-1,-3 1-2,-11 1-1,1-1-3,-8 2 0,-1-1-2,-12-2-1,0 0-4,9 7-7,-9-7-11,0 0-14,-6 10-20</inkml:trace>
  <inkml:trace contextRef="#ctx0" brushRef="#br0" timeOffset="413148.6307">25009 13216 31,'0'0'5,"0"0"0,11 6 3,-11-6 2,17 8 0,-17-8 2,20 14 1,-11-4 3,3 0-6,-3-1 1,3 1-2,-5 0 1,0 1-1,-2-1 0,-3 2-1,-2 0 0,-5 1-1,-4 2-4,-6 1-16,-1 6-28,-8-1-20</inkml:trace>
  <inkml:trace contextRef="#ctx0" brushRef="#br0" timeOffset="413868.6719">26122 13436 40,'0'0'3,"0"0"3,2 15 2,-2-15 2,4 21 1,-1-10 2,0 7 1,-1 0 0,1 2-5,-1-1 1,-1 6-2,-1 4-3,1-5-2,-1 5 0,1-5-2,0 2 0,0-8 0,0 6-6,1-12-6,2-2-8,-4-10-12,4 14-15</inkml:trace>
  <inkml:trace contextRef="#ctx0" brushRef="#br0" timeOffset="414214.6917">26099 13476 67,'0'0'2,"0"0"3,0 0 3,2-9 2,-2 9 2,10-8 2,-10 8 0,16-8 2,-6 5-2,2 0-1,0-1-2,3-2-2,-1 1-1,2 1-3,0-1 1,2 0-1,-2 3-2,0-3-1,0 4 0,-2-1 1,-2 0-3,0 2-2,-2 0-3,-1 0-6,-9 0-8,12 0-7,-12 0-10,0 0-16</inkml:trace>
  <inkml:trace contextRef="#ctx0" brushRef="#br0" timeOffset="414405.7026">26246 13650 100,'0'0'0,"0"0"0,9-9-1,1 7-7,-1-6-10,4 3-18</inkml:trace>
  <inkml:trace contextRef="#ctx0" brushRef="#br0" timeOffset="415188.7474">26525 13510 60,'0'0'2,"0"0"-1,0 0 3,2 15-1,-2-15 2,3 23 0,0-12 2,0 10 0,0 4-2,0-4 1,-2 3-1,3-7-3,-1 5 1,0-10 0,-1 5-2,-2-17 3,3 12 0,-3-12 2,0 0-1,0 0 1,0 0-2,0-9 1,0-3-1,0-3-3,-1-7 0,1 1-1,-1-4 1,1 0-1,1-3 0,0 4 1,3-3 0,2 5 2,2 3-2,0 0 1,1 7 1,1-3-1,3 5-1,-1 1 1,0 5 1,1 0-2,0 2-1,0 2 0,-1 0 0,2 2-1,-4 4-1,0 1 1,0 0 0,-2 4 0,-3-2 1,0 5-1,-3-3 0,-2 3 0,0-4-1,-6 5 1,-2-5-1,-2 0 1,-2-3 0,-2 2-2,-1-3 2,1-2 0,0 0 0,0-1 0,1-2-1,1 1 1,2 1-1,0-2 1,10-1-2,-12 2 2,12-2 0,0 0 1,0 0-2,-3 9 2,3-9 0,5 10 2,-5-10-1,16 12 4,-6 2-2,2-4 2,1 5-1,2-4 0,0 3 1,1-4-1,2 5 0,-1-8-3,-1 1-2,-1 1-11,0-2-14,-5-4-30,3 2-2</inkml:trace>
  <inkml:trace contextRef="#ctx0" brushRef="#br0" timeOffset="415590.7704">26942 13414 56,'0'0'4,"0"0"2,0 0 3,4 4 4,-4-4 0,8 10 4,-8-10-1,9 17 3,-5-7-3,1 3-2,0 3-1,0 0-3,-1 4-1,2-3 0,-2 5-1,0 2-1,-4-2-2,9 4-1,-9-7-3,6 6-8,-6-9-15,3-1-29,5-3-17</inkml:trace>
  <inkml:trace contextRef="#ctx0" brushRef="#br0" timeOffset="416719.835">26643 12937 42,'0'0'2,"-11"0"1,1 0 0,-2-3 1,-4 3-1,-4-6 2,-2 5 0,-9-4 1,4 2-5,-2 0 3,4 3-2,-3 0 0,3 1 1,-2 3-1,3 2 0,1 1 1,-3 5 0,3 6 1,-5-2 2,3 5-3,-2-2 1,1 8-1,-3-4 1,0 8 0,-1-5-1,1 2-1,-2 3 1,0 2 0,1-1 0,-2 2 0,2 5 0,-3-5 0,6 7-1,-3-7 0,8 6 0,-4-5 1,8 5 0,-1 2 0,8-3 0,3 4 0,3 0-1,3 4 2,2-4-2,0 6 0,7-6 0,2-1 0,2 2 0,1-5 1,6 3-1,7-8 0,-4 5 0,6-6 1,-1 4-2,7-1 0,-2-2 1,8 1-1,-5-6 1,1 4-1,1-7 0,0 4 1,3-10-1,-2 0 1,4-3 0,-5-2-1,10-3 1,1-1-1,1-1 0,3-2 0,-1-1-1,7-3 2,-3-3-1,7 1 0,-6-2 0,0-2 0,2 0 0,-5-5 0,6 1 0,-2-5 0,0 0 1,-1-2-1,-5-5 0,4-1 0,-6-5 0,0-2 0,-5-6 1,-6-7 1,-2 2-1,-4-5 0,-2-1 0,-7-2 0,0-3 0,-6 1 2,-3-1-3,-4 4 0,-2-5 0,-5 2 0,-2-1-1,0 0-1,-9 2 0,-1-5 0,-5 5 0,-2-3 0,-4 5 0,-1 0 1,-7 2 0,0 2 1,-3 5 0,-2 3-1,0 1 0,-3 8-4,0 2-2,0 2-10,-1 6-13,1 7-30,2 1-10</inkml:trace>
  <inkml:trace contextRef="#ctx0" brushRef="#br0" timeOffset="417346.8709">27433 13471 50,'0'0'3,"0"0"0,0-9 2,0 9 2,6-8 0,-6 8 2,17-14 0,-1 4 5,0 3-2,6-5 0,0-2 1,12-4 1,3 2-1,6-7 2,5-1-3,4-2 1,6 0-2,1-1-2,4-2 0,-3 0-2,-5 4 0,3 1-3,-7-1 2,1 2-2,-4-1 1,-5 5 0,-4-3 0,-7 8 0,-1-1 0,-9 5 2,-1-2-2,-12 7 1,-9 5-1,13-3-1,-13 3 0,0 0-4,0 0-6,0 0-10,0 0-32,1 6-26</inkml:trace>
  <inkml:trace contextRef="#ctx0" brushRef="#br0" timeOffset="438264.0673">21802 6454 9,'0'0'1,"0"0"1,-8-12 0,8 12 2,-10-14 1,10 14 1,-18-14 1,6 8 0,-4 1 3,-1 1-3,-3 4 1,-3-3-1,-4 3-1,0 0 0,-2 5 0,-3 2-1,-7-1-3,6 3 3,-6 0-2,0 4 2,1-1 1,2 2-1,-2-1-1,4 6 2,5-5 0,-4 8-2,7-2-1,-1 4-2,0 6-2,0-1 2,3 4-2,-1 2 0,6 4 1,-1-2 0,-3 5 0,5-6-2,3 0 2,1 0-1,2-2 1,4 0 0,1-5 0,3 1 0,2-5 0,2 1 1,2-4-1,3 3 0,3-2 2,2 0-2,-1 4 0,3-8 2,0 6 0,0-7-2,4 4 2,-1-8 0,1 3-1,0-9 2,3-2-1,0-2 0,4-4 2,0 0-2,0 0 2,5 0-2,-3-1 0,6-4-1,-2 1 1,7 1-1,-6 3 0,8 0-1,2 2 0,-3-1 1,7 2-1,-5 0 0,8 0 1,-6 0-1,7-3 0,-3 0 1,-2 0 1,8 0-2,-3-5 0,9 1 1,0-3 0,3 4 0,5-2-1,-3 0 0,5-1 1,-4 0-1,4 2 1,-5-2-1,-2 1 0,5-3 0,4-5 0,0 4 0,2-4 0,-2 6 0,6-7 0,0 3 0,1-6 0,0 7 0,1-1 1,1-3-1,3-1 0,-4-1 2,2 2-1,0-3-1,1 1 1,1-3 0,0 4 0,3 0 0,-4-2 0,8 0 2,-3-1-1,2-3-1,0 5 0,2-1 1,0-1 0,-1-3-1,2 0 0,1 1-1,-1 3 1,0-3 0,9-3-1,-8 0 1,-1 1-1,-2 1 1,-2-1 1,1-1-1,0-7-1,2 4 2,-4-2 0,3 2 0,0-2 3,-1 2-2,2-2 0,2 2 2,5 4-1,-8-2-2,1 0 2,-5-2-2,0 4-2,-6-2 1,1 1 0,-8-1-1,-5 0 0,-3 0 0,-4 1 0,-8 2 0,-2-4 0,-8 1 0,-1-2 0,-13 4 0,3-2 0,-15-1 1,-4-6-1,-4 4 0,-7-1-1,0 3-1,-8-1 0,-5 1-1,-5 1 0,-2 2 0,-7 5 1,-4 1-2,-6 0 3,1 3-1,-5 2 1,-5 3 0,0 1 0,-5-1 0,0 5 0,-4 1-1,-1 2 2,-8 0 0,-2 0 0,0 0 0,-1 2 0,-1 1 0,-3 2 2,-1 2-2,2-2 0,1 2-2,-1-2 1,-6 4 0,-2-1-2,-1 2 0,-4-2-1,-4 3 1,-3 1-2,-2 0 1,-5 0 1,1 3 1,-6 0 0,-4 3 2,-6-1-2,-4 1 0,-7 5 1,-4-2 1,-4 4 0,-11-2 0,-7 4 1,-8-5-1,-10 6 2,-13-1 0,-11 5-1,-16 4-1,-18 3-1,-16 7-16,-15 16-32,-21 8-11</inkml:trace>
  <inkml:trace contextRef="#ctx0" brushRef="#br0" timeOffset="440442.1919">22460 9997 3,'-35'2'8,"-7"0"3,2 3 1,-5 0 1,0 0-1,-4 5 2,-5 0-5,3 2 1,-3 3-3,1-1 0,0 3-3,0 4-2,-1 0-1,1 5-1,6 1 0,-3 2 0,3-1-1,3 8 1,3-6 0,3 6 0,-1 2 1,13-2-1,0 0 0,10-5-1,2 4 1,11-6 0,-1 6 0,11-9-2,13-2 2,1-2-2,9 0 1,1-3 1,11-2 1,1 0 1,10-5-1,-2-2 1,3-2 2,7 0-2,-1-5 0,11-1 1,6-2-1,1 0-1,4 0 0,5-4 1,-1-3-2,7 1 1,8-4-1,-4 1 0,1-3 1,3 0-1,-3 0 1,5-1-1,6-1 1,-5 0 1,0-1-1,2 1 0,-5-1-1,7 1 1,8-1 0,-8 0 0,0-1 1,5-2-1,-5-1 1,7 0 0,9-10 2,-9 8 2,-1-6 0,10 0 1,3 0-1,-2 0 1,8-3 0,-4 2-2,-5 6-1,12-6-1,4 3-1,-6 0-1,-2 0 0,6 2 0,0 0 0,-3 1 1,-1-2-1,-8 2-1,-7 0 1,3 1 0,0 1-1,-11-2 1,-7 2-1,0-1 1,-7 0-1,0-1 0,3-7 1,-14 7-1,-5-7 2,-7 2-2,-2-4 1,-12 3 0,-3-2-1,-11-2 1,-12 4 0,-1-4 1,-9 0-2,-1-2 1,-11 2-1,1-3-1,-8 3-1,-5-2 0,-1 3 0,-11 2-2,-3 2 1,-8 1-1,-2 4 1,-8-2 1,-3-1-2,-9 6 2,0-3 1,-9 6 0,-5-1 0,-6 3 1,-4-1 0,-4 8 0,-3 1 0,-3 2 1,-5 1-1,-2 1 1,-6 2-1,-2 0 0,-2 0 0,-5 5 0,-8 1-1,-5 2 1,-9-1-1,-7 6-1,-5 3 0,-15 1 1,-11 3 0,-20 0 1,-11 8-1,-20-2 1,-22 13-1,-25 2-1,-21 5-5,-25 13-20,-22 13-30,-27 17 0</inkml:trace>
  <inkml:trace contextRef="#ctx0" brushRef="#br0" timeOffset="442367.302">23479 11683 0,'-54'6'6,"1"2"0,-6 5 0,0-1 0,-6 3-2,-1-2-1,-5 5 0,0-3-2,1 7 1,-6-5-1,-1 0 1,-1 2 0,0 1 1,3 0 0,-1 3-1,1-1 2,2 4-2,1 1 1,1-1-1,1 3-1,-2 0 0,4 5 0,1-5-1,0 7 2,2-5-1,5 7 0,6 0 0,0-1 0,1 1 2,12-2-3,2 2 1,12-5-1,1 3 0,12-7 1,3 0 0,12-5 2,17-1-2,3 0 1,12-2 1,7-3-1,8 1-2,6-2 0,9-2 0,4-1-1,0-3-1,15 1-2,5-3 0,7-2 1,3-1-1,13-3 1,9-3 0,3 0 0,10 0 2,0-2-1,-2-4 2,13-3 2,6-3-1,0 0 0,-7-2 2,13-3 1,4-1 1,2-5-2,-4 3 1,4-5 1,1 0-2,1 0 1,1-4-2,2-2-2,4 0 1,2-3 1,11-5-1,-10 4 0,0-5 0,6 2-1,7-3 1,-11-1 2,-5 2-1,1-1-1,-3 4 0,0-6 2,-6 5-2,-4-6 1,-5 3-1,-6-2 1,-2 0 0,-11-6 2,-13 0 0,2 2 0,3-4 1,-16 2-1,-10 1 0,0-2 0,-13 3-2,-6 1-1,-1 4-2,-21-3-1,-12 5 0,-10 0-1,-9-1 0,-14 1 0,-4-3-1,-12 4 1,-15-2 0,-3 3 2,-8-1 0,-3 3 1,-7-1 0,-5 5 2,-4 5 1,-5-1 0,-2 2 1,-8 6-2,-3-1 2,-9 4-1,-3 4-1,-4 1 0,-5 3 0,-2 2-1,-4 2-1,-4 5 1,-5 0-1,1 2 0,0 3 1,-8 2-1,1 0 0,-5 5 0,-3 0 0,-3 1 0,-3 4-1,-10 0 1,-9 3 1,-12 3-1,-11 2 2,-16 4 1,-15-2 3,-19 11 1,-20-3 1,-18 12 2,-22 4 1,-20 6-1,-22 9-1,-20 7-1,-24 8-4,-14 12-7,-17 16-6,-17 4-18,-6 19-35,-15 9-4</inkml:trace>
  <inkml:trace contextRef="#ctx0" brushRef="#br0" timeOffset="491950.1379">27355 5836 25,'0'0'3,"0"0"-2,0 0 2,0 0 0,0-9 0,0 9-1,0 0 1,0 0-1,0 0 0,0 0-1,9 1-1,-9-1 0,14 14 1,-6-5 1,3 2 0,-3 3-1,2-2 0,1 3-1,2-4 1,1 0 0,-2-2 1,1 1 0,2-8 3,3-1 3,-1-1 3,5-5 2,-4-5 3,6-7 0,1-5 0,8-10 0,6 1-3,-1-10-2,10 0-3,-3-8-3,8 1-2,-5-3 0,7 2-2,-8 2 0,0-3-5,0 10-15,-4 8-27,-1 9-16</inkml:trace>
  <inkml:trace contextRef="#ctx0" brushRef="#br0" timeOffset="492711.1815">27807 9370 0,'0'0'0,"0"0"4,5 0 1,-5 0-2,8 8 2,-8-8 0,13 15-1,-4-9 1,2 1 1,1-4 1,2-3 4,4-2 1,3-8 2,3-8 3,3-5-1,9-11 1,0-10-2,6-2-3,2-11-4,8-1-1,2-2-4,3 1-4,0 0-6,-5 6-9,2 13-15,-8 2-17</inkml:trace>
  <inkml:trace contextRef="#ctx0" brushRef="#br0" timeOffset="493278.2139">28546 11047 0,'10'0'10,"3"0"3,2-5 0,4-8 2,4-4 3,7-9-1,1-3 1,12-13-5,0-1-2,14-13 0,5-2-2,5-13-4,4-2-8,4-5-27,14 2-24</inkml:trace>
  <inkml:trace contextRef="#ctx0" brushRef="#br0" timeOffset="500900.6499">29577 6859 6,'0'0'3,"0"0"0,-5 0 3,5 0 1,0 0 2,0 0-1,0 0 0,0 0 2,0 0-2,0 0-2,0 0-1,0 0-2,0 0 1,1 4 1,-1-4-2,13 15 2,-4-4 0,4 0-1,6 3 0,-3 1-1,6 2 1,-5 1-2,5 0 1,-5-1-2,4 0 0,-6 1 0,-1-5 2,-2 4-6,-2-3-6,0-3-18,2 3-24</inkml:trace>
  <inkml:trace contextRef="#ctx0" brushRef="#br0" timeOffset="501326.6742">30116 6792 6,'0'0'3,"0"0"0,0 7 2,0 2 2,0 7 3,-4 0 0,1 7 2,-2 4 2,-5 7 0,2-2-3,-3 8 2,2-2-3,-6 5-1,5-6 0,-6 5-2,3 1 0,-3-6-2,4 4 1,-1-7-1,3 0-2,1-2 1,-3 1-2,7-8-4,-1 1-10,0-5-16,6 4-25</inkml:trace>
  <inkml:trace contextRef="#ctx0" brushRef="#br0" timeOffset="502343.7324">30230 7441 20,'0'0'3,"12"-6"0,-2 0 2,3 1 1,0-4 1,3-2 2,3-2 0,1 1 2,-4-1-3,1 0 0,2 0-2,2 1-1,-3 4 1,2-1-4,-1 4 1,-2 1-3,-1 4 1,-3 0-1,-2 2 0,-1 7 0,-3 1 0,-2 2 0,-4 3 0,-1 4 1,-1 1-1,-6 0 1,-2 2-1,-3-1 0,0-2 0,-2 0-1,3-3 0,2-3-1,-1-2-2,10-11 2,-10 13-3,10-13 3,0 0-1,0 0 1,0 0 1,0 0-1,4-10 2,-4 10-1,16-16 1,-6 6 0,3 2 0,1-1 0,-2 2 0,3 2 0,-1 1 0,2 1-1,-2 3 1,-2 0-1,-3 2 1,1 3-1,0 4 1,-2 1-1,0 3 1,-3 1-2,-1 1 2,0 0 0,-1 3 0,-1-3 2,-2 3-4,-1-2 4,-4 2-2,-5-3 0,0 2 1,-2-2 0,-4 2 0,-1-5 0,0 1 2,-2-4-1,0 0 0,1-3 2,1 0 2,1-4-1,2-2-1,1 0 1,2-2 1,0 0 0,2-5 0,9 7 0,-14-12-1,14 12 0,-14-11-1,14 11 0,-9-8-1,9 8-3,0 0-7,0 0-13,-10-12-26,10 12-11</inkml:trace>
  <inkml:trace contextRef="#ctx0" brushRef="#br0" timeOffset="503282.7861">30165 7128 1,'-16'17'3,"0"8"-1,2-3 1,-1 10 0,3 7-2,0 0 0,2 6-1,1-3 0,1 6 0,2-3 0,-1 5 0,3-7 0,3-3 0,0-1 3,5-4-2,6 2 3,-1-6-2,8 0 2,0-6 0,8 2 1,-2-2 0,8-5 0,5 0-1,-1-10 2,7 2 1,-6-11 2,5-1-3,1-10 1,2-9 0,-8-1 0,-3-7 1,0-3-1,-5-5-1,-1-2 1,-4 2 2,-6-6-2,-5-1 0,-4-5-1,-4 1-1,-4-3 0,-3 4 0,-4-1-2,-3-1-2,-5 8-2,-1 0-7,-3 6-13,0 11-27,-4 0-10</inkml:trace>
  <inkml:trace contextRef="#ctx0" brushRef="#br0" timeOffset="504186.8378">30641 8949 5,'0'0'2,"0"0"1,0 0 0,0 0 2,0 0 0,-8-14 1,8 14 0,-2-14 1,2 4-2,0 0-2,2-1 1,2 1-2,4-1-1,-1 2 1,4 1-2,0-1 0,3 4 0,-1-1 0,1 5-2,-1-1 1,2 2 0,-4 3 0,4 5 0,-5 2-1,2 4 1,-4-1 1,0 5-1,-3 0 1,-1 4 1,-3-3-1,-1 5 0,-1-2 1,-7 2-1,2-2 0,-6 1 2,2-2-4,0 3 2,1-2 0,-1-3-1,3 0 0,2-7 0,0 2 1,5-14 0,-1 15 2,1-15 3,0 0 2,12-2 4,-3-11 0,2 2 3,3-4 1,5 1 0,4-6 0,3 5-3,2-6-1,0 6-3,2 3-3,-4-1-5,5 2-8,-8-3-17,0 9-20,-3-7-12</inkml:trace>
  <inkml:trace contextRef="#ctx0" brushRef="#br0" timeOffset="504584.8606">31241 8715 3,'-4'17'7,"-1"4"2,0 6 1,0 7 2,2 0-2,-2 8 2,1-3 0,-2 10 0,1-5-2,4 9 0,-4 3 0,-3-1-2,5 5 0,0-1-1,-2 4-1,-1-6-1,2 2-1,-4-5 1,1-6-1,1 2-3,0-8-4,1 2-9,4 1-20,-2-11-25</inkml:trace>
  <inkml:trace contextRef="#ctx0" brushRef="#br0" timeOffset="505269.8998">31291 9645 1,'5'-9'4,"1"0"2,3 0 2,2-2 2,4-4 1,0-1-1,5-1 2,-3 2 0,4 3-4,-5 0 1,5 5-3,-2 0-2,0 7 1,4 0-3,-9 5 0,5 2-1,-8 5 0,2 0 0,-5 3 0,-3 2-1,-5 1 1,-7-3-1,-4 4-1,-7-3-1,4 0 0,-4-2-3,5-1-5,-2-5 0,4-1-2,-1-1-2,12-6 0,0 0 3,0 0-1,0 0 1,9 0 4,0 0 3,5-2 4,4 0 0,-1 1 0,1 1 0,-3 0 0,5 3 1,-4 5 2,1-1-2,-7 5 0,0 0 2,-2 5-1,0 5 0,0-3 3,-7 8 1,0-6 1,-1 8 3,-3-5 2,-5 5-1,-3-9 1,-1 0 1,-7-2-2,-4-3 1,3 1-4,-4-5-1,1-2-2,-1-1-4,6-3-6,-6 0-9,4-5-27,7-3-13</inkml:trace>
  <inkml:trace contextRef="#ctx0" brushRef="#br0" timeOffset="513170.3517">27577 13421 7,'8'-7'16,"1"-6"-1,-1-1 1,10-4-2,5-5-1,2-5-3,8-3-2,0-3-1,10-2-2,-3-2-2,8 1-2,-5-1 2,-1-3-2,2 7 0,-3 0-1,-3 7 0,-5 0 0,-1 8 0,-9 2 1,0 5 1,-6 3-1,-1 4 1,-7 0 0,2 1 3,-11 4 0,13-6 3,-13 6-2,0 0 1,9-5 0,-9 5 0,0 0-3,0 0-4,0 0-4,0 0-11,0 0-10,0 0-15,0 0-16</inkml:trace>
  <inkml:trace contextRef="#ctx0" brushRef="#br0" timeOffset="516279.5295">27970 5318 0,'5'19'4,"-1"5"1,2 7-2,1 2 3,2 5-1,1 8 1,0-4-1,-1 0-2,0 5 0,0-2-2,2 6 1,0-5 0,1 13 0,2-2-2,2 4 1,0 2-1,3 0 0,-1 6 1,0-1-1,-2 5 0,3-3 1,-6-3-1,3 9 0,-4 5 0,1 0 0,-3 3-1,3 2 1,-4 1-1,6 1 0,5 10 1,-5-7 0,8 0-2,-3 3 4,6-2-4,-4 3 2,8 6 2,-8-5-1,2 1 0,-4 2 1,1-4 3,0 4 0,-3-5 1,1 6 0,-4 0 0,4 0 1,-1-2-1,0 4 0,1-2-3,0 0 1,-1 11-3,4-10 1,-2-1-2,2 0 0,-3-3 0,2 1-1,-4 3 1,4-6-1,-4-1 1,5-3-1,4-1 1,-7-2-1,6-1 1,-2-3 0,3 1-3,-4-5 3,7-3-1,-10-2 1,1-2 0,-2-6-1,2 0 0,-1-6 1,-2-11-1,-3 4 2,-3-4 0,0-3 1,-2-1 1,-3-4-1,-4-1 0,-1-4 0,-1 2 0,0-9-1,-5-3 0,-4 2-1,-4-3 1,-2 2-2,-7-2 0,-4 3 0,-5-4-1,-6 5-1,-8-3 0,-4 7-2,-4 0 1,-5 0 2,-4 2-2,-6-2 3,-5 5-1,-4-6 2,-7 8-1,-4-6 2,-3 1-1,-9 1 1,-7 1-1,-3 2 1,-13-1 0,-3 8 2,-5-6-1,-7 7 1,-9 1 0,-1-1 1,-1 2-2,-3-2 0,1 3 1,-1-5-3,1 2 0,2-5-1,-2-4-1,2 2 0,0-3 1,0-1-3,3-4 2,-4 2 1,2-3 1,2 1 0,1 5 1,-4-5 1,3 2 3,0-2-1,1 4 1,1-5 1,3 4 0,0-7 0,8-2 0,1 2-2,2-3-1,5-1 1,7-4-3,3 0-1,4-3 0,5 1-1,-1-6-1,9 1 0,4-4 0,2-1 1,1-1-2,5-2 1,3-3 0,0-3-1,4-2 2,4-6 0,1-3 1,6-5-1,1-5 2,6-7 0,0-4 1,3-7 1,5-4 0,0-10 0,3-6 0,-1-5-3,-3-6 2,7-4 0,-3-6-2,5-7 0,-2-5 0,2-5 0,3-2 0,-2-9-3,4-6 2,-3-5-5,6-6 2,-7-5-1,4 0-1,-1-6 1,-4-6 0,4 1 4,-2-3 1,4-1 3,-4-4 1,3-2 2,0-2 0,3 0 1,3-1 1,-2 1-1,1-4-2,-2 3 0,4-2-2,-1 1 1,-1 2-2,-3-2-2,-6 4 1,5-2 0,-1 3-1,0-2 0,0 6-1,1 1-1,-1-1 1,5 4 1,5 3-1,-2 5-1,2-1 2,-1 6 0,1 1 3,2 3 0,3 4-2,3 3 2,0 3-2,5 2 0,4 8 0,6 1-2,2 7 0,6 3-2,-1 1-1,7 7-4,6 6-4,4 7-3,3 3-3,5 7-4,4 3-1,6 9-2,2 10 3,8 1 1</inkml:trace>
  <inkml:trace contextRef="#ctx0" brushRef="#br0" timeOffset="516654.5509">20623 5486 3,'104'-2'9,"5"0"-1,4-3 2,11 0-2,10 0-1,4-4-1,10-1-1,9 0-1,6-5-1,9-1-2,3-8-1,10 4-1,1-9 0,12 5 0,10-7 0,-6 1 0,-4 2-1,7-1 2,7 0 2,-4-4-1,0 5 1,-7-5 3,-11 5 1,5-5 0,3 1 1,-9-1-1,-12 3 1,4 1 0,-7 1-1,-3-1-3,-5 1-3,-4 1 2,-7-3-1,-5 8-2,-2-5 1,-10 5-2,-4-1 0,-10 5 2,-1 1-2,-13 8-2,-12 3-2,-5 3-4,-10 4-13,-12 1-20</inkml:trace>
  <inkml:trace contextRef="#ctx0" brushRef="#br0" timeOffset="517663.6087">23582 5988 0,'16'98'0,"-2"2"0,0 9 0,-2 10 3,2-1 0,1 3 2,2 8 1,-3-7 2,3 16 1,1 9 1,5-3 0,-4-4-1,5 11 2,-1 6 0,3 2-1,-1 2 0,6 2-4,5 3 0,-1 4-2,4 12 0,-1-9-3,7-2 0,-8 8-1,8 10 0,-9-8 0,-3-4-1,1 7 1,-4-1-1,-2-1 1,-5-1 0,1 1 2,-5-3 3,1 3 1,-4 4 2,4-12 0,-6-5 3,5-2 0,2 3 2,-3-14-2,2-5-2,-4-8 1,4-11-3,-10-2 0,7 0-3,-9-9-2,-1-6-7,0-6-17,4 1-36,-4-14-9</inkml:trace>
  <inkml:trace contextRef="#ctx0" brushRef="#br0" timeOffset="552529.6029">8672 13679 74,'0'0'5,"0"0"2,-10-9 5,10 9 3,-5-9 2,5 9-1,-5-10-1,5 10-1,0 0-5,0 0-2,0 0-4,1 7-3,0 7-3,4-2 2,-1 5 1,2-2 1,-2 5 2,2-6-1,-1 0-1,0 1 1,1-1 1,1-2-3,-2 1-7,0-1-9,0 0-15,0 0-18,7 0-12</inkml:trace>
  <inkml:trace contextRef="#ctx0" brushRef="#br0" timeOffset="552853.6214">8647 14055 137,'0'0'3,"0"0"3,0 0-2,0 0 4,0 0 1,0 0 1,-2-8 2,2 8 1,9-6-2,2 1-1,0-1 0,3 1-1,7-2-3,-3 0 2,5 0-3,-4 1 0,4-1-2,-5 3-1,4-3 0,-9 4-1,0 1-1,-2-2-3,-11 4-7,15-5-11,-15 5-29,0 0-20</inkml:trace>
  <inkml:trace contextRef="#ctx0" brushRef="#br0" timeOffset="553038.632">8548 13819 181,'0'0'3,"0"0"3,5-5 1,-5 5 2,18-9-1,-2 1 0,10 1-1,3-4-20,11-1-46,22-1-6</inkml:trace>
  <inkml:trace contextRef="#ctx0" brushRef="#br0" timeOffset="553873.6798">14802 13173 111,'0'0'4,"0"0"5,0 0 1,0 0 2,0 0-1,0 0-1,0 0 2,0 0 0,0 0-4,0 0-3,7 13-2,-4-3 1,0 2-1,1 2 0,0 1 1,-2 2-1,0 1-1,2-3 1,-2-1-1,1 2-1,-2-2-2,1-2-6,0 0-12,-1-1-21,4-1-24</inkml:trace>
  <inkml:trace contextRef="#ctx0" brushRef="#br0" timeOffset="554191.698">15016 13157 133,'0'0'0,"0"0"0,-7 0 0,7 0 1,0 0 2,-3 8 0,3-8 1,-2 18 0,2-3 2,0 0 0,2 2 0,1 1 0,1 0-3,1-1-1,-2-3 1,1 1-2,-1-1-6,1-4-12,1 2-18,-5-12-25</inkml:trace>
  <inkml:trace contextRef="#ctx0" brushRef="#br0" timeOffset="554511.7163">14816 13155 73,'0'0'3,"0"0"6,8-8 1,4 3 7,-2-4-1,8 3 3,0-3 0,7-1 1,0 3-4,2-2-5,-3 4-3,2 0-4,2 1-5,-6 3-9,0 1-12,-6 1-15,4 10-17</inkml:trace>
  <inkml:trace contextRef="#ctx0" brushRef="#br0" timeOffset="554843.7352">14885 13519 121,'0'0'6,"0"0"3,17 0 1,-7 0 2,4 0 2,-2-2-2,8 1 2,-3-3 0,5-3-5,-2 4-5,2-1-4,2-1-9,-2 0-23,8 5-29,-11-4-5</inkml:trace>
  <inkml:trace contextRef="#ctx0" brushRef="#br0" timeOffset="555580.7774">15216 12963 60,'0'0'3,"0"0"2,-9-16 0,9 16 2,-15-13 2,6 8 1,-3-4 1,-2 2-1,0 4-2,-3-2-2,-6 5-1,2-3 0,-4 2-3,0 1-1,-5 0 0,-1 0-1,0 4 2,-1-1-2,3 1 0,-3 3 0,2 0 0,-1 1 0,3 2 0,1 2 1,4 8-1,0-3 1,0 7-1,4-3 0,2 9 1,1-3-1,0 8 0,2-6-1,2 5 1,-2 0-1,4 1 0,1 0 1,3-3 0,-1 4 0,5-5 0,2 3 1,3-7 1,6 6 0,3-8 1,4 3-1,3-5 2,4 0-1,2 2 2,3-6 0,0 3 2,3-10 0,0 5 1,3-9 1,-1 4-1,3-7 1,-4-2-2,5-3 0,-1 0-2,3-3 0,1-2 1,-4-5-2,3-2 3,-6-1 1,4-3 1,-5-1 1,1-7 1,-7 0-2,-2-5 1,-5-1-1,-2-3-2,-6-6-2,-6-2-3,-5-3-6,-6-2-13,-12-8-49,-9 8-9</inkml:trace>
  <inkml:trace contextRef="#ctx0" brushRef="#br0" timeOffset="556567.8339">8621 13443 81,'0'0'4,"-1"-10"0,1 10 2,-8-17 4,0 7-3,1-3 2,-5-1 0,-3 0-1,-2 1-2,-5 2-2,-1 3-1,-5 1-1,-2 4-1,-5 2 0,0 1-1,-1 2 2,0 5-2,-1 5 0,1 0 0,2 3 0,-4 2-2,8 7 1,-3-2 0,6 10 0,-1-3 0,6 11 1,1 4-1,5 0-1,5 6 2,-2 1-1,7 5 1,1 1 0,2 2 0,3-1 0,2-5 1,7 5-1,3-7 2,7 5-1,4-1-1,9-4 1,9 0-1,2-10 0,12 0 1,-3-12-1,12 0 2,0-14 1,3-9 1,-1-6 1,-3-3 1,7-8 1,0-7 0,0-5 2,0-3 1,-4-6 0,2-4 0,-5 0-1,-3-2 0,-9-2 0,-8-3-1,-1-1-1,-9-1-2,-4-2 1,-6 4-1,-6-6 1,-7 3-2,-8 0 0,-2 1-1,-10 3-1,-7-1-2,-10 8-3,-4 1-10,-12 13-18,-1 16-37,-24 7-7</inkml:trace>
  <inkml:trace contextRef="#ctx0" brushRef="#br0" timeOffset="560770.0742">6631 15288 24,'0'0'1,"0"0"2,0 0-1,0 0 0,0 0 3,0 0 1,0 0 0,0 0 2,0 0-2,0 0 0,0 0-1,0 0-1,0 0-1,0 0-2,0 0 1,0 0-2,0 0 0,0 0 0,0 0 0,8 6 0,-8-6 0,10 9 0,-10-9 1,13 8-1,-13-8 0,18 9 0,-18-9 1,15 13-1,-15-13 0,15 11 1,-15-11-1,13 11 0,-13-11 0,13 11 1,-13-11-1,11 10 1,-11-10-1,9 7 0,-9-7 2,0 0-2,10 8 1,-10-8 0,0 0 0,0 0 0,0 0 2,8 4-1,-8-4 2,0 0-1,0 0 2,0 0 0,9 0 1,-9 0-1,0 0 1,11-8 0,-11 8 0,11-16-1,-4 6-1,5-4 1,4-1-1,-2-5 0,6-1 2,-3-4 1,9-1 0,-6-4 1,7 1 0,-5-3 1,2-1-1,1 1 0,0 0-1,-1 2 0,-2 1-2,1 5 0,-6 0-3,0 7 1,-4 0-2,-2 7-1,-5 0-3,-6 10-4,0 0-8,12-3-21,-4 14-29,-8-11-5</inkml:trace>
  <inkml:trace contextRef="#ctx0" brushRef="#br0" timeOffset="570047.6049">7432 15269 32,'0'0'4,"-8"0"1,8 0 1,-12-2 2,12 2 1,-11-1 1,3 1 0,8 0 0,0 0 0,-10-7-3,10 7-3,0 0-1,0-14-1,0 14 1,2-12-2,-2 12 0,11-14 0,-11 14 0,15-14-1,-15 14 0,16-11 0,-7 8 0,-9 3 0,15-3-1,0 3 1,-6 0-1,5 3 1,-5 3 0,4 2-1,-5 3 1,5 1 1,-8-1-1,-2 4 0,-1 1 1,0 0-1,-4 3 0,2-4 0,-3 2 0,-2 0 0,-3-1 0,-7-2-1,8 0 1,-6-4-1,7-1 0,-5 0 1,11-9-2,-12 9 2,12-9 0,7 6 0,-7-6 3,16 0 0,-16 0 3,20 0 1,-10-3 1,8 0 2,-9 0 0,3-2 2,-1-2 0,1 3 0,2-3-2,-3 2 0,1-1-2,-1 1-1,-3 0-2,-8 5-1,15-6-6,-15 6-7,0 0-16,12-2-25,-12 2-17</inkml:trace>
  <inkml:trace contextRef="#ctx0" brushRef="#br0" timeOffset="570549.6336">7691 15132 98,'0'0'3,"0"0"2,0 0 0,0 0 1,0 0-2,0 0 1,0 0 0,0 0 1,0 6-4,0-6 0,3 14-2,-3-14 2,7 16-1,-4-6 1,0 2-2,0-2 1,0-2-1,1 0 1,-4-8 1,6 14-1,-6-14 1,0 0 0,15 9 2,-15-9-1,11 0 2,-11 0 0,17 0-1,-8-2 0,-9 2-1,16-4 0,-16 4-2,16 0 0,-16 0 0,16 5-1,-16-5 0,14 10 1,-3-4-1,-11-6 0,15 12 0,-15-12 1,10 16 0,-10-16 2,7 14-1,-7-14 0,0 15 1,0-15-1,-11 16 1,11-16-2,-15 14-2,15-14-4,-17 13-8,17-13-12,-18 7-29,18-7-9</inkml:trace>
  <inkml:trace contextRef="#ctx0" brushRef="#br0" timeOffset="570800.6479">7716 15149 155,'0'0'4,"0"0"1,0 0-1,0 0 2,12-8 1,-12 8-1,12-6-1,-12 6-2,17-8-17,-8 6-23,-9 2-23</inkml:trace>
  <inkml:trace contextRef="#ctx0" brushRef="#br0" timeOffset="571084.6642">7879 14826 110,'0'0'3,"0"0"1,0 0-1,0 0 1,0 11 0,0-11 1,0 14 0,0-14 1,2 16-3,1-3 0,0 4-1,1 6 1,1-5 0,-1 7-2,2-6 0,0 4-1,0-8-6,-1 6-10,-2-11-25,8 1-14</inkml:trace>
  <inkml:trace contextRef="#ctx0" brushRef="#br0" timeOffset="571706.6998">7898 15018 35,'0'0'3,"0"0"2,0 0 3,8-2 2,-8 2 2,14-2-1,-14 2 0,16-5 2,-16 5-3,18-8-3,-18 8-1,16-16-3,-9 2 1,-1 2-2,-1-4 1,-2 5 0,0-6-2,-2 6 2,-1-5-2,0 6 1,0 10-1,-1-13-1,1 13 0,-4-8-1,4 8-1,0 0 1,0 0-2,0 0 2,0 5-1,1 3-1,3 3 3,-1 4 2,2 4-2,-1-1 1,0 6 1,-1-4-1,0 4 0,0-5 2,-1 2-2,0-5 0,-1-5 3,-1-11-2,2 15 3,-2-15-2,0 0 2,0 0-1,0 0 0,0 0-1,-1-9 1,-2 0-2,0-1-2,0-3 1,1 2-1,1-2 0,-1 3 1,2-2-1,0 4 1,0 8-1,0-11 2,0 11-1,0 0-1,14 2 1,-14-2-1,15 16 1,-7-4-1,1 1-2,0 1-12,2-1-21,13 3-26</inkml:trace>
  <inkml:trace contextRef="#ctx0" brushRef="#br0" timeOffset="573030.7755">8293 14845 45,'0'0'4,"0"0"2,0 0 2,5-8 3,-5 8 0,10-11 1,-10 11 2,16-11-1,-6 5-4,-1 3-1,1 2-3,-1 1 0,3 4-3,-2 5 0,3 8 0,-2-1-1,0 8 0,0 9 0,-2 0 0,-1 8 0,0-1-1,-2 8 2,-2-6-1,-2 9 0,1-7-1,-2-4 1,3 0 0,1-7-1,3-2 1,-1-5-1,4-3 2,0-7-1,2-2 1,0-6 1,4 0 2,-4-5 0,1-3 0,-2 0 1,3-3 0,-6-5-1,1-4 0,-3-2 0,-1-3-2,-3 0-1,-2-7 0,-1 4-1,-2-5 1,-4 2-5,-4-1 1,0 2 0,-3 3-3,-1 2 2,-2 4-2,0 1 2,2 3 0,2 4-1,0 2 1,12 3-1,-14-1 2,14 1 0,0 0 0,0 0-1,0 0 1,7 0 0,-7 0 2,17-10 0,-5 0 0,-1 1 0,2-7 0,-2 0 0,4-6 1,-3 1 0,-2-6 0,0-5 0,-2 5 0,-3-7 1,-2 4-1,-3-2 0,0 3 0,1-1 1,-6 4-1,1 6 2,-3-3-2,2 7 1,-1-2 0,2 6 1,-1 1-1,5 11-1,-7-14-1,7 14-1,0 0-1,0 0 1,0 0-2,0 0 2,0 11 0,0 2 1,1 5 0,2 1 2,2 6 2,-1-1 0,0 5 0,3-1-1,-1 1 0,0 6 1,0-4-2,-1 3 0,0-7-1,0 4-1,0-7 0,-1 2-1,0-9-3,0-2-4,2-5-5,-6-10-5,11 10-5,-11-10 0,15-5-2,-6-3 0,2-5 5,3-3 4,-5 1 7,5-2 9,-7 0 6,2 1 6,-5 4 4,5 2 3,-9 10 1,0-12-2,0 12-2,0 0-3,-5 0-2,-6 9-4,8 0-5,-6 2-2,8 3 0,1-1 1,0 0 0,4-2 2,3-2-1,7-1 2,-6-3 1,8-3 2,-7-2 0,2 0-1,-3 0 2,2-7 1,-10 7 0,13-17-1,-8 7-1,-3-2 0,-1-1-1,-1-1-1,-2 0 0,-3 1-2,-4 0-2,1-4 0,-3 7-3,1-3-3,1 8-5,-3-4-6,3 9-11,-5 5-15,14-5-21</inkml:trace>
  <inkml:trace contextRef="#ctx0" brushRef="#br0" timeOffset="573508.8028">8937 14845 104,'0'0'4,"0"0"2,0 0 3,0 0-1,-1 9-1,1-9 1,0 0-2,0 0 1,0 0-4,-3 9-1,3-9-2,0 0 0,-5 12 0,5-12 0,-2 15 0,0 2 0,1-6 0,-1 7 0,2-4 0,0 5 0,0-3 0,3 4 0,0-8 1,4 0 1,2-4 3,-1-1 0,3-4 2,2 0 1,-2-3 3,2-3-1,-1-4 1,-2-2 0,1-4-1,-3 0 1,-3-5-2,-1-2-1,-3 3-1,-1-5-2,-2 5-1,-3-3-1,-2 8-6,-2-2-3,9 14-8,-16-14-9,7 14-16,9 0-15,-13 7-18</inkml:trace>
  <inkml:trace contextRef="#ctx0" brushRef="#br0" timeOffset="573893.8248">9111 14857 81,'0'0'3,"0"0"0,6-9 2,-6 9 2,13-3 1,-2 3 0,-3 0 1,7 5-1,-5 2-1,3 1 0,-2 2-5,0 2 1,-1 5-1,-3-5-1,-1 4 0,-1-7 1,-3 5 0,-2-14 4,5 17 1,-5-17 2,0 0 0,0 0 3,0 0-1,0 0 0,-7-5 1,5-4-3,-1-4 0,0 0-3,1-6 1,0 3-2,1-6-1,1 1 0,1-3-4,0 3-8,2 1-27,5-3-33,6 0-3</inkml:trace>
  <inkml:trace contextRef="#ctx0" brushRef="#br0" timeOffset="575149.8967">15151 13000 28,'0'0'0,"0"0"-5,13 0-18</inkml:trace>
  <inkml:trace contextRef="#ctx0" brushRef="#br0" timeOffset="576331.9643">14056 14118 81,'0'0'3,"0"0"-1,0 0 0,0 0 2,0 0 1,0 0 3,0 0-2,11 9 1,-5 1 0,1 3-1,2 1 1,0 5-1,2 0-4,-2 3 2,2 1-2,0-1-1,-1 0 0,0-4 0,-1 2-1,-1-8 2,-1 4 1,-7-16 2,13 9 2,-13-9 1,8 0 1,-8 0 1,5-7 0,-1-2 1,-2-4-1,1-2-1,-2-6-3,2 2 0,-1-5-3,0 2 0,1-3-1,0 4-1,1-1-3,-1 4-3,0 4-9,1 3-11,-4 11-16,8-10-19</inkml:trace>
  <inkml:trace contextRef="#ctx0" brushRef="#br0" timeOffset="576685.9846">14389 14165 113,'0'0'4,"0"0"2,-5-9-1,5 9 1,0 0 1,0 0 0,-10-5 2,10 5 0,0 0-3,0 14-2,0-14 0,0 18 2,0-6-2,0 2 0,1-2 0,1 3-3,1 2 2,1-6-2,-2 5-1,3-6-4,-2 4-6,-3-14-17,15 19-24,-15-19-11</inkml:trace>
  <inkml:trace contextRef="#ctx0" brushRef="#br0" timeOffset="576881.9958">14355 14052 66,'0'0'-4,"0"0"-8,6 0-13</inkml:trace>
  <inkml:trace contextRef="#ctx0" brushRef="#br0" timeOffset="577205.0142">14538 13871 43,'0'0'4,"0"0"2,3 4 2,-1 6 0,1 2 2,0 5 0,0 1 1,2 5 2,0 2-3,-1 3-2,-2-3-1,1 3-1,-1-5 0,0 1-1,1 0 0,-1-2 0,1-1-3,-1-2-3,1-1-10,-1-1-14,4 7-23,-3-10-9</inkml:trace>
  <inkml:trace contextRef="#ctx0" brushRef="#br0" timeOffset="577525.0325">14687 13864 76,'0'0'0,"0"0"2,0 0 1,0 7 3,0 2 1,-1 6 3,1 2-1,0 2 2,0 5 1,1 1-1,1 2 0,1-4-2,0 5-2,-1-7 0,2 3-1,0-2-2,-1-1 1,0-5-5,0 4-7,1-7-14,-2 3-26,4 2-13</inkml:trace>
  <inkml:trace contextRef="#ctx0" brushRef="#br0" timeOffset="578593.0936">14887 14066 106,'0'0'5,"0"0"1,0 0 1,0 0 1,0 0 0,0 0 0,0 0 1,0 0-1,-13 5-5,13-5 0,-10 13-3,6-4-2,-1 6 2,1-4 0,1 4 0,2-2 0,1 2 0,0-2 2,0-2-2,0-11 1,10 14-1,-10-14 1,13 8 1,-13-8-1,15 0 0,-15 0 2,17-14-1,-10 5-1,-2-5 2,2 3-2,-4-3 0,-1 1 0,-2-2 1,0 5 1,0 0-1,0 10-1,-1-12 0,1 12-1,0 0 1,0 0-1,-2 10 0,2-10 0,0 21-1,1-11 1,4 7-1,-1-5-2,5 0-3,0-4-2,2 1-4,0-5 1,6-3-2,-1-1 1,6-3 1,5-4 2,-5-5 4,2-2 4,-3-3 2,2 0 2,-9-3 0,4 3 2,-10-4 1,-5 5 1,-1-2 0,-2 4 1,0 1 1,-2 3 0,-2 2-2,4 8-1,-12-8 0,12 8-2,-13 4-2,13-4-1,-11 16-1,6-3-1,1 4 1,1-3 0,1 4 0,2-2 0,0 1 0,0-4 0,4 0 1,1-4-1,1 0 1,-6-9 0,16 5 2,-8-5-2,2 0 1,-2-2 2,2-5-2,-1-1 0,-1-1 0,-8 9 2,13-19-2,-13 19 0,8-15 1,-8 15-1,4-10-1,-4 10-1,0 0 0,0 0 0,0 0-1,0 0 0,7 12 0,-5-3-1,3 4 2,-1 2 0,-1 4 0,1-2 2,0 5-2,-1-3 0,-1 7-2,-1 0 2,-1-3-1,-1 3 1,-1-4-1,-4 3 1,-1-6-1,0 3 2,-3-8 1,-1-1-2,1-2 2,-2-1-2,1-3 0,0-4-4,3-1-2,-1-2-5,9 0-8,-9-4-17,2-5-27</inkml:trace>
  <inkml:trace contextRef="#ctx0" brushRef="#br0" timeOffset="579055.1201">15398 14073 55,'0'0'2,"0"0"3,0 0 1,0 0 2,0 0 4,0 0 1,10 0 3,-10 0-1,0 0-1,7-6-3,-7 6-2,7-12-1,-7 12-2,8-16-3,-8 16 1,5-17-2,-2 9 0,-3 8-1,0-13 2,0 13-2,-4-11 0,4 11 0,0 0-1,-9-6 0,9 6 0,0 0-1,-11 6 0,11-6 0,-6 21 0,5-9 1,-2 6-2,0-4 2,1 5 2,2-2-1,-1-3 1,2 1 3,4-1-1,2-5 3,4-1 1,1-1 0,3-3-1,0-2 0,4-1-4,0-1-7,1 0-18,1 0-30,-3 0-15</inkml:trace>
  <inkml:trace contextRef="#ctx0" brushRef="#br0" timeOffset="579480.1444">14517 14658 91,'0'0'4,"12"-5"2,1 2 5,7-4 0,5 0 0,7-3 5,7-1 0,8-3 1,4 0-1,4-1-2,1-2-1,8 1-2,1-2 0,0 3-3,1-2 0,-4 4-3,0 0-2,-6 1-2,-5 3-7,-7 4-16,-8 5-40,-7 0-7</inkml:trace>
  <inkml:trace contextRef="#ctx0" brushRef="#br0" timeOffset="580477.2014">7594 15825 3,'18'-4'8,"8"-1"1,6-4 2,6-1 0,3-3 0,7-1 0,0-2 0,11-2-1,4-2-1,3-1 2,2 1-2,0-3 1,1-4-1,0 6 1,3-6-2,-7 6 1,-6-1 0,6 4 2,-1-4-3,-2 5 1,0 5 0,-2-5-1,-1 5 0,-2-4 0,3 5-3,-8-5 1,-5 5-1,2-2 0,-7 1 0,0-1-2,-8 3 2,2 1-3,-2 0 1,-8 2-1,0 3-1,-8 1-1,-1-1-8,-6 2-20,4 2-39,-15 0-4</inkml:trace>
  <inkml:trace contextRef="#ctx0" brushRef="#br0" timeOffset="584191.4138">7587 16261 75,'0'0'4,"0"0"3,0 0 1,-10-7 4,10 7 0,0 0 1,-12-3 2,12 3-3,0 0-3,-9 3-2,7 5-4,2 4 1,0 4-3,2 2-1,3 4-1,1 3 1,3 2 0,-1 2 0,2-2 0,-2 2 0,2-2-1,-3-3-2,0-2 0,-2-5-5,1-3-6,-2-2-10,-4-12 0,4 12-11,-4-12-5</inkml:trace>
  <inkml:trace contextRef="#ctx0" brushRef="#br0" timeOffset="584554.4346">7542 16283 59,'0'0'3,"0"0"2,0 0 1,0-11 0,0 11 0,0 0 0,3-11 0,-3 11 1,0 0-3,13-9-2,-13 9 0,18-3-1,-8 3 0,0 0 0,3 0 1,-2 2-1,0 1-1,2 1 1,-4 2 1,-9-6 2,15 12 2,-15-12 0,6 15 3,-6-6-2,0 0 2,-4 1 0,-3 0-1,-1 2-1,-1-2-3,-1 2 1,-2 0-3,1 0-1,1-1-2,1 0-4,3-1-8,2 0-12,4-10-16,-1 12-21</inkml:trace>
  <inkml:trace contextRef="#ctx0" brushRef="#br0" timeOffset="584967.4582">7798 16242 0,'0'0'0,"0"0"0,0 10 1,0-10 2,0 19 0,0-7 1,0 3-1,0-1 1,1 1 1,3-1 1,0-3 0,1-2 0,-5-9 2,10 11 4,-10-11 0,13 1 2,-13-1 3,15-7-2,-15 7 2,14-19 0,-9 6-1,-1-1-2,-1-1-1,-3-2-2,0-1-2,-4 0-2,-1-2-1,-4 4-3,1-2-2,-2 7-3,1-3-4,1 8-4,8 6-6,-11-2-8,8 7-13,3-5-22</inkml:trace>
  <inkml:trace contextRef="#ctx0" brushRef="#br0" timeOffset="585570.4927">7973 16130 152,'0'0'2,"0"0"-1,0 0 2,0 0 0,-8-9 1,8 9 0,0 0 2,1 7 1,-1-7-2,10 22 2,-6-5-2,2-1 0,0 7-2,-1-6 1,1 6-3,0-8 0,-1 5 0,-1-10-1,1-1 1,-5-9-1,10 12 1,-10-12 0,8 6 2,-8-6 0,0 0 0,9-6 0,-9 6 0,2-17 0,-2 5-1,0-2 0,0-3-1,1 5-1,-3-6-1,1 7-1,1-1 1,0 12-1,0-13 0,0 13 2,14 8-1,-5 0 0,7 3 0,-1-2 2,4 2-1,-4-4 1,4 5 1,-6-10-1,4-2 2,-8 0 1,1 0 0,-10 0 0,17-17 3,-12 7 0,-1-4-1,-2 0 0,-2-4 1,0 2-2,0-4 0,-3 1-3,-3 2 2,-1 0-3,1 0-2,-3 4-4,2 0-4,3 2-12,4 11-17,-10-11-21,10 11-16</inkml:trace>
  <inkml:trace contextRef="#ctx0" brushRef="#br0" timeOffset="586253.5318">8336 16087 87,'0'0'4,"0"0"-1,0 0 3,0 0 2,0 0 1,0-10-1,0 10 1,0-8 3,0 8-5,-4-13 0,4 13-1,-7-10-1,7 10-2,0 0-1,-8-8-2,8 8 0,0 0 0,0 0-2,-3 10 1,3-10-1,0 18-1,0-9 2,-1 3 0,2 1 0,2-1 1,1 0-1,1 0 1,0-1-2,3-2 2,-8-9 0,15 13 0,-15-13 0,17 7 2,-9-6 0,-8-1-1,17-1 3,-17 1-2,14-11 1,-9 0 1,2 2-1,-2-5 2,-1 2-2,-2-3 1,-1 3 0,1-1 0,-1 3-1,-1-1-1,0 11-1,2-11 1,-2 11-1,0 0 0,12 0-1,-12 0 0,16 15-1,-5-4 2,1-2-1,2 1 2,0-2 0,1-3 4,0 1 0,0-6 2,2 0 1,-2-9 2,-1-1-1,-2-3 1,1-1-2,-3-4-2,-3 0-1,-3-1-5,-4-1-10,0 1-22,0 7-38,-7-2-5</inkml:trace>
  <inkml:trace contextRef="#ctx0" brushRef="#br0" timeOffset="587141.5826">6331 16719 130,'0'0'3,"0"0"3,0 0 2,0 0-2,-6-13 1,6 13 0,0 0-1,0 0 1,1 14-4,5-1-3,-2-1 0,2 8 0,1-1-1,-1 5 1,0 1 1,0-2-1,-2-1 0,0-2-1,-2-3 0,0-3 0,-1-2 1,-1-12-4,0 0 1,0 0-1,0 0 0,-7-2 0,4-8 1,-2-4 2,-2-6-3,1 1 2,0-3-1,1 1 2,2-1 0,0 5-1,3-3-1,0 11 0,0 9 1,9-14 0,1 13 0,5 1 1,1 1 0,2 5-1,1 2 2,1 1 0,1-2 0,-2 3 2,-1-2 0,0-1 0,-3-5 3,-1 1 2,-2-3 0,-2 0 1,-10 0 3,13-10 0,-13 10 1,6-20-2,-6 10 0,0-4 0,-3 0-2,-4-4-2,0 4-1,-1-3-2,0 3-1,0 2 0,-1 2-8,9 10-5,-9-12-7,9 12-12,0 0-18,0 0-16</inkml:trace>
  <inkml:trace contextRef="#ctx0" brushRef="#br0" timeOffset="587446.6">6653 16738 9,'0'0'1,"0"0"1,0 10 2,3-1 0,-3-9 2,9 17 3,-9-17 1,16 20 4,-8-13 0,6 0 2,-4-7 3,3 0 0,-2-2 0,1-6 0,-2-1-1,0-4-1,-5 2-2,-2-6-1,-2 2-3,-1 1-3,-4-1-1,-5 1-8,-1 2-11,-4 0-28,14 12-29</inkml:trace>
  <inkml:trace contextRef="#ctx0" brushRef="#br0" timeOffset="588486.6595">13999 15216 93,'0'0'6,"0"0"5,0 0 0,0 0 2,-10-11 1,10 11-1,0 0-1,0 0 1,-9 3-7,7 8-2,1 3-4,1 6-1,0 1 0,0 4-1,-1-1 2,5 0 0,0-5 0,-1 1-1,2-6 1,1-2-1,-6-12 1,8 13 0,-8-13 0,0 0 0,11 0 0,-10-9 0,-1-1 0,1-5 1,-1 1 0,0-8 1,0 4-2,0-4 1,-1 3-1,1-2 1,0 5 0,1 2-1,0 3 0,-1 11 0,9-6-1,-9 6 1,18 2 0,-8 8-1,4 4 1,-1 1 0,2-2 1,3 5 0,-1-7 1,1 3 2,-1-5 1,0-2 1,-1-3 2,-2-2 1,-1-2 1,-2-2 1,-1-6-2,-2-2 1,-2-2-1,-2-1-2,-1-5-1,-3 0-1,0-3-3,-5 1-1,-2 2-2,1 2-5,-3 1-4,3 2-15,6 13-12,-11-11-18,11 11-12</inkml:trace>
  <inkml:trace contextRef="#ctx0" brushRef="#br0" timeOffset="588805.6778">14357 15213 94,'0'0'1,"0"0"2,-8 13-1,7-5 2,-6 3-2,5 1 2,-3 1-1,5 2 2,0-4-2,2 2 3,3-4 1,-5-9 2,15 9 2,-5-9 1,0 0 2,0-2 2,-1-6-1,-1-4-1,-1 2 0,-3-5-4,-2 0 0,-2-3-2,-2 3-3,-7-1-2,0 0-4,-2 4-2,-2 3-5,0 5-7,0 1-10,-2 3-19,9 11-24</inkml:trace>
  <inkml:trace contextRef="#ctx0" brushRef="#br0" timeOffset="589408.7122">14865 14990 20,'0'0'4,"0"0"1,0 17 1,1-6 1,1 3-1,2 5 1,-2 1-1,4 4 1,-1-3-2,2 1-3,-3-3-1,0-4 1,-1 0-1,1-5 1,-4-10 2,3 11 0,-3-11 0,0 0 1,0 0 1,-4-6-2,0-4 0,-2-1-1,-1-4 0,-2-1-1,2-4 1,-1-2 0,3 0-1,0-1 2,2 1-2,2 1 2,1 3-2,3-1 1,3 1-3,4 8 1,-1 2-1,4 6-1,-2 2-1,1 0 2,-1 2-1,-1 7 0,-3 7 1,2-8 0,-6 0 0,0 3 1,-3-2 0,0 1 1,-3-1 1,3-9-2,-17 15 3,7-7-2,-1-1-2,0-1-5,2 2-11,-3-4-24,12-4-14</inkml:trace>
  <inkml:trace contextRef="#ctx0" brushRef="#br0" timeOffset="589783.7337">15036 14958 115,'0'0'0,"0"0"0,0 0 0,0 0-1,-1 8 1,1-8 0,-11 18 0,2-7 0,-1 5 0,4-2 1,2 1 1,2-1-1,2-2 1,1 0 2,6-4-1,-7-8 2,20 9 1,-9-9 2,4 0 0,7-5 3,-6-3 1,5-3 1,-8-2 1,5-3-1,-8 1-1,0-3-2,-9 0-2,-1-4-2,-4 6-5,-4-3-4,-2 8-8,-8-4-9,7 11-16,0 4-20,1 0-13</inkml:trace>
  <inkml:trace contextRef="#ctx0" brushRef="#br0" timeOffset="590353.7663">15216 14870 85,'0'0'0,"0"0"0,0 0 0,0 0 1,0 0 0,11 2 0,-6 10-1,2 4 1,1 4 2,2-2-2,0 5 0,1-5 0,-1 4 1,0-9-1,-1-2 0,1-2 1,-10-9 2,16 7-1,-16-7 1,10 0 1,-10 0-2,9-16 2,-8 5-2,1-1 1,-2-3-2,2-1 1,-1-5-1,1 7 0,1-4 1,0 8-1,2-2-1,-5 12 0,14-8 1,-14 8-2,16 16 0,-5-9 0,0 8 0,1-7 2,0 5 1,2-3 3,0 0 2,-2-8 4,1-2 1,0 0 0,-3-4 4,0-5 0,-3-5-2,-1 2 0,-2-5-3,-2 4-1,-2-5-2,0 1-3,-4 0-3,-3 2-3,0 1-4,-3 4-6,3-2-10,-2 5-17,9 7-24,-10 0-13</inkml:trace>
  <inkml:trace contextRef="#ctx0" brushRef="#br0" timeOffset="590998.8032">15633 14841 80,'0'0'1,"0"0"2,7 0 0,-7 0 3,0 0 2,5-9 3,-5 9 1,5-14 1,-4 4 1,-1 10-1,0-18-1,0 8-1,0 1-3,0 9-1,-4-14-3,4 14-1,-3-11-1,3 11-2,0 0 0,-6-9-2,6 9 1,0 0-1,0 0 0,0 0 0,-9 12-1,9-12 1,-2 15 1,2-6 0,0 2 0,0 0 1,2 1-2,2-3 2,2 4 0,-6-13 0,14 16 2,-14-16-1,17 13-1,-1-10 1,-5-2 1,5-1-1,-6 0 0,6-1 2,-5-6-2,4 1 1,-5-5-1,-1 3 0,-2-4 2,1 2-2,0-2-1,-3 1 1,2 2-1,-7 9-1,9-13 0,-9 13-2,13-3 2,-13 3-1,11 3 1,-11-3 0,16 13 1,-6-6 1,0 0 2,4-1 3,0-1 2,2-2 1,0-3 2,3 0 0,-2-8 0,-1 1-1,-2-5-1,-2-1-2,-2-3-4,-5 1-9,-5-4-20,0 6-42,-15-1-3</inkml:trace>
  <inkml:trace contextRef="#ctx0" brushRef="#br0" timeOffset="592943.9145">6534 17219 9,'0'0'0,"0"0"0,0 0 0,0 0 0,0 0 1,9 0-1,-9 0 0,16-2 1,-4 0 0,4-2 0,4-2 0,0-1 1,8 0-2,-1-5 1,8 0 0,7-1 1,0-3 1,6-2-1,1-2 3,6-1 0,-4-3 1,9 0-2,-3-3 2,-3-2-1,12-1 1,-1-3-2,4 4-2,-1 0 0,4 0 1,0 1-3,-2 4 0,2-1 1,-6 5-1,-4 4 0,6-3 1,0 1-1,-3-1 1,2 0-1,-3-1 2,1 0-1,-5-4 0,2 2 1,-9-2 1,-9 1-1,3-1 2,-10 1-1,0-1 1,-8 2 2,2-2-2,2 3 2,-8-1 0,4 1 1,-8-2-1,0-7-1,-4 6 0,3-4-1,-10 4 0,-2-5-2,-2 5 0,-2-1 1,-2 4 0,-2 3 2,0-1 0,0 2-1,-2-2 0,-1 2 0,-2-1 0,1 3-2,-1-3 0,-1 6-1,-2-2 1,-3 1-2,0 2 1,-9 1-2,6-1 1,-8 0-2,3 1 1,-7-1 1,3 0-1,-2 2 0,-3-3-1,2 3 1,-5 1-2,-1 1 2,-6 4-1,-1 1-1,-4-1 2,-2 3-1,-6 4-1,-6 2 0,-1 3 0,-1 1-2,-5 3 0,-1 1 1,-3 2-1,-2 0 2,1 0-1,5 1 2,-7 2 1,-1-2-1,3 0 2,-1-1 0,1 2-1,1-3 1,0 2 0,0-3 0,1 4 0,5-4 0,-4 5 1,0-5-1,2 5 0,1-3 0,3 5 2,1 5-2,0-3 0,3 3 0,3-2 0,6 6 0,-1-9 1,5 8-1,3-7 1,-6-2-1,11 1 1,0 0-1,6-1 1,-1 0-2,6 1 1,-3-1 0,9-1 0,3 3-1,1 0 1,2 0-1,3 2 1,1 1-1,2 4-1,1-1 1,1 8-2,1 0 3,0 0-2,1 1 2,2-1 0,0 1 2,0-5-2,0 3 1,0-10 1,4 4-2,2-4 1,2-2-1,3 1 0,0-2 2,5-1 0,0-3-1,5-4 3,1 0-1,7-4-2,6-5 4,-1-1-2,8-3 3,-2-1 0,8-4 2,-3-6-1,5-1 2,-2-6-1,-3-1 0,4-2 0,-7 0-2,6-3-2,-8 3-4,5 3-4,-3 1-12,-8-1-21,8 5-27</inkml:trace>
  <inkml:trace contextRef="#ctx0" brushRef="#br0" timeOffset="600943.372">8874 16119 0,'0'0'0,"0"0"1,0 0 2,0 0 0,0 0 2,0 0 1,0 0 0,-2-13 2,2 13 0,1-15 0,4 4-1,4 3 1,-2-6 2,3 3-4,2 0 1,0-1 1,5-2-1,-2 2 3,2 0-2,0-2 0,3 3 1,0 0-1,0-2-1,1 2 0,2 0-1,-3 2-1,5 0 1,-5 0-1,3 2-2,-3 1 2,3-2-1,-4 0 0,-1 4 0,-3-1 1,0 0-1,-3 3 0,-3-1-1,-9 3-2,11-3-6,-11 3-16,0 0-31,0 0-13</inkml:trace>
  <inkml:trace contextRef="#ctx0" brushRef="#br0" timeOffset="601275.391">9305 15775 59,'0'0'2,"0"0"0,0 0 3,0 0 0,0 0 2,0 0 1,0 0 2,0 0 2,14 0-1,-5 1 0,2 5 0,0 2-2,6 3 0,-6 1-1,4 5-1,-7 5-4,3 3-18,-11 2-36,0 13-8</inkml:trace>
  <inkml:trace contextRef="#ctx0" brushRef="#br0" timeOffset="602226.4454">9866 15929 1,'0'0'8,"17"11"2,-17-11 3,18 0 3,-18 0 3,18-15 0,-11 3 1,0-1-1,-2-2-3,0-3-2,-2 1 0,0-2-3,-3 0-3,0 2-1,-1 0-3,-6 2-1,2 1-5,-2 3-2,7 11-8,-16-11-10,16 11-16,-18-1-22</inkml:trace>
  <inkml:trace contextRef="#ctx0" brushRef="#br0" timeOffset="605875.6541">9939 15751 32,'0'0'3,"-8"0"-2,-1 0 1,9 0 1,-18 3-1,8 1 0,-4 0 2,3 4 0,0-1-2,0 3-1,1-2 2,0 2-1,4 1 0,-2 0 1,4 2-1,2-2 0,2 3 1,0-2-3,2-1 1,3 3 0,2-1 0,0-3 2,-1-1-1,-6-9 2,12 13-1,-12-13 3,12 5 0,-12-5 4,9 0-3,-9 0 1,8-7-1,-8 7-2,9-18-1,-4 6 1,0-2-4,1-2-1,-2 0-1,2 0 1,-2 1 0,1-1 0,0 3-2,0 2 2,-1 0-1,-4 11 1,11-17-2,-11 17 2,9-8 0,-9 8 0,12-4-1,-12 4 0,14 0 0,-6 0 0,6 1 0,-4 6-1,5 2 1,-5 0-1,4 2 1,-6 1-1,7 0 2,-8-3 0,1 0 0,-8-9 0,15 13 2,-15-13-1,15 1 0,-15-1 1,17-6 1,-17 6-2,14-16 1,-5 6 1,-2-5-2,-1 1 1,0-3-1,3 0 0,-3 2-1,1-3 3,0 1-2,3 2 0,-2 0 0,5 1 2,-1 2-2,1 2 0,3 2 0,-1 1-1,0 2 0,0 5-1,-1 0 0,0 0 1,-1 7-1,1 0 1,-4 4-2,4-1 2,-4 1 0,1 1 0,-1-3-1,-1 2 1,-9-11-1,13 14 0,-13-14 1,9 7-1,-9-7-2,0 0-2,0 0-4,0 0 1,-10-2-3,-2 0 0,-2-1-4,-7 0 4,1 2 0,-8 0 4,-1 1 2,-5 0 3,2 0 2,-3 2 2,1 4 0,0-1 2,-1 2 1,4 1 2,-6 1-2,13-1-1,-4 2 1,8-2-3,0 1 1,8 2-2,1 0 0,7-2-2,3 2 1,1-1-1,5 4 1,2-4-1,2 1 1,5-1-2,4-3 1,-1 1 0,4-5 0,-4 0 0,7-2-2,-7-1 2,7-1-1,-8-5-1,0-2 2,-1-1 0,-1 0 0,1-6 1,-1 2 0,-1-3 0,0-1 1,-1 0 0,-1 0 2,-1 0-1,-1 0-1,1 1 2,0 2-1,-1 1 0,2 0-1,0 4 2,0 1-2,1 3 0,-1 1 0,3 2 1,-3 1-2,3 1 1,-1 0 0,1 0 0,-1 1 0,0-1 2,-2 2-2,2-2 0,-3 0 0,3-3 0,-5-4 1,3-1-1,-3-3 0,1-2 0,-1-5-1,1 1 1,-1-3-1,1 3 0,-2-2 1,3 3-1,-2 1 2,2 5-1,6 3 0,-6-1 0,8 5 0,-8 3 1,7 0-2,-5 1 1,5 4-1,-4 4 0,-3 0 0,2 2 0,-2-1 0,-1-1-1,1 2 1,-3-1 0,-2 3 0,-5-13 0,9 19 1,-9-19-1,0 0 0,0 0 1,0 0 0,2-8-1,-1-8 1,1 4-1,1-8 0,4 6 1,1-1-1,3-1 2,3 2-2,1-2 1,2 5-1,0 0 1,3 4-1,-3 0 0,-1 5 0,-1 2 0,-2 0 0,-1 0 0,1 4 0,-5 4 0,-8-8 0,15 17 0,-9-8 0,0 2 0,-2-1 0,-2 1 0,-1-2 0,-1 2 0,0-11 0,-6 17 1,6-17-2,-24 13 0,7-9-3,-8 5 2,-4 3-2,-4-6 1,-3 5-1,-2-6 2,-3 4 0,2-8-1,-4-1 3,7 0-1,1-10 1,7 8 0,0-6-1,9 7 0,0 1-2,6 5 2,6 10 0,2-4 0,4 7-2,1-3 2,2 9 1,5-9-1,1 3 1,4-4 1,0 0 0,5-2 2,7-2 0,-4-4 3,7-3 0,-1-3 0,5-1 0,-4-7 0,6-4-1,-4-2 0,-3-4-2,1-2 0,-2-1-2,-5-1 1,-1-4 0,-3 2 0,-5-1-1,-3 4 3,-3-1-2,-4 3 1,-1 1-1,0 5 0,-3 2-1,3 11-1,-6-11-1,6 11 0,0 0 0,0 0-1,-6 5-1,6 4 0,0-9 0,8 18 1,-2-10 1,4 1 0,0-4 0,2-3 1,1-2 1,1 0-1,1-7 1,0-4 0,1 1 0,-1-7 0,-1 2 1,1-5 0,-2 2-1,2-4 1,-3 5 0,2-5 0,-2 7 0,4-2 2,-2 4-2,4 3 0,-1 1-1,4 5 2,4 3-2,-1 1 0,4 1-1,-7 6 0,7 2 1,-7 0-2,3 1 1,-8-1-1,-2-1 0,-4 1-3,0-3 3,-10-6-1,11 8 0,-11-8-1,0 0 0,0 0-1,10-11 3,-9 0-1,1 0-1,0-3 1,3-3 0,0 1 1,1 0-1,3-1 1,3 4 1,1-1 0,0 4 1,4 2 1,0 4-1,2 4 0,-1 0 0,-1 5 1,-1 2 0,-2 4-1,0 3 0,-4-2 0,-3 1-1,-4 3 1,-3-4-2,0 2 0,-7-2-1,-6 2-5,-3-4-4,-9 4-1,0-3 0,-8-1-2,-4 0 1,-4-1 1,-2 0 3,-4-4 4,-6-2 4,7 0 2,-2-3 3,7 0 0,0 0 1,7-3-1,2-1 1,7-1-3,8 2 0,-3 3-1,6 0-2,-2 3 1,6 3-2,0 7 1,1 1 0,2 5-1,2-4 1,3 6 0,2-3 1,3 1-1,5-5 1,5-3 1,2-2 3,7-2-1,-4-4 2,9-5 0,-3-1-1,5-5 1,-5-3-1,6-4-2,2-1-1,-3-4 0,2 4-1,-7-7 1,3 6 3,-8-5 0,5 3 0,-10-2 2,-1 5 1,-4 2-1,-1 1 0,0 2-1,-8 11-2,13-9 1,-13 9-3,18 0 0,-8 0 0,2 4-1,1 0 1,4 0-1,1-1 0,2-2 1,-2-1-1,2-1 2,1-5 0,3-6-1,-2 0 0,1-6 1,-1-2 1,3-2-1,-3-3-1,3 0 0,-5 1 1,1-1-1,-2 4-1,4 2 0,-1 5 0,-2 4 0,1 5 0,-6 5 0,6 5 0,-7 7 0,5 3 0,-7 2 0,-1 3 1,-1 2-1,-1-2 1,0-3-1,-3-2 2,-1-1 1,-2-4 0,-3-10 0,-6 10 1,-5-7-3,-10-2 0,-5 0-4,-10 0-8,-1-1-17,-2 0-36,-8-2 2</inkml:trace>
  <inkml:trace contextRef="#ctx0" brushRef="#br0" timeOffset="610237.9036">16000 15194 40,'0'0'1,"0"0"-1,0 0 0,-9 0 0,9 0 2,-15 3 0,6 4 3,-2 0-1,-1 3 1,2 1-2,1 2 2,2 1-2,2 3 0,4 1-2,1-3-1,3-1 0,6 1 1,2-3 0,3-4 3,2-3 1,3-2-1,-2-3 4,4 0-1,-1-8 0,1-3 1,-2 0-1,0-5 1,-2-1-1,2-6 0,-5 1 0,1-3-1,-2-1 0,0 0 0,-2 0-3,0 1 2,1 2-2,-2 2 1,0 5-2,2 3 0,-1 2 1,3 5-2,7 2 0,-4 2-1,5 2 0,-3 4-1,5 5 0,-7 1-2,7 4 1,-10 1 0,-3-1-3,-1 3 2,-5 0-2,-2-2 1,-3-1-1,-4-2 3,-4-3-1,-4-2 2,-4-1 2,-2-6 3,-9 0-1,2-3 2,-3-4 1,1-3-1,-2-2 1,0 0 0,-2-3-3,2 2 2,3 0-3,-2 4-1,3 1 0,-3 2-1,4 3 0,0 3-1,4 0 0,1 7 0,3 3-1,5 2-1,1 2 1,4 1 0,5-1 0,1 3-1,7-5 1,5 1 0,5-1 1,5-3-1,1-3 1,7-3 1,-2-3 0,4-1 0,-3-7 0,7-6 0,-8-1 0,6-2 0,2-4 0,-4-3 1,4 0-1,-7-2 2,4 0 0,-4-3 0,2-3 0,-7 5 1,-1 0 0,-2 4-1,-1 1 1,-3 6-2,0 0 0,-2 9 0,2 3-1,-5 4-1,2 0 1,0 3 0,2 4-1,-1 2 1,1 5-1,3-1 0,-2 3-1,6-3 0,-6 2-2,2-6-1,-5 7 0,2-10 1,-6-1-1,-10-5 2,10 3-1,-10-3 2,0 0 1,0-5 1,0 5 1,-9-18 0,4 1 0,-1 5 2,2-8 0,0 3 0,3-4 1,1 2-2,1-3 2,1 2-2,3 6 0,3-3-1,0 4-1,3 0 2,-2 3-2,3 1 1,-1 1 0,-2 3-1,-9 5-1,14-5 1,-14 5-1,0 0-1,0 0 1,0 5-1,-7 0 1,-7 3-1,-4 0 0,-6 2 1,2-1 1,-7 1-1,2 0 1,-2 3 0,4-2 0,-3 4 0,6-2 0,2 5-2,6 4-1,3-4 2,6 5-1,5-3 1,2 1 0,9-6 1,6 2 0,6-8 1,2-4 1,5-4-1,-2-1 2,5-6-1,-3-3-1,4-2 0,-5-11 0,4 5 1,-1-8-2,-4 5 1,1-6 0,-7 4-1,4-6 1,-10 3-1,5 5 0,-6-6 0,0 7 0,3-5 0,0 5 0,4-2-1,3 7 2,1 0-1,0 4 0,4 3-1,0 4 1,1 3 0,-3 0 0,1 7 0,-6 2-1,2 4 1,-6 1 0,-2 2 0,-5 0 0,-6 3-1,-4-4 1,-2 0 0,-2-1 0,-8-2 0,0-4 1,-7 0-1,2-3 0,-5-3 1,3-2-1,-4-3 1,3-4-1,-2-3 1,3 1-1,-1-5 1,1 2-1,1-6 0,-1 5-1,1-3 0,-2 0-2,-3 4-6,0 3-1,-2 3-3,-5 5 2,1 1-1,-3 5 0,0 9 1,-3 2 2,7 2 4,-1 2 3,10 1 1,0-1-1,14-1 1,0-3 0,9-2 1,16-5 0,1-5 1,9-3-1,0-1 1,6-5 2,-2-7-1,10-1 1,-10-4 0,0-1 1,-1-3-1,-3-1 2,1-2 0,-6 1 1,2-3 1,-7 4 0,3-3 2,-5 5-2,1-1 1,-5 5-1,3-1 0,-2 5 0,2 3-1,4 3-2,-3 4-1,4 2-1,-5 5-1,7 4-1,-9 5 0,3 4 0,-6 1 0,-4 0-1,-2 3-1,-3-3 1,-3 0-3,-2-4 0,0-3-3,-7-3 1,7-9-1,-15 9 1,5-9 0,0 0 3,0-8-1,2-1 4,-2-4 3,3 1 0,0-7 1,1 1-1,-1-3-1,-1 0 2,0 1-3,-9 2-1,6 2-1,-7 6-1,4 3-1,-7 4 0,4 3-1,-6 3 1,4 8-1,4 3 1,-2 3-1,4 1 1,-1 3 0,7-1 0,1 5 0,5-5 0,1 1 1,5-4-1,6-2 2,3-4 1,5-4 0,1-6 1,5-1 0,6-6 2,-1-4 0,4-3 1,-1-5-2,4 0 1,-5-5-1,7 0 1,-8-2 2,2 0-3,-6-3 2,0 1 1,-2 3-1,-2 0 1,-1 4 0,-1 3-1,-2 2-2,-3 5 2,2 3-3,-3 7 1,1 0 0,-4 6-1,1 6-1,-5 3 0,1 2 0,-5 4 0,-2-1-1,-3 3-1,0-3 1,-5 0-1,-5-2-2,-1-3 1,-5-3 0,0-4 0,-5-2 1,3-5 1,-3-1 0,2-5 1,-3-6 1,3-1 0,1-5 0,1-1 0,2-1 0,-1-2-1,1-1 0,-1 2 0,1 1 0,-2 2-1,2 3-2,-2 6 0,0 1 0,-1 6 1,-1 1-2,-4 8 1,6 2-1,-5 4 2,9-1 1,-3 3-2,9-1 2,0 0 0,8-4 0,15 1 0,-2-5 1,12-4 0,-2-3 1,11-1 1,-1-8-1,9-3 2,-5-1 0,1-6-1,3 0 2,-2-2 1,3-1-1,-5 0 3,3 0 0,-9-3 0,2 5 0,-6-1-1,-1 6 1,-5 0-3,0 5 1,1 2-3,-8 4-1,4 3-1,-6 1 1,4 2-2,-6 6 0,4 7-1,-6-2-1,-3 8 1,0-7 0,-2 6 0,-2-6-1,-1 5 1,0-7 1,-7-4 0,-2 1-2,-10-5-1,1 0-2,-5-1-1,-1-3 1,-6 0 1,-3 0-1,-5 0 1,1-3 0,4 0 4,-5 3 0,5 0 1,-2 0 0,6 7-3,3 1 1,6 2 1,5 6 0,4 1-1,6 0 2,5 2-1,2-1 1,9 1 1,5-2 0,1-4 0,3-2-1,3-4 2,3-3 0,-1-4 1,2 0-3,-3-5 1,5-8 2,-4 1-2,1-2 0,-3-4 0,1-1 0,-6-2 0,3-2 1,3 1-1,-7-1 0,6-4 1,-3 1 1,3-2-1,-3 4 0,8-2 1,-6 8-1,2-4-1,-1 9 1,4 2-2,-1 7 1,0 3-1,-1 1 0,-4 3 0,0 7 2,-3 0-2,-3 4-2,-3 6 2,-3-4-1,-2 6 0,-2-7 1,-3 2-1,-2-4 1,0 3 1,0-16 0,-17 10 2,1-7-2,0-2 0,-6-1 0,-3 0-1,-4-2 1,-2-3-2,-1-2 1,0 2-1,-3-2 0,-5-1 1,7-1 0,-4-8 0,6 7 1,0-4 0,4 5-1,3-4 1,6 5-1,6 1-1,-2 7 0,5 1-3,-2 8 0,6 8-1,0-2 1,2 9-1,2-2 0,1 4 1,1-4 0,6 2 2,5-9 1,1-1 1,8-7 0,0-2 0,9-5 1,6 0 1,-2-9-5,5-2-7,-2-4-12,8 2-33,-10-3 2</inkml:trace>
  <inkml:trace contextRef="#ctx0" brushRef="#br0" timeOffset="612714.0452">9975 16333 3,'0'0'4,"0"0"5,-12 0-1,12 0 2,0 0-2,0 0 1,0 0-1,0 0-3,0 0 1,0 0-2,0 0 0,0 0-1,0 0 0,5 0 1,-5 0 1,15-3 1,1 0 0,-2-1 0,8-2 0,-5 1-2,9-4 2,-4 1-2,9 1-1,-7-2 1,0-1-2,3 2 1,1-2-2,-1-1-1,2-6 2,1 5-2,-1-5 0,4 4 0,-3-3 1,6 1 0,-5-1 2,11 2-1,2 2 0,1-4 1,5 3-1,-3-3 0,8 1 1,-4-2-2,7 2 0,-4-1 0,-4-1 2,4 0-1,-3 1 0,6-3 0,0 1 2,1 0-1,3-1 2,-1-2-2,4 2 1,-6-1-2,6 1 0,-6-2 0,-6 3-1,3 1 0,-6-1 0,5 1 0,-3 1 0,-1 1 0,1 1 0,-6 0-1,3 1 2,-9 4-1,3-4 0,-12 5 1,-3 0-1,-2 0 0,-5-4-1,-4 6 2,-3-5-4,-1 7-6,-12 4-20,7-10-34,-7 10-3</inkml:trace>
  <inkml:trace contextRef="#ctx0" brushRef="#br0" timeOffset="613519.0913">10867 15145 0,'0'0'3,"11"9"1,-11-9 2,11 7 1,-11-7 2,12 7-1,-12-7 2,15 4-1,-15-4 2,11 3 2,-11-3 0,9 0 2,-9 0 1,13-9-2,-13 9 0,11-16 0,-4 6-1,1-4-4,1-1 0,1-3-2,2-2 0,2-3-1,1-2 1,2-5-1,1-3-1,0 0 0,0-4-1,4 4-1,-6-1 1,5 4-2,-7 1-3,3 6-8,-5 11-28,3-1-29</inkml:trace>
  <inkml:trace contextRef="#ctx0" brushRef="#br0" timeOffset="614972.1744">16106 15595 47,'0'0'2,"0"0"0,0 0 2,0 0 2,0 0 1,0 0 0,-10-7 0,10 7 0,0-11-1,0 11-1,7-12-1,-7 12-3,17-14 0,-5 11-1,0-7-1,4 6 2,-1 2 0,6-6 0,-3 4 1,11-4-1,3 0 0,-1-2 1,8-1 1,-1-2-1,5 1 0,-4-2 1,10 2-1,-8-5 2,2 3-1,1-1 2,-1-1 0,3-2-1,-1 2 2,5-3 1,3 2-1,0-3 0,4-1 1,2 1 0,1 0-1,1-4 0,3 4 1,-2-3 0,-4 0-2,6-3 2,1 2 0,1-1-1,3 0 0,0-1-2,2-5 2,-1 6-3,3-4 0,-5 8 1,-3-4-3,0 7 0,-2-2 0,-4 5-1,-3 5 0,-3-2 1,0 4-1,-8-2 0,2 2 0,-8 1 0,-3 0-1,-1 0-1,-3 0-3,-3 3-3,-7-2-9,-1 0-19,-2 6-26,-7 0-8</inkml:trace>
  <inkml:trace contextRef="#ctx0" brushRef="#br0" timeOffset="615992.2327">17882 13989 0,'12'10'3,"-12"-10"0,15 8 2,-15-8 2,10 3 5,-10-3 2,9 0 1,-9 0 1,11-6 2,-11 6 0,13-17-2,-3 5-3,1-1-3,3-3-2,2-4-2,1 1-1,2-5 0,-1 0-2,4-1 0,-2-1-2,3-1-3,-5 1-9,4 4-13,3 5-28,-6 2-8</inkml:trace>
  <inkml:trace contextRef="#ctx0" brushRef="#br0" timeOffset="620678.5008">9936 16443 53,'0'0'1,"0"0"0,-13-5 0,13 5 0,-14-2 1,14 2-1,-17-8 1,7 3 0,1 1 0,-2-4 1,2-1 1,-5 0-2,3-2 2,-3-2-1,2-2 0,-5 0-1,3-3-1,-3 0-1,2-2 0,-3-1-1,1-4 1,-2 4-1,1-4 1,1 4 0,1-4 1,1 3-1,-1-1 1,4 2 0,2 4-1,0-4 0,2 3 2,2-3-2,1 5-2,1-4 2,2 5 0,2-2 0,0 1-1,0-1 1,2 0 1,2 0-1,1 2 0,-1-3 0,1 0 2,0 2-2,2-1 1,-1 0 0,3 3 0,-1-1 0,0 0 2,1 2-1,-1-1 3,1 3-3,3 0 1,-2 0 0,-1-1-1,3 2 0,1-2 0,4 2-1,-1-9-1,4 8 1,1-5 1,2 3-1,2-3 0,5 3 0,-2-4 0,7 2 2,4 1-1,1-2-1,3 1 2,3-4-2,6 1 0,-4-3 0,9 3 0,-3-5-1,-4 3 1,9-2 1,-5 1-2,8-1 0,1-2 1,2 3-1,2-3 0,-2 1 0,2 1 0,-4-1 2,1-1-2,-3 2 0,-10-1 0,9 0 0,-2 0 1,0-3 0,0-2 1,-3 7-1,2-5-1,-6 6 1,1-1-1,-9 4 1,-7 0-1,0 5 0,-8 2 1,2 2-1,-7 0 0,3 0 0,-5 2 0,1 0 0,-5 1 0,2 0-1,-6 2 1,1-1 0,-1 3 0,0-1 0,5 1-1,-6 1 1,5 0-1,-5 2 0,8 2-1,-6 4 2,8 2-1,-5 4 0,0 1 1,3 6-2,2 8 1,2 0-1,3 7 1,0 1 0,0 8 1,0 0 0,-2 6 0,-2-2 0,-6-1 0,-3 4 0,-9-5-1,-5 3-3,-2-4-4,-15 0-19,0 6-25</inkml:trace>
  <inkml:trace contextRef="#ctx0" brushRef="#br0" timeOffset="622247.5905">16234 15631 50,'0'0'1,"-10"0"1,1 0-1,0 0 1,-5 0 2,0 0 3,-6-4 2,0-3 3,2 0 0,-3-4 1,2-8-1,-5 3 0,1-6-3,-4 0-2,1-4-1,1 2-3,-1-5 0,-1 0-2,3 1 0,1-5 0,5-1-1,1-2 0,5-1 0,1-3-1,5 0 1,3 2-1,3 2 1,1 1-1,4 2 1,6 3 0,2-3 0,5 8 0,2-4 0,4 5 0,3-2 1,3 0-1,1 2 0,1 2 0,0 2 0,3 0 0,-3-1-1,5 0 1,-7 2 0,6-1-1,-2 0 1,6 1 0,6 0 0,-1-2 0,6 0 0,-2-1 0,5 1 0,0-1 0,2 0 0,-3-2 0,-5 4 1,5-4-1,-5 2 0,7-2 1,4-6 0,1 6 0,2-4 0,-1 3 1,5-3-2,-3 3 1,3-4 0,-4 5-2,-6 3 1,8-4-1,-1 2-1,0-4 2,3 5-1,-3-3 1,0 1-1,-2 0 1,1 3 0,-6-1-1,-7 2 1,2 1 0,-2 0 0,0 0 1,-2 4-2,-4 0 1,3 2 0,-8 3 0,6 2 0,-10-2 0,-3 3-1,-1 3 1,-3 1 0,-1-1-1,-3 3 1,3 1 0,-6 0-2,1 0 2,-5 0-1,1 0 1,-5 2-1,1 1 1,-3 1 0,-2-1 0,-8-3-1,19 8 1,-19-8 0,18 9 0,-6-4 0,0 2 0,0-1 1,4 5-2,7-2 2,-5 1-1,7 4 0,-5 1 0,6 2 0,-7 1 0,7 2 0,-8 1 0,-3 0 1,0 1-1,-1 1 0,1 1 0,-2-1 1,-1 3 1,0-3-1,-2 5-1,0-4 1,0 5-1,-2 4 0,1-2-1,-3 5 1,0-7 0,-1 10-1,-1-3-1,-2 5 2,-1-3 0,-2-1-2,-6 2-10,-3 4-15,-14 1-28</inkml:trace>
  <inkml:trace contextRef="#ctx0" brushRef="#br0" timeOffset="626908.8571">16925 15357 0,'0'0'4,"-14"9"-1,14-9 1,-15 11 1,15-11-2,-13 13 1,7-3-2,0 1 1,2-2-2,-3 5 0,3 0-1,1 1 1,1 0-1,1 6 3,1 1-1,0 0 0,0 4 2,3-4 1,2 3-1,2-4 4,-2 8-1,4-12 0,-2 2 1,5-1 2,-3-3 0,3 0 2,1 0 1,1-5 0,8-1 0,-7-1 0,7 1-1,-4-5 1,5 2-3,-8-4 1,7 1-5,-8 0 1,-1-2-2,0 1-2,-2-1-1,0 0 0,-11-1-2,15 3-1,-15-3-4,11 4-11,-11-4-15,0 0-27,0 0-8</inkml:trace>
  <inkml:trace contextRef="#ctx0" brushRef="#br0" timeOffset="627292.8791">17154 15744 26,'0'0'4,"0"0"1,0 0 2,0 0 1,9 7 3,-9-7 1,16 11 1,-6-5 1,2 1 0,1 1-2,-1-1-1,3-2-2,-1 1-1,-2-3-1,-3 1-1,0 0-1,-9-4-2,11 8 2,-11-8-1,2 11 1,-2-11 0,0 17-1,-1-6 1,-4 0-1,-2 5 0,-1-1-2,2 4-3,-1-2-9,-1 0-15,6 5-24,-1-3-15</inkml:trace>
  <inkml:trace contextRef="#ctx0" brushRef="#br0" timeOffset="627865.9119">17715 15725 14,'0'0'2,"0"0"0,0 0 0,-13 0 1,13 0 0,-15 7 1,3-2 0,0 2-1,-8 2 0,9 0-1,-5 2-1,8 0-1,-1 0 0,8 0 0,1 2 0,2-4 2,13 0 2,-4-3 1,7 2 1,-3-1 2,5-3-1,-5 0 3,-1-1-2,2 0-1,-4 1 1,-1-1-1,-2-2-1,-9-1 1,11 7 1,-11-7 0,3 10 0,-3-10 0,-1 9 0,1-9 0,-9 14-2,9-14 0,-15 13-2,15-13-2,-17 11-7,17-11-9,-12 10-15,12-10-29,-12 4-2</inkml:trace>
  <inkml:trace contextRef="#ctx0" brushRef="#br0" timeOffset="628377.9412">17825 15746 121,'0'0'5,"0"0"1,0 0 1,0 0 0,11-5 0,-11 5 1,8 0 0,-8 0-1,11 3-2,-11-3-3,15 14-1,-9-4 1,1 3-2,0 1 1,1-2-1,-1 2 1,-3-2-1,1 0 0,-1-4 0,-4-8 0,5 14 1,-5-14 0,0 0 1,0 0 1,0 0-1,0 0 0,0 0 1,4-8-1,-4-1-1,0-4 0,0-1-1,0-2 0,0 1 0,0-1-1,0 2 1,1 0 0,2 2 0,1 3 0,-4 9 0,10-15 1,-10 15-1,19-4 0,-9 4 0,0 0 1,4 1-1,-5 5 0,3-1-1,-2 2 0,0 1-5,-10-8-5,17 17-10,-8-6-13,-9-11-23</inkml:trace>
  <inkml:trace contextRef="#ctx0" brushRef="#br0" timeOffset="628785.9645">18282 15666 108,'0'0'4,"0"0"-1,0 0 2,-11-3 1,11 3 1,-21 0 0,12 3 0,-7 0 1,7 1-2,-5 3-2,4 0-1,0 1 0,10-8-2,-8 14 0,8-14 1,0 17-2,0-17 1,1 11 0,-1-11 1,9 8 0,0-8-1,6 0 1,-5 0 1,7-1-1,-8-5 0,7 1 1,-7-1-1,4 1 2,-13 5 1,10-7-2,-10 7 1,0 0-1,0 0 1,9-6-2,-9 6-1,0 0-1,11 3-3,-11-3-4,17 3-13,-7 1-24,-1-4-19</inkml:trace>
  <inkml:trace contextRef="#ctx0" brushRef="#br0" timeOffset="629105.9828">18470 15455 73,'0'0'0,"0"0"3,0 7 3,0-7 1,1 8 2,-1-8 1,6 17 0,-6-17-1,10 20 2,-5-1-3,-1-5-2,1 7-1,1-5-3,-2 6 1,-1-6-1,0 6-4,-2-7-5,1-1-8,-1-3-18,4-1-21</inkml:trace>
  <inkml:trace contextRef="#ctx0" brushRef="#br0" timeOffset="629523.0067">18613 15459 30,'0'0'4,"0"0"-1,0 0 2,0 0 1,0 0-1,-6 11 1,6-11 1,-10 14 0,3-6-5,1 2 2,0-1-3,0 1 3,0 5-2,6-15 1,-11 19 1,11-19 2,-4 17 1,4-17 1,0 15 2,0-15 0,0 0 2,8 9 0,-8-9-1,17 9 2,-7-5-3,4 0 1,-3 1-3,5 0-3,-3-1 0,4 0-2,-5-1-2,4 3-5,-6-4-11,3 1-16,1 4-27,-4-7-8</inkml:trace>
  <inkml:trace contextRef="#ctx0" brushRef="#br0" timeOffset="629875.0268">18786 15583 59,'0'0'3,"0"0"4,10-3 3,-10 3 2,12-10 2,-8 1 0,9 3 1,2-6 2,-6 6-4,4-7-4,-3 5 0,2 3-3,-12 5-2,18-13 0,-18 13-2,2-11-1,-2 11 2,0 0-3,-10-9 1,-4 7-1,4 2-1,-7 0 1,5 2 0,-5 4 1,6 2 0,-2 2 0,7 1 2,5 6 1,1-2 0,2 2 1,6-4-2,5 3-1,4-5-8,9 5-27,-2-11-29</inkml:trace>
  <inkml:trace contextRef="#ctx0" brushRef="#br0" timeOffset="631302.1084">9343 16653 12,'0'0'1,"0"0"-1,-8-3 1,8 3 1,0 0-2,0 0 1,-12 0 0,12 0-1,0 0 1,-2 5-1,2-5 0,-2 14 0,2-14 0,-2 18 0,0-8 0,0 4-1,2-2 1,-1 3 0,0-2 0,0 4 0,1-4 0,1 6-1,3 0 0,3-1 1,6 1 0,-4-3 0,6 3 1,-2-6-1,4 6 1,-3-10 1,7 3 0,-6 0-1,1-1 0,2-1 0,2 3-1,0-4 1,2 4 1,2-2-2,1-1 1,1 2-1,0-5 1,2 3 0,1-3 0,1-2 2,-2 0-2,5-2 1,-7-1 1,5 1-1,-4-3 2,2 0-1,-4 0 2,4-1 1,3-4 0,-6 1 1,5-1 0,-7-1 0,6 1 2,-9-4-1,7 4-2,-9-2 0,-1 0-3,-3 3 1,-2 0-2,-1-1 0,-4 4 0,-8 1-2,12-3-2,-12 3-2,0 0-10,0 0-14,11 0-17</inkml:trace>
  <inkml:trace contextRef="#ctx0" brushRef="#br0" timeOffset="631915.1435">10143 16915 0,'0'0'3,"0"0"1,0 0 1,0 0 0,8 8 1,-8-8 1,10 8 1,-10-8-1,12 9-1,-12-9 0,15 8 0,-15-8 0,16 8 0,-16-8-1,18 5-1,-10-2-1,-8-3-1,16 4 1,-16-4-1,13 2-1,-13-2 2,0 0-2,10 3 4,-10-3-2,0 0 2,0 0 0,2 9-1,-2-9 2,0 10 0,0-10-1,-1 12 0,1-12-2,-2 15 1,2-15-2,-1 17 0,-2-8-1,2 3 2,-1-1-2,0 2 0,-2 3 0,0 2 0,0 0-3,-2 1-7,2 1-17,2 6-25,-2-3-5</inkml:trace>
  <inkml:trace contextRef="#ctx0" brushRef="#br0" timeOffset="648573.0963">18592 15354 0,'0'0'6,"-9"-4"1,9 4 3,-10-6-2,10 6 1,-14-2-4,14 2 3,-13-2-2,4 0-2,0 1 1,-1 1 0,1-3-3,-2 3 2,1-2-1,-2 0 1,0 1-1,-2-1 1,-1 1-2,-1 0 0,-2 1 0,-1 0-2,-3 0 1,-3 3 0,-4 1 2,4-2-2,-3 2 1,5-1 2,-3 0-1,6 0 2,-1 0 1,5-1 0,5 1 0,-2-1-2,3 2 1,-2-2-1,3 1-2,-2 2-1,1-1 1,-2 1-2,2-2 2,-4 1-2,2 2 1,-1-1 0,2-2 0,-1 2 0,1-2 0,0 0 1,11-3-1,-17 7 0,9-4 1,-2 1 1,10-4-1,-17 7 0,9-3 2,-4 0-1,2 0-1,-2 0 2,-3 1-3,2-1 1,-4 1-1,2 2 1,-2-1-1,1 2 1,-1-2-1,0 1 1,-1 0 1,2 1-1,1-1 0,0 1 2,0 5-2,-2-3 0,-2 5 2,3-5-2,-2 6 1,2-6 2,-1 5-2,1-4 1,1-1 0,3 0-1,3-1 0,-3 4-1,3-2 1,1 0-2,0 1 0,0 1-1,1-2 0,1 3 0,1-4 1,-1 2-1,0 0 0,2 0 0,1 3 0,0-1 0,2 0-1,0 1 1,1-1 0,0 1-1,0-1 1,0 2 0,2-2-1,2 1 1,0-1 0,0 1 0,2 0 0,0 1 0,-1-3-2,2 4 2,-2-4 0,2 1 0,-1-2 0,0 2 0,-1-3 0,1 2-1,1-5 1,1 4 0,-1-3 0,3 0 0,4 1 1,0 2 1,6 3-1,-3-4 0,5 3-1,-3-3-1,5 3-2,-5-4 1,5 2-1,-4-5 0,-2-3-2,1 0 2,0 0 1,0-4 1,1 0 0,1 0-1,-2 0 2,4-2 0,-1-1 0,1-2 0,1 1-1,3 1 1,-3-2 0,4 1 0,0-1 0,4 1-1,-4 0 1,8 0-1,0-1-1,-1-2 0,5-4 1,-6 5-2,5-7 1,-3 5 0,2-3 1,-4 2-1,-2-3 2,1 4 0,-3 2 0,2-1 0,-3 0 0,-1-2-1,-3 0 1,4 1-1,-6 1 1,3-3 0,-4 2 0,5-2 0,1 2 0,-5-4 0,5 3 1,-6-2-1,4-1 1,-6-1 1,6 1-2,-8-2 1,-1-2 0,2 1 0,-1 0 0,0-2 0,2 2 0,-1-1 1,-1 1-1,2 0 1,-3 1-1,-2 1 0,-1 1 1,-3-2 1,-1 3-2,-2-4 1,-3 1 0,-1-1 1,-3 1 0,-1-3-1,0-1 0,0 0 0,-1 1 1,-5 0 1,2 0-2,0 1 0,0-3 0,-1 2 0,0 1 1,-2 5-2,3-5-1,-2 7 0,-2-4-1,8 13 0,-18-14-1,9 7 1,-2 0-1,-3 2 1,0-1 0,-3-1-1,0 3 2,-2-3-1,0 3 1,0 0 1,-3 0-1,0 1-1,-5 0 1,5 0-1,-4 3 0,0 0 1,-1 0-2,2 0 1,-4 0 0,5 1 0,3 1-1,-3 4-5,3-2-5,1 1-11,2 5-25,-1-3-18</inkml:trace>
  <inkml:trace contextRef="#ctx0" brushRef="#br0" timeOffset="649057.1239">19285 15432 67,'0'0'7,"0"0"3,5 1 4,-5-1 2,13 0 2,-4-3 0,9-1-3,-2-7-13,6-14-46,12 6-11</inkml:trace>
  <inkml:trace contextRef="#ctx0" brushRef="#br0" timeOffset="649778.1652">10689 16931 9,'0'0'1,"0"0"2,0 0 0,0 0 1,0 0 0,0 0-2,0 0 1,0 0-7,0 0-7,0 0-3</inkml:trace>
  <inkml:trace contextRef="#ctx0" brushRef="#br0" timeOffset="650031.1797">10689 16931 61,'-41'9'3,"41"-9"1,0 0 2,0 0 0,0 0 2,0 0 3,-14 0 3,14 0 1,0 0 0,13 6-1,-13-6 1,24 8 0,-15-1 1,10 0-2,-4-1 1,0 5-2,3-4-1,3 0-1,-1 0-1,1 2-3,1-4-2,-2 0-3,2 1-11,-4-1-16,-7-5-31,3 0-16</inkml:trace>
  <inkml:trace contextRef="#ctx0" brushRef="#br0" timeOffset="650329.1967">10862 16901 159,'0'0'5,"0"0"2,0 0 1,0 0 0,-9 0 1,9 0 0,-11 14 2,3 0 0,0-2-3,-2 8-2,1-1-1,1 3 0,-2 0-1,2 1-2,1-3-4,4 0-7,0-1-16,-2-8-36,5 2-8</inkml:trace>
  <inkml:trace contextRef="#ctx0" brushRef="#br0" timeOffset="651048.2378">11022 16912 130,'0'0'3,"0"0"2,0 0 3,0 0-2,1-12 3,-1 12 1,0 0 0,9-11 1,-9 11-1,12-6-4,-4 6 0,1 0-1,3 0-2,-3 5-1,3 2-1,-1 1-1,0 1 0,-1 2 0,-1 0 0,-3-1-1,1 0 0,-7-10 0,7 15 0,-7-15 0,0 0 1,7 11 1,-7-11 0,0 0 0,0 0 0,0 0 0,-2-7 0,2 7 0,-6-15-2,4 7 1,0-2-1,1-1 0,0-3 1,1 0 0,0-1-1,4-3 1,2 2 0,1-1 0,0 4 1,1-4 0,3 7 0,-4 2-1,3 3 3,-10 5-1,16-1 0,-16 1 0,14 0 0,-14 0 1,16 14-1,-3 2 0,-4-4 0,5 2 0,-4 0-1,5 3-2,-6-5-3,6 2-9,-5-8-14,2 1-23,-12-7-18</inkml:trace>
  <inkml:trace contextRef="#ctx0" brushRef="#br0" timeOffset="651683.2742">11468 16754 133,'0'0'3,"0"0"0,0 0 2,-10-3-2,10 3 3,-10 2-1,10-2 1,-10 12 1,6-4-4,2 1 2,0 4-3,2 0 1,0 2 1,0-3-1,5 1 1,-5-13 0,12 18 0,-12-18 0,18 11 1,-8-11-2,1-4 2,1-3-2,-1-5-1,-1 2 0,-3-7 0,-2 6-1,-3-4 0,-2 3-1,-3 0-2,3 12 2,-18-12-3,7 9 2,1 3-2,-1 0 0,2 0-3,9 0-2,-10 3-1,10-3-1,0 0 0,4 9 1,-4-9 0,17 0 2,-5-1 2,0-5 3,0-1 1,0-5 1,0 2 1,0-5 1,-5 1-1,0-3 3,-2 2 0,-3-4 2,0 5 1,-2-6 1,1 8 2,-2-2 0,-1 2 0,0 4-2,2 8-1,-4-12-2,4 12-1,0 0-1,0 0-2,0 0-1,6 8 0,1 4 1,-1 1-1,0 5 2,3 2 0,-2 1 0,2 0 0,1 2 0,-1-3-1,1 2 1,1-6-3,0 3-6,-3 1-10,1-8-19,3 9-28</inkml:trace>
  <inkml:trace contextRef="#ctx0" brushRef="#br0" timeOffset="651864.2845">11663 16781 126,'0'0'1,"0"0"-1,6-12-3,-6 12-13,18-7-25,-5 2-12</inkml:trace>
  <inkml:trace contextRef="#ctx0" brushRef="#br0" timeOffset="652341.3118">12025 16598 112,'0'0'6,"0"0"2,5-12 3,-5 12 0,12-16 2,-6 7 0,-1-3 0,0 0 0,0 1-4,-3 3-4,-2 8-5,0-10-1,0 10-4,-6 0 1,6 0-1,-18 8 0,7 1-1,0 3 0,2 2 0,-2-1 1,5 1 1,3 1-1,3-1 2,2-3 1,4 1 0,6-1 5,0-2 3,3-1 1,1 0 2,0 0 0,-1-2 1,-1 1-1,-4-2 0,0 1-1,-10-6-2,11 13-2,-11-13 1,0 15-2,-5-5 0,5-10-1,-14 14-2,6-7-5,-2 1-11,10-8-16,-18 8-29,18-8-7</inkml:trace>
  <inkml:trace contextRef="#ctx0" brushRef="#br0" timeOffset="652803.3382">12160 16618 133,'0'0'4,"0"0"-1,0 0 3,0 0 0,0 0 1,0 0 2,13 2-1,-13-2 2,17 12-4,-9-1-1,2-3 0,1 2-3,-2-1-1,-1 3-1,-8-12 0,14 17-1,-14-17 0,8 10 0,-8-10 1,0 0-2,0 0 4,0 0-2,0 0 0,0 0 2,0 0-1,4-10 1,-4 1-2,1-5 1,1 3-1,1-3 1,0 2 1,3-3-1,2 6 0,1-4-1,1 6 1,1 0 0,-3 5 0,4 2-1,-2 0 1,2 7-3,-12-7-1,17 19-6,-11-8-7,2 0-10,-1 1-14,-1 0-17</inkml:trace>
  <inkml:trace contextRef="#ctx0" brushRef="#br0" timeOffset="653238.3631">12540 16555 124,'0'0'2,"-10"0"0,10 0 2,-13 0 0,13 0 0,-15 6 2,15-6-2,-17 10 0,17-10 0,-5 15-1,5-15-2,0 14 2,0-14-2,21 12 0,-11-9 0,8 0-1,-5-3-1,8 0-1,-4-3-4,5-5 0,-7-1-1,0-3-1,-1-3 0,-2-1 2,-3-2 1,-4-1 1,-1-3 6,-4 2 1,0-2 3,-6 4 4,0-2 0,-2 5 1,1 4 0,-1 1 0,8 10-3,-10-5 0,10 5-3,-5 10 0,4 2-3,1 5 0,0 2 0,4 2-1,0 2 0,0 0 0,4 0-1,-2-4-3,1 0-8,1-3-9,-2-7-28,6 3-16</inkml:trace>
  <inkml:trace contextRef="#ctx0" brushRef="#br0" timeOffset="653589.3832">12817 16390 87,'0'0'0,"0"0"1,0 0-1,-7 9 0,7-9 1,-8 13 1,3-4 0,-3 3 0,2-1 2,-1-1 1,1 1-1,0-2 2,2 1 0,2 0 2,0-1 1,2-9 2,0 17 2,0-17 2,4 15-1,-4-15 0,16 14-1,-7-9-1,3 2-2,0-2-5,0-1-3,1 1-6,-1-2-8,0-1-11,-2 1-15,-10-3-20</inkml:trace>
  <inkml:trace contextRef="#ctx0" brushRef="#br0" timeOffset="653958.4043">13016 16537 107,'0'0'5,"0"0"2,0 0 2,5-11 2,-5 11 2,9-13 0,-6 3 2,5 0-1,-2-2-3,-2 2-4,-2-1-2,-2 1-1,0 1-3,0 9 0,-6-12-2,6 12-1,-13-7-1,13 7 0,-14 0 0,14 0-1,-14 16 1,8-2 1,4 2-1,-1 0 1,3 3 1,-1-2-1,4 0-4,5-2-6,3-1-17,0-3-31,13-2-1</inkml:trace>
  <inkml:trace contextRef="#ctx0" brushRef="#br0" timeOffset="660329.7687">18108 15476 22,'0'0'0,"0"0"0,0 0 0,0 0 0,5 8-2,-5-8 2,0 0 0,0 0 0,10 0 0,-10 0 0,11-4 2,-11 4-2,20-10 1,-8 5-1,6-2 1,3 0-1,-4 0 2,6 0 1,-5 0 2,7 1 1,-5-3 1,7 1 0,-3-1 1,2 1-1,3-3 0,1 3-2,1-1-1,-1 4-2,0-2-1,-4 2 0,2 1-1,-4 3 2,2-2-2,-7 3 0,5-3 1,-3 2-1,2-1 1,-3 0 0,0-1 0,-2 2 2,4-4-1,3 3 4,-4 0-1,5 0-1,-4-1 2,8 1 0,-9 1 0,11-2 0,-10 1 1,1 1-2,1-2 1,-3 2-1,1-2 0,-3 3 0,-1-1-2,-1 1 1,0 0-1,-2 0-2,-1 0 2,0 0-2,0 1 0,-2 0-1,1 2 0,-2-1 1,2 1-1,-3 0 0,2 2-1,-12-5 1,16 8 0,-16-8 0,15 11 0,-15-11 0,12 11 0,-12-11 0,12 15-1,-12-15 1,11 17 0,-7-8-1,1 3 1,-3-3 0,1 6 0,-1-4 1,0 5-1,-2-1 0,-1 1 1,1-1 0,0 5 0,-2 4-1,-2-2 1,0 5-1,-3-3 1,-3 8-1,-1-7-1,0 9 0,-4-5 0,-1-2-1,-3 4 1,3-2-1,-2-4 1,-1 3-1,1-3 1,-1-1 0,-4 0-1,2-3 1,-5 3 1,-1-5-1,-5 4 1,-3-3 0,-4 3 0,-5-5 0,-1 5 2,-2 4 0,-2-5-1,-1 4 0,-1-3 0,1 3 1,1-6 1,4 4-1,-1-7 0,2-3 2,0 1-1,2-1 1,-2-2-1,0 1 0,2-1 0,-2 0-1,3 0 0,-2 0-1,2 1-1,1-4 1,1 3-1,4-5 0,-4 3 0,2-6 0,-1-1 2,0-2-2,3-1 1,0-2-1,-2-7-1,0 0 1,5-3-2,0-5 2,4-2-2,-4-1 1,6-4-1,-3-1-1,5-5 1,5-6-1,-4 3 1,5-6 0,2 3 0,5-5 1,0 2 0,6-2-1,6 4 2,-1 4 0,7-5 0,2 4 0,7 0 0,-1 0 0,5 2 0,0-1 1,6 3-1,0 2 1,9 1 0,5 0-1,2 1 0,8-3-1,2 6 1,6-5 0,-1 4-1,5 0 1,-4 0-1,-6 3 1,9 0 0,-4 4 0,1 0 0,-3 0 0,-1 0 0,0 5 1,-2-1-1,3 1 0,-5 1 0,-6 4 0,4-1 0,-7 5 1,5 1-1,-8 2 0,5 0 0,3 5 0,-4 3 0,-1-1 1,0 5-1,-1-2 0,-6 0 0,2 2 0,-9 2 0,-2-2 0,-4 4 0,-3-3 1,-3 8-1,-2-4 0,-1 6 1,-3 6 0,-1-3-1,0 3 2,-2 0-1,-3 6-1,2-6 0,-3 7 1,0-5-2,-2-3 1,0 1 0,0 0 0,-5-1-1,1-2 1,-2-1 0,-1 0 0,-4 0 0,-1-3-2,-3 3 2,-1-4-1,-4 5 0,-5-5 1,0 4-1,-4-4 0,-1 5 1,-1 0 1,-4-2-1,-2 1 0,1-5 0,-1 4-2,1-6-5,-1 2-7,1-10-17,5 4-25</inkml:trace>
  <inkml:trace contextRef="#ctx0" brushRef="#br0" timeOffset="660936.8034">19599 15644 54,'0'0'5,"0"0"4,12-4 4,-3-4 3,3-1 2,2-2 1,4-10 1,2 4 0,4-6-5,-1 4-4,-1-6-5,1 5-13,0 1-31,-2 0-22</inkml:trace>
  <inkml:trace contextRef="#ctx0" brushRef="#br0" timeOffset="672208.4481">19544 15616 40,'0'0'2,"0"0"1,0 0 3,0 0 2,0 0 0,0 0 0,0 0 1,0 0-1,0 0-1,0 0 0,0 0-3,0 0-2,0 0-1,10 7 1,-10-7 0,11 7 0,-11-7 0,12 7 0,-12-7 0,11 10-1,-11-10 0,12 8 0,-12-8 1,10 8-1,-10-8-1,10 8 1,-10-8-1,12 9 1,-12-9 0,10 7 1,-10-7 0,12 3 3,-12-3 0,14 0 1,-14 0 0,16-3 0,-6-3 1,-1 1-1,1-2-1,2-3 0,1-2 1,1-1-1,0-3 1,2-4 1,0-6 0,3 2-1,-1-5 1,3 0 0,0-3-3,1-1 0,-2-1 0,8 1-1,-6 4-2,3-4 0,-3 4 0,2 1 1,-2 2-1,1 4 1,-1 1 0,-5 6-1,1 1-1,-7 6 1,1 2-1,-12 6-1,15-5 0,-15 5-1,0 0 0,0 0 0,0 0 0,0 0 0,0 0 1,0 0 1,0 0 0,0 0 1,0 0 0,0 0 0,0 0 0,0 0 0,0 0 0,0 0-1,0 0 1,0 0-1,0 0-1,0 0 1,0 0 0,0 0-1,0 0 1,0 0 0,0 0 0,8 4 0,-8-4-1,0 0-6,10 11-24,-10-11-35,5 9-2</inkml:trace>
  <inkml:trace contextRef="#ctx0" brushRef="#br0" timeOffset="675867.6574">11791 16420 17,'0'0'2,"0"0"1,-11-1 0,11 1 3,-10-3 0,10 3 0,-15 0 2,15 0 2,-14 0-1,14 0 1,-16 0 1,8 0-2,8 0 3,-16-4-3,16 4 1,-16-3-2,16 3-1,-15-3-2,15 3-2,-13-2 1,13 2-3,-11 0 0,11 0-1,-14 0 0,14 0 1,-10 0-1,10 0-1,-14 2 1,14-2 0,-16 6 0,8-2 0,-2-1 0,1 0 0,0 0 0,-2 0 0,3 2 0,-1-2 0,9-3 0,-17 7 0,17-7 0,-17 8 0,6-2 0,1-1 0,0 1 0,-4 2 0,1-2 0,-2 3 0,0 0 0,0-1 0,0 2 0,0-3-1,-1 3 1,-7-3 0,7 2 0,-4-3 0,4 3 0,-4-1 0,4 1 1,-4-1-1,6 0 0,3 3 0,-5-2 0,4 1 0,-3 2 0,3-4 0,-4 4 0,4-3 0,-4 4 0,4-3 0,-4 1-1,6-1 0,-2 1 1,0 0-1,1-2 1,2-1-2,-2 4 2,4-3 0,-1 4-1,-1 4 2,3-3-1,-1 5 0,1-5 2,1 4-2,-2-1 1,2 1 0,1-4 0,-1-1-1,1 2 0,-2 2 1,4-3-1,-2 2 0,0 0 0,2-1 0,0 0 1,1-1-1,1 0 0,0-2 0,0 0 0,0 0 0,1-2 0,2 0 0,-2 2 0,2-2 0,1-1 2,-1 2-2,-1 0 0,1-1 0,2-1 0,-1 1 0,-4-10 1,7 16-2,-1-8 1,-6-8 1,10 12-1,-10-12 0,10 10 0,-10-10 1,14 10-1,-14-10 1,15 11-1,-15-11 1,19 11-1,-9-6 1,2 1-1,-3-1 0,2 2 2,0-3-2,3 1 0,-4-3 1,3 1-1,-2-1 0,2 1 1,-4 0-1,4-2 0,-3 1 0,3-2 1,-3 2-1,3 1 0,-2-3 1,4 2-1,5-1 1,-4-1-1,7 1 1,-7-1-1,6 0 2,-5 0-2,7 0 0,-10 0 1,2 0-1,-1-1 1,-1 0-1,1-1 0,2-1 1,-1 1-1,0-1 0,3 0 0,-2 1 0,2-2 0,-1 1 0,1 1 0,-1 0 1,4-3-1,-3 2 0,3 1 0,-3-1 0,5-1 0,-3 1 0,2-1 0,-3 1 0,6-2 0,-3 2 1,3-1-1,6 0 0,-2 0 0,2 0 0,-2 1 0,5-2 0,-5 2 0,6 0 0,-8 0 0,2 0 0,-3 0 2,1-1-2,-1-1 0,1 2 0,0-1 0,-2-1 0,4 1 0,-6 2 0,5-2-2,-4-1 2,2 2 0,-4 2 0,4-2 0,4 3 0,-6-3 2,7 0-2,-9 0 0,8-2 0,-7 2 0,10-4 1,-10 2-1,1-2 0,0 0 0,0-1 0,-1 0 1,0-1-1,1 0 1,-2-1 1,2-1 1,-6 1-1,2-1 1,-5 0 2,5 0-2,-5 0 1,0 1-1,-2-1 0,-2 1 1,0-3-1,0 1 0,-3 1 1,0-2-1,-1 0-1,1 0 1,-2-2-1,1 1-1,0-1 1,-1-2-2,-1-2 0,1 2 1,1-1-1,2 2 0,4-3 0,-4 5 0,4-2-1,-4 4 2,5 3 0,-8-1-1,6 0 1,-8 1 0,-5 9 0,4-17 2,-3 9-2,-1-4 1,0 3-1,0-6 1,-2 1-1,1 0 1,-1-1 0,-2-2-1,0 3 0,-1-1 0,1 1 0,-2 0 0,-5 1 1,2-2-1,-4 3 0,4-1 0,-5-1 0,3 1 0,-4 0 2,4 2-3,0-2 1,-3 3 0,2 0-1,-3 0 0,2 1 0,-5 2 0,1-1 0,-1 1 0,1 1 0,-3 2 0,1-1 0,-1 0 0,-2 3-1,-1-2 1,1 1 0,0 0 0,-3 1-1,1 1 1,0 1 0,-1 0-2,-2 0 2,1 0-1,-4 0 1,-1 1 0,-4 1 0,3 1-1,-6 1 1,3-1 0,-2-1 1,3 3-1,1-2 0,-1-1 0,7 3 0,-3 0 0,2-1 0,-1 2 0,1-4 0,-1 4 0,1 0 0,2 0 0,-3 0 0,3 1 0,0 0 0,0-1-1,-4 3 1,6-3 0,-5 1 0,5 0 0,-2 0 0,0 1 0,1-1 1,1 0 0,0 2 1,-1 0-1,2 1 0,-4-2 0,5-1 0,-1 3 0,2-2 0,1 1-1,2-2 0,2 0 1,0-1-1,3 1 0,-3 0 0,4-2-1,-1-1-3,3 4-8,1-4-14,-1-1-28,10-3-19</inkml:trace>
  <inkml:trace contextRef="#ctx0" brushRef="#br0" timeOffset="676570.6976">12475 16281 4,'0'0'8,"7"10"3,-7-10 2,0 0 2,0 0 2,0 0 3,0 0 2,10 3-1,-10-3 0,0 0-1,12-8-2,-12 8-2,22-16-1,-13 4-4,7-6-3,-4 1-1,10-5 0,-7 1-2,8-5 1,-5 0-2,4-5 0,2 0-1,3 2 1,1-5-1,2 2-2,-2-5 1,2 4-1,-1-1-1,-3 4-1,-1 3-3,-5 4-5,0 4-11,-5 6-21,-2-1-24</inkml:trace>
  <inkml:trace contextRef="#ctx0" brushRef="#br0" timeOffset="680065.8975">15225 17129 67,'0'0'3,"0"0"2,0 11 1,0-11 2,3 19 2,2-5 1,1 4-2,1 3 2,3 3-3,-2-2-2,2 5-2,1-5-1,0 4-3,-1-7-5,0 2-8,-1-3-10,-2-5-13,0 0-2</inkml:trace>
  <inkml:trace contextRef="#ctx0" brushRef="#br0" timeOffset="680616.9291">15247 17149 75,'0'0'5,"0"0"0,0-12 3,0 12 3,10-14 0,-3 4 2,3 0 2,3-2-1,3 2-4,2 2-2,1 1-2,-1 2-1,3 2-3,-4 3-3,1 3-2,-4 4 0,-1 6-2,-7 3 2,-1 3-2,-4 2 2,-1 1-1,-3 0 3,-4-1 0,-2-1 1,1-3 0,1-5 1,-1 0 0,8-12 2,-7 14 0,7-14 1,0 0-1,10 5 0,0-5 2,3 0-1,2 1-1,-2-1-1,5 3 1,-2-1-2,2 3-1,-3 0 0,2 3 1,-5 2-1,0 2 1,-3-4 0,0 5-1,-6 0 2,-3-1 2,0 0 0,-4-2 2,-4 0 1,-2-1 1,0-2 0,-4-4 1,2 2 0,-2-5-1,4 2-3,-2-2-1,3 0-3,9 0-9,-12-2-18,12 2-30,0 0-12</inkml:trace>
  <inkml:trace contextRef="#ctx0" brushRef="#br0" timeOffset="681168.9606">15808 17190 161,'0'0'5,"0"0"2,0 0 1,0 0 0,-10-9 2,10 9 0,-9-6 2,9 6-2,-13 0-4,13 0-1,-16 3-2,16-3-1,-16 19 0,8-6-2,-6 1 2,8 3-2,-4 0 0,10 0 0,0 0 0,2-2 0,6-2 0,0 0 0,7-3 0,-1-5 1,4-1-1,-5-3 0,-1-1 1,1-1 0,-3-6 0,-1-2-1,0-5 1,-3-1 0,-3 1 1,-1-5-1,-1 3 2,-1-1-1,0 3 2,-2 2 0,1 2 1,1 10-3,-4-13 0,4 13 0,0 0 0,0 0-2,0 6 0,1 4-1,3 0 0,2 1 0,3 1 1,-1 3-1,2-5-5,0 1-5,2-5-14,1-2-23,5 1-18</inkml:trace>
  <inkml:trace contextRef="#ctx0" brushRef="#br0" timeOffset="682591.042">16008 17094 162,'0'0'4,"0"0"-2,0 0 1,0 0 0,0 0 2,0 5-1,0-5 1,7 18-1,-3-6 0,5 2-2,-1-1 2,3 0-1,1 1-1,-1-5 0,2-3 1,0-3 1,-1-3 0,-1 0 1,0-3 1,-2-5-1,-1-4 2,-1-1-1,-2-3 1,1-1-2,-3-1 1,-1 0-2,0 3 0,-2 3 0,0 1-2,0 11-1,0-10-1,0 10 0,0 0-1,6 14 0,-1 0 0,3 4 0,0 3 1,4 4 0,-1 5 0,3 3 0,-3 1 0,3 4-2,-4-1 2,-4-16-3,-3 1 1,2 0-1,-1 1 1,-1 0 0,-3-1 1,2-1-1,-2-1 2,0-3 3,-6 1-1,1-4 0,1-2 0,-5-3-1,0-2 0,9-7 0,0 0 1,-22-7 1,-2-15-2,6-7 0,2-7-1,7 0 1,2-2-1,7 6 0,7 9-2,4 4-1,3 2 2,1 4 0,1-1 0,1 3 0,1-1 0,1-2 1,3 1 0,-3-2 0,4-3 0,-4-2 0,2-2 1,-6 2-1,3-4 2,-9 3-1,-2 0 0,-1 2 2,-3 0-1,-3 3 0,0 3 1,1 1 0,-5 1 0,4 11-2,-11-13 1,11 13 0,-13-5-2,13 5 0,-15 3-2,15-3 0,-14 19 1,8-3 1,0 2-3,4 1 2,1 3 0,0 2 0,4-3 0,5 2 1,2-5-1,2-2 0,2-1 1,1-4 0,1-4 0,0-3 0,-1-3 1,-3-1-1,0-4 1,-1-4 0,-3-4 0,2 0 0,-5-3 0,-2-3-1,0 0 1,-2-3-1,0 3 0,0-2 0,0 4 2,0-1-2,2 0 0,1 3 0,1 2 0,2 0-2,0 3 2,3 1 0,2 0 0,1 1 0,2 2 0,-2 1-1,2 3 1,-1 1-1,1 0 1,-2 5 0,-2 5-1,3 0 1,-5 4 0,1-2 0,-3 5 0,-2-3 1,-2 1-1,-3 2 1,0-5 0,-3 0 1,-3-2-2,-3-3 2,-1 0 1,-1-4-2,-1-3 0,2 0 0,2-2-1,-3-3-1,11 5-1,-12-16-3,9 3-4,1 3-4,2-3-4,0 3-6,6-1-3,4 1-2,1 1 2,2 1 0,-1 1 3,3 3 7,-1 1 4,2-2 8,-5 5 8,1-2 7,-2 2 3,0 0 6,0 2 2,-2 5 2,1 0-1,-1 3-3,0 2-1,-1 0-5,0 3-2,0 0-6,-1 0 0,0 0-4,-1-2-3,1-1-5,-4-2-8,-2-10-12,12 12-28,-12-12-16</inkml:trace>
  <inkml:trace contextRef="#ctx0" brushRef="#br0" timeOffset="682779.0527">16797 16757 183,'0'0'4,"0"0"-1,-5-9 1,5 9-3,0 0-1,0 0-6,-2-10-9,2 10-18,5 7-22</inkml:trace>
  <inkml:trace contextRef="#ctx0" brushRef="#br0" timeOffset="683208.0773">17168 16875 151,'0'0'4,"0"0"3,0 0-1,-7-3 1,7 3 0,-13 0 0,3 0 1,-2 5 1,2 1-6,-1 3 1,1-1-1,2 4 0,2 3-1,2-1 0,0 1-1,4 2 0,0 0 0,1-3-1,6 1 1,-1-3-1,1-1 0,3-3 2,-1-4-1,2-3-1,-1-1 1,1-5 0,-1-2 1,-1-5-1,0-3 1,-3-2 0,-1 0 0,-1 1 1,-1 2 1,-1 1 1,-2 3-1,0 10-1,0-14 1,0 14-1,0 0 0,3 4-2,1 6-1,1 1-1,2 2 0,-1 2-2,5 0-7,-3 0-13,2-6-23,6 3-23</inkml:trace>
  <inkml:trace contextRef="#ctx0" brushRef="#br0" timeOffset="683579.0985">17342 16886 104,'0'0'4,"0"0"1,0 0 2,0 9 0,3 1 2,3 2-2,-2 2 1,2 3 0,-1 2-3,2-1-3,-2-1-1,1-3-2,-2-2 0,1-4 0,-5-8-1,0 0 1,0 0 1,9 0 0,-7-8 3,-1-5 1,1-4 2,2-4 1,1 2 1,-2-5 2,1 0-2,1 4 2,1-1-1,2 6-1,1-2-1,3 15-4,0 2 0,3 2-2,0 10 0,3 5-7,-2 3-14,1-2-34,8 10-15</inkml:trace>
  <inkml:trace contextRef="#ctx0" brushRef="#br0" timeOffset="683929.1185">18133 16603 166,'0'0'0,"0"0"1,0 0 3,-6 7-1,4 1 2,3 6-1,0 1 2,6 8-1,3-1-1,1 8-3,-2 1-4,5-3-10,4 2-16,-9-8-26,7 2-7</inkml:trace>
  <inkml:trace contextRef="#ctx0" brushRef="#br0" timeOffset="684482.1501">18087 16793 73,'0'0'1,"0"0"3,7-6 0,7 5 3,-5-6 2,11 4 0,5-6 1,3 4-1,5-3-1,-4-2-1,2-1-2,-6-1 0,3-2-3,-10 0 2,-6 0-1,-4-4 1,-3 6 1,-2-3 3,-3 4 1,0 0 0,-1 1 0,1 10-1,-7-11-1,7 11-2,0 0 0,0 0-4,-3 12-1,3 3-1,1 1-2,3 5 2,3-1 1,-2 4-1,3-3 0,-1 1 0,3-2-2,-2 0 0,-1-1 0,0-4 1,-3-1-1,-4-14 2,9 17 0,-9-17 2,0 0 3,7-14-1,-5-1 0,2-2 2,2-5-1,1 1 0,-2-1 0,3 4-1,0 4 1,3 0 0,-2 1-1,2 6 0,-1 3-1,0 4-1,-1 3 0,2 3 0,-3 4-2,2 4-2,-3-1-4,4 3-7,-4-1-17,-1-4-25,5 5-13</inkml:trace>
  <inkml:trace contextRef="#ctx0" brushRef="#br0" timeOffset="684811.169">18681 16665 119,'0'0'1,"0"0"-1,0 10 1,0-10 1,5 19-1,-4-9 0,5 4 1,-3-4-1,4 0 2,-7-10-1,17 13 2,-7-11 0,1-2 3,0-1 2,0-6 1,-2-2 3,1-2 1,-3 1 0,-1-6 0,-3 2-1,-3-1-2,0 3-2,-5-2-3,-1 4-1,-2 0-4,8 10-2,-18-7-7,9 7-6,-1 0-15,6 10-27,-3 0-15</inkml:trace>
  <inkml:trace contextRef="#ctx0" brushRef="#br0" timeOffset="686270.2524">18904 16569 100,'0'0'5,"0"0"0,2 7 0,-2-7 3,3 17-3,0-8 3,-1 4-1,2 1 0,1-2-3,1-1-1,0 0-2,-6-11 0,15 14 0,-5-11 1,0-3 0,1 0-1,2-5 1,-1-1-1,-1-5 0,-1-1 1,0-4-1,-3 1 0,0-1 1,-3 3 3,-1-2 2,-2 3 1,-1 2 0,0 10-3,0-9 1,0 9 0,0 0-3,0 0-2,0 5-2,0-5-1,4 13-2,-4-13 1,12 13 0,-12-13-1,19 7 1,-8-6-1,2-1 3,0-6 1,1-6 3,-2-1 0,-1-3 3,0-3-1,-5 1 1,-2-1 1,-2 0 0,0 3 0,-2 4-2,0 2 0,0 10-2,0 0-1,-12-5-1,12 5-1,-12 14 0,7 1-2,1 2 1,3 2 0,1 1 0,1 3 0,6-1 0,2 0-2,3 0 2,3 0 0,2-1-1,-1-1 0,2 2 0,-4-5-3,2 2 1,-3-4-1,-3-1 2,-4-4-1,-4 2 1,-2-12 1,-1 13 0,1-13 1,-20 8-2,7-7 0,-2 1-1,0-2-1,2 0-3,0 0-4,3-5-1,10 5-5,-11-17 0,11 5-2,1-2-3,6-3 0,4-4 4,1 1 6,4-5 5,0 1 6,3-3 7,-1 2 5,1-3 6,-6 2 3,1-2 3,-1 3-1,-3 0-1,-2 2-2,-2 3-2,-4 1-1,-1 2-2,-1 3-3,0 3 0,-3 1-2,3 10-1,-9-11-3,9 11-2,0 0-2,-10 0 0,10 0 0,-1 17-2,1 0 1,0 2-1,0 5 2,3 2-1,1 0 0,1 2 1,1-2-2,-2-1 2,2-2 0,1-5-1,-2-4 1,4-2 1,-9-12-1,12 8 0,-12-8 0,14-3 2,-14 3-1,10-21 0,-6 7-1,-1-5 1,-2-1 0,0 0 0,0 0 0,-1 3 0,0 2 0,1 4 1,-1 11-1,9-10 0,4 10-1,-13 0 1,25 16-1,-13 0 1,9-2-1,-7 1 1,9 2-1,-9-4 0,1 0 0,-1-4 1,0-3-1,-3-2 1,2-4-1,-3-2 0,-2-5 1,2-5 0,-3-3-1,-1-5 1,-2-1-1,-1-4 0,0 0 2,-3-2-2,0 1 0,-2 5 0,-2 2 0,0 3-3,1 6 2,3 10-1,0 0 0,0 0 0,-7 13 0,7 5-1,0 2 2,1 2-2,3 2-6,-1 2-8,3-2-13,-1-2-18,5-4-18</inkml:trace>
  <inkml:trace contextRef="#ctx0" brushRef="#br0" timeOffset="686465.2636">19667 16433 113,'0'0'1,"0"0"0,11-3-1,1 1-7,3-6-27,7 4-16</inkml:trace>
  <inkml:trace contextRef="#ctx0" brushRef="#br0" timeOffset="686890.2879">20090 16133 107,'0'0'6,"0"0"4,-6 0 1,6 8 6,-2 7-1,2 6 0,0 6 1,2 6 0,7 9-5,0 2-5,7 8-2,-2-6-4,5 1-1,-6 1-3,7-3-6,-7-1-9,4-6-11,-8-2-10,1-3-17</inkml:trace>
  <inkml:trace contextRef="#ctx0" brushRef="#br0" timeOffset="687211.3062">20024 16273 106,'0'0'5,"-2"-9"2,2 9 3,1-17 1,2 1 1,7 1 2,-2-2-2,11 1 2,6 0-3,-3 7-5,4-1-2,-5 10-1,6-1 1,-6 9-3,1 9 1,-9-2-1,-4 9 0,-3-5 0,-3 7 0,-3-4-1,-2 3-1,-6-6-2,-1-2-4,-3-3-10,1 1-20,-5-5-26</inkml:trace>
  <inkml:trace contextRef="#ctx0" brushRef="#br0" timeOffset="687592.328">20268 16160 125,'0'0'6,"0"0"1,8-13 3,-8 13 3,14-6 0,-4 6 2,1-3-1,2 3 2,1 9-6,1 2-2,0 8-2,-2-2-2,0 5-2,0-5 0,-2 5-2,-2-4-2,-3 0-1,-2-9 1,-4-9 1,4 15-1,-4-15 1,0 0 1,0 0 1,-8-6 1,3-5 0,2-1-1,-1-5 0,1-3-1,1-4 0,2 1-1,0-2-2,2 3-5,4 0-6,0 2-11,1 7-13,0 0-16</inkml:trace>
  <inkml:trace contextRef="#ctx0" brushRef="#br0" timeOffset="687877.3443">20546 16170 115,'0'0'4,"0"0"2,-3 11 0,3-1 2,0 0 0,0 0 4,2 2 2,4-1 2,-1 2 0,-5-13-2,17 0 1,-8-4-1,-1-9 1,2 1-3,-3-6-1,-2-1-3,-1-2 0,-2 2-3,-2-2-2,0 5 0,-3 2-3,-1 3-3,-3 2-4,7 9-7,-18-4-8,7 4-21,6 12-28,-5 0-6</inkml:trace>
  <inkml:trace contextRef="#ctx0" brushRef="#br0" timeOffset="688140.3594">20769 15966 148,'0'0'6,"0"0"0,0 0 1,-12 0 0,12 0 1,0 0 0,-11 13 1,3-5 1,8 5-4,-1 2 0,-1 3-1,2 0 2,0 3-1,3-3-2,2 1 0,9-4 0,-4 2-2,8-1-8,-5-4-11,9 1-22,-10-8-27</inkml:trace>
  <inkml:trace contextRef="#ctx0" brushRef="#br0" timeOffset="688505.3803">20962 16083 62,'0'0'4,"0"0"0,0 0 4,9 0 0,-9 0 3,10-3 2,-10 3 1,17-11 1,-7 4-1,-2-3-2,1-1-2,-3-4-1,-2 1-2,-3-3 0,-1 1-2,-3-2-2,-4 5-1,-3-1 1,0 5-1,-2 2-1,0 4 0,1 3-1,-1 5 0,4 6-1,-1 3-1,5 7 1,0-3-1,4 5-1,0-4-4,4 2-6,4-5-14,1-2-19,11 1-17</inkml:trace>
  <inkml:trace contextRef="#ctx0" brushRef="#br0" timeOffset="688874.4014">21281 15787 104,'0'0'2,"0"0"3,-11-4-1,11 4 2,-14-6 3,14 6-1,-18-2 0,7 2 0,11 0-1,-15 6-3,15-6-1,-12 18-2,10-5 1,2 3-2,1 1 0,7 0 0,-1 3 0,7 0 0,-1 1 0,3-2 0,-1-2 0,1 2 0,-1-3 0,-1-1 1,-4-2-1,-1-4 2,-9-9 0,6 16-1,-6-16 3,-2 9-2,2-9 1,-21 6-1,10-6-1,-4 0-4,3 0-9,0-4-9,12 4-8,-12-17-11</inkml:trace>
  <inkml:trace contextRef="#ctx0" brushRef="#br0" timeOffset="689067.4124">21346 15845 147,'0'0'5,"0"0"1,-10 0 0,10 0 2,-16 6 0,7 2 0,-4 3 0,-2 4 0,3 2-4,-3 6-1,4-3-1,-3 5-3,4-4-7,2 4-12,7-4-20,-6-2-23</inkml:trace>
  <inkml:trace contextRef="#ctx0" brushRef="#br0" timeOffset="689448.4342">21534 15745 139,'0'0'2,"0"0"1,0 0 0,-6 0 1,6 0-2,-12 3 2,12-3-1,-18 15 1,7-5-3,3 4 0,0 0-1,4 1-1,3 0 1,1 2 0,1 0 1,6-5-1,4 5 1,1-5 0,2 2 0,0-3 3,3 2-1,0-3 2,1-1-2,-1 1 2,0 0-2,-3-3 1,0 0-1,-3-3 0,-11-4-2,13 5-1,-13-5-4,0 0-4,0 0-7,-12 0-14,4-2-17,8 2-8</inkml:trace>
  <inkml:trace contextRef="#ctx0" brushRef="#br0" timeOffset="689644.4454">21686 15823 113,'0'0'4,"0"0"3,-6 8 1,-2 2 1,-1 4 1,-4 5 1,-4 3 0,-2 5 0,-5 2-4,0 0-2,1 6-7,-3-6-16,-4 3-28,5 4-15</inkml:trace>
  <inkml:trace contextRef="#ctx0" brushRef="#br0" timeOffset="713310.799">18371 15417 38,'0'0'2,"-10"0"-1,0 5-1,-4-5 1,-2 4 0,-10-1 0,3 2 0,-7-3 1,4 0-1,-2 1 0,4 2 1,-3-2 0,5 3-1,2-2-1,-3 2 0,3-1-1,-2 5-2,2-2 1,-2 3-1,1-3 1,0 4 1,3 6-1,-3-7 2,0 6-2,2-5 4,-2 5-2,0-6 1,-1 4-1,2-3 0,-1-2 0,1 0 0,-1 1-1,-1 0 1,-6 2-2,6-2 1,-4 0-1,2 4 1,-1-2-2,3 2 2,-3-1-1,8 1 0,3-1 1,0 3 0,1-1 0,0 1 0,5-3-1,-3 4 2,4 0-1,-1-1 0,1 1 1,-1 1-1,4-2 1,0 4-1,1-5-1,1 5 2,1-7-1,1 6 1,0-3-1,-1 0 1,3-1 0,1 4 1,2 2 0,1-3 1,1 3 0,0-2 0,0 1 1,1-2-1,3 2 1,-2-5-3,1-2 1,2 1-1,-2-1 0,4-1 0,-3 1 0,3-2 0,1 1-1,4-1 1,2-3 0,0 1 1,6-1-1,-3-3 1,9 1 0,-3-3 0,8-3 1,-4-1-1,3 0 0,4 0 1,-1-1 0,4-3-2,-2 4 1,4-3-1,-4 1 0,6 2-1,4-1-2,-4 1 0,5 0-2,-4 0 0,8-1-2,-4-3 0,5-2-2,-4-5 8</inkml:trace>
  <inkml:trace contextRef="#ctx0" brushRef="#br0" timeOffset="713507.8103">18828 16321 1,'55'-26'9,"5"-8"1,-5 5 2,2-7-1,-4 2 1,3-3-3,-7 2 0,-7-4-2,-1 4 1,-8 2-1,-1-1 2,-10 1-2,-2-2 1,-9 2-1,-5-2 0,-6 4 0,-3-2-1,-8 1-4,-11 3-7,-3 1-13,-15-3-33,-1 6-3</inkml:trace>
  <inkml:trace contextRef="#ctx0" brushRef="#br0" timeOffset="726267.5401">25098 15041 88,'0'0'4,"0"0"1,5 0 4,-5 0 2,0 0 4,0 0 3,13 6 1,-13-6 2,0 0-2,7 14-1,-7-14-2,7 18-3,-3-8-4,0 1-2,0 5-1,2-2-3,0 2-1,0 1 0,2 0-1,2-2-1,-2 2-4,1-2-8,-2 0-15,3 5-25,-12-3-18</inkml:trace>
  <inkml:trace contextRef="#ctx0" brushRef="#br0" timeOffset="726523.5548">25103 15371 112,'0'0'5,"0"0"2,0 0 2,0 0 4,1-8 1,8 7 2,-9 1 0,22-7 3,-1 4-5,-5 1-3,6-1-1,-3-3-2,5 2-3,-5 1 0,5 0-2,-7-1-1,-1 0-4,-1-1-8,-1 2-18,-5-5-37,0 5-6</inkml:trace>
  <inkml:trace contextRef="#ctx0" brushRef="#br0" timeOffset="726721.5661">25018 15190 147,'0'0'4,"6"-4"-1,9 2 1,-2-2-1,18 0-11,11 3-39,10-7-8</inkml:trace>
  <inkml:trace contextRef="#ctx0" brushRef="#br0" timeOffset="727299.5992">30132 14415 121,'0'0'6,"0"0"5,0 0 2,0 0 3,-8-7 1,8 7 2,0 0-2,0 0 0,0 0-5,0 0-4,0 0-2,0 9-3,0-1-2,0 4-1,2 2 1,-2 5 0,1-2-1,1 2-3,-2-1-7,1-2-12,0 2-16,1-6-24,4 0-8</inkml:trace>
  <inkml:trace contextRef="#ctx0" brushRef="#br0" timeOffset="727525.6121">30249 14410 176,'0'0'1,"0"0"1,0 0 0,0 0 4,0 0-1,6 10 1,-3 0 1,1 1 0,-1 5 0,1 2-2,1 0 0,3 1-4,-3 1-5,1-1-6,-1-3-11,-3-1-19,3-1-23</inkml:trace>
  <inkml:trace contextRef="#ctx0" brushRef="#br0" timeOffset="727773.6263">30024 14379 130,'0'0'4,"0"0"3,7-5 2,-7 5 1,22-5 2,-9 2-1,9-1 2,1 1-2,6 1-3,6 0-3,-3 2-6,3 0-7,-3 0-12,2 7-19,-10-2-24</inkml:trace>
  <inkml:trace contextRef="#ctx0" brushRef="#br0" timeOffset="728006.6396">30057 14709 159,'0'0'5,"15"2"-1,3-2 2,4 0 0,11-2-2,8 2-8,8-5-30,8 5-23</inkml:trace>
  <inkml:trace contextRef="#ctx0" brushRef="#br0" timeOffset="728587.6728">25002 15135 25,'0'0'5,"0"0"2,0 0 1,0 0 3,0 0 0,0 0 0,0 0 2,0 0 1,8-6-2,-8 6-2,17-7-1,-4 2-2,12-1-2,7-3 1,2-2-7,9 0-13,-1-3-26,10 0-15</inkml:trace>
  <inkml:trace contextRef="#ctx0" brushRef="#br0" timeOffset="729204.7081">25374 14750 19,'0'0'5,"-14"-3"3,2 2 3,-5-4 3,-3 3 2,-6-4-1,-5 4 2,-8-2-1,1 2-5,-1 4-3,0 1-2,-3 4-4,0 3 0,2 3-1,-1 6-1,5-1 1,-3 11-1,1 6 0,2 1-1,1 7 0,4 2-1,2 7 1,4-5 0,5 9-2,3-6 0,9-2 1,4 2 0,4-4-1,6 0 1,10-6 1,4 5 1,7-3 0,7-6 1,4-3 1,7-8 1,4-3 1,6-11 3,1 0-1,12-11 1,3-11 0,2-5 1,1-11 1,-2-2-1,-1-6 2,-4-4-1,-3-3-1,-9-4-1,-12-4 0,-4 0 0,-11 0-3,-3-6 0,-13 6 1,-7-6-2,-4 0 0,-12 6 1,-8 0-1,-12 8-1,-3 2-1,-9 8-1,-3 3-1,-7 11-7,-2 9-8,-3 7-12,0 6-19,1 10-21</inkml:trace>
  <inkml:trace contextRef="#ctx0" brushRef="#br0" timeOffset="729599.7307">25242 14589 105,'0'0'5,"10"-12"0,2 0 1,8-5 1,4-6 1,7-5-3,5-3-3,7-3-12,5-3-25,8 4-18</inkml:trace>
  <inkml:trace contextRef="#ctx0" brushRef="#br0" timeOffset="730660.7914">26016 15146 53,'0'0'2,"-1"9"-1,0-1 2,1 6-1,0 0 0,0 4 1,0 2 0,0 2 1,1-1-4,0-5 1,1 0-2,-1-2 1,-1-5-3,0-9 2,0 10-1,0-10 1,0 0-1,-9-12 4,4-2 0,-2-3 4,3-5 1,-1-5 4,1-2 2,3 0 0,2 1 0,0 1 2,5 2-3,3 4-2,2 4-1,1 5-2,3 5-1,0 4-2,2 3-2,-1 2-1,-3 7-2,-2 4-1,0 4-4,-6 4-2,-4 0-1,-1 4-2,-4-2 1,-6 0-2,0-3 2,-1-2 1,0-5 3,2-3 3,9-10 0,-11 10 3,11-10 1,0 0 1,14-2 0,0-1-1,1 2 1,3 1 1,0 0-1,0 1 1,-3 7-3,-1 3 1,-5-1 0,-3 5 1,-3-3 1,-3 3 0,-2-3 1,-6 0 0,-2-3 1,-5 0 0,1-5-1,-3 0 0,1-2-1,-2-2-3,1 0-4,3-7-13,4 4-18,-4-7-21</inkml:trace>
  <inkml:trace contextRef="#ctx0" brushRef="#br0" timeOffset="731028.8125">26320 15277 43,'0'0'2,"0"0"2,0 0 1,4-5 2,-4 5 0,8-14 1,-5 6 2,5-5-1,-5 3 0,1-4-2,-3 5 0,-1-4 0,0 4 0,0 9-1,-8-12-1,8 12-1,-15 0 0,15 0-1,-15 11 0,9 2-2,-1 2 0,2 2 0,3 0 0,2 2 2,0-4-1,6 3 1,2-6 0,6-1-2,0-3-3,6-3-7,5-4-7,-2-1-7,5-5-6,-7-8 2,6-1-2,-9-7 3</inkml:trace>
  <inkml:trace contextRef="#ctx0" brushRef="#br0" timeOffset="731282.827">26545 15066 18,'0'-25'26,"-2"2"3,1 7-5,-1 5 0,2 11-2,0 0-5,0 0-5,-2 17-5,2 6-4,0 3-1,3 6 2,0 3-1,3 2 1,-1 1-1,1 1-3,-1-2-3,1-3-10,1-3-12,-5-5-22,4 1-14</inkml:trace>
  <inkml:trace contextRef="#ctx0" brushRef="#br0" timeOffset="732075.8723">26500 15233 26,'0'0'3,"0"0"2,11-1-1,-1-1 3,0 0 2,3-2 0,5 1 1,1 1-1,-2-4 0,0 4-3,-2 2 1,-2 0-3,-3 0 1,-10 0 0,13 13 0,-9-4-1,-3 0 2,0 2-1,-1 1 0,0-1-2,1 1 1,2-4-1,1 1-1,-4-9 1,11 13-1,-11-13 2,17 7-2,-6-7 1,-3-2 1,3-5-1,-4-4 1,-2 1-1,0-5 0,-2-2 0,-1-1-1,-2 1 1,-4-1-1,-2 2-1,0 1 0,-2 3 0,-2 2-1,10 10-1,-15-11-1,15 11 1,-14 0-2,14 0 1,0 0 0,-7 9-2,7-9 2,0 11 1,0-11 0,0 0 0,14 6 1,-14-6 0,13-2 0,-4-7 1,0-1-1,-1-3 1,1-1 0,2-2-1,0 0 1,0 1-1,3 1 0,-3 5 0,3 1 0,-2 3 0,1 5 0,-3 1 0,1 11 0,-3 0 0,3 6 0,-5 2 0,3 1 1,0 2-1,1-3 3,0-2-1,3-3 0,-3-4 2,3-3 0,0-3 1,1-4-1,-1-1 1,1-6-1,5-4 0,-6-5-1,5-1 0,-7-2 0,4-3 0,-9 0-1,3 2 2,-9 2-2,0 0 0,-1 6 0,1 11-1,-10-9 0,10 9-1,-14 4 0,2 6-1,8 5 0,-3 1 0,7 5 0,-1 1 0,8 2-6,2 0-9,1-2-27,11 7-22</inkml:trace>
  <inkml:trace contextRef="#ctx0" brushRef="#br0" timeOffset="732499.8966">26326 15716 98,'0'0'2,"0"0"2,0 0-1,-5 6 3,5-6 1,-12 15 3,7-4 0,-4 3 2,1 2 0,3 1-2,2-2-1,3 3-1,0-3-1,5 0-2,3-1-2,4-5-3,2 1-4,-1-5-9,8-1-9,6-2-8,-4-2-7,5-4 1</inkml:trace>
  <inkml:trace contextRef="#ctx0" brushRef="#br0" timeOffset="732801.9139">26549 15775 32,'0'0'5,"0"0"5,0-13 4,0 13 3,-6-10 2,6 10 2,-11-8-1,11 8 1,-17 0-5,8 2-4,1 8-4,1 4-5,4 3 1,1 0-2,2 1-1,0 0 0,5-3 0,5-1 1,0-2 0,5-5 0,0-1 0,2-6 0,1 0 2,1-9 0,-2-2 1,0-4 0,-4-1 1,-3-2-1,-5-2 1,-2-1-1,-3 5-1,-2-1 0,-4 3-3,-4 4-4,-1 3-5,-1 4-6,1 3-12,-1 3-15,-2 3-26</inkml:trace>
  <inkml:trace contextRef="#ctx0" brushRef="#br0" timeOffset="733201.9368">26777 15700 112,'0'0'5,"0"0"1,6 6 2,-6-6 0,8 19 0,-4-7 2,1 3-2,0 3 1,0-1-3,0-3-3,0 1 0,0-4 0,-5-11 2,11 14 1,-11-14 3,10 0 2,-10 0-1,12-11 2,-6-3 0,0-2-2,0-5-2,2-3 0,0 0-4,-2 0 0,2 3-2,-2 1-2,2 4-3,-2 2-4,-6 14-8,11-13-7,-11 13-8,14 0-8,-14 0-4,13 13-2,-5-4 5,-1 2 6,-1-1 16</inkml:trace>
  <inkml:trace contextRef="#ctx0" brushRef="#br0" timeOffset="733402.9482">27001 15707 1,'8'13'23,"-3"0"3,3 0 2,6-1 0,-4-2-4,5 2-6,-4-2-2,4-3-8,-5 0-9,5-3-11,-15-4-16,16 3-24</inkml:trace>
  <inkml:trace contextRef="#ctx0" brushRef="#br0" timeOffset="733441.9505">26990 15481 69,'0'0'-1,"0"0"-3,8 13-4,-5 1-12,7-2-15</inkml:trace>
  <inkml:trace contextRef="#ctx0" brushRef="#br0" timeOffset="733837.9731">27304 15680 113,'0'0'2,"0"0"1,-6-9-1,6 9 1,-17-9-1,4 5 1,-2 3 1,-3 0-2,0 2 0,0 8-1,1 1-1,2 4 0,5 1-1,2 0-1,5-2 0,3 2 0,1-5-1,-1-10 2,20 10 0,-6-10 0,1-3 1,1-7 1,0-7 1,-3-1 2,2-4 2,-4-5 1,-4-4 1,0-7 0,-5 2 3,0-1 0,-2 2 2,0 2 1,-2 6-1,-1 2-3,0 11 0,3 14-3,0 0 0,0 0-11,4 16-31,7 11-30,4 1-5</inkml:trace>
  <inkml:trace contextRef="#ctx0" brushRef="#br0" timeOffset="734821.0294">30808 14593 107,'0'0'1,"0"0"1,-14-1-1,14 1 0,-15 4 1,15-4 3,-19 18 0,8-4 1,3 0 0,-2 6-1,6-3 2,2 2 0,2 0-1,0-2 0,1-4 0,9 2-2,-2-6 1,4-1-1,-3-4-1,6-3 0,4-1 0,-2-5-3,2-6-1,-4-6-2,4-1 0,-6-8-3,3-1 1,-9-8-1,-3 0 1,-1-5 0,-1 4 1,-2-4 2,-2 5 1,-1 3 1,-1 5 1,-1 6 2,0 4-2,1 5-1,4 12 0,0 0 0,-9 0 0,6 9 0,2 8 0,0 5 0,1 5 1,0 5 1,0 2 1,-1 4-1,3-3-1,1 2 0,2-2-4,0-2-9,0-4-15,-2-5-24,4 3-3</inkml:trace>
  <inkml:trace contextRef="#ctx0" brushRef="#br0" timeOffset="735763.0832">31031 14607 11,'0'0'2,"0"0"2,0 0 2,0 0 2,-5 4 2,5-4 0,0 0 5,-8 12-1,8-12-1,0 16 0,0-5-4,0-2 0,0 1-3,1 3-2,2-2 0,1 0-2,1-2 1,-5-9 0,7 15-1,-7-15 2,16 9-1,-6-7 1,-1-2-1,3-2 1,-1-5-1,1-1 0,-1-3-1,-4 1 0,4-4 1,-4 1-2,-2 0 1,-2 2-1,-1 0 0,-2 11 1,1-16-1,-1 16-2,0 0-1,0 0 1,0 0-1,0 0 0,-4 9-1,3 0 1,1 3 0,0-1 1,2 4 1,4-4-2,0 3 2,1-6 0,0 2 0,3-3 0,2-2 2,-3-2-2,4-3 1,-3 0 0,2-4 0,0-2-1,0-4 0,-4-2 1,3-3-2,-5 1 1,-1-3 0,-1 1-1,2-1-1,-1 4 0,0-1 0,-1 2 1,0 4-1,-4 8-1,11-10 1,-11 10 0,0 0-1,11 3 2,-11-3 0,12 17 0,-8-5 0,1 0 1,1 3 0,0-4 0,0 2 0,2-1 0,-2-4 1,4-1 0,0-4 0,3-3 1,4 0 1,3-3-1,-3-7 0,2 0 1,-5-4-2,5 2 1,-7-5 1,5 2-2,-13 1 0,0 2-1,1 0 1,-5 12-2,1-12 1,-1 12-1,0 0 0,0 0-1,3 7 1,-2 2 0,0 3 0,1-2 1,4 2 1,-2-2-1,3-1 1,3 1 0,-10-10 1,14 13-4,-6-11-7,3 0-13,-11-2-23,18 0-10</inkml:trace>
  <inkml:trace contextRef="#ctx0" brushRef="#br0" timeOffset="735968.095">31589 14383 108,'0'0'2,"0"0"-2,0 0-9,0 0-4,0 0-12,0 0-15</inkml:trace>
  <inkml:trace contextRef="#ctx0" brushRef="#br0" timeOffset="736564.1291">31761 14515 79,'0'0'2,"0"0"2,9-6 0,-9 6 4,0 0-1,0 0-1,11-7 1,-11 7 0,0 0 0,10 9-4,-7 1 0,0 1-2,1 5 1,-3-3-2,2 1-2,0 1-2,-3-4 0,0-1-1,0-10 0,4 10 0,-4-10-2,0 0 3,7-5-1,-7 5 3,11-19 2,-6 6-2,-1-3 1,4 2 1,4-2 0,-4 4 1,-2 1 1,-2 3-2,6 3 1,-1 3-1,4 2 1,-13 0 0,20 6 3,-12-1-2,8 0 0,-3 0 2,3-2-1,-2-3 1,-2 0 1,2-2-1,1-4 1,1-2 0,-6-5-2,0 3 3,-4-2-2,-2-2-1,-2 1 1,-1 1-3,-2 3-1,-8 1 0,9 8 0,-16-6-1,6 6 0,-1 6-2,-3 7 1,5 3 1,-1 6 0,6 0-1,-7 4 2,8-1-1,3 4 1,0-3-1,5 1 1,-3-5 0,2 4-6,-1-6-11,-4 0-32,1 6-3</inkml:trace>
  <inkml:trace contextRef="#ctx0" brushRef="#br0" timeOffset="736944.1508">31356 15044 54,'0'0'2,"-9"0"1,0 0 0,-2 0 3,0 3 1,-1 4 0,-2 1 2,-4 3-1,11 2 0,-2 4-2,2 1 0,2-1-2,0 4-1,4-3-1,2-3-2,8 1-4,-2-4-6,4-3-10,2-2-11,3-5-14</inkml:trace>
  <inkml:trace contextRef="#ctx0" brushRef="#br0" timeOffset="737282.1701">31492 15074 154,'0'0'0,"-5"0"0,-6 2 1,11-2 2,-21 11-2,12-3 1,-3 3 2,3 2-1,0 0 1,6-1-1,3-1 2,0 0-2,4-2 3,5-5 1,5-1 0,-3-3 1,9-1 0,-8-5 2,8-6 0,-9 1-1,9-3 1,-13 0-2,0-4-1,-4 1-1,-3 3-1,2-1-3,-2 2-2,-1 3-5,1 10-6,-13-12-8,13 12-12,-12 0-15,12 0-16</inkml:trace>
  <inkml:trace contextRef="#ctx0" brushRef="#br0" timeOffset="737634.1903">31634 15041 127,'0'0'4,"0"0"1,11 13-1,-11-13 2,19 17 0,-10-4 1,3 0-1,-4 2 1,4-2-4,-6-2-1,-6-11 2,5 15 4,-5-15 1,0 0 1,0 0-1,9-5 1,-8-4 0,1-4-1,6-3-1,-1-3-5,-2-1-1,2 0-2,6 0 1,-1 3-2,3 5 1,-1 0-1,-1 7-1,3 4 1,-5 1-1,3 8-2,-3 5 0,0 0-6,-4 3-10,1 3-14,-4-5-24,7 3-9</inkml:trace>
  <inkml:trace contextRef="#ctx0" brushRef="#br0" timeOffset="737836.2018">31848 14790 93,'0'0'2,"0"0"0,0 0-4,-3 5-1,3-5-8,0 14-9,2-6-19</inkml:trace>
  <inkml:trace contextRef="#ctx0" brushRef="#br0" timeOffset="738204.2229">32118 14972 100,'0'0'1,"-6"0"-1,-6-1 3,12 1-2,-21 0 0,8 4 0,-4 3 0,1 1 1,4 3-2,6 2-2,-1 0 1,-1 0-1,6-2-2,2 1 2,0-12 0,7 11-1,-7-11 2,19 0 1,-5-3-1,5-6 2,1-4 1,-2-4 0,-1-4 0,-4-2 3,4-8-2,-11 4 1,1-6-1,-7 6 3,3-4 1,-3 8 3,6-1-1,-1 11-1,-4 4 0,-1 9 1,0 0-1,6 6-1,1 10-4,-5 7-8,0 13-17,-2 0-34,3 6-3</inkml:trace>
  <inkml:trace contextRef="#ctx0" brushRef="#br0" timeOffset="741200.3942">23873 16575 91,'0'0'3,"0"0"2,9 0 1,-9 0-3,0 0 0,0 0-1,13 1-1,-13-1 2,0 0-5,0 0 0,0 0 0,16 10-1,-16-10 3,19 11 0,-19-11 0,24 15 2,-13-7-2,9-1 2,-8 0 0,-1-1 2,2-3 3,2-3 0,0 0 2,2-4 1,1-8-1,5-3 0,2-6-1,4-2-9,3-10-22,11-1-35,-2-5 0</inkml:trace>
  <inkml:trace contextRef="#ctx0" brushRef="#br0" timeOffset="746257.6835">29370 15920 98,'0'0'2,"0"0"3,0 0-2,0 0 1,4 0-2,-4 0 1,0 0-1,6 10 2,-6-10-3,6 18-1,-2-7 0,0 0 1,3 2 2,0-2 6,1-4 2,2-2 1,4-5 1,1-4 1,9-14-3,6-3-2,4-12-12,12-3-17,0-15-27,14 0-17</inkml:trace>
  <inkml:trace contextRef="#ctx0" brushRef="#br0" timeOffset="753657.1067">26010 16600 0,'0'0'0,"0"0"1,0 0 1,0 0 0,0 0-1,11 7 2,-11-7-2,13 11 0,-13-11 0,17 14 1,-7-6 1,0-3 4,1 0 6,0-3 7,0-2 3,0 0 4,3-6 2,2-6-1,2-1-2,5-8-4,-1-1-8,9-7-19,4 5-51,7-12-8</inkml:trace>
  <inkml:trace contextRef="#ctx0" brushRef="#br0" timeOffset="754392.1488">31228 15934 4,'0'0'19,"0"0"3,0 0 3,0 0 2,7 0 1,-7 0-1,10-14-4,0 3-7,7-4-5,2-4-6,7-6-9,2-1-17,4-8-37,17-5-3</inkml:trace>
  <inkml:trace contextRef="#ctx0" brushRef="#br0" timeOffset="764242.7122">26001 16669 14,'0'0'3,"0"0"2,0 0-2,0 0 2,0 0 0,0 0 0,0 0-1,0 0 1,3 4-3,-3-4 0,0 0-2,13 12 0,-13-12 0,14 16 0,-7-8 0,-7-8 0,16 17 1,-6-10 1,-10-7 1,14 12 1,-14-12 2,16 4 1,-16-4 2,13 2-1,-13-2 0,11 0 3,-11 0-4,12-2 0,-12 2 0,12-4 0,-12 4 0,16-9 0,-16 9 1,16-11 1,-4 2-3,-2-1 3,2-2-3,2 0 0,2-5 0,0 1-2,5-4 1,-3 1-2,6-5 2,0-1-3,3-4 1,5 0 0,-2-3-1,5 1 0,-5 0-1,5 1 0,-4 2 0,2 4 0,-8 2 1,0 3-2,-4 4-2,-3 2-1,-4 5-10,-1 3-17,-5-7-30,0 10-8</inkml:trace>
  <inkml:trace contextRef="#ctx0" brushRef="#br0" timeOffset="764996.7553">26051 16779 7,'18'2'13,"-8"1"2,1-3 3,4-5-2,-3-3 2,4-3 1,-1-1-2,5-5-1,-1 1-1,5-9-1,-1 5-1,8-7-2,-5-1 0,7-1-2,5-5-1,-2-2-2,0 0-1,1 0-1,0 0 0,-3 1-2,5 1-1,-9 5-3,-2 5-8,-4 2-16,1 12-27,-6 2-13</inkml:trace>
  <inkml:trace contextRef="#ctx0" brushRef="#br0" timeOffset="766263.8278">26590 16140 1,'-15'-2'6,"-3"-5"1,-3 5 2,-3 2-1,0 0-1,-6 0 2,4 0-1,-7 0-1,4 4-1,-3 1-1,0 2 1,-2 7 1,3-6-1,6 7 0,-6-2 2,2 3-2,-2-2 1,3 6-1,-1-8-1,-1 4-1,3-3-1,-1 3 0,2 0-2,-1 0 2,3 1-1,1 2-1,0-2 0,-5 5-1,7 0 2,-4 1-2,7 0 0,-4 3 0,5-2 1,0 1-1,6 3 0,2-5 0,3 3 0,0-3 0,3 3 0,1-5 0,2 6-3,0-1 2,1 1 0,3-3-1,2-1 1,0 2-1,4-3 1,-2 2 0,7-6 3,5-2 0,-1 0-1,7-2 1,-5 2-1,8-3 0,-4 1 1,8-3-1,-7 0 0,4-1 0,0-4-1,0 0 1,6-4 0,-3 1 1,6-3-1,-3 0-1,4-2 1,-2-2 0,8-2-1,1 1 1,0-3-1,1-4 0,-2 2 0,3-1-1,-4-2 0,6-3 1,-10-3-1,2 1 0,0-8 2,-5-3 0,6 2 0,-9-5 0,4 1 0,-8-1 2,4 1-1,-1 0 2,-6 2-2,0 2 0,-9-3 2,2 1-1,-8-6 1,2 3 0,-9-2 0,-5-2 0,0-1 1,-3 2-1,-8 0 1,-6 2-2,-1 1 1,-5-1-2,-2 8 1,-5-4-1,-3 9-1,-6-1 1,-2 8-2,1 0 0,-11 9-2,0 4 0,-7 3-3,-4 8-6,-2 8-10,-5 12-23,-3-1-21</inkml:trace>
  <inkml:trace contextRef="#ctx0" brushRef="#br0" timeOffset="767346.8897">31716 15473 49,'0'0'4,"0"0"0,0 0 3,0 0 2,0 0 0,-6-8 2,-4 5 1,4-5-2,-3-2 0,-1 1-3,-3-1-2,1 1-1,-7 1-1,2 1 0,-5 1 0,-7 2 0,0 0-1,-7 3 0,-1 1-1,0 0 0,-2 4-1,0 1 0,3 7 0,-1-2 0,-1 6 0,1-1 1,2 7-1,-2 5 1,1-3 0,-1 9-1,4-3 0,2 6 2,5-1-4,2 8 1,-3-5 0,4 3-1,6 2-1,1-1 1,9 4 1,-2-4-1,9 5 0,8-7 2,7 6 0,10-1 0,2-4 2,11-2 0,3-4 0,8-1 3,-1-11 0,6 0-1,13-16 2,-5-4 0,11-4 1,6-9-3,2-7 1,1-5-2,1-9 0,-6-6-2,-7-2 2,-1-6-1,-13-2 3,-8-3 1,-11-3-1,-11 0 1,-12 1 0,-6 4-1,-8 0-2,-13 4-4,-11 3-5,-10 2-7,-7 8-12,-6 5-14,-12 6-21</inkml:trace>
  <inkml:trace contextRef="#ctx0" brushRef="#br0" timeOffset="767632.9061">31088 15962 17,'0'0'2,"0"0"-1,8 0 1,-8 0-11</inkml:trace>
  <inkml:trace contextRef="#ctx0" brushRef="#br0" timeOffset="769177.9945">25956 16706 0,'0'0'7,"0"-9"-1,0 9 0,0 0-2,0 0-1,0 0 0,0 0 0,1-10 1,-1 10 0,0 0-1,0 0 1,0 0-1,3-10 1,-3 10-2,0 0-1,0 0 1,0 0-1,0 0 0,0 0-1,0 0 1,0 0 0,0 0 2,0 0-2,0 0 1,0 0-1,0 0 2,0 0-3,0 0 2,0 0-2,0 0 1,10-2-1,-10 2 2,0 0 0,10 0-1,-10 0 0,10 1 2,-10-1-2,12 6 0,-12-6 0,12 8 0,-12-8-1,15 11 0,-15-11 0,15 13 2,-15-13-2,14 13 0,-14-13 0,13 11 1,-13-11-1,10 9 1,-10-9-1,0 0 1,12 10-1,-12-10 1,0 0-1,0 0 2,10 5-2,-10-5 0,0 0 1,0 0 0,10 0 1,-10 0 1,0 0-1,13-4 0,-13 4 2,16-10-2,-8 3 1,5-1-1,-2-1 0,5-3 1,-3 2-2,5-2 0,-4-1 0,7-3 2,-6 1-2,6-2 1,-3-2-1,7 0-2,3 0-5,0-4-9,5 6-17,-4-7-13</inkml:trace>
  <inkml:trace contextRef="#ctx0" brushRef="#br0" timeOffset="770550.0729">26058 16725 0,'11'0'3,"-11"0"-1,14 0 0,-14 0 0,14 2 0,-14-2-1,15 3 0,-4 0 0,-11-3-1,17 0 2,-17 0-2,19 0 1,-10 0-1,3 0 1,0 0 0,1-6-1,0 1 1,3-2 1,-1-2-1,2-1 0,-1-1 0,3-4 2,-3 3 3,4-6 0,-3 0 1,7-2 1,2-1 1,-1-3 1,5-1 0,-2-2-2,6-1-2,-3-2 0,8-1-3,-7 2-2,-1 0-1,2 2-4,-3 2-6,-1 2-8,-2 6-15,-5 3-10</inkml:trace>
  <inkml:trace contextRef="#ctx0" brushRef="#br0" timeOffset="774155.2791">26313 16702 5,'13'-15'9,"0"-7"1,9 0 1,7-3-3,-3-3-2,9 0 0,-4-4-2,10 2-1,-8-2-1,9 0 0,-9-2-1,-1 2 0,1 3 0,-3 0 0,-1 0-1,-3-3-1,1 6-2,-4 1-4,-1 5-7,-3 2-6</inkml:trace>
  <inkml:trace contextRef="#ctx0" brushRef="#br0" timeOffset="775033.3294">26274 16685 12,'0'0'2,"9"-16"3,-1 2 1,14-4 1,6-7 2,7-4-1,5-7 2,11-6-1,6-1-3,0-3-4,3 0-8,-2 0-10,-3 1-16</inkml:trace>
  <inkml:trace contextRef="#ctx0" brushRef="#br0" timeOffset="777955.4965">26220 16682 10,'0'0'2,"11"-8"2,3 0 0,-1-5 2,10-3 2,0-6-1,11-2 0,7-6 0,0-4-2,8 1-2,-5-3-5,7 1-4,-5 2-5,2 1-5,-6 0-9</inkml:trace>
  <inkml:trace contextRef="#ctx0" brushRef="#br0" timeOffset="781604.7052">26911 16206 6,'0'0'0,"0"0"0,-9-12 0,9 12 1,-8-11 1,8 11 0,-10-10 1,10 10 1,-12-11 1,12 11-2,-14-3 1,14 3 0,-17-2-2,9 1-1,-1 1 0,-3-1 1,1 1-2,-2 0 0,1 0 0,-2 1 0,-1 8 0,-1-5-2,-2 6 2,1-6-1,1 8 1,-2-7 0,1 6 0,0-9-1,2 1 1,-1 1 0,2-2 0,-1-1 0,3 1 0,0-1 0,2-1 1,0 1-1,-1-1 0,2 2 0,-2-1-1,-2 1 0,-5 1 0,4-1-1,-5 2 1,4-1 1,-6 0-1,6 0 0,-4 1 1,4-2 1,3 0-1,-2 1 1,2-2 0,-4 1 1,4 0-1,-3 2 0,2-1 0,-3 2 0,3 0-1,-4 2 2,4-2-2,-2 2-2,2 1 2,-3 1 0,3 1 0,-4 0-1,3-1 1,-2 1 0,-1 4-1,-2-2 1,0 1 0,-2 1-1,1 1 1,1-1 0,1 1 0,1-1 0,2-1 0,-1 1-1,5 1 1,2 0 0,-2-1-2,4 3 2,-1-1 0,3 2 0,0-2-1,4 3 1,-3-1 0,3 1 0,1-2 0,0 5-1,1-3 0,0 7-2,3 1 0,-3 2-1,2 3 1,0-2-1,0 2 1,0-3-1,1 3 2,1-8 2,0-2-2,4-2 2,-2-2 0,4-2 2,3 0-2,2-3 1,3 1 1,4-2 1,0-1-1,5 3-1,0-3 3,4 1-2,-2-3 0,3-1 2,-2-3 1,5 0 1,-7-4 1,6-1 1,-4-3 1,7-7 1,1-1 0,-2-6-2,5-1-1,-4-4-1,7 1 0,-7-1-4,6-3 1,-7 3-3,-3-1 0,2 2-1,-4 3 1,-1-1-2,-5 3 1,3 0 0,-6 3 1,0-1-1,-4-2 3,2 1-1,-6-6 2,2 6-1,-6-7 2,2 0-1,-3-1 3,-2-2 1,-2-1-2,-2 1 3,-2 1-2,-1-5 0,-1 5-2,0-2 1,0 1-1,0 1-2,2 2-1,-2 1 0,0 0-1,0 5 1,0-1 0,0-1 1,0 2 0,0 1 0,-5-1 1,-1 1 0,0-1 2,-4-2-1,1 4 0,-5-3 0,3 1-1,-6 0 0,2-3-2,-4 4-2,1-2 0,-4 7-2,0-2 0,-3 5 0,-1-3-1,-4 8 2,-1 2 1,-3 0 0,-1 0-1,0 3 1,-2 9 1,-2-5 0,-5 7 0,4-5 0,-2 7 0,2-4 0,-2 5 0,1-6 0,1 2 0,1-1-1,9 3 1,-5-1-1,5 1 0,-2 1 1,4 1-1,1 0 0,3 0-1,-3 1 1,4 2-1,1-1 1,3 2-2,0 0 2,0 1-1,4 5 0,1-1-2,-1 4 2,-5-3 0,7 6-2,-5-1-2,8 4 2,-3 2 0,9-1-1,4 1 2,1-1-1,13 1 1,-4-2-1,10 3 3,-5-5-1,11-1-1,-9 0 0,3-1-1,3 0 2,4-3-2,1-2 2,2-3 0,3-4 2,-1-3-3,5-3 2,-3-1 0,6-5-1,-5-4-1,5-2 1,-2-2-1,7-2 0,1-4 1,1-5 0,3-2 1,-3-8 1,7 2 0,-5-5 1,3-3 1,-2-3-1,-6-1-1,6-5 0,-10 0 0,7 0 0,-2-2-1,-4 1 2,-1-5 0,-10 3 2,0 1 2,-11 1 5,1-1 0,-12 1 3,-6 0 1,-1-1-2,-8 4 1,-2-6-2,-7 6 0,-4-5-2,-8 4-1,1 2 0,-7 0-1,2 3-1,-3 4 0,0 1-1,0 6-1,1 0-1,4 5-2,-5 1-2,2 5-1,-2 4 0,0 2-1,0 2-1,-1 3 1,-5 5-3,-1 2 2,3 0-1,-3 2 1,4 2 0,0-1 1,1-1 1,1 0-1,0-2 3,10 4-1,-6-2 0,5 3 0,-5 1 0,4 2 0,-1 4-2,1 1 1,0 3 0,1 0-1,3 7 1,-1-1-1,5 5-1,4-1 0,1 9-3,4 2 1,5 3 0,3 1 0,2-2 1,4 1 1,8-4 0,4 0 2,7-7 2,4-6 0,4-6 1,3-1 0,5-6 2,3-3-1,5-5 0,1-5 1,8-4 0,4-3-3,2-7 0,4-5 0,0-7 0,2-5 0,-3-6-2,3-6 1,-7-3-2,-7-6 4,2-4-2,-10-4-1,2 2-4,-4 2-2,-9-1-5,-6 4-7,-11 2-9,-1 8-14</inkml:trace>
  <inkml:trace contextRef="#ctx0" brushRef="#br0" timeOffset="782232.7412">27464 16506 11,'0'0'19,"11"0"2,-11 0 1,15-8-1,-4-7 0,2-3-2,10-9-5,5-5-3,9-9-8,16-14-8,4-3-19,16 0-28,2-15-4</inkml:trace>
  <inkml:trace contextRef="#ctx0" brushRef="#br0" timeOffset="782981.784">27453 16568 7,'22'-16'17,"-5"-1"1,11-7 0,2-10-2,19-10-11,11-9-20,7-15-26</inkml:trace>
  <inkml:trace contextRef="#ctx0" brushRef="#br0" timeOffset="786188.9674">31696 16339 0,'-37'11'3,"-1"-3"1,-1 0-1,2-1-3,-2 1 0,-1-2-1,0 1-2,0-1 1,0-1-2,-1 2 4,3-3 0</inkml:trace>
  <inkml:trace contextRef="#ctx0" brushRef="#br0" timeOffset="786521.9865">30920 15781 0,'13'-43'0,"0"5"1,2-1-1,4 6 0,2-1 0,4 3-1,0 5 1,1 1 0,3 1 0,3 6 0,0 0 0,2 3 0,-2 5 0,4 2 0,0 1 0,5 2 0,3 1 0,0 3 0,6 1 0,-5 0 0,2 2 0,-4 3 0,4 2 0</inkml:trace>
  <inkml:trace contextRef="#ctx0" brushRef="#br0" timeOffset="786729.9984">31951 15687 0,'9'33'0,"-3"1"0,3-1 0,0 1 0</inkml:trace>
  <inkml:trace contextRef="#ctx0" brushRef="#br0" timeOffset="787324.0324">31597 16336 0,'-53'12'0,"-5"-2"0,4 1 0,2-5 0,0 0 0,3-3 0,4-2 0,6-1 0,1-2 0,1-6 0,2-4 0,3-4 0,4-4 0,2-3 0,3-4 0,1-5 0,2-5 0,1-1 0,-2-2 0,9-3 0,-1-3 0,8 0 0,4 0 0,2-2 0,5 3 0,12-3 1,6 5 2,2 1-1,5 2 3,-3 2-2,4-2 2,5 9 0,1-2 0,1 5 0,-1 1-1,1 4-1,2 1-1,8 7 0,-3 4 0,-2 3-2,4 6-2,-7 2 1,8 3-1,-6 8 1,7 2-3,-11 7 1,1 5-1,-3 0 2,-1 5-2,1-3 2,-6 5-1,2-3 2,-6 6 0,7-9 0,-9 2 1,2 0 0,-4 0 1,-5 1 0,-6-1 0,-3 2 2,-3-1-1,-6 2-1,-6-1 0,-2 4-1,-9-5 0,-1 7 0,-1 3-1,-12-3 0,0 2 0,-6-1 0,3-1-1,-14-4 2,5 0-1,-8-7 1,1-5 1,0-3-2,-5-4 1,4-4-3,-5-2-12</inkml:trace>
  <inkml:trace contextRef="#ctx0" brushRef="#br0" timeOffset="793029.3587">31333 15730 0,'0'0'4,"0"0"1,0 0-1,0 0 1,0 0 0,0 0 0,0 0-1,0 0 1,0 0 1,10 4-1,-10-4 0,0 0-1,0 0 1,7 12 0,-7-12 1,9 10-3,-9-10 2,8 14-1,-8-14-1,10 17 0,-4-6-1,1-1-1,1 1 2,-2 0-1,7-1 0,-5 0 3,4 2-3,-1-1 1,0 0 0,8 0 0,-1 2-1,5-3-1,-7 4 0,7-4 1,-3 3 0,1-2-1,-1 0 0,-4-1 0,-2 1 1,-1-2-1,-1 0 0,0-2 0,-4 0 0,1-1 1,-9-6-1,9 10-1,-9-10 1,10 6-1,-10-6 1,0 0 0,0 0-1,9 6 1,-9-6-2,0 0 0,0 0-6,0 0-7,10 4-18,-10-4-20</inkml:trace>
  <inkml:trace contextRef="#ctx0" brushRef="#br0" timeOffset="803022.9303">31659 16738 31,'0'0'1,"0"0"1,0 0-1,9 4 0,-9-4 0,0 0 2,0 0-2,0 0 1,3 8 0,-3-8 1,0 0 0,0 0 1,0 0 1,0 0-1,0 0 2,0 0 0,12 8 0,-12-8 0,0 0 0,0 0-1,9 7 1,-9-7-3,0 0-1,8 14 2,-8-14-4,10 17 1,-10-17-1,8 19 2,-8-19-2,8 18 1,-8-18 1,2 13-3,-2-13 3,5 13 0,-5-13-1,8 11 0,-8-11-1,6 11 1,-6-11-1,13 11 1,-13-11-1,12 9 1,-12-9 1,11 9-2,-11-9 1,14 5 0,-14-5 0,0 0 0,11 6 1,-11-6-1,0 0 1,0 0-1,9 0 2,-9 0 0,8-2-3,-8 2 1,13-7 2,-13 7-2,15-14 0,-15 14 1,12-18 1,-4 4 2,7-3 1,-3-6 1,6 1 1,-3-3 1,4-6 1,0-2 0,11-2 0,2-1-1,-8-1 1,7 2-2,-3 0 1,4 0-2,1 2-1,-3 5-1,-4 3 0,-5 3-3,1 3 0,-4 5-2,-8 3-2,1 0-2,-11 11-8,12-10-7,-12 10-13,0 0-22,0 0-17</inkml:trace>
  <inkml:trace contextRef="#ctx0" brushRef="#br0" timeOffset="803957.9838">31557 16808 11,'0'0'1,"0"0"0,4-11 0,-4 11 2,0 0-1,9 0-1,-9 0 1,17 5 0,-12 4-1,7 0 2,-4 3-3,3-1 0,0 5 0,0-7 2,-3 0-2,-1 2 1,2 0 0,-6 0-1,5-3 2,-4 1-1,-4-9 1,8 14 2,-8-14 0,9 10 1,-9-10 1,16 7 2,-16-7 1,13 0-1,0 0 0,-13 0 0,19-8 0,-8 2-1,0-1-1,0-1 0,1-2-2,-1-2 2,5-1-1,-2-3 2,1-6 0,1 3-1,0-7 0,5 1-2,0-7 0,6 3-2,-7-6 3,9 3-4,2 1 0,0-5 1,1 4 1,-2-3-2,0 5 0,-2-2 1,1 6-2,-2 1 0,-5 4 0,-6 4-1,3 5-1,-6 1-2,1 2-5,-3 5-6,-11 4-9,0 0-15,11 0-13</inkml:trace>
  <inkml:trace contextRef="#ctx0" brushRef="#br0" timeOffset="804718.0272">31813 16944 11,'0'0'2,"0"0"2,11-1 1,-11 1 1,17-12 0,-6 5 2,6-2 0,-3-4 2,7-3 0,-7-8 0,6 4-2,2-8-1,5 1 2,3-8-3,-3 1-2,9-4 1,-2-1-4,2 2 0,-1-5 1,8 3-1,-11-3-1,6 5 0,-6-1-1,0 5 1,-6 4-4,3 5-1,-4 4-4,-11 6-8,7 2-5,-13 7-9</inkml:trace>
  <inkml:trace contextRef="#ctx0" brushRef="#br0" timeOffset="806224.1134">26855 17430 98,'0'0'3,"0"0"4,-3-7 2,3 7-2,0 0 1,0 0 0,-7-12 0,7 12-1,0 0-2,0 0-3,6 2 0,-6-2-4,0 0 2,14 10 0,-14-10 2,17 13-1,-17-13 1,21 13 0,-8-1 1,2-4 1,2-1 1,1 4 1,2 0-1,-1-1 1,0-1 0,4 3-1,0 0 1,-3-3-2,1 0-1,-2 0-1,1 0 0,-3-3-1,3 1-2,-6 0-2,4-2-5,-6 2-11,0-2-16,0-2-19</inkml:trace>
  <inkml:trace contextRef="#ctx0" brushRef="#br0" timeOffset="806816.1472">27194 17336 38,'0'0'4,"0"0"1,0 0 2,0 0 1,-3 5 0,3-5 1,0 0 0,0 0 2,-8 12-4,8-12-1,-5 15-3,2-6 1,3-9-4,-4 15 1,1-3-1,0 1 0,0-2 0,-1 5 0,-3 1-1,2 3 1,0-4 2,0 2 0,-1 2 1,1 1 1,-2-2-1,-1 0 2,1 3 0,-4 0 0,7-5 1,-5 2-1,5-5 1,2 1-2,-1-3 0,1 0-2,0-3 2,2-9-2,-1 13-2,1-13-4,-4 12-6,4-12-11,0 0-25,0 0-13</inkml:trace>
  <inkml:trace contextRef="#ctx0" brushRef="#br0" timeOffset="807663.1957">27063 17186 47,'-9'0'3,"9"0"1,-14-3 1,14 3-1,-20-5 2,11 2 1,-7 3 1,3-1 0,3 0-2,-3 1 1,2 0-4,-2 3 2,2 2-1,-5 0-2,3 2-1,-3 1 2,3 3-3,-5 0 1,4 0-1,-4 4 0,3 0 1,-3 1-1,5 0 0,-2 4 1,3 0 0,6-7-1,-1 1-1,1 2 1,0 3-1,2-1 1,-1 3-1,3 1 1,-1 0-1,2 2 3,1 3 0,0-3 1,-1 6-1,7-3 0,-1 1 2,4 3-1,1 1 0,3 0 0,3-3 1,2 1-2,1-3 0,3 2 1,0-5-1,6 3 0,2-5 0,1-1 0,1-1 0,3-4 2,1-3-2,1-1 3,-1-6-1,2-2 1,-1-4 1,0-2-1,-1-6 1,0-4 0,0-5-1,-3 0 0,0-3-1,-3-6 0,-5-1-1,0-4-1,-5-4 0,-2 0-1,-3 12 3,6-58-2,-10 1 0,-11 7-1,-8 5 0,-10 4-1,-8 9-2,-5 12-2,0 17-4,-5 4-4,-2 9-10,-7-1-17,3 14-23</inkml:trace>
  <inkml:trace contextRef="#ctx0" brushRef="#br0" timeOffset="816142.6807">28015 17403 0,'0'0'1,"0"0"2,0-9 2,0 9-1,0 0 2,0 0 0,3-12 0,-3 12 1,0 0-2,9-5 0,-9 5-2,10 0 0,-10 0-1,8 0-1,-8 0 1,11 7-1,-11-7 0,12 7 0,-12-7 0,12 8-1,-12-8 0,16 9 1,-16-9 1,9 8-5,-9-8 2,9 8 0,-9-8 0,8 11-2,-8-11 2,10 9 0,-10-9 0,9 8 2,-9-8 1,9 9 2,-9-9 1,11 6 2,-11-6-1,11 4 1,5-3 2,0-1 3,-9-10-1,8 0-2,-6-9 1,9 3-1,0-6 2,1 1-1,6-3-2,-7 2 0,11 0 0,-6-4-1,8 2 0,-6-6-1,0 2-2,3-1 1,-1 4-1,-1-1-1,-2 3 1,0 2-1,-3 4-2,-3 3-1,-5 2-3,-2 4-8,-11 8-12,11-11-21,-11 11-23</inkml:trace>
  <inkml:trace contextRef="#ctx0" brushRef="#br0" timeOffset="816823.7196">28253 17478 1,'0'0'10,"0"0"2,0 0 3,0-7 4,1-3 0,11 1 3,2-6-2,2 1-2,8-3-4,2-1-3,-1-3-3,-3 1-2,9 1-2,-8-5-1,2 6-1,0-7 1,-2 5-2,-2-3 0,2 4 0,-4 1-1,-3 2 1,-3 2 0,-1 1-1,-5 4 0,-7 9-4,11-13-10,-11 13-21,0 0-25</inkml:trace>
  <inkml:trace contextRef="#ctx0" brushRef="#br0" timeOffset="817582.7631">31729 16883 0,'0'0'1,"0"0"3,0 0 0,6 9 1,-6-9 1,11 6 0,-11-6 3,16 7-3,-5-5-2,-1-2 0,0 0-10,2 0-21</inkml:trace>
  <inkml:trace contextRef="#ctx0" brushRef="#br0" timeOffset="821611.9935">30319 3374 32,'0'0'3,"0"0"0,0 0 1,0 0 2,0 5 0,0-5 0,0 0 1,0 0-1,0 0-3,0 0 0,0 0-2,0 0-1,0 0 0,7 3-1,-7-3 0,5 14 1,-2-4 0,1 7 0,0-5-2,1 5 2,1-7 0,-1 6-1,-1-6 1,4 7 0,-8-17 1,14 9 1,-14-9 1,16 6 1,-5-6 2,1 0 1,4-6 2,1-3 1,6-5 1,2-9-1,6 4-1,1-10-1,7 3-1,2-6-3,8-1-8,-2-2-14,5-8-38,11 3 2</inkml:trace>
  <inkml:trace contextRef="#ctx0" brushRef="#br0" timeOffset="873243.9467">23997 6028 0,'-14'34'5,"-6"13"2,5 5 3,-6 9 2,7 6 1,-3 1 2,6 14 1,4 8-2,0 7 1,4 5-4,2 11-2,0 16 0,0 7-5,2 11 0,-1 8-2,0 10 0,-1 7 0,0 2-1,-2 9-1,1-2 2,-4 1 0,2-3 0,1 0 1,1-5-1,1-2 1,8-7 0,3-2 1,-1-4-2,8-4 0,7-1 1,-4-4-1,6 0-1,-1-4-1,2 2 0,-4-3-1,7 0 2,-12-5 0,2 0 0,-2-7 2,0-12-2,2 1 0,-1 1 0,3-12 0,-1-7 0,3-1-1,-3-10 0,3 0-1,-3 7 0,0-14 1,-4 0-1,3-3 1,-5-6-1,4-2 0,-5-5 0,5-4 1,-2-15 1,7 1 0,5-8 1,0-5 3,8-6-1,1-10 3,10-1 1,-1-10 1,11-1 0,2-11 0,3-2-2,16-9 0,8-8-2,10 1-2,6-7-3,17-1-4,6-5-1,8 1-3,7-2 2,2-1-1,-6 2 1,10-4 3,2 2 2,-4-6 4,-5 3 3,6-3 2,0 0 0,-4-1 0,3-2-1,-5 1-2,-1-5-1,-9 4-1,-1-2-2,-13 0 1,-12 0-2,-6-1 1,-7 1-1,-17-4-1,-8 3 1,-9-6-3,-5-1 0,-9-6 1,-1-6-1,-14-1 0,-2-5-1,-6-4 1,-3-7 1,-9-5 2,-2-7 1,-5-4-1,0-7 1,-8-9 0,-2-9 1,-4-6-2,-1-9 0,-4-8 0,-1-6-1,-1-10-1,1-6 0,-4-11-1,-5-6-1,5-7 2,-6-5-1,4-2 2,-5-3-1,-1-2 2,-4 1 0,-2 2 1,0 7 0,-8 2 1,1 1 0,-6 5 0,2 3 1,-3 7 0,1 1 1,0 5-1,-3 5 1,6 4 0,-5 7-1,2 8-1,-3 6 0,0 10-2,-1 11 0,-6 13 0,-2 9 0,-8 16-2,-6 8 1,-8 15 1,-11 11 1,-16 17 1,-11 7 3,-14 14 0,-13 8-1,-17 18 4,-18 15-2,-15 7-1,-16 9-2,-10 7-12,-12 18-50,-10-3-1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24.878"/>
    </inkml:context>
    <inkml:brush xml:id="br0">
      <inkml:brushProperty name="width" value="0.08571" units="cm"/>
      <inkml:brushProperty name="height" value="0.08571" units="cm"/>
    </inkml:brush>
  </inkml:definitions>
  <inkml:trace contextRef="#ctx0" brushRef="#br0">88 18 8156,'10'0'-1923,"-3"0"2058,-7 0 1,-2 0-88,-3 0-17,3 0 1,-12 2 13,8 4 0,-5-2 0,3 5-2,-2-1 0,6 0 0,-4-2 14,1 5 1,-1 5-1,-4 1-7,6 1 0,4-1 0,2 1 18,0-1 1,0 1-12,0-1 0,0-5 1,2-3 40,4-1 0,4-2-30,7-6 0,-5 0 1,0 0-56,1 0 1,-5-2 0,0-4-20,0-6 1,-5-3 0,7-2-12,-2-1 1,4 1-1,-7-1 1,-1 1 3,-2-1 0,0 3 0,2 1 1,2 2 23,-2-1 0,-2 3-24,-2-1-39,0-1-8,-8 2 54,6 2 0,-6 10 14,8 4 0,0 4-4,0 7 0,6-5 1,2-2-105,1-3 0,-3 1 52,6-2 1,0-2-421,5 8 0,-5-9 468,-1 3 0,1-12 0,5-3 0</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3.273"/>
    </inkml:context>
    <inkml:brush xml:id="br0">
      <inkml:brushProperty name="width" value="0.08571" units="cm"/>
      <inkml:brushProperty name="height" value="0.08571" units="cm"/>
      <inkml:brushProperty name="color" value="#008C3A"/>
    </inkml:brush>
  </inkml:definitions>
  <inkml:trace contextRef="#ctx0" brushRef="#br0">18 16 7999,'-9'0'-552,"1"-1"870,8-5-69,0 4 0,0-4-135,0 12 0,0 3 0,2 7-73,4-4 1,-4 3 0,3-3 0,-3 3 18,-2 3 1,0-1-1,0 4 1,0 0 6,0 2 1,0 1 0,0-7-1,2 2-41,4 5 0,-4-5 1,4 4-1,-4-3-44,-2-3 1,0 1-1,2 0 1,2 0-142,1-1 1,1-5 0,-6-1-332,0 3 0,0 2-341,0 1 831,0-7 0,0-3 0,0-7 0</inkml:trace>
</inkml:ink>
</file>

<file path=ppt/ink/ink30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5.963"/>
    </inkml:context>
    <inkml:brush xml:id="br0">
      <inkml:brushProperty name="width" value="0.08571" units="cm"/>
      <inkml:brushProperty name="height" value="0.08571" units="cm"/>
      <inkml:brushProperty name="color" value="#E71224"/>
    </inkml:brush>
  </inkml:definitions>
  <inkml:trace contextRef="#ctx0" brushRef="#br0">16 16 7625,'0'-9'-92,"0"2"174,0 7 119,0 0 1,0 7-1,0 4-73,0 3 1,0 2 0,2 0-1,1 0-56,3 0 1,-1 2 0,-5 2 0,0 1-56,0-1 1,0 3-1,0-2 1,2-1-34,3-2 0,-3-2 1,3 0-1,-3 0-75,-2 0 1,2 0-124,3 0 0,-3-5-280,3-1 207,-3-6 1,-7 1 0,-2-10 125,-2-6 0,3-3 1,-2-4-1,0-1 161,5-3 0,1 1 0,-5-2 0,-2-2 0</inkml:trace>
</inkml:ink>
</file>

<file path=ppt/ink/ink30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6.340"/>
    </inkml:context>
    <inkml:brush xml:id="br0">
      <inkml:brushProperty name="width" value="0.08571" units="cm"/>
      <inkml:brushProperty name="height" value="0.08571" units="cm"/>
      <inkml:brushProperty name="color" value="#E71224"/>
    </inkml:brush>
  </inkml:definitions>
  <inkml:trace contextRef="#ctx0" brushRef="#br0">1 129 7585,'0'-16'0,"2"2"0,1 1 0,4 5-115,2 0 1,-3-2 0,4 3 141,3-2 1,-4 5 0,0-3 0,0 2-27,-1-1 1,-2 1 0,4 3 71,3-3 1,1 3-28,2-3 1,0 3 0,0 2 0,0 0-41,0 0 0,0 0 1,0 2-1,1 1-46,-1 3 1,0 4 0,0-3 28,0 2 1,0 2 0,-2 5 36,-3 0 0,-2 0 0,-6 0 31,2 0 1,1 0-1,-8 0-40,-3 0 1,-2 0 0,-6-1 0,2-5 27,-1-4 1,-2 1 0,-2-2 14,0-1 0,0 3 1,0-2-35,-1-1 1,1-3-1,0-1 1,0 0 10,0 0 0,0-5 0,0 0-164,0 1 1,6-3-1,-1 2-1006,-2 1 1133,6 2 0,-7-5 0,5-2 0</inkml:trace>
</inkml:ink>
</file>

<file path=ppt/ink/ink30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7.397"/>
    </inkml:context>
    <inkml:brush xml:id="br0">
      <inkml:brushProperty name="width" value="0.08571" units="cm"/>
      <inkml:brushProperty name="height" value="0.08571" units="cm"/>
      <inkml:brushProperty name="color" value="#E71224"/>
    </inkml:brush>
  </inkml:definitions>
  <inkml:trace contextRef="#ctx0" brushRef="#br0">273 0 7766,'-9'7'-341,"-5"-5"0,3 5 299,-3 0 1,-2-3 0,0 7 179,0 1 1,0-3 0,-1 2-90,1 1 1,0 3 0,0 1 0,2 0 41,3 0 1,-1 5-1,5 0 1,0 1-9,0 1 0,-4 0 1,6 6-1,1-3-3,2 3 1,-3-4-1,0 0 1,1 0 12,2 0 0,2-6 0,0 3 1,0-3-46,0 3 1,2-10 0,2 4-1,3-2-47,2 1 1,-4 1 0,6 0-185,1 0 0,2-2 0,2-2-45,0-1 0,0-7 1,0 3-1,0-2-31,1 0 1,-1 1 0,1-6 0,3 0-129,1 0 0,1-2 387,-6-3 0,7-4 0,2-7 0</inkml:trace>
</inkml:ink>
</file>

<file path=ppt/ink/ink30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8.051"/>
    </inkml:context>
    <inkml:brush xml:id="br0">
      <inkml:brushProperty name="width" value="0.08571" units="cm"/>
      <inkml:brushProperty name="height" value="0.08571" units="cm"/>
      <inkml:brushProperty name="color" value="#E71224"/>
    </inkml:brush>
  </inkml:definitions>
  <inkml:trace contextRef="#ctx0" brushRef="#br0">161 65 7904,'-16'0'-10,"0"0"1,0 0 0,0 0-81,0 0 0,5 0 0,2 2 0,0 1 225,0 3 1,4 4-1,-4-2-18,2 1 0,-4 1-45,6 6 1,0 0-66,5 0 0,5-5 0,2-2-31,2-2 1,2 4 0,5-4-4,0 2 0,0-6 1,0 3 1,0-5 0,0-1 0,0 0 0,0 0-165,0 0 1,0-1-1,0-3-25,0-1 1,0-8 189,0 3 0,-1-5 1,-5-1-1,-3 2-5,0 3 0,-5-3 1,4 3-1,-5-3 28,-1-2 0,0 5 0,-1 1 92,-5-3 1,3 1-1,-8 1-68,-1 6 0,-3 1 0,-1 1 1,0-3-88,0 3 1,0 1-90,0 2 0,0 2 0,0 1 1,2 4-59,3 2 0,-1-3 212,6 4 0,1 1 0,5 5 0</inkml:trace>
</inkml:ink>
</file>

<file path=ppt/ink/ink30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8.542"/>
    </inkml:context>
    <inkml:brush xml:id="br0">
      <inkml:brushProperty name="width" value="0.08571" units="cm"/>
      <inkml:brushProperty name="height" value="0.08571" units="cm"/>
      <inkml:brushProperty name="color" value="#E71224"/>
    </inkml:brush>
  </inkml:definitions>
  <inkml:trace contextRef="#ctx0" brushRef="#br0">241 17 7287,'-7'-9'-8,"-4"3"0,2 5 269,-1 1 0,6 1-185,-1 5 1,1 3 0,1 7 8,-3 0 0,1 0 0,5 0 0,0 0-40,0 0 0,0 5 0,0 1 1,0-3-75,0-1 0,0 3 0,0 1 0,0-1 24,0 2 1,0-5 0,0 4-1,0-5 2,0-1 1,2 6 0,1-1 0,3-1-12,-3-2 0,-1-2 1,-2 0 13,0 0 0,0 0 0,-2-2-16,-3-3 0,1 3-10,-7-3 1,3-3 0,-5 1-149,2-1 0,1-3 15,-6-5 1,0 0-15,0 0 0,0-2 1,1-3-638,5-6 810,-5 4 0,6-14 0,-7 3 0</inkml:trace>
</inkml:ink>
</file>

<file path=ppt/ink/ink30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8.754"/>
    </inkml:context>
    <inkml:brush xml:id="br0">
      <inkml:brushProperty name="width" value="0.08571" units="cm"/>
      <inkml:brushProperty name="height" value="0.08571" units="cm"/>
      <inkml:brushProperty name="color" value="#E71224"/>
    </inkml:brush>
  </inkml:definitions>
  <inkml:trace contextRef="#ctx0" brushRef="#br0">0 16 7859,'16'0'-17,"1"-5"1,-1 0-1,0 1 1,1 2 51,5 2 1,-4 0 0,3 0 85,-3 0 1,3 0 0,1 0 0,-3 0-266,-1 0 0,-2 0 1,0 0-1,0 0 144,0 0 0,0 0 0,0 0 0</inkml:trace>
</inkml:ink>
</file>

<file path=ppt/ink/ink30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9.547"/>
    </inkml:context>
    <inkml:brush xml:id="br0">
      <inkml:brushProperty name="width" value="0.08571" units="cm"/>
      <inkml:brushProperty name="height" value="0.08571" units="cm"/>
      <inkml:brushProperty name="color" value="#E71224"/>
    </inkml:brush>
  </inkml:definitions>
  <inkml:trace contextRef="#ctx0" brushRef="#br0">289 0 7590,'-10'2'-427,"-1"3"1,7 4 515,-1 7 1,3 0 0,1 0-1,-3 0 11,-1 0 0,-2 0 1,3 2-1,-3 2 9,-2 1 0,4 8 0,-6-4 0,-2 1 1,-1 1 0,-2 0 1,2 5-1,1-2-13,3-3 1,-1 3 0,-3-3 0,1 3-12,3 2 0,1-5 0,-4 0 1,4-1-11,2-1 0,0 4 0,3-6 0,-1 0-57,2 0 0,1-1 0,2-6 0,0 0-11,0 0 0,0 0 1,0 0-87,0 0 1,0-5-834,0-1-258,0-6 1169,0 3 0,-7-7 0,-2 0 0</inkml:trace>
</inkml:ink>
</file>

<file path=ppt/ink/ink30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0.672"/>
    </inkml:context>
    <inkml:brush xml:id="br0">
      <inkml:brushProperty name="width" value="0.08571" units="cm"/>
      <inkml:brushProperty name="height" value="0.08571" units="cm"/>
      <inkml:brushProperty name="color" value="#E71224"/>
    </inkml:brush>
  </inkml:definitions>
  <inkml:trace contextRef="#ctx0" brushRef="#br0">257 1 6982,'-16'0'107,"0"0"1,0 0-1,0 2 1,0 1-33,0 2 1,0 3-1,0-5 1,0 4-57,0 2 1,0-3-1,2 4 1,1 1-50,2-2 1,6 5 0,-6-3 25,-1 3 0,5-3 0,1-1-1,5 3 1,1-4-22,0 1 0,5-4 0,2 3 2,2-2 1,2-2-1,5-5-6,0 0 0,5 0 0,1 0 15,-3 0 0,-1 0 0,-2 0 0,0-2 6,0-3 0,0 3 1,0-3 56,0 3 1,0 2 0,0 0 7,0 0 1,0 0-91,0 0 1,-1 2-9,-5 3 0,3-1 24,-8 7 1,1-1 1,-6 6 1,0 0 24,0 0 1,-6-5 0,-1-2 58,-2-2 0,4-2 0,-4-3-46,2 4 1,-6-5-1,3 5 1,-5-5 77,-1-1 1,6 0 0,-1 2 0,-2 2-43,-1 1 0,-7 0 1,-1-5-1,3 0-24,1 0 0,0 0 1,0 2-116,2 4 0,-3-5-484,8 5-271,-3-5-36,5-1 872,2 0 0,7 0 0</inkml:trace>
</inkml:ink>
</file>

<file path=ppt/ink/ink30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1.085"/>
    </inkml:context>
    <inkml:brush xml:id="br0">
      <inkml:brushProperty name="width" value="0.08571" units="cm"/>
      <inkml:brushProperty name="height" value="0.08571" units="cm"/>
      <inkml:brushProperty name="color" value="#E71224"/>
    </inkml:brush>
  </inkml:definitions>
  <inkml:trace contextRef="#ctx0" brushRef="#br0">0 1 7063,'0'16'437,"0"0"-311,0 0 0,5 0 1,1 0-81,-3 0 0,1 0 0,-1 0 0,3 0-52,-3 0 0,-1 5 1,0 1-1,1-3-41,3-1 0,-1-2 1,-5 0-1,0 0-41,0 0 1,0-5 0,0 0-106,0 1 1,0 2-233,0 2 0,0-5 425,0 0 0,-7-8 0,-2 4 0</inkml:trace>
</inkml:ink>
</file>

<file path=ppt/ink/ink30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1.335"/>
    </inkml:context>
    <inkml:brush xml:id="br0">
      <inkml:brushProperty name="width" value="0.08571" units="cm"/>
      <inkml:brushProperty name="height" value="0.08571" units="cm"/>
      <inkml:brushProperty name="color" value="#E71224"/>
    </inkml:brush>
  </inkml:definitions>
  <inkml:trace contextRef="#ctx0" brushRef="#br0">1 32 8022,'0'-9'-242,"0"0"0,2 6 270,3-3 1,4 1 0,7 5 88,0 0 1,0 0 0,0 0 0,0 0-164,0 0 1,0 0 0,0 0 0,0 0-128,0 0 1,0 0-1,0 0 1,0 0 172,0 0 0,8 0 0,0 0 0</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3.720"/>
    </inkml:context>
    <inkml:brush xml:id="br0">
      <inkml:brushProperty name="width" value="0.08571" units="cm"/>
      <inkml:brushProperty name="height" value="0.08571" units="cm"/>
      <inkml:brushProperty name="color" value="#008C3A"/>
    </inkml:brush>
  </inkml:definitions>
  <inkml:trace contextRef="#ctx0" brushRef="#br0">18 158 7813,'-5'-18'-490,"-1"1"1,0-1 575,6 1 0,2 0-23,4-1 1,3 3 0,9 3-1,-1 6 1,-5-2-1,0 2 1,1 3 29,3 1 1,1 2 0,1 0-25,-1 0 0,1 0 1,-1 0-1,1 0-63,-1 0 1,-5 0-1,-1 2 1,3 1 2,1 3 0,3 2 0,-3-2 0,-1 4-24,-2-1 1,-3 7 0,5-6-1,-4 1 1,-3 1 1,5-1-1,-6 7 14,-2-1 1,3 1 0,-1-1-4,-2 1 0,-2-7 0,-4 1 4,-4 2 0,2-5 1,-7 3-1,-3 0 21,-1-3 1,-3 1 0,1-6 0,-1 4 36,1 1 0,-1-5 0,1 2-82,-1-4 1,1-2-10,0 0-395,-1 0 1,8-2 53,5-4 1,5 2 0,5-5 372,7 1 0,4-6 0,1 5 0</inkml:trace>
</inkml:ink>
</file>

<file path=ppt/ink/ink30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2.515"/>
    </inkml:context>
    <inkml:brush xml:id="br0">
      <inkml:brushProperty name="width" value="0.08571" units="cm"/>
      <inkml:brushProperty name="height" value="0.08571" units="cm"/>
      <inkml:brushProperty name="color" value="#E71224"/>
    </inkml:brush>
  </inkml:definitions>
  <inkml:trace contextRef="#ctx0" brushRef="#br0">305 16 6743,'-7'-9'-55,"-2"2"151,-7 7 0,6 0 0,-1 0-10,-2 0 0,4 0 0,-1 0-22,-3 0 1,4 0 0,-1 0 0,-3 0-24,-1 0 0,3 2 0,1 1 0,-3 3-19,-1-3 0,-2 4 1,2 1-1,1-1-21,2 0 1,1 3 0,-5-2 63,5 0 0,-3-2 37,8 5-111,0-1 0,5 6 14,0 0 1,7-7 0,3-3 10,5-5 0,1 5 0,0-1-15,0-1 1,-5-3 0,-1-1 0,3 0-18,1 0 0,-3 0 0,-1 0-27,3 0 0,1 0 0,0-1 2,-3-5 0,1 3 1,-4-6-1,-1 0 25,0 0 1,0 4 0,-3-6-17,1-2 1,6 5 151,-6-3 0,0 5 79,-5-4-282,7 6 86,-5-3 1,7 12 35,-4 1 1,-1 4-17,7-4 1,-6 5-1,6-4-79,1 2 1,-3-6-1,0 4 1,0-1-120,0-1 1,1 0-1,7-5-155,-1 0 0,-6 6 0,1-1 330,1-1 0,3-3 0,1-1 0</inkml:trace>
</inkml:ink>
</file>

<file path=ppt/ink/ink30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2.819"/>
    </inkml:context>
    <inkml:brush xml:id="br0">
      <inkml:brushProperty name="width" value="0.08571" units="cm"/>
      <inkml:brushProperty name="height" value="0.08571" units="cm"/>
      <inkml:brushProperty name="color" value="#E71224"/>
    </inkml:brush>
  </inkml:definitions>
  <inkml:trace contextRef="#ctx0" brushRef="#br0">0 16 7969,'0'-8'-180,"0"0"0,0 10 251,0 4 0,6 2 1,-1 8-1,0 1-68,2-1 1,-5 0 0,3 0 0,-1 1 35,1 5 0,-3-4 1,5 3-1,-1-3-144,-1-2 0,0 2 1,-3 1-120,3 3 1,-3-1 0,5-5-189,0 0 0,-5 0 412,4 0 0,-5 0 0,-1 0 0</inkml:trace>
</inkml:ink>
</file>

<file path=ppt/ink/ink30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3.182"/>
    </inkml:context>
    <inkml:brush xml:id="br0">
      <inkml:brushProperty name="width" value="0.08571" units="cm"/>
      <inkml:brushProperty name="height" value="0.08571" units="cm"/>
      <inkml:brushProperty name="color" value="#E71224"/>
    </inkml:brush>
  </inkml:definitions>
  <inkml:trace contextRef="#ctx0" brushRef="#br0">1 33 7506,'0'-9'-57,"0"2"1,2 7 158,3 0 0,-1 0 0,6 0 0,1-2-67,-2-3 1,5 3-1,-3-3 1,3 3-42,2 2 0,0 0 0,0 0 0,0 0-32,0 0 1,0 0-1,0 0-201,0 0 1,0 0-169,1 0 0,-1 0 407,0 0 0,0 0 0,0 0 0</inkml:trace>
</inkml:ink>
</file>

<file path=ppt/ink/ink30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3.840"/>
    </inkml:context>
    <inkml:brush xml:id="br0">
      <inkml:brushProperty name="width" value="0.08571" units="cm"/>
      <inkml:brushProperty name="height" value="0.08571" units="cm"/>
      <inkml:brushProperty name="color" value="#E71224"/>
    </inkml:brush>
  </inkml:definitions>
  <inkml:trace contextRef="#ctx0" brushRef="#br0">48 65 7935,'16'0'-472,"0"0"1,0 0 357,0 0 1,0 0 155,0 0 0,0 0 0,0-2-67,0-3 1,-5 3 34,0-3 1,-6-2 98,6 1 1,-8-1 93,3 2-173,-4 3 1,-4-10-45,-4 6 1,3 1 41,-8 5 1,1 0-1,-7 0 26,1 0 0,0 0 0,0 0 18,0 0 0,0 2 0,0 1 6,0 3 0,0 4 0,2-3-8,3 2 1,-1-3 0,5 4-24,-2 3 1,5-4-1,-1 1 0,3 3 0,2 1 11,0 2 0,0 0-55,0 0 0,0-5 0,2-2 9,3-2 1,-1-2 0,6-5 0,3 0-16,1 0 0,2 0 1,0 0-1,0 0-34,0 0 1,0 0 0,0 0 0,0 0-21,0 0 1,0 0-1,1 0 1,-1 0-20,0 0 1,0 0 0,0 0-46,0 0 1,0-5 0,0 0-740,0 1 860,-7 2 0,12-5 0,-3-2 0</inkml:trace>
</inkml:ink>
</file>

<file path=ppt/ink/ink30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5.146"/>
    </inkml:context>
    <inkml:brush xml:id="br0">
      <inkml:brushProperty name="width" value="0.08571" units="cm"/>
      <inkml:brushProperty name="height" value="0.08571" units="cm"/>
      <inkml:brushProperty name="color" value="#E71224"/>
    </inkml:brush>
  </inkml:definitions>
  <inkml:trace contextRef="#ctx0" brushRef="#br0">0 33 7053,'11'5'248,"-2"2"-184,-2 2 1,0-5-1,-3 3 35,1 0 0,6 2-133,-6 7 1,2-2-1,-3-1-15,1-3 0,0-4-20,-5 4 48,0-6 44,8 3 0,-7-9-45,5-3 1,-4 1 0,-2-6-22,0-3 1,0 4 0,0-1 12,0-3 1,0-1 0,1 0 0,5 1 14,4 3 1,-1 4 41,2-5 1,0 3 0,5-3 29,0 6 0,-6 3 0,1 2-49,2 0 1,1 0 0,2 2-9,0 3 0,-2-2 1,-1 6-1,-5 0-18,0 0 0,2-3 0,-4 4 0,-1 1 2,2-2 1,-5 5-1,3-3 11,-3 3 0,3-3 0,1-1 11,-3 3 0,-1-6 6,-9 0 0,3-7-8,-6 0-24,6 0 0,-3-2 1,7-3-59,0-6 0,2 2 0,3-1 37,6-3 0,-2 1 0,1-1 0,1 3 12,-2-3 0,5 1 0,-3-1 1,3 4 19,2 2 1,0 0 0,0 3 21,0-1 0,0 0 0,0 5 0,0 0 9,0 0 1,-5 0-1,0 0 1,1 0 31,3 0 1,1 5 0,0 2 29,0 2 0,-2-4 0,-2 4 1,-1 0-16,2 0 0,-5-3 1,1 4-23,-1 3 1,-1-4 0,-4 1-40,3 3 1,-3 1-83,-8 2 1,1-2 0,-5-1 60,2-3 1,0-6-1,3 3-235,-1 0 1,-2-5 247,2 3 0,-4 4 0,-7 0 0</inkml:trace>
</inkml:ink>
</file>

<file path=ppt/ink/ink30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5.603"/>
    </inkml:context>
    <inkml:brush xml:id="br0">
      <inkml:brushProperty name="width" value="0.08571" units="cm"/>
      <inkml:brushProperty name="height" value="0.08571" units="cm"/>
      <inkml:brushProperty name="color" value="#E71224"/>
    </inkml:brush>
  </inkml:definitions>
  <inkml:trace contextRef="#ctx0" brushRef="#br0">32 65 8021,'16'0'-250,"0"0"0,0 0-49,0 0 1,-5 0 234,0 0 0,-2-2 0,3-1 66,-1-3 1,-8-1 0,5 4 71,-1-3 0,-6-1-3,5 2 0,-6 3-5,-6-3 0,3-3 0,-8 3 8,-1 2 0,3 1 0,-2 2-23,-1 0 0,-3 0 1,-1 0 37,0 0 0,0 0 27,0 0 1,6 5 0,1 2-79,2 2 1,1 2-1,6 5 38,0 0 1,0-5 0,0-1-39,0 3 1,0 1-1,2 2-49,3 0 0,-1-5 1,7-2-1,-1 0-30,-1-1 1,5-4 0,-3 1-1,5-3-166,6-2 0,-5 6 0,5-1 0,-4-2-209,-2-1 1,0-2 0,0 0 415,0 0 0,7-7 0,2-2 0</inkml:trace>
</inkml:ink>
</file>

<file path=ppt/ink/ink30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6.164"/>
    </inkml:context>
    <inkml:brush xml:id="br0">
      <inkml:brushProperty name="width" value="0.08571" units="cm"/>
      <inkml:brushProperty name="height" value="0.08571" units="cm"/>
      <inkml:brushProperty name="color" value="#E71224"/>
    </inkml:brush>
  </inkml:definitions>
  <inkml:trace contextRef="#ctx0" brushRef="#br0">0 81 7370,'11'0'-124,"-1"0"1,-6 7 334,1 4 0,2 3-127,-1 2 0,-1 0 0,-5 0-70,0 0 0,5-5 0,1-1-53,-3 3 0,-1-4 0,-2 1-92,0 3 117,0-6 1,0 2 35,0-4-12,0-3 0,-2 5 0,-1-9-18,-3-3 1,1 2-1,5-8-46,0-2 0,0 4 0,0-1 1,0-3-9,0-1 0,5-2 0,3 2 0,-1 1-14,0 3 0,4-1 0,-4-5 0,2 0-10,3 0 1,2 0 0,2 2 74,0 3 1,0-2 0,0 8-3,0 1 0,1-3 1,-1 2-2,0 1 0,0 3 1,0 1-1,0 0 39,0 0 0,-6 0 1,1 0-1,2 1 37,1 5 1,-3-4-1,-3 5 1,0 0 44,-5 3 0,4-1 0,-1 2 0,-3 2 61,-1 1 0,-2 2 1,0 0-172,0 0 1,2 0-1,1 0 15,3 0 1,-1 0 0,-3 0-316,3 0 0,-3-5 0,5-2-119,0-2 0,-3-2 422,6-5 0,1 0 0,5 0 0</inkml:trace>
</inkml:ink>
</file>

<file path=ppt/ink/ink30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6.507"/>
    </inkml:context>
    <inkml:brush xml:id="br0">
      <inkml:brushProperty name="width" value="0.08571" units="cm"/>
      <inkml:brushProperty name="height" value="0.08571" units="cm"/>
      <inkml:brushProperty name="color" value="#E71224"/>
    </inkml:brush>
  </inkml:definitions>
  <inkml:trace contextRef="#ctx0" brushRef="#br0">0 0 8021,'8'9'-532,"-7"0"611,5-3 1,-5 3 0,1 7 39,4 0 1,-5 0 0,5 0 0,-5 0-71,-1 0 0,2 0 0,2 0 1,1 0-7,-1 0 1,-1 0-1,1 0 1,1 0-256,-1 0 1,-1-5 0,1-1-256,1 3 0,2 1 29,-1 2 1,-4-5 437,3 0 0,-3-8 0,-9 4 0,-2-7 0</inkml:trace>
</inkml:ink>
</file>

<file path=ppt/ink/ink30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6.746"/>
    </inkml:context>
    <inkml:brush xml:id="br0">
      <inkml:brushProperty name="width" value="0.08571" units="cm"/>
      <inkml:brushProperty name="height" value="0.08571" units="cm"/>
      <inkml:brushProperty name="color" value="#E71224"/>
    </inkml:brush>
  </inkml:definitions>
  <inkml:trace contextRef="#ctx0" brushRef="#br0">0 1 7395,'16'0'-205,"0"0"1,0 0 211,0 0 1,-5 0 0,0 0 0,1 0 57,3 0 1,1 0 0,0 0-305,0 0 0,-6 0 0,1 0-39,2 0 0,-5 0 278,3 0 0,0 0 0,5 0 0</inkml:trace>
</inkml:ink>
</file>

<file path=ppt/ink/ink30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7.318"/>
    </inkml:context>
    <inkml:brush xml:id="br0">
      <inkml:brushProperty name="width" value="0.08571" units="cm"/>
      <inkml:brushProperty name="height" value="0.08571" units="cm"/>
      <inkml:brushProperty name="color" value="#E71224"/>
    </inkml:brush>
  </inkml:definitions>
  <inkml:trace contextRef="#ctx0" brushRef="#br0">0 0 7074,'16'0'-433,"-5"2"0,0 2 626,1 1 0,2 0 1,2-5-1,0 2-97,0 3 0,0-3 0,0 5 0,1-1 61,-1-1 0,5 6 0,0-4 0,-1 0-19,-2 0 1,-2 6 0,0-3-71,0 4 1,0 8 0,-2-1-1,-1-1 42,-3-2 1,-6 3 0,1 2 0,-3 2-119,-2 4 1,0-1 0,0 1 8,0-3 42,0-6 0,0 8 1,0-4-1,0-1 54,0 0 1,0-2 0,-2-5 0,-1 0 41,-3 0 0,-6 0-56,1 1 0,-3-3 0,-2-2-104,0-1 0,0-7 0,0 1 0,0-3-172,0-2 0,0 0 0,0 0 0,-2 0-514,-4 0 1,3 0-1,-6 0 707,2 0 0,-6 0 0,4 0 0</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4.226"/>
    </inkml:context>
    <inkml:brush xml:id="br0">
      <inkml:brushProperty name="width" value="0.08571" units="cm"/>
      <inkml:brushProperty name="height" value="0.08571" units="cm"/>
      <inkml:brushProperty name="color" value="#008C3A"/>
    </inkml:brush>
  </inkml:definitions>
  <inkml:trace contextRef="#ctx0" brushRef="#br0">437 18 7587,'-2'-10'-393,"-4"5"373,-6 3 0,3 2 1,-3 0 66,-1 0 1,3 2-1,-2 2 1,1 3 19,1 3 1,-6 0 0,5 3 0,-5-1 2,-1 2 1,-1 7 0,-1 4 0,-3 0 2,-1 1 0,0 5 0,5-2 0,1 2-12,0-1 0,-1 3 0,1-4 0,-1 4-3,1 2 0,5 0 0,2 2 1,1 1 11,-1 3 0,6 0 0,-2-8-19,4-4-18,2 4 0,2-6 0,2 8 0,4-2-14,2-3 1,-1 1-1,5-5 1,-3-1 13,3 0-7,2-2-188,9-5 1,-6 3 16,5-3 1,-3 3 0,0-11 0,2 1-264,-1 1 1,-1-8-1,1 3 1,1-1 407,-2 0 0,6 0 0,0-6 0</inkml:trace>
</inkml:ink>
</file>

<file path=ppt/ink/ink30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7.066"/>
    </inkml:context>
    <inkml:brush xml:id="br0">
      <inkml:brushProperty name="width" value="0.08571" units="cm"/>
      <inkml:brushProperty name="height" value="0.08571" units="cm"/>
      <inkml:brushProperty name="color" value="#E71224"/>
    </inkml:brush>
  </inkml:definitions>
  <inkml:trace contextRef="#ctx0" brushRef="#br0">1 64 8107,'9'2'-130,"-4"3"233,-3 6 0,3-2 0,0 2-5,-1 1 0,-2-3 0,-2 2-157,0 1 0,5 2 0,0 3 38,-1-1 1,0 3-1,-1-1 1,3-4-27,-3 0 0,1 1 0,-1 1 1,3 0-6,-3 0 0,-1 0 0,-2 0-156,0 0 1,0 0-218,0 0 0,-2-5 147,-3-1 0,-4-6 177,-7 1 1,7-10 0,4-6 82,3-3 1,2-4 0,0-1 0,0-3 102,0 3 1,0-5-1,0 1 1,0 0-27,0 0 1,0-4 0,0 6-1,0 1 75,0 2 0,0 2 0,0 0 0,0 0 116,0 0 0,0 6 0,0-1-96,0-2 1,2 6 0,1 0-54,2 0 1,3 5-1,-3-3-97,6 3 0,3 0 1,2-1-29,0-3 1,0 1 0,0 5 0,0 0 34,0 0 1,5 0 0,1 0 0,-3 0-8,-1 0 0,-2 0 0,0 2 13,0 3 1,0 2 0,0 6-30,0-2 1,-5-1 5,0 6 1,-8 0 0,3 0 22,-4 0 0,-2-5 1,-2 0 9,-4 1 0,3-3 0,-8 0 0,-1-2 34,-3-3 0,5 3 0,-3-2 1,-3-1-21,-3-2 1,-3 3-1,4 0 1,-1-1-13,-3-2 0,1-2 0,5 0 1,0 0-125,0 0 1,5 0 0,1 0-408,-3 0-223,6 0 0,0-2 725,7-4 0,14-2 0,4-8 0</inkml:trace>
</inkml:ink>
</file>

<file path=ppt/ink/ink30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7.600"/>
    </inkml:context>
    <inkml:brush xml:id="br0">
      <inkml:brushProperty name="width" value="0.08571" units="cm"/>
      <inkml:brushProperty name="height" value="0.08571" units="cm"/>
      <inkml:brushProperty name="color" value="#E71224"/>
    </inkml:brush>
  </inkml:definitions>
  <inkml:trace contextRef="#ctx0" brushRef="#br0">273 33 7477,'0'-11'-588,"0"0"982,0 8 0,-1-4-288,-5 7 1,-3 0-1,-7 0-10,0 0 1,0 5 0,0 2 0,0 2-9,0 4 0,0 1 1,0 2-1,0 0-36,0 0 0,2 2 0,1 3 0,3 4-5,-3 0 1,4 3 0,0-4-1,0-1-5,0 0 0,6 4 0,-2-4 0,3 0-9,2 0 0,2 4 0,3-4 1,4 0-63,0 0 0,10 1 0,-3-5 0,2 3-165,0-3 1,5-6 0,4-4-1,3-1-152,2 1 1,0-5 0,0 1 0,0-3-256,1-2 0,-1 0 601,0 0 0,7-14 0,2-4 0</inkml:trace>
</inkml:ink>
</file>

<file path=ppt/ink/ink30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8.004"/>
    </inkml:context>
    <inkml:brush xml:id="br0">
      <inkml:brushProperty name="width" value="0.08571" units="cm"/>
      <inkml:brushProperty name="height" value="0.08571" units="cm"/>
      <inkml:brushProperty name="color" value="#E71224"/>
    </inkml:brush>
  </inkml:definitions>
  <inkml:trace contextRef="#ctx0" brushRef="#br0">33 47 7825,'0'-16'-506,"0"7"786,0-5 0,-2 12-157,-4-3 0,5 5 0,-5 5-21,4 6 1,1 3-1,-3 2 1,-1 0-40,1 0 1,2 0-1,2 0 1,0 0-40,0 0 1,2 0 0,2 0-229,1 0 0,6 0 0,-4 0-41,2 0 0,-4-1 1,4-3-1,0-3-122,0-2 0,-4-2 0,6-5 367,1 0 0,3-7 0,1-2 0</inkml:trace>
</inkml:ink>
</file>

<file path=ppt/ink/ink30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8.553"/>
    </inkml:context>
    <inkml:brush xml:id="br0">
      <inkml:brushProperty name="width" value="0.08571" units="cm"/>
      <inkml:brushProperty name="height" value="0.08571" units="cm"/>
      <inkml:brushProperty name="color" value="#E71224"/>
    </inkml:brush>
  </inkml:definitions>
  <inkml:trace contextRef="#ctx0" brushRef="#br0">0 40 8307,'0'-16'-165,"0"0"0,0 9 290,0 7 0,2 5 0,1 8-126,3-3 1,-1 1 0,-3 5 0,1 0 73,3 0 0,1 0 0,-4 0-168,3 0 1,-1 0 0,-5 0 100,0 0 0,0 0-3,0 0 226,0-7-204,-7-2 1,5-8 0,-5-3-1,2-3-30,-1-2 0,1-2 0,5-5 1,0 0 0,0 0 0,0 0 14,0 0 1,5 5 0,3 3-62,0 0 0,3-2 0,5 4-64,0 3 0,0-4 1,0 1 63,0 3 1,6 1-1,-1 2 1,-1 0 33,-2 0 0,-2 0 0,0 0 4,0 0 1,0 2 0,0 3 63,0 6 0,-6-2 1,-1 1-22,-2 3 0,-1-4 0,-4 0 0,1 0-101,2-1 1,1-2 0,-8 5-71,-3 1 0,3-3 1,-5 0-6,0-2 0,5 0-967,-3-2 1113,3-3 0,2 5 0,0-7 0</inkml:trace>
</inkml:ink>
</file>

<file path=ppt/ink/ink30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8.953"/>
    </inkml:context>
    <inkml:brush xml:id="br0">
      <inkml:brushProperty name="width" value="0.08571" units="cm"/>
      <inkml:brushProperty name="height" value="0.08571" units="cm"/>
      <inkml:brushProperty name="color" value="#E71224"/>
    </inkml:brush>
  </inkml:definitions>
  <inkml:trace contextRef="#ctx0" brushRef="#br0">48 32 7664,'11'0'-389,"0"0"0,-6 0 422,6 0 1,-6 0-105,6 0 1,-6 0-21,6 0 1,-8-2 69,3-3 0,-5 1 170,-1-6 0,-1 6 0,-5-1-64,-4 3 1,1 2 0,-2 0 95,-2 0 0,-1 0-112,-2 0 0,2 2 0,1 1 0,5 5 120,0 0 0,3 3 1,5 5-93,0 0 1,0 0 0,0 0-57,0 0 1,0 0 0,0 0-41,0 0 1,5-5 0,3-2 0,0-2-43,5-3 1,-4-1-1,2 1 1,1 1 12,2-1 0,2-2 0,0-2 0,0 0-327,0 0 1,-5 0 0,0 0-1,-1-2-45,-1-4 1,4 3-1,-8-8 400,-1-1 0,5-10 0,0-3 0</inkml:trace>
</inkml:ink>
</file>

<file path=ppt/ink/ink30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9.184"/>
    </inkml:context>
    <inkml:brush xml:id="br0">
      <inkml:brushProperty name="width" value="0.08571" units="cm"/>
      <inkml:brushProperty name="height" value="0.08571" units="cm"/>
      <inkml:brushProperty name="color" value="#E71224"/>
    </inkml:brush>
  </inkml:definitions>
  <inkml:trace contextRef="#ctx0" brushRef="#br0">1 1 7320,'16'0'122,"0"0"1,0 0-1,0 0-123,0 0 0,2 0 0,1 0 0,3 0-103,-3 0 1,4 5 0,0 0 103,2-1 0,2 5 0,5 0 0</inkml:trace>
</inkml:ink>
</file>

<file path=ppt/ink/ink30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0.046"/>
    </inkml:context>
    <inkml:brush xml:id="br0">
      <inkml:brushProperty name="width" value="0.08571" units="cm"/>
      <inkml:brushProperty name="height" value="0.08571" units="cm"/>
      <inkml:brushProperty name="color" value="#E71224"/>
    </inkml:brush>
  </inkml:definitions>
  <inkml:trace contextRef="#ctx0" brushRef="#br0">65 0 7437,'0'11'486,"0"0"-255,0 1 0,0 2 1,0 2-97,0 0 1,0 6-1,0 1 1,0 2 6,0 3 0,0 3 0,-2 1 0,-2 0-69,-1 0 1,-6 0 0,6 0-1,0 0-40,-2 0 0,5 0 0,-5 0 0,1-1-51,1-5 0,0-1 0,5-5 0,0 1-40,0-1 0,0-2 1,0-2-865,0 0 0,1-2 210,5-3 1,4-4 711,12-7 0,3-14 0,7-4 0</inkml:trace>
</inkml:ink>
</file>

<file path=ppt/ink/ink30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0.705"/>
    </inkml:context>
    <inkml:brush xml:id="br0">
      <inkml:brushProperty name="width" value="0.08571" units="cm"/>
      <inkml:brushProperty name="height" value="0.08571" units="cm"/>
      <inkml:brushProperty name="color" value="#E71224"/>
    </inkml:brush>
  </inkml:definitions>
  <inkml:trace contextRef="#ctx0" brushRef="#br0">209 81 7226,'10'-6'-508,"-1"-1"565,-2-2 0,0 6 1,-3-4 171,1 0 0,1 3-135,-6-7 1,-2 8-1,-2-4-89,-1 0 0,-8 5 0,3-4 12,-4 5 1,-2 1 0,-1 0 0,1 0-17,0 0 0,-1 0 1,-3 1 7,-1 5 0,5-4 1,5 5-1,-2-2 4,-1 0 1,3 8-31,1-2 0,6 3-6,-1 2 17,3 0 0,4-5 0,3-3 0,6 0 16,3-5 1,2-1 0,0-2-1,0 0 50,0 0 1,0 0-1,0 0 1,0 0-15,0 0 1,0 0-1,1 0 1,-1 0-31,0 0 1,0 0 0,0 0-18,0 0 0,0 0 0,-2 2 0,-2 1 3,-1 3 0,-6 4 0,4-3-22,-1 2 1,-3-3-1,-3 3 1,1-1 23,3 1 0,-3-3 21,-8 4 0,-4-1 0,-7 4 0,0-4-10,0-2 1,3-2-1,1-3 1,-2 2 52,1 1 0,1 0 0,-4-5 0,0 0-17,0 0 0,-1 0 0,1 0-136,0 0 1,0 0 0,0 0-164,0 0 0,6 0 1,1-2-93,2-3 0,1 2 340,6-8 0,7 0 0,2-5 0</inkml:trace>
</inkml:ink>
</file>

<file path=ppt/ink/ink30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1.059"/>
    </inkml:context>
    <inkml:brush xml:id="br0">
      <inkml:brushProperty name="width" value="0.08571" units="cm"/>
      <inkml:brushProperty name="height" value="0.08571" units="cm"/>
      <inkml:brushProperty name="color" value="#E71224"/>
    </inkml:brush>
  </inkml:definitions>
  <inkml:trace contextRef="#ctx0" brushRef="#br0">0 0 7098,'11'2'396,"0"4"0,-8 3 0,3 7-283,-5 0 0,1-6 0,2 1 0,1 1-26,-1 3 1,-2 1-1,-1-2 1,3-2-124,1-1 1,1 0-1,-6 5-252,0 0 0,0 0-132,0 0 335,0 0 1,0-5 0,0-1-1,-2 1-75,-4-2 160,5-2 0,-21 0 0,4 2 0</inkml:trace>
</inkml:ink>
</file>

<file path=ppt/ink/ink30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1.263"/>
    </inkml:context>
    <inkml:brush xml:id="br0">
      <inkml:brushProperty name="width" value="0.08571" units="cm"/>
      <inkml:brushProperty name="height" value="0.08571" units="cm"/>
      <inkml:brushProperty name="color" value="#E71224"/>
    </inkml:brush>
  </inkml:definitions>
  <inkml:trace contextRef="#ctx0" brushRef="#br0">0 65 8497,'0'-16'9,"7"2"0,4 1 186,3 2 1,4 8 0,2-2-233,1 3 1,0 2-1,-5 0 1,2 0-348,4 0 1,-5 0 0,5 0-1,-4 0-623,-2 0 1007,0 0 0,7 0 0,2 0 0</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4.937"/>
    </inkml:context>
    <inkml:brush xml:id="br0">
      <inkml:brushProperty name="width" value="0.08571" units="cm"/>
      <inkml:brushProperty name="height" value="0.08571" units="cm"/>
      <inkml:brushProperty name="color" value="#008C3A"/>
    </inkml:brush>
  </inkml:definitions>
  <inkml:trace contextRef="#ctx0" brushRef="#br0">35 195 7738,'0'10'-1237,"0"-3"1510,0-7 1,-2 0-125,-4 0-145,4 0 0,-5-2-46,7-3 0,-6 1 29,0-8 1,0-1 10,6-4 0,0-1 0,0 1 5,0 0 0,0 5 0,2 2 0,2 1-4,2-1 1,5 3 0,-3-3 0,2 3 3,3 3 0,-3-4 1,2 2 14,1 2 1,3 2 0,1 2 12,1 0 0,-7 2 0,1 4-14,2 6 0,-5-3 0,3 1 0,0 1 13,-3-2 1,7 3 0,-4 6-27,3-1 0,3-1 1,-3-3-1,-1-1-10,-3 1 1,1-2 0,3 1-14,-3 1 1,4-5-1,-7 0 9,1 0 1,6-6 0,-5 3 2,5-3 0,1-2 11,1 0-8,-1 0 1,-7 0 7,5 0 1,-11 0 21,8 0 0,-8-2 92,2-3-93,3 3 0,-7-14 0,4 4 58,-4-3 1,-2 2-1,0 2-22,0-3 0,0-2 1,0-1-20,0 0 0,0-1 0,0 1-27,0-2 1,0 8 11,0-1 0,-2 6-414,-4-6-343,4 9 127,-5-5 435,7 8 1,0 2 167,0 4 0,-8-5 0,-2 7 0</inkml:trace>
</inkml:ink>
</file>

<file path=ppt/ink/ink30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1.845"/>
    </inkml:context>
    <inkml:brush xml:id="br0">
      <inkml:brushProperty name="width" value="0.08571" units="cm"/>
      <inkml:brushProperty name="height" value="0.08571" units="cm"/>
      <inkml:brushProperty name="color" value="#E71224"/>
    </inkml:brush>
  </inkml:definitions>
  <inkml:trace contextRef="#ctx0" brushRef="#br0">257 33 7715,'0'-9'-406,"0"0"495,0 4 0,-2 3 0,-3-4 79,-6 5 1,-3 1 0,-2 0-71,0 0 0,0 0 0,-1 0 1,1 0-38,0 0 1,0 5 0,0 2-1,0 0 16,0 0 0,6 1 0,-1-5 0,0 4-40,2 2 0,-3 2 0,6 5-72,3 0 1,1-5 0,2-1-28,0 3 0,7 1 0,4 0-26,3-3 1,-3-4 0,0-7 0,1 0-60,2 0 1,2 0 0,0 0 59,0 0 0,-5 0 1,0 0-1,-1-2-49,-1-3 1,6-4 120,-5-7 1,-1 0-1,0 0-52,-2 0 0,-1 5 218,-6 0 0,0 6 443,0-6-572,7 8 1,-5-2 29,3 10 1,2-2-31,-2 8 0,2-2 0,-3 4-42,1-3 43,1 1 0,-4 0-90,3-1 0,-2-1 0,6 4 0,0-4-483,0-2 0,-3-2 0,4-5 550,3 0 0,1 0 0,2 0 0,0 0 0</inkml:trace>
</inkml:ink>
</file>

<file path=ppt/ink/ink30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2.168"/>
    </inkml:context>
    <inkml:brush xml:id="br0">
      <inkml:brushProperty name="width" value="0.08571" units="cm"/>
      <inkml:brushProperty name="height" value="0.08571" units="cm"/>
      <inkml:brushProperty name="color" value="#E71224"/>
    </inkml:brush>
  </inkml:definitions>
  <inkml:trace contextRef="#ctx0" brushRef="#br0">0 32 8032,'7'-9'-259,"-3"-3"1,7 7 42,1 1 667,-5 2-239,8 2 0,-14 2 0,5 3-83,-5 6 0,-1-2 0,0 2 0,0 1-53,0 2 0,0 2 0,2 0 1,2 1 264,1-1-294,0 0 0,-5 0 1,0 0-87,0 0 1,0 0 0,0 0 0,0 0-327,0 0 0,6-5 0,-1-1-742,-1 3-83,-2 1 1190,-2 2 0,-8-7 0,-1-2 0</inkml:trace>
</inkml:ink>
</file>

<file path=ppt/ink/ink30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2.415"/>
    </inkml:context>
    <inkml:brush xml:id="br0">
      <inkml:brushProperty name="width" value="0.08571" units="cm"/>
      <inkml:brushProperty name="height" value="0.08571" units="cm"/>
      <inkml:brushProperty name="color" value="#E71224"/>
    </inkml:brush>
  </inkml:definitions>
  <inkml:trace contextRef="#ctx0" brushRef="#br0">0 17 7521,'2'-9'-32,"3"3"0,4 5 201,7 1 1,0 0 0,0 0-107,0 0 1,0 0-1,0 0 1,0 0-57,1 0 1,-1 0 0,0 0 0,0 0 121,0 0 0,0 5-129,0 0 0,0 8 0,0-4 0</inkml:trace>
</inkml:ink>
</file>

<file path=ppt/ink/ink30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3.373"/>
    </inkml:context>
    <inkml:brush xml:id="br0">
      <inkml:brushProperty name="width" value="0.08571" units="cm"/>
      <inkml:brushProperty name="height" value="0.08571" units="cm"/>
      <inkml:brushProperty name="color" value="#E71224"/>
    </inkml:brush>
  </inkml:definitions>
  <inkml:trace contextRef="#ctx0" brushRef="#br0">0 65 8134,'11'0'-395,"0"0"0,-2 1 0,3 3 443,-1 1 1,-6 1 0,6-4 34,1 3 0,-3-3 1,2 3-101,1-3 1,-3-2-1,2 0-40,1 0 1,3-2-2,1-3 0,-6 1 1,-1-7-14,-2-1 0,4 3 103,-6-2 44,1 1 1,-8-1 35,-3 0 0,-4 8-24,-7-3 0,0 5 1,0 2 9,0 5 0,0-3 0,-1 8-38,1 1 0,2-3 1,3 2 18,6 1 0,-2-3 0,2 2 7,1 2 1,2 1 0,4 0-46,3-3 1,-1 1 0,5-5 0,0 0-51,0 1 0,1 2 0,6-3-95,1 2 1,-1-5 0,0 1-284,0-3 0,0-2 0,1 0 0,3 0 387,1 0 0,1-14 0,-6-4 0</inkml:trace>
</inkml:ink>
</file>

<file path=ppt/ink/ink30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4.117"/>
    </inkml:context>
    <inkml:brush xml:id="br0">
      <inkml:brushProperty name="width" value="0.08571" units="cm"/>
      <inkml:brushProperty name="height" value="0.08571" units="cm"/>
      <inkml:brushProperty name="color" value="#E71224"/>
    </inkml:brush>
  </inkml:definitions>
  <inkml:trace contextRef="#ctx0" brushRef="#br0">0 49 7685,'9'-9'-606,"4"3"775,-8 12 1,2-5-1,-3 7-87,1-1 1,6 2 0,-4 7-16,2 0 1,-6 0-22,3 0 1,-5 0-35,-1 0 1,0 0-21,0 0 3,0-7-73,0-2 0,0-20 6,0-3 1,0-3-1,0 3 39,0 0 0,6 0 0,-1 0 0,1 1-9,1 5 0,-4-3 0,6 6 0,0-2-16,0-3 1,2 5-1,5 0 51,0-1 1,-6 7-1,1-5 31,2 4 0,1 2 0,2 0 60,0 0 0,0 0 0,0 2-49,0 4 0,-5-3 0,-2 8 0,-1 0-18,1-3 1,-3 5 0,3-6 0,-2 2 2,-4 3 1,-1-3-1,-2 2 98,0 2 1,0 1-19,0 2 0,-2-6-67,-3 1 1,-4-7-17,-7 1 0,5-3-67,1-2 0,6-7 0,-1-4-84,3-3 0,7 3 1,1 0-1,-1-1 53,2-2 1,0 3-1,6 0 1,-3 1-8,3 1 1,-4 0 0,1 5 86,3-1 0,1-6 0,2 6 0,0 1 50,0 3 1,0 1 0,0 0-1,0 0-24,0 0 1,0 0-1,1 0 1,-1 0 39,0 0 1,0 0 0,0 1-1,-2 5-40,-3 4 1,-4-1 0,-5 0 0,1 0-21,2 0 1,1-4 0,-6 6-1,-2 0-48,-3-2 1,1 5-154,-7-3 1,1 3-278,-6 2 0,5-2 473,0-3 0,1 3 0,-6-5 0</inkml:trace>
</inkml:ink>
</file>

<file path=ppt/ink/ink30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4.549"/>
    </inkml:context>
    <inkml:brush xml:id="br0">
      <inkml:brushProperty name="width" value="0.08571" units="cm"/>
      <inkml:brushProperty name="height" value="0.08571" units="cm"/>
      <inkml:brushProperty name="color" value="#E71224"/>
    </inkml:brush>
  </inkml:definitions>
  <inkml:trace contextRef="#ctx0" brushRef="#br0">1 129 8134,'11'-6'-244,"-1"1"0,-4 0 1,4 5 154,3 0 1,1 0-1,2 0 1,0 0 163,0 0 0,0 0 0,0 0-67,0 0 1,0 0 0,-1-2-56,-5-3 0,5 1 17,-5-7 1,-3 6 0,-1-6 30,-4-1 1,-2 3-1,0-2 11,0-1 0,-2 5 0,-2 0 0,-3 1 52,-2 1 1,4-1-1,-6 6 115,-1 0 1,-3 0 0,-1 0-91,0 0 1,0 0 0,2 2-43,3 4 1,-3-3 0,5 8-11,0 1 0,-3 3 1,6 1-1,3 0-30,1 0 1,2 0 0,0 0-33,0 0 0,0-6 0,2-1-37,3-1 1,4 2 0,7-4 0,0-3-110,0-1 1,0-2 0,0 0-1,0 0 64,0 0 0,0 0 107,0 0 0,8 0 0,1 0 0</inkml:trace>
</inkml:ink>
</file>

<file path=ppt/ink/ink30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5.084"/>
    </inkml:context>
    <inkml:brush xml:id="br0">
      <inkml:brushProperty name="width" value="0.08571" units="cm"/>
      <inkml:brushProperty name="height" value="0.08571" units="cm"/>
      <inkml:brushProperty name="color" value="#E71224"/>
    </inkml:brush>
  </inkml:definitions>
  <inkml:trace contextRef="#ctx0" brushRef="#br0">1 49 7857,'0'-16'-862,"2"7"1439,3 3-381,-3 5 1,7 8-99,-4 3 1,-3 5 0,5 1-61,0 0 0,-5 0 0,3 0-71,-3 0 1,-2-6-113,0 1 77,0 0 64,0-2 1,0-4-12,0-10 0,0 1 0,0-7-22,0-1 1,0 3 0,0-2-40,0-1 0,0-2 9,0-2 0,2 1 0,1 3 4,3 1 1,6 6 33,-1-6 0,3 8 1,2-4 11,0-1 1,-5 7 0,0-5 0,1 4 24,2 2 0,2 0 0,0 0 0,0 0 36,0 0 0,1 0 1,-1 0 23,0 0 0,-6 6 1,-1 1 50,-2 2 0,-1-4 0,-5 4 0,3 0-40,1 0 1,1 2-143,-6 5 1,0 0-52,0 0 0,0 0-221,0 0 1,0-6-878,0 1 1212,0-7 0,0 3 0,7-7 0,2 0 0</inkml:trace>
</inkml:ink>
</file>

<file path=ppt/ink/ink30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5.339"/>
    </inkml:context>
    <inkml:brush xml:id="br0">
      <inkml:brushProperty name="width" value="0.08571" units="cm"/>
      <inkml:brushProperty name="height" value="0.08571" units="cm"/>
      <inkml:brushProperty name="color" value="#E71224"/>
    </inkml:brush>
  </inkml:definitions>
  <inkml:trace contextRef="#ctx0" brushRef="#br0">0 0 7719,'0'16'149,"0"0"1,0 0-1,0 0 1,0 0-43,0 0 0,6 0 1,-1 0 119,-2 1-165,-1-1-459,-2 0 189,7 0 1,-5 0-864,4 0 827,-5-7 1,-1 0 0,-1-6 243,-5 2 0,-3 1 0,-7-6 0</inkml:trace>
</inkml:ink>
</file>

<file path=ppt/ink/ink30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5.559"/>
    </inkml:context>
    <inkml:brush xml:id="br0">
      <inkml:brushProperty name="width" value="0.08571" units="cm"/>
      <inkml:brushProperty name="height" value="0.08571" units="cm"/>
      <inkml:brushProperty name="color" value="#E71224"/>
    </inkml:brush>
  </inkml:definitions>
  <inkml:trace contextRef="#ctx0" brushRef="#br0">0 65 8147,'0'-16'393,"0"5"-313,0 0 1,2 8 0,3-3-58,6 5 1,3-5-1,2 1 1,0 1-35,0 2 0,0 2 0,0 0 0,0 0-203,0 0 1,0 0-1,0 0-127,0 0 1,0 0-738,0 0 1078,1 0 0,-1 8 0,0 1 0</inkml:trace>
</inkml:ink>
</file>

<file path=ppt/ink/ink30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5.992"/>
    </inkml:context>
    <inkml:brush xml:id="br0">
      <inkml:brushProperty name="width" value="0.08571" units="cm"/>
      <inkml:brushProperty name="height" value="0.08571" units="cm"/>
      <inkml:brushProperty name="color" value="#E71224"/>
    </inkml:brush>
  </inkml:definitions>
  <inkml:trace contextRef="#ctx0" brushRef="#br0">33 1 7165,'16'0'194,"0"0"1,0 0 0,0 0-90,0 0 0,0 0 0,0 2 0,0 1-47,0 2 1,0 3-1,0-5 1,0 4-12,0 2 1,0-3-1,0 4 1,1 1-40,-1-2 1,0 5 0,0-3 0,0 3 33,0 2 1,-2-5 0,-2-1-1,-3 3-71,-2 1 1,1 2 0,-5 0 0,2 0 77,-1 0 0,-2 0 1,-2 0-1,0 0-18,0 0 1,0 2 0,0 2 0,0 1-32,0-1 1,-6-2 0,-1-1 0,-2 3-29,-3 1 0,3 1 1,-2-6-1,-1 0-63,-2 0 0,-2 0 1,0 0-1,0-2-73,0-3 1,-1 3 0,1-5 0,-1 2-78,-5-1 0,3-6 1,-8 3-1,-2-1-736,-1-1 977,-2 0 0,-7-12 0,-2-2 0</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5.448"/>
    </inkml:context>
    <inkml:brush xml:id="br0">
      <inkml:brushProperty name="width" value="0.08571" units="cm"/>
      <inkml:brushProperty name="height" value="0.08571" units="cm"/>
      <inkml:brushProperty name="color" value="#008C3A"/>
    </inkml:brush>
  </inkml:definitions>
  <inkml:trace contextRef="#ctx0" brushRef="#br0">314 53 7790,'10'-7'-1110,"-2"3"1128,-8-8 0,0 6 0,-2-3 80,-4 1 1,2 2 0,-7 6-10,-3 0 0,-2 0 0,-1 0-28,0 0 0,-1 0 0,1 2 0,-1 2 16,1 2 1,-1 5 0,1-3 53,-1 2-83,9 1 0,-7 7 0,4-1 79,-3 1-72,5 7 1,-3-6-1,5 7 91,-2-1-67,6-6-11,-11 14-16,13-13 0,-6 7 23,8-3-8,0-5 0,0 7-72,0-9 34,0 8 0,0-5 1,2 3-1,2-4-15,2-1 1,5-1-1,-3 1-11,2-1 0,1-1 0,5-3 0,-2-3-34,-3-2 1,1-2 0,5-4-49,1 4 0,-1-5 1,1 5-1,-1-4-392,1-2 0,-1 0 0,1 0-170,-1 0 1,0-6 640,1 1 0,7-9 0,2 4 0</inkml:trace>
</inkml:ink>
</file>

<file path=ppt/ink/ink30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7.820"/>
    </inkml:context>
    <inkml:brush xml:id="br0">
      <inkml:brushProperty name="width" value="0.08571" units="cm"/>
      <inkml:brushProperty name="height" value="0.08571" units="cm"/>
      <inkml:brushProperty name="color" value="#E71224"/>
    </inkml:brush>
  </inkml:definitions>
  <inkml:trace contextRef="#ctx0" brushRef="#br0">1 16 7696,'9'-7'-798,"-2"5"1151,-7-5-168,0 7 0,1 0 0,3 2-25,1 3 1,6 4 0,-6 7 2,-1 0 1,3 0 0,-2 0-68,-1 0 0,0 2 0,-1 2 0,2 1-78,-1-1 1,-2-2-1,-2-1 1,0 3-80,0 1 1,0 1 0,0-6-160,0 0 1,0 0 0,0 0-237,0 0 1,0 0-639,0 0 842,0-7 1,0-4 251,0-10 0,0-4 0,0-7 0</inkml:trace>
</inkml:ink>
</file>

<file path=ppt/ink/ink30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8.186"/>
    </inkml:context>
    <inkml:brush xml:id="br0">
      <inkml:brushProperty name="width" value="0.08571" units="cm"/>
      <inkml:brushProperty name="height" value="0.08571" units="cm"/>
      <inkml:brushProperty name="color" value="#E71224"/>
    </inkml:brush>
  </inkml:definitions>
  <inkml:trace contextRef="#ctx0" brushRef="#br0">1 144 7211,'14'-16'-210,"-3"0"0,-2 0 331,-4 0 1,-1 0-98,6 0 0,-1 5 1,4 3-1,-3 0 2,3 5 0,1-4 1,2 1-1,0 3 14,0 1 0,0 2 1,2 0-1,2 0 15,1 0 0,0 0 0,-5 0-22,0 0 0,0 7 0,0 4-21,0 3 0,-5 0 0,-2-1 0,-2-2-25,-3 1 0,3-3 1,-2 2 3,-1 1 0,-2 2 0,-2 2 40,0 0 0,-8 0 1,-2-1 0,-4-5 0,3-1 0,0-5 1,-1 1-20,-3-1 1,-1-1 0,0 1-1,0 1-40,0-1 0,0-2 1,0-2-1,0 0-169,0 0 0,5 0 1,1 0-30,-3 0 0,6-2 0,0-2 225,0-1 0,5-8 0,-5 5 0</inkml:trace>
</inkml:ink>
</file>

<file path=ppt/ink/ink30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9.023"/>
    </inkml:context>
    <inkml:brush xml:id="br0">
      <inkml:brushProperty name="width" value="0.08571" units="cm"/>
      <inkml:brushProperty name="height" value="0.08571" units="cm"/>
      <inkml:brushProperty name="color" value="#E71224"/>
    </inkml:brush>
  </inkml:definitions>
  <inkml:trace contextRef="#ctx0" brushRef="#br0">450 49 7317,'7'-16'-209,"-5"0"0,3 7 343,-10 3 0,1 5-73,-7 1 1,6 0 0,-6 0 0,-1 0 1,-2 0 1,-2 5-1,0 2 1,0 2-16,0 3 1,-2 1-1,-2 1 1,-3 0 37,-2 4 1,5 2-1,-3-2 1,2 1 29,-1 3 0,-1 6 1,4-1-1,-3 3-16,3 2 1,1 0-1,2 0 1,2 0-2,3 0 1,-2 1-1,8-3 1,2-2-58,1-1 0,2-2 1,0 4-1,0-3-109,0 3 1,2-4-1,3 0 1,6-2-154,3-4 1,4 5 0,1-3 0,4-3-103,2-6 1,4 2 0,6-5-1,5 0 322,1-3 0,1-5 0,7-1 0</inkml:trace>
</inkml:ink>
</file>

<file path=ppt/ink/ink30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9.945"/>
    </inkml:context>
    <inkml:brush xml:id="br0">
      <inkml:brushProperty name="width" value="0.08571" units="cm"/>
      <inkml:brushProperty name="height" value="0.08571" units="cm"/>
      <inkml:brushProperty name="color" value="#E71224"/>
    </inkml:brush>
  </inkml:definitions>
  <inkml:trace contextRef="#ctx0" brushRef="#br0">49 138 5856,'-2'-9'1,"-2"2"-4,-1-1 0,-2 5-15,2-8 1,3 6-19,-4-6 28,5 0 7,1-5 0,0 6 1,-2 1 340,-4 2-68,5 1 1,-6 5 63,7-5-19,0 4-61,0-12-124,0 12 1,0 2 0,1 9-48,5 0 0,-5 5 0,5-3 0,-4 3-44,-2 2 1,5 1 0,0-1 0,-1 1-18,-2 5 1,3-10-1,0 4 1,-1-2-13,-2 1 1,-2 1-1,1-2-71,5-3 0,-4 3-198,3-3 236,-3-4 0,-4 0-19,-3-7 1,1 0-1,-5-2-79,2-3 0,2 1 52,5-6 1,0-1 25,0-5 1,0 0 0,1 2 27,5 3 1,-4 2 0,5 5-7,0-1 1,2-6 0,7 6 0,0 1 0,-2 1 0,-1-1 0,-3-1 49,3 1 0,1 3 0,2 1 5,0 0 1,0 0-1,0 0 1,0 0-5,0 0 1,0 0-1,0 0-24,0 0 0,-2 1 0,-1 3-5,-2 1 1,-6 8 10,6-3 1,-8-1 0,3 2 50,-5 2 0,-2-5 0,-5 1-28,-4-2 1,1 4 0,-2-5-1,-2-1-14,-1 2 0,4-5 1,-1 3-1,-2-3-28,-1-2 0,-2 5 0,0 1 0,0-3-55,0-1 0,0-2 0,0 0-62,0 0 1,5 0-1,1 0-175,-3 0 0,6-2 3,2-3 0,3 1-446,2-6 740,7 6 0,9-10 0,9 5 0</inkml:trace>
</inkml:ink>
</file>

<file path=ppt/ink/ink30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0.508"/>
    </inkml:context>
    <inkml:brush xml:id="br0">
      <inkml:brushProperty name="width" value="0.08571" units="cm"/>
      <inkml:brushProperty name="height" value="0.08571" units="cm"/>
      <inkml:brushProperty name="color" value="#E71224"/>
    </inkml:brush>
  </inkml:definitions>
  <inkml:trace contextRef="#ctx0" brushRef="#br0">161 49 7377,'0'-9'-167,"-2"2"1,-3 7 251,-6 0 0,-3 0 1,-2 0 16,0 0 0,5 0 0,1 1-50,-3 5 1,4-5-1,-2 7 22,-1-1 1,5-4 0,0 6 29,0-2 0,5 6-68,-3-3 0,3 5 1,2 1-37,0 0 0,0-5 0,2-3 1,1 1-30,2 0 1,8-5-1,-2 3 24,3 0 0,2-5 0,0 3-4,0-3 0,5-2 0,1 0 0,-3 0-59,-1 0 0,-2-2 1,0-3 9,0-6 1,0 2 0,0-1 34,0-3 0,-5 4 0,-2-2 0,0 1-13,0 1 0,-6-5 0,3 3 14,-5-3 0,-1-2 1,-1 1-1,-3 3 19,-1 1 1,-8 6 0,3-4 5,-5 2 0,-1 2 0,-2 5 0,-1 0-90,-2 0 0,-1 1 1,6 3-1,0 3-94,0 2 0,-4-4 0,3 6 0,2 0-383,1-2 564,7 5 0,-7-12 0,5 5 0</inkml:trace>
</inkml:ink>
</file>

<file path=ppt/ink/ink30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1.084"/>
    </inkml:context>
    <inkml:brush xml:id="br0">
      <inkml:brushProperty name="width" value="0.08571" units="cm"/>
      <inkml:brushProperty name="height" value="0.08571" units="cm"/>
      <inkml:brushProperty name="color" value="#E71224"/>
    </inkml:brush>
  </inkml:definitions>
  <inkml:trace contextRef="#ctx0" brushRef="#br0">129 17 7096,'-7'-9'168,"3"2"-73,-6 7 0,4 0 0,-4 0 24,-3 0 1,4 1-3,-1 5 1,-1-3-34,-5 8 0,5 0-29,0 5 1,8 0 0,-2 0-27,3 0 0,2 0 0,0 0 16,0 0 0,0-5 0,2-1-93,3 3 0,-2-6 0,8-2 34,2-3 0,1-2 1,2 0-46,0 0 0,0 0 0,0 0 0,-2-2-29,-3-3 0,3 1 1,-3-5-1,3 0 59,2 1 0,-5-1 0,-2-4 0,-2 2 0,-4-1 0,1 3 0,0-2 40,1-1 1,-2-2-1,-6-2-18,-2 0 1,-8 7-1,2 2 1,-3 1-84,-2 1 1,0 0 0,0 5 0,0 0-63,0 0 1,-5 5 0,-1 2 151,3 2 0,-6 2 0,0 5 0</inkml:trace>
</inkml:ink>
</file>

<file path=ppt/ink/ink30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1.667"/>
    </inkml:context>
    <inkml:brush xml:id="br0">
      <inkml:brushProperty name="width" value="0.08571" units="cm"/>
      <inkml:brushProperty name="height" value="0.08571" units="cm"/>
      <inkml:brushProperty name="color" value="#E71224"/>
    </inkml:brush>
  </inkml:definitions>
  <inkml:trace contextRef="#ctx0" brushRef="#br0">17 16 8291,'-7'-9'-565,"5"2"0,-5 14 732,7 4 1,0-2-1,0 2-74,0 1 1,1-3 0,3 2 0,1 1-9,-1 2 0,-2-3 1,-1 0-1,3 1-38,1 3 1,1-5-1,-6 1-110,0 1 0,5 3-228,0 1 1,1 0 83,-6 0 0,0-6-509,0 1 716,0-7 0,0 3 0,0-7 0</inkml:trace>
</inkml:ink>
</file>

<file path=ppt/ink/ink30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2.096"/>
    </inkml:context>
    <inkml:brush xml:id="br0">
      <inkml:brushProperty name="width" value="0.08571" units="cm"/>
      <inkml:brushProperty name="height" value="0.08571" units="cm"/>
      <inkml:brushProperty name="color" value="#E71224"/>
    </inkml:brush>
  </inkml:definitions>
  <inkml:trace contextRef="#ctx0" brushRef="#br0">161 14 8291,'11'-9'-590,"-1"4"0,-6 5 693,1 5 0,-3-1-24,-2 7 1,-7-6 0,-4 4-27,-3-2 1,0 0-1,1-3 1,3 1 0,-3-1 0,-1 3 0,0 0 0,1 0-141,3 0 1,-1-1-88,-5-6 112,0 7-39,7-6 199,2 7 1,9-8-42,3 0 0,2 1 0,5 3 0,-1 1-9,2-1 0,-4-2 0,1-1 1,3 3 4,1 1 0,2 2 1,0-3-25,0 1 0,0 1 1,0-5-90,0 5 1,0-4-1,-2 5 1,-1-2-279,-2 0 0,-8 3-789,3-3 1127,-5 4 0,-1 0 0,0-2 0</inkml:trace>
</inkml:ink>
</file>

<file path=ppt/ink/ink30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2.823"/>
    </inkml:context>
    <inkml:brush xml:id="br0">
      <inkml:brushProperty name="width" value="0.08571" units="cm"/>
      <inkml:brushProperty name="height" value="0.08571" units="cm"/>
      <inkml:brushProperty name="color" value="#E71224"/>
    </inkml:brush>
  </inkml:definitions>
  <inkml:trace contextRef="#ctx0" brushRef="#br0">257 16 7924,'0'-9'-1117,"0"2"1177,0 7 0,-5 2 2,-1 3 0,-4-1 0,4 7 0,1-1 9,-2-1 1,3 6 0,-5-5 0,0 5-7,1 1 1,2 5 0,-3 2-1,0 2 1,0 4 0,6 1 0,-4 2 1,1 2-38,1 3 1,-2-3-1,3 3 1,-1-3 52,2-2 0,-1 4 0,0 0 0,-1-4-7,1-2 1,-3 4-1,2-7 1,0 1-10,-2-1 1,3 1 0,-5-5 0,0 1-41,0-1 0,6-2 0,-4-5 0,1 0-123,1 0 1,-2-1-1,3-3 1,-1-1-596,1 1 0,2-3 692,2 2 0,0-8 0,0 4 0</inkml:trace>
</inkml:ink>
</file>

<file path=ppt/ink/ink30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3.701"/>
    </inkml:context>
    <inkml:brush xml:id="br0">
      <inkml:brushProperty name="width" value="0.08571" units="cm"/>
      <inkml:brushProperty name="height" value="0.08571" units="cm"/>
      <inkml:brushProperty name="color" value="#E71224"/>
    </inkml:brush>
  </inkml:definitions>
  <inkml:trace contextRef="#ctx0" brushRef="#br0">305 0 6734,'-11'0'-4,"1"0"1,4 0 0,-4 0 67,-3 0 1,-1 0 0,-2 0-53,0 0 1,0 0-1,0 0 1,0 0 19,0 0 0,0 5 1,0 1-1,0-1 19,-1 2 0,1-3 1,0 5-25,0-2 1,6 4 0,1-4-35,2 2 1,1 1 0,8 5 0,3-5 1,3-1 0,4-5 0,-1 1-7,1-1 1,2 3-1,2-2 1,1-1 21,-1-3 1,0-1 0,0 0 43,0 0 1,0 0-1,0 0-5,0 0 0,0 0 92,0 0 0,0 0-93,0 0 0,0 2-88,0 4 1,-2-3-1,-1 6-16,-3-2 0,-6 0-2,1-1 0,-3 3 47,-2 7 0,0 0 1,-2-2 9,-3-3 0,1-3 0,-6-2 2,-3 4 1,-1-2-1,-2-1 4,0 0 1,0-5-1,0 3 1,0-3 1,0-2 0,0 0-10,0 0 0,0 0 0,0 0-43,0 0 0,0 0 1,0 0-130,-1 0 0,7 0-74,-1 0 1,6 0 248,-6 0 0,8-7 0,-5-2 0</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6.047"/>
    </inkml:context>
    <inkml:brush xml:id="br0">
      <inkml:brushProperty name="width" value="0.08571" units="cm"/>
      <inkml:brushProperty name="height" value="0.08571" units="cm"/>
      <inkml:brushProperty name="color" value="#008C3A"/>
    </inkml:brush>
  </inkml:definitions>
  <inkml:trace contextRef="#ctx0" brushRef="#br0">315 53 7806,'9'-2'-892,"-3"-4"995,-4 4-57,-2-13 0,-8 13 0,-3-4 6,-5 4 1,-1-4-1,-1 1-5,1 1 0,-7 2 1,1 2-1,2 0 1,1 0 0,3 2 1,-1 2-1,1 1-6,0-1 0,1 6 1,2 0 39,3-1-55,7 7 1,-10-6-1,7 7 58,-3 1-87,6-9 1,-4 7-1,8-5-17,0 5 1,0-4-1,0-1 1,2 3-19,4 1 0,-2-3 0,7-2-11,3-3 1,2-1 0,-1-4-1,-1 2-23,-3 2 0,1 0 1,5-8 20,1-4 0,-1 2 0,-1-8 19,-4-1 0,3 3 0,-5-1 0,1-3-2,1-2 1,-6 5 0,4-1 0,-1 0 50,1 3 0,-6-7 1,4 7-46,-1-1 321,-5 2-215,6 8-46,-8 0 0,0 8-56,0 4 1,0 3-61,0 2 1,2-1-1,2-2-156,2-3 1,7-1-323,-1 2 561,3-5 0,3-7 0,-1 0 0</inkml:trace>
</inkml:ink>
</file>

<file path=ppt/ink/ink30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4.131"/>
    </inkml:context>
    <inkml:brush xml:id="br0">
      <inkml:brushProperty name="width" value="0.08571" units="cm"/>
      <inkml:brushProperty name="height" value="0.08571" units="cm"/>
      <inkml:brushProperty name="color" value="#E71224"/>
    </inkml:brush>
  </inkml:definitions>
  <inkml:trace contextRef="#ctx0" brushRef="#br0">1 16 7774,'0'-9'-375,"1"2"539,5 7 0,-5 2-57,5 3 1,-3-1 0,1 6-80,1 3 0,1 1 0,-5 2 0,3 0-3,1 0 0,1-5 0,-6 0 0,0 1 24,0 2 0,1 2 1,3 1-223,1-1 1,1 0 0,-6 0-334,0 0 0,0-6-361,0 1 867,0 0 0,0-2 0,0-2 0</inkml:trace>
</inkml:ink>
</file>

<file path=ppt/ink/ink30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4.347"/>
    </inkml:context>
    <inkml:brush xml:id="br0">
      <inkml:brushProperty name="width" value="0.08571" units="cm"/>
      <inkml:brushProperty name="height" value="0.08571" units="cm"/>
      <inkml:brushProperty name="color" value="#E71224"/>
    </inkml:brush>
  </inkml:definitions>
  <inkml:trace contextRef="#ctx0" brushRef="#br0">14 49 8213,'-9'-8'-77,"4"7"1,9-6-1,3 1-32,2 1 1,1-1 0,6 6 172,0 0 0,1 0 0,-1 0 1,0-1-27,0-5 1,0 5 0,0-5-1,0 4-178,0 2 0,0 0 0,0 0-449,0 0 1,-5 0 588,-1 0 0,1 0 0,5 0 0</inkml:trace>
</inkml:ink>
</file>

<file path=ppt/ink/ink30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5.009"/>
    </inkml:context>
    <inkml:brush xml:id="br0">
      <inkml:brushProperty name="width" value="0.08571" units="cm"/>
      <inkml:brushProperty name="height" value="0.08571" units="cm"/>
      <inkml:brushProperty name="color" value="#E71224"/>
    </inkml:brush>
  </inkml:definitions>
  <inkml:trace contextRef="#ctx0" brushRef="#br0">225 32 8213,'16'-9'-1192,"-5"0"882,-1 4 746,-6 3-22,3-5-343,-7 7 1,-2 0 0,-3 0-15,-6 0 0,-3 0 0,-2 0-33,0 0 0,0 0 0,0 0 0,0 0-11,0 0 0,0 6 0,0 1 0,0 0 16,-1 0 0,1 4 0,2-4 0,2 0-40,1 0 0,6 4 1,-4-4-7,2 2 1,1 1-1,6 6 20,0 1 0,0-7-42,0 1 0,2-2 30,3 1 1,4-2 0,7-8-21,0 0 1,0 0 0,0 0 0,1 0-24,-1 0 1,0 0 0,0-2 0,0-2 1,0-1 0,0-8 1,0 5-1,0-3 3,0 0 1,-5 6-1,-3-6 1,1 0-57,0 3 1,-5-7 137,1 5 1,2 1 93,-1-2-59,-1 7 0,-7-3-5,-3 7 1,3 2 85,-3 3 0,3-1-28,2 7 1,0-1-114,0 6 0,0 0 0,2-1-74,3-5 0,-1 5-142,6-5 0,1-1-8,5 2 1,0-8-1,0 3-593,0-4 807,-7-2 0,5 0 0,-5 0 0</inkml:trace>
</inkml:ink>
</file>

<file path=ppt/ink/ink30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5.332"/>
    </inkml:context>
    <inkml:brush xml:id="br0">
      <inkml:brushProperty name="width" value="0.08571" units="cm"/>
      <inkml:brushProperty name="height" value="0.08571" units="cm"/>
      <inkml:brushProperty name="color" value="#E71224"/>
    </inkml:brush>
  </inkml:definitions>
  <inkml:trace contextRef="#ctx0" brushRef="#br0">1 1 8368,'1'16'-216,"3"0"130,1 0 1,6 5-1,-4 1 1,0-3 111,0-1 1,0 0 0,-3 1-1,1 3-25,-1-3 1,0-1 0,-1-2 38,2 0 1,1 0-541,-6 0 0,0 0-260,0 0 760,0 1 0,-7-9 0,-2 0 0</inkml:trace>
</inkml:ink>
</file>

<file path=ppt/ink/ink30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5.593"/>
    </inkml:context>
    <inkml:brush xml:id="br0">
      <inkml:brushProperty name="width" value="0.08571" units="cm"/>
      <inkml:brushProperty name="height" value="0.08571" units="cm"/>
      <inkml:brushProperty name="color" value="#E71224"/>
    </inkml:brush>
  </inkml:definitions>
  <inkml:trace contextRef="#ctx0" brushRef="#br0">0 48 7980,'15'-10'-153,"-5"-1"1,5 7 269,-5-1 0,-1 3 1,2 2-1,1 0-25,3 0 0,1 0 1,0 0-1,0-2-63,0-3 1,0 3 0,0-3 0,0 3-239,0 2 1,-5 0 0,-1 0-977,3 0 1185,-6 0 0,7 7 0,-5 2 0</inkml:trace>
</inkml:ink>
</file>

<file path=ppt/ink/ink30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6.335"/>
    </inkml:context>
    <inkml:brush xml:id="br0">
      <inkml:brushProperty name="width" value="0.08571" units="cm"/>
      <inkml:brushProperty name="height" value="0.08571" units="cm"/>
      <inkml:brushProperty name="color" value="#E71224"/>
    </inkml:brush>
  </inkml:definitions>
  <inkml:trace contextRef="#ctx0" brushRef="#br0">0 48 8235,'16'0'-762,"0"0"0,0 0 833,1 0 1,-7 0 0,1 0-22,1 0 1,3 0-1,1 0-34,0 0 1,0-1-1,0-3-12,0-1 1,-6-1 0,-1 5-28,-1-5-61,4 4 33,-10-12 0,3 12 63,-10-3 1,1 3 0,-6 2-2,-3 0 1,-1 0 0,-2 0-1,0 0 89,0 0 1,0 6 0,0 1-37,0 2 1,0-4 0,0 4-1,1 0 96,5 0 0,-3 1-84,8 6 0,-1 0 1,6 0-32,0 1 0,8-7 0,2-1-84,4-2 1,3-1 0,-1-6 0,0 0-101,0 0 1,1 0 0,3 0 0,1 0-205,-1 0 0,-2 0 0,0 0 343,3 0 0,-3 0 0,5 0 0</inkml:trace>
</inkml:ink>
</file>

<file path=ppt/ink/ink30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7.014"/>
    </inkml:context>
    <inkml:brush xml:id="br0">
      <inkml:brushProperty name="width" value="0.08571" units="cm"/>
      <inkml:brushProperty name="height" value="0.08571" units="cm"/>
      <inkml:brushProperty name="color" value="#E71224"/>
    </inkml:brush>
  </inkml:definitions>
  <inkml:trace contextRef="#ctx0" brushRef="#br0">0 64 7358,'8'-9'-188,"1"2"1,1 7 439,1 0 0,-8 7-84,3 4 0,1 3-49,-2 2 0,1 0-75,-6 0 1,0 0-120,0 0 1,-6-5-131,1 0 82,0-8 1,3 5-15,-4-8 1,5-8 94,-5-2 0,5-5 0,1-1-9,0 0 1,1 0 0,3 0 36,1 0 0,8 6 0,-3-1 66,5-2 1,1 6 0,0 0-29,0 0 0,0 5 0,0-3 1,0 3-3,0 2 1,0 0 0,0 0 66,0 0 1,0 5 0,-2 3-10,-3 1 0,3-4 1,-5 6-23,0 1 1,4-3 0,-8 2 23,-2 1 1,5 2-82,-3 2 1,0 0 0,-7-1-22,-3-5 1,2 3-12,-8-8 1,6 1 1,-6-6 0,5 0 1,-2-2-19,0-4 1,3-2-1,5-9-21,0 1 1,0 6-1,2-1 1,1-1-7,3-3 0,6 1 0,-1 2 1,1 1 22,-1-2 0,3 1 0,-3 1 0,3 4 69,2 0 0,-5 5 0,0-3 0,1 3-42,2 2 0,3 0 1,-1 0 184,0 0 0,0 2 0,0 3-68,0 6 0,0 1 0,-2 1 0,-2-2-76,-1 1 1,-6 1-1,4-1 1,-1-1-127,-5 1 1,-1-3-1,-2 2-749,0 1 858,0 2 0,0 3 0,0-1 0</inkml:trace>
</inkml:ink>
</file>

<file path=ppt/ink/ink30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7.464"/>
    </inkml:context>
    <inkml:brush xml:id="br0">
      <inkml:brushProperty name="width" value="0.08571" units="cm"/>
      <inkml:brushProperty name="height" value="0.08571" units="cm"/>
      <inkml:brushProperty name="color" value="#E71224"/>
    </inkml:brush>
  </inkml:definitions>
  <inkml:trace contextRef="#ctx0" brushRef="#br0">0 64 8248,'16'0'-388,"0"0"1,0 0 0,0 0 406,0 0 0,-5 0-299,0 0 0,-6 0 184,6 0 0,-8-1 62,3-5 0,-5-3 171,-1-7 1,-1 6-70,-5-1 1,-3 7 0,-7-1 114,0 3 1,6 2-1,-1 0 14,-1 0 1,4 2-1,1 1-44,0 3 0,4 6 0,-6-1-61,2 3 1,1-3 0,6 0-65,0 1 0,2 2 0,2 2 31,1 0 0,7-1 0,-1-3-207,3-1 0,2-6 0,0 4 1,0-2-542,0-3 1,0-2 688,1-2 0,6 7 0,2 2 0</inkml:trace>
</inkml:ink>
</file>

<file path=ppt/ink/ink30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7.936"/>
    </inkml:context>
    <inkml:brush xml:id="br0">
      <inkml:brushProperty name="width" value="0.08571" units="cm"/>
      <inkml:brushProperty name="height" value="0.08571" units="cm"/>
      <inkml:brushProperty name="color" value="#E71224"/>
    </inkml:brush>
  </inkml:definitions>
  <inkml:trace contextRef="#ctx0" brushRef="#br0">1 48 8145,'7'-9'-111,"4"4"1,-2 3 58,1 2 1,-4 0-1,3 2 1,-1 2 114,1 1 1,-5 7 0,3-3-1,-2 2-12,1 0 1,-1-6 0,-3 6 119,3 1 1,-3 2-294,3 2 1,-3-5 99,-2 0-207,0-8 0,0 3 143,0-12 1,0 3 0,0-8-16,0-1 1,0-3-1,0-1-5,0 0 0,0 6 0,0-1 0,2-2-6,3-1 0,2 4 0,6 1 0,-2 0 93,1 0 1,2 5-1,2-1 108,0 3 0,0 2 1,0 0-27,0 0 1,0 0-1,0 0 1,-1 2 22,-5 3 0,5-1 0,-5 5 0,3 0 103,-2 0 0,1-4 0,-7 6-133,-1 1 1,-1 2 0,1 2-173,1 0 0,1-5 0,-6 0-4,0 1 1,-6 2-282,1 3 401,0-9 0,5 7 0,0-6 0</inkml:trace>
</inkml:ink>
</file>

<file path=ppt/ink/ink30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8.252"/>
    </inkml:context>
    <inkml:brush xml:id="br0">
      <inkml:brushProperty name="width" value="0.08571" units="cm"/>
      <inkml:brushProperty name="height" value="0.08571" units="cm"/>
      <inkml:brushProperty name="color" value="#E71224"/>
    </inkml:brush>
  </inkml:definitions>
  <inkml:trace contextRef="#ctx0" brushRef="#br0">0 1 6876,'9'7'-68,"0"-4"1,-6 8-1,3 2 439,-3 1 0,1 7 0,-1 2 0,3 0-231,-3 1 0,4 2 1,-1-2-1,-3-1-42,-1 0 1,4-2 0,-1-5 0,-2 0-160,-1 0 0,0-1 0,2-3-102,1-1 1,0-1 0,-3 5-1244,3-5 1406,-3-2 0,5-1 0,-7 2 0</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6.613"/>
    </inkml:context>
    <inkml:brush xml:id="br0">
      <inkml:brushProperty name="width" value="0.08571" units="cm"/>
      <inkml:brushProperty name="height" value="0.08571" units="cm"/>
      <inkml:brushProperty name="color" value="#008C3A"/>
    </inkml:brush>
  </inkml:definitions>
  <inkml:trace contextRef="#ctx0" brushRef="#br0">1 35 6314,'11'0'886,"1"0"-782,0 0 1,3 8-80,-3 4 1,-2 3 0,-7 3 5,3-1 0,0-5 0,-6-1-29,0 3 0,0 1 0,0 3-25,0-1 0,0-5 58,0 0-87,0-8 71,0 3-16,0-7 0,0-7 1,0-5-15,0-4 1,0 5 0,0-1 0,0-1-89,0-3 1,2-1-1,2-1 34,2 1 0,5-1 0,-3 3 0,0 1-2,0 2 0,3 7 1,-3-5-1,2 2 67,3 4 0,3 2 75,2 2 1,0 0 0,-1 0 0,1 0-27,-1 0 0,-5 0 0,-1 0 1,3 0 83,2 0 1,-5 6-1,1 2-70,1 2 0,-3 1 1,0 7-41,-2-1 1,-3 1-1,-5-1-62,0 1 1,0-7-1,0 1-19,0 1 0,-5 3 0,-3-1-177,-2-3 1,6-2-602,-2-4 836,4-4 0,2 5 0,0-7 0</inkml:trace>
</inkml:ink>
</file>

<file path=ppt/ink/ink30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8.469"/>
    </inkml:context>
    <inkml:brush xml:id="br0">
      <inkml:brushProperty name="width" value="0.08571" units="cm"/>
      <inkml:brushProperty name="height" value="0.08571" units="cm"/>
      <inkml:brushProperty name="color" value="#E71224"/>
    </inkml:brush>
  </inkml:definitions>
  <inkml:trace contextRef="#ctx0" brushRef="#br0">1 48 8248,'0'-11'-93,"0"1"0,2 6 0,3-3 184,6 0 1,3 5 0,2-3-53,0 3 1,0 2-1,0 0 1,0 0-211,0 0 1,0 0-1,0 0 1,0 0 170,0 0 0,0 0 0,0 0 0</inkml:trace>
</inkml:ink>
</file>

<file path=ppt/ink/ink30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9.257"/>
    </inkml:context>
    <inkml:brush xml:id="br0">
      <inkml:brushProperty name="width" value="0.08571" units="cm"/>
      <inkml:brushProperty name="height" value="0.08571" units="cm"/>
      <inkml:brushProperty name="color" value="#E71224"/>
    </inkml:brush>
  </inkml:definitions>
  <inkml:trace contextRef="#ctx0" brushRef="#br0">1 0 8218,'16'0'-445,"0"0"0,-5 0 0,-1 0 506,3 0 0,1 0 1,2 0 38,0 0 1,0 0 0,0 0 0,0 0-10,0 0 1,0 2 0,0 1 0,0 3-18,0-3 0,0 5 0,0-1 0,0 0-39,0 0 1,1 5 0,-1-3-1,0 2 14,0 0 0,0-1 0,0 6 0,0 0 5,0 0 1,0 2-1,-2 2 1,-1 1 8,-3-1 1,-1-1 0,2 1 0,-4 1 5,0-1 1,-5 3 0,3 0 0,-3 0-11,-2 1 0,0 4 1,0-3-1,0 0-17,0-4 0,0 3 0,0-1 0,0 0 14,0 0 1,0 4 0,-2-6 0,-1-1 15,-3-2 0,-1 3 0,4 0 1,-3-1 59,3-2 1,-6-2-1,0 0 1,-2 0-24,0 0 1,1 0 0,-6 0 0,-2-2-48,-3-3 0,3 1 0,-5-4 0,1-1 21,1 0 1,-1 3-1,5-4 1,-3-1-167,-1 2 1,-1-5 0,6 3 0,0-1-142,0 1 1,0-3 0,0 3 0,0-3-333,0-2 0,0 6 0,0-1 556,0-2 0,-7 6 0,-2 0 0</inkml:trace>
</inkml:ink>
</file>

<file path=ppt/ink/ink30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2.370"/>
    </inkml:context>
    <inkml:brush xml:id="br0">
      <inkml:brushProperty name="width" value="0.08571" units="cm"/>
      <inkml:brushProperty name="height" value="0.08571" units="cm"/>
      <inkml:brushProperty name="color" value="#E71224"/>
    </inkml:brush>
  </inkml:definitions>
  <inkml:trace contextRef="#ctx0" brushRef="#br0">1 0 7339,'9'0'-908,"-2"0"1183,-7 0 1136,0 0-1374,0 8 1,0-5 0,0 8 10,0 1 1,0 3 0,0 1 7,0 0 1,0-6 0,0 1-25,0 1 0,0 3 1,0 1-56,0 0 1,0 0-3,0 0 0,1 0 17,5 0 0,-4 0-13,3 0 0,-3-5-199,-2-1 1,0-4-356,0 4 31,0-6 0,1 8-38,5-6 582,-4-1 0,12-5 0,-5 0 0</inkml:trace>
</inkml:ink>
</file>

<file path=ppt/ink/ink30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3.232"/>
    </inkml:context>
    <inkml:brush xml:id="br0">
      <inkml:brushProperty name="width" value="0.08571" units="cm"/>
      <inkml:brushProperty name="height" value="0.08571" units="cm"/>
      <inkml:brushProperty name="color" value="#E71224"/>
    </inkml:brush>
  </inkml:definitions>
  <inkml:trace contextRef="#ctx0" brushRef="#br0">1 0 6858,'7'9'-56,"-4"-2"163,8-7 1,0 0-71,5 0 1,-2 2-1,-2 2 5,-1 1 1,-7 2-1,3-3 1,-2 3-3,1 2 0,4-4 1,-3 4-1,0 0-11,1 0 1,4-4 0,-1 6-1,3 0-8,2-2 1,0 5 0,0-3-22,0 3 0,0-4 1,0 1-1,-1 2-6,-5 1 1,3-3 0,-6-1 0,0 3-24,0 1 0,6 2 0,-5 0 11,1 0 1,4 0 0,-6-2 29,2-3 1,-4 2 31,6-8 1,0 6-25,5-6 0,-6 0 71,1-5 0,0 0 6,5 0 1,-7-7-39,-4-4 1,-3-3 0,-2-2-12,0 0 1,5 0 0,0 0-5,-1 0 1,-2 0-1,-2 0 1,0 0 40,0 0 1,0 0 0,0 0-2,0 0 0,0 0-144,0 0 0,0 5-4,0 0-1651,0 8 1715,0-4 0,7 7 0,2 0 0</inkml:trace>
</inkml:ink>
</file>

<file path=ppt/ink/ink30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4.145"/>
    </inkml:context>
    <inkml:brush xml:id="br0">
      <inkml:brushProperty name="width" value="0.08571" units="cm"/>
      <inkml:brushProperty name="height" value="0.08571" units="cm"/>
      <inkml:brushProperty name="color" value="#E71224"/>
    </inkml:brush>
  </inkml:definitions>
  <inkml:trace contextRef="#ctx0" brushRef="#br0">32 113 7682,'9'0'-128,"6"0"245,-14 0 1,8 0-126,-3 0 0,-3 5 0,8 1 61,1-3 1,-3-1-1,2-2-15,1 0 1,-3 0 0,2 0-73,1 0 1,-3 0 0,2 0 49,2 0 1,-5-5-1,1-3-45,-2 0 0,1 2-17,-3-4 1,-3-1 11,3-5 1,-3 5-4,-2 0 0,0 6 25,0-6 1,0 6 0,-2-4-3,-3 2 1,1 2 51,-7 5 1,6 0 59,-6 0 1,6 0-67,-6 0 1,1 5-1,-5 2-2,5 2 1,-5-4-1,5 6-30,-4 2 0,-1-5 0,3 3-11,1 2 0,0 1 1,-5 2 0,2 0 1,2-2 8,1-3 1,7 3 60,-1-3 0,3-2 1,2 1 4,0 3 1,0-4 22,0 1 1,0-4-1,2 3-2,3-2 1,-1 4-28,7-6 1,-1 6 0,5-4-7,-5 2 0,5-6 0,-5 3-13,5-5 1,1-1-1,0 0 1,0 0-20,0 0 0,0 0 0,0 0-109,0 0 0,0 0-84,0 0 0,0 0 85,0 0 1,-5 0-1,-2-1-347,-2-5 0,0 4 1,-2-5-117,6 0 0,-2 4 550,1-8 0,1 0 0,5-5 0</inkml:trace>
</inkml:ink>
</file>

<file path=ppt/ink/ink30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5.213"/>
    </inkml:context>
    <inkml:brush xml:id="br0">
      <inkml:brushProperty name="width" value="0.08571" units="cm"/>
      <inkml:brushProperty name="height" value="0.08571" units="cm"/>
      <inkml:brushProperty name="color" value="#E71224"/>
    </inkml:brush>
  </inkml:definitions>
  <inkml:trace contextRef="#ctx0" brushRef="#br0">0 145 7711,'7'-9'-1576,"-5"2"1659,5 7 29,-7 0 556,0 0 1,0 7-655,0 4 0,0 3 0,0 2 9,0 0 1,-5 0-1,0 0-8,1 0 1,2 0 0,2 0-3,0 0 1,0 0 17,0 0 0,2 0 21,3 0 0,-1-2 0,7-3-15,1-5 0,-3-5 0,0 1 1,0 2-11,0 1 0,2 0 1,5-5-17,0 0 0,-6-5 1,1 0-1,0-1-7,-2-1 0,3 4 1,-5-6-1,2 0-18,4 0 1,-6 4 0,0-4 0,-2 0-7,1 0 1,1 3 0,-4-4-24,3-3 1,-1 4 0,-3 0-61,3 2 1,-3-5 89,3 1 13,-3 4 0,-2-2-11,0 4-42,0 3 13,0-5 1,0 9 79,0 3 1,0-1 7,0 6 0,2-4 1,1 4 4,3 3 0,6 1 12,-1 2 0,3-2 0,0-1 0,-1-4-14,-3-2 1,1 0-1,5-3-21,0 1 0,0 0 0,0-5-27,0 0 1,-5 0 0,0 0-3,1 0 0,2 0 0,2-2-22,1-3 0,-7 3 0,-1-5 0,0 2 14,0-1 1,-4-1-1,4 2 1,0-4 2,0 0 1,-4-3 0,4 5-1,-2-2 2,-3-4 1,3 4 0,0-1 6,2-3 0,-5-1-18,1-2 0,-3 0-37,-2 0 1,0 5-1,-2 2 3,-3 2 1,1-5 3,-7 1 1,6-3 68,-6-2 1,2 0 0,-3 1 26,1 5 1,8 1 0,-4 5-12,-1-1 0,0-2-46,-8 1 0,0 5-117,-1-5 1,1 4-52,0 2 0,0 0-180,0 0 0,2 2 0,2 2 352,1 1 0,0 0 0,-5-5 0</inkml:trace>
</inkml:ink>
</file>

<file path=ppt/ink/ink30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6.927"/>
    </inkml:context>
    <inkml:brush xml:id="br0">
      <inkml:brushProperty name="width" value="0.08571" units="cm"/>
      <inkml:brushProperty name="height" value="0.08571" units="cm"/>
      <inkml:brushProperty name="color" value="#E71224"/>
    </inkml:brush>
  </inkml:definitions>
  <inkml:trace contextRef="#ctx0" brushRef="#br0">64 49 7098,'0'-9'-566,"0"2"0,0 5 929,0-3-17,0 3-191,0-5 0,2 7 185,3 0-105,-3-7-198,5 5-64,-7-5 40,0 7 1,-5 1 12,0 5 0,-6-3 0,4 6 6,-2-2 1,3 4 0,-2-4 111,0 2 1,3 2-98,5 5 1,-5 0-1,-1 0-44,3 0 0,1-5 0,2-1 16,0 3 1,2 1 4,3 2 0,4-2 0,7-1-31,0-3 1,0-6 0,0 1-86,0-3 0,0-2 0,0 0 1,0 0-138,0 0 0,0 0 0,1 0-144,-1 0 0,0-5 373,0-1 0,0-6 0,0 3 0</inkml:trace>
</inkml:ink>
</file>

<file path=ppt/ink/ink30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7.140"/>
    </inkml:context>
    <inkml:brush xml:id="br0">
      <inkml:brushProperty name="width" value="0.08571" units="cm"/>
      <inkml:brushProperty name="height" value="0.08571" units="cm"/>
      <inkml:brushProperty name="color" value="#E71224"/>
    </inkml:brush>
  </inkml:definitions>
  <inkml:trace contextRef="#ctx0" brushRef="#br0">0 16 7132,'0'-9'-1138,"0"2"1138,0 7 0,7 7 0,2 2 0</inkml:trace>
</inkml:ink>
</file>

<file path=ppt/ink/ink30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8.057"/>
    </inkml:context>
    <inkml:brush xml:id="br0">
      <inkml:brushProperty name="width" value="0.08571" units="cm"/>
      <inkml:brushProperty name="height" value="0.08571" units="cm"/>
      <inkml:brushProperty name="color" value="#E71224"/>
    </inkml:brush>
  </inkml:definitions>
  <inkml:trace contextRef="#ctx0" brushRef="#br0">0 33 7668,'0'9'-45,"0"-2"344,0-7-604,0 0 482,7 0-129,-5 0 1,10 2-1,-4 1-7,1 2 0,-6 3 1,4-5-17,0 2 0,-3 6 1,5-4-30,-2 2 0,4 2 1,-4 3-16,2-3 1,-4 3-1,4-3 9,-2 3 1,-2-3 2,-5-1 1,0-4-54,0 4 0,0-4-49,0 4 62,0-6 30,0 3-21,0-7 0,0-2 23,0-3 0,0-4 22,0-7 1,0 5-1,0 1-4,0-3 0,0 4 1,0-1-40,0-3 1,6 4-1,1-1 23,2-3 1,-4 1-1,4-1 1,0 4-13,0 2 1,-4-4 0,4 4 0,0 0 22,0 0 1,-4 2 0,4 3 4,-2-3 1,6 3 0,-3-4 14,5 5 1,-5-1 0,1-2 22,2-1 1,1 0-1,2 5 46,0 0 1,-5 0 0,-1 0 0,1 1 44,-2 5 0,5-3 1,-3 6-64,3-2 0,-3 6 1,-1-2-78,3 3 1,-4-4-1,0 1 15,-2 2 0,4 1-68,-6 2 1,2-2 0,-3-1 0,1-3-162,-2 3 1,-1-4-175,-2 1 1,0 1 53,0 5 1,2-7 341,3-4 0,4-3 0,7-2 0</inkml:trace>
</inkml:ink>
</file>

<file path=ppt/ink/ink30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8.758"/>
    </inkml:context>
    <inkml:brush xml:id="br0">
      <inkml:brushProperty name="width" value="0.08571" units="cm"/>
      <inkml:brushProperty name="height" value="0.08571" units="cm"/>
      <inkml:brushProperty name="color" value="#E71224"/>
    </inkml:brush>
  </inkml:definitions>
  <inkml:trace contextRef="#ctx0" brushRef="#br0">193 0 7219,'-7'9'-510,"4"-2"0,-8-7 578,-1 0 0,3 0 4,-2 0 0,0 2 0,-5 2 1,0 3 1,0 2 1,5-6-1,1 5-60,-3-1 0,1 2 0,-1 7 54,3 0 1,6-6-60,-1 1 0,3 0 57,2 5 1,0-6-13,0 1 0,2-7 0,3 1 15,6-3 1,3-2 0,2 0-2,0 0 1,0 0 0,0 0-5,0 0 1,0 0-1,0 0 1,0 0 1,0 0 0,0 0-43,0 0 0,-5 2 0,0 1-28,1 2 1,-3 3 34,2-3 0,0 4-133,5 7 0,-7-5 58,-4-1 0,-2-1 0,1 4 9,1-3 1,1 1 31,-6 5 1,-6-5 0,-1-2 2,-2-2 1,4 3 6,-6-4 1,1-1 0,-6-3 4,0 3 1,-1-3 0,1 3 0,0-3-9,0-2 1,0 0-1,0 0 7,0 0 1,0 0 3,0 0-5,0 0-224,0 0 1,7-2-507,4-3 721,3 3 0,-5-12 0,-2 5 0</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7.030"/>
    </inkml:context>
    <inkml:brush xml:id="br0">
      <inkml:brushProperty name="width" value="0.08571" units="cm"/>
      <inkml:brushProperty name="height" value="0.08571" units="cm"/>
      <inkml:brushProperty name="color" value="#008C3A"/>
    </inkml:brush>
  </inkml:definitions>
  <inkml:trace contextRef="#ctx0" brushRef="#br0">210 1 7848,'-18'0'-256,"1"0"1,-1 2 0,1 2 280,-1 2 0,7 1 0,-1-3 0,0 4 75,3 2 0,-5-4 1,6 5 20,-1 3 0,3 1 1,-4 3-1,2-1-33,5 1 0,1-1 0,2 1 0,-2-1-70,-4 1 1,4-1-1,-4 0-34,4 1 0,8-6 0,2-3-93,1-1 1,3 4 0,6-6-26,-1-3 0,6-1 0,1-2 0,-3 0-118,-2 0 1,-1 0 0,-1-2 0,1-3 251,-1-7 0,1-4 0,-1-1 0,8-8 0,2-2 0</inkml:trace>
</inkml:ink>
</file>

<file path=ppt/ink/ink30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9.358"/>
    </inkml:context>
    <inkml:brush xml:id="br0">
      <inkml:brushProperty name="width" value="0.08571" units="cm"/>
      <inkml:brushProperty name="height" value="0.08571" units="cm"/>
      <inkml:brushProperty name="color" value="#E71224"/>
    </inkml:brush>
  </inkml:definitions>
  <inkml:trace contextRef="#ctx0" brushRef="#br0">0 0 7942,'9'7'-22,"-2"2"1,-7 7 7,0 0 1,0 0 0,0 0 0,0 0 0,0 0-3,0 0 0,2 0 0,2 0 0,1 0 41,-1 1 1,-1 4 0,1 0-4,1-1 0,0-2 0,-3-2-21,4 0 0,-3-2 1,6-2-106,-2-1 1,-1-5 0,-5 2-622,5 0 313,-5 4 1,7-8 411,-8 6 0,0-6 0,0 3 0</inkml:trace>
</inkml:ink>
</file>

<file path=ppt/ink/ink30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19.612"/>
    </inkml:context>
    <inkml:brush xml:id="br0">
      <inkml:brushProperty name="width" value="0.08571" units="cm"/>
      <inkml:brushProperty name="height" value="0.08571" units="cm"/>
      <inkml:brushProperty name="color" value="#E71224"/>
    </inkml:brush>
  </inkml:definitions>
  <inkml:trace contextRef="#ctx0" brushRef="#br0">16 49 7796,'-9'0'138,"2"0"1,14-6 0,4 1-108,3 1 1,-3 3-1,0 1 1,1 0-108,2 0 0,2 0 0,0-2 1,0-2-407,0-1 0,6 0 0,-1 5 482,-1 0 0,5-8 0,0 0 0</inkml:trace>
</inkml:ink>
</file>

<file path=ppt/ink/ink30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0.325"/>
    </inkml:context>
    <inkml:brush xml:id="br0">
      <inkml:brushProperty name="width" value="0.08571" units="cm"/>
      <inkml:brushProperty name="height" value="0.08571" units="cm"/>
      <inkml:brushProperty name="color" value="#E71224"/>
    </inkml:brush>
  </inkml:definitions>
  <inkml:trace contextRef="#ctx0" brushRef="#br0">257 49 7796,'10'0'-327,"1"0"0,0-2-2,-2-4 575,-2 5-73,-7-6 0,-2 1-30,-3 1 1,1-1-63,-7 6 1,6-5-61,-6 0 0,1-1-33,-6 6 1,0 2-1,0 2 1,0 1 15,-1-1 1,1 3 0,0 0 0,0 0 5,0 0 0,0 6 0,0-4 0,0 1 3,0 1 0,6-2 1,1 3-1,1-1-2,5 2 0,-4 1-3,1 2 1,1 0-1,7 0 22,3 0 0,-1-7 0,5-2 0,0-2 40,0 1 1,1-1 0,6-5-68,0 0 0,0 0 0,0 0-10,0 0 0,0 0 0,0 0 0,0 0 0,1-2-30,-1-3 1,0 3-1,-2-5 1,-2 2-51,-1-1 1,-6-4-1,4 2 1,0 0 18,0-5 1,-5 4 0,1-2 42,-3-1 0,3-2 33,0-2 0,1 0 110,-6 0 224,7 7-36,-5-6-128,5 14 0,-7 1-74,0 10 1,5 5 0,1 1-61,-3 0 0,-1 0-180,-2 0 0,5 0 1,2-2-318,2-3 1,-3 1 0,4-6-107,3-3 0,-4-1 559,1-2 0,1 7 0,5 2 0</inkml:trace>
</inkml:ink>
</file>

<file path=ppt/ink/ink30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1.016"/>
    </inkml:context>
    <inkml:brush xml:id="br0">
      <inkml:brushProperty name="width" value="0.08571" units="cm"/>
      <inkml:brushProperty name="height" value="0.08571" units="cm"/>
      <inkml:brushProperty name="color" value="#E71224"/>
    </inkml:brush>
  </inkml:definitions>
  <inkml:trace contextRef="#ctx0" brushRef="#br0">0 0 7796,'8'9'188,"-7"-2"0,8-7 0,-5 2-114,1 4 1,2-3 0,-3 8-77,1 1 0,1-3 0,-5 2 0,3 1-78,1 3 1,2 1 0,-3 0 30,1 0 1,6 0 0,-6 0 14,-1 0 1,3 0 0,-2 0-19,-1 0-70,5-7 71,-7-2 3,5-7 0,-7-2 0,0-3 8,0-6 0,0 2 0,0-1-24,0-3 0,0-1 47,0-2 1,1 5 19,5 0 1,3 3 0,5-5-1,-3 2 1,3 6 0,-3-4 6,3 2 0,0 0 0,-1 3 1,-4-3-13,-2-2 1,5 6 0,-1-4 1,3-1 0,2 7 45,0-5 1,0 5 23,0 1 1,-5 0 0,0 0 12,1 0 1,2 1-15,2 5 0,-1-3 0,-3 8 28,-1 1 1,-2 3-1,3 1-19,-1 0 0,-6-6 0,4 1 0,0 2-19,0 1 0,-6-4 1,5 1-1,-3 2 11,0 1 1,1-3 0,-5-1-106,5 3 1,-4 1 0,3 2-105,-3 0 1,3-5-178,0-1 1,2-4-315,-1 4 1,-3-6 630,8 1 0,0-10 0,5-4 0</inkml:trace>
</inkml:ink>
</file>

<file path=ppt/ink/ink30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1.558"/>
    </inkml:context>
    <inkml:brush xml:id="br0">
      <inkml:brushProperty name="width" value="0.08571" units="cm"/>
      <inkml:brushProperty name="height" value="0.08571" units="cm"/>
      <inkml:brushProperty name="color" value="#E71224"/>
    </inkml:brush>
  </inkml:definitions>
  <inkml:trace contextRef="#ctx0" brushRef="#br0">273 0 7578,'-9'0'-529,"0"0"0,4 0 696,-6 0 1,2 2-83,-2 4 1,1-5-1,-5 6 1,3-1 25,1-1 1,6 2 0,-6-3-67,-1 1 0,-2 6 0,-1-4 1,3 0-58,1 0 1,6 4 0,-4-4-1,0 0-13,0 0 0,0 6 0,-3-3 101,1 5 0,6 1 19,-6 0 1,7 0-1,-1 0 94,3 0 1,2-5-1,0-1 6,0 3 1,2-4-1,3 1-32,6 3 1,-2-6 0,2-2-74,1-3 1,2-2-1,2 0-117,0 0 1,0 0-1,1 0-217,-1 0 1,0-5 0,0-2 0,0-1-772,0 1 1,0-3 1014,0 4 0,0-6 0,0 3 0</inkml:trace>
</inkml:ink>
</file>

<file path=ppt/ink/ink30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2.371"/>
    </inkml:context>
    <inkml:brush xml:id="br0">
      <inkml:brushProperty name="width" value="0.08571" units="cm"/>
      <inkml:brushProperty name="height" value="0.08571" units="cm"/>
      <inkml:brushProperty name="color" value="#E71224"/>
    </inkml:brush>
  </inkml:definitions>
  <inkml:trace contextRef="#ctx0" brushRef="#br0">97 97 7796,'10'9'-251,"1"-4"0,1-3 0,3-2 233,1 0 1,0 0 132,0 0 0,-6 0 1,1 0-1,0-2-54,-2-3 1,0 3 0,-4-4 0,4 3-21,0-2 0,0 3 1,-6-5-1,4 1-54,2 1 0,-5-2 1,3 3-60,0-1 1,-5-2 71,3 1 0,-3 3-27,-2-8 3,0 8 0,-2-6-37,-3 3 1,-4 5 0,-7-5-13,0 4 1,5 2-1,1 2 50,-3 4 1,-1-3 0,-2 6-3,0-2 0,2 0 0,1-3 0,2 1 53,-1-1 1,-1-1-1,1 1 1,1 3 7,-1 2 1,3-6-1,0 5 1,0-3-15,0 0 1,4 2 2,-6-1 1,6 1-1,-4 5-16,2-1 1,1 0-1,5 3 0,-5-3 1,5-2 0,-5-4 57,4 6 0,2-2-29,0 1 0,0-4 1,2 3-1,2-1-16,1 1 0,2-5 1,-3 3 8,1 0 1,8-5-1,-5 5-11,1 0 1,6-5 0,-5 3 38,5-3 1,1-2-1,0 0-12,0 0 1,0 0 0,0 0-28,0 0 1,0 0-1,0-2-9,0-3 0,0 3-23,0-3 1,-5 3 0,-1 0 19,3-3 1,-4 3 103,1-3 152,1 3-184,5 2 0,-5 0 135,0 0-1081,-8 0-225,4 0 1091,-7 0 0,0 0 0,0 0 0</inkml:trace>
</inkml:ink>
</file>

<file path=ppt/ink/ink30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5.861"/>
    </inkml:context>
    <inkml:brush xml:id="br0">
      <inkml:brushProperty name="width" value="0.08571" units="cm"/>
      <inkml:brushProperty name="height" value="0.08571" units="cm"/>
      <inkml:brushProperty name="color" value="#E71224"/>
    </inkml:brush>
  </inkml:definitions>
  <inkml:trace contextRef="#ctx0" brushRef="#br0">0 0 7726,'9'2'-245,"-3"3"0,-3-3 0,1 5-38,1 0 1,0-3-262,-5 7 544,0-8 0,0 4 0,0-7 0</inkml:trace>
</inkml:ink>
</file>

<file path=ppt/ink/ink30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6.104"/>
    </inkml:context>
    <inkml:brush xml:id="br0">
      <inkml:brushProperty name="width" value="0.08571" units="cm"/>
      <inkml:brushProperty name="height" value="0.08571" units="cm"/>
      <inkml:brushProperty name="color" value="#E71224"/>
    </inkml:brush>
  </inkml:definitions>
  <inkml:trace contextRef="#ctx0" brushRef="#br0">1 0 7115,'9'0'69,"0"0"273,-4 0-391,-3 0 1,10 7 220,-7 4-172,1-4 0,-6 7 0,0-5 0</inkml:trace>
</inkml:ink>
</file>

<file path=ppt/ink/ink30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7.560"/>
    </inkml:context>
    <inkml:brush xml:id="br0">
      <inkml:brushProperty name="width" value="0.08571" units="cm"/>
      <inkml:brushProperty name="height" value="0.08571" units="cm"/>
      <inkml:brushProperty name="color" value="#E71224"/>
    </inkml:brush>
  </inkml:definitions>
  <inkml:trace contextRef="#ctx0" brushRef="#br0">0 80 7306,'0'-9'-32,"0"2"242,0 7 1,0 2-30,0 3 0,0 4-117,0 7 1,0-5 0,0 0-95,0 1 1,0 2 0,0 2 21,0 0 1,0 0-31,0 1 0,0-1 0,0 0 48,0 0 0,2-6-16,3 1 1,-3-6 8,4 6-5,-5-7 1,-1 5 0,0-4 0,2-3-1,3 3 1,-1-3 2,7-2 0,-6-2-5,6-3 0,-6 1 3,6-7 0,-2 6 0,3-4 1,-3 0-1,-2 0 1,-1 4-1,-5-4 5,5 2 1,-3-4 0,6 4 30,-2-2 0,-1 4 24,-6-6 1,1 8-1,3-5 36,1 1 1,2 6-42,-1-5 1,-4 3 0,5-1-3,0-1 0,-4-1-36,8 6 1,-6 0-35,6 0 1,0 6 0,3 1 10,-3 2 1,1-4 0,-5 6-27,2 1 1,0-3-1,4 0 1,-4 0 7,-2 0 1,5-4 0,-1 6 36,3 1 0,2-4 0,0-3 10,0-3 0,-2-1 0,-1 3 0,-2 1-1,1-1 1,2-2-1,2-2 17,0 0 0,-5-6 1,-2-1 16,-2-2 1,6 4 0,-4-6 16,-1-1 0,0 3 1,-7-2-26,5-1 1,-5 3 0,5-2-14,-4-1 0,-1-1 0,3 1 1,1 1-19,-1-1 1,-2 3 0,-2-2 0,-2 0-32,-3 2 0,3-5 0,-5 5 0,1-1-14,1-1 1,-2 2 0,3-4-10,-1 3 0,-2 4-151,1-4 1,-3 6-198,-7-1 1,6 3-293,-1 2 0,8 7 286,-3 4 1,4-2 391,2 1 0,-7 1 0,-2 5 0</inkml:trace>
</inkml:ink>
</file>

<file path=ppt/ink/ink30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8.600"/>
    </inkml:context>
    <inkml:brush xml:id="br0">
      <inkml:brushProperty name="width" value="0.08571" units="cm"/>
      <inkml:brushProperty name="height" value="0.08571" units="cm"/>
      <inkml:brushProperty name="color" value="#E71224"/>
    </inkml:brush>
  </inkml:definitions>
  <inkml:trace contextRef="#ctx0" brushRef="#br0">0 17 7583,'0'-9'-193,"0"2"1,0 8 279,0 5 0,0-3 1,0 8-21,0 1 0,0-3 1,0 2-1,0 1-48,0 3 0,5-5 0,1 1 1,-3 2-11,-1 1 0,0 2 1,1 0-1,3 0-21,-3 0 1,-1 0-1,-2 0 1,0 0-14,0 0 0,6 0 0,-1 0 1,-2 0-5,-1 0 1,-2 0-1,0 0 18,0 0 0,0 0 0,2 0-3,3 0 0,-3-5 6,3 0 0,-3-6 2,-2 6 1,2-8-26,3 3 22,-3-4-55,5-2-93,-7 0 196,0 0-40,0-8 0,0 5 17,0-8 0,2 8 100,3-3-30,-3-3-82,5 0 0,-5-5 0,2 2-7,1 1 1,2 7-1,-2-3 8,6 0 1,-2 4-24,2-8 0,-6 6 15,6-6 1,-2 6-1,3-4 23,-1 2 1,-6 1 35,6 6 0,-6 0 11,6 0 0,0 0 22,5 0 1,0 0-22,0 0 1,-6 0-1,1 0-48,2 0 1,-5 6-1,3-1 67,2-2 1,1 5-36,2-3 1,-5 6 0,-2-4 82,-2 2 0,-2-4-104,-5 6 1,0-1-1,0 6-91,0 0 0,0-5 1,0 0-203,0 1 0,0 3 14,0 1 1,0-6-281,0 1 0,0-6 528,0 6 0,7 0 0,2 5 0</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7.471"/>
    </inkml:context>
    <inkml:brush xml:id="br0">
      <inkml:brushProperty name="width" value="0.08571" units="cm"/>
      <inkml:brushProperty name="height" value="0.08571" units="cm"/>
      <inkml:brushProperty name="color" value="#008C3A"/>
    </inkml:brush>
  </inkml:definitions>
  <inkml:trace contextRef="#ctx0" brushRef="#br0">123 70 7302,'2'12'-130,"4"0"1,-2-9-1,7 3 146,3-4 1,-4-2-43,1 0 1,1-8-40,6-3 1,-9 1 0,-1 0-10,0 3 1,-6-7 66,3 2 1,-10 3 8,-7-3 1,-3 8 0,-3-2 123,1 4 0,5 2 1,0 0-1,-1 0-45,-3 0 1,-1 0-1,-1 0 1,3 2-12,3 4 1,-3-2 0,5 8 0,0 1-8,4 3 1,-1-5 0,1 1-1,2 2-30,2 1 1,2 3 0,0-1 15,0 1 1,0-1 0,0 0-104,0 1 0,8-6 1,3-3-96,5-1 0,1-2 1,1-6-1,-1 0-104,1 0 1,-1 0-1,1 0 1,1-2 252,4-4 0,-3-4 0,5-7 0,-2-1 0,1 1 0,-1 0 0,-6-1 0</inkml:trace>
</inkml:ink>
</file>

<file path=ppt/ink/ink30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29.513"/>
    </inkml:context>
    <inkml:brush xml:id="br0">
      <inkml:brushProperty name="width" value="0.08571" units="cm"/>
      <inkml:brushProperty name="height" value="0.08571" units="cm"/>
      <inkml:brushProperty name="color" value="#E71224"/>
    </inkml:brush>
  </inkml:definitions>
  <inkml:trace contextRef="#ctx0" brushRef="#br0">241 48 7308,'0'-9'50,"-2"-3"17,-3 7 0,2-1-22,-8 6 1,7-2 0,-3-1 39,0-2 1,3-1-77,-6 6 1,-1 0-1,-5 0-20,0 0 1,5 6-1,1-1 1,-3 0-1,-1 2 1,3-3 0,1 5 0,-3 0-25,-1 0 0,3-4 0,0 6 21,-1 1 1,5-3 0,1 2 10,5 1 0,1 3 0,0 1 27,0 0 0,0-6 114,0 1 0,1-2-113,5 2 0,-3-3 0,8-4-4,2 1 0,1 1 0,2-6 4,0 0 0,0 0 0,0 0 0,0-2 42,0-3 0,0 1-63,0-7 1,-2 6-1,-1-4 1,-4 0-42,-2 0 0,0 6 1,-3-4 14,1-1 1,6 0 0,-4-7 13,2 5 1,-6 1 19,3 3 1,2-3-16,3-7 3,-4 7 0,0 1 33,-7 2 48,0 4-48,0-5-71,0 7 1,0 2 37,0 3 1,0-1-19,0 7 0,0-6 0,0 6 64,0 1 1,2-3 0,2 2-12,1 1 0,2 1 0,-3-1 0,3-3-1,2-2 0,-4 4 0,4-4-37,-2 2 1,6-5 0,-4 3-120,-1 0 0,7-5 0,-5 3-122,5-3 0,1-2 0,0 0 0,0-2-101,0-3 0,0 1 0,0-7 345,0-1 0,0-2 0,0-2 0</inkml:trace>
</inkml:ink>
</file>

<file path=ppt/ink/ink30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0.009"/>
    </inkml:context>
    <inkml:brush xml:id="br0">
      <inkml:brushProperty name="width" value="0.08571" units="cm"/>
      <inkml:brushProperty name="height" value="0.08571" units="cm"/>
      <inkml:brushProperty name="color" value="#E71224"/>
    </inkml:brush>
  </inkml:definitions>
  <inkml:trace contextRef="#ctx0" brushRef="#br0">0 0 7765,'9'0'-548,"-2"0"1,-7 8 644,0 2 1,0 5-1,2 1-20,3 0 1,-3 0 0,3 0-7,-3 0 1,-2 0-1,2 0 1,2 0-36,1 0 0,2 0 0,-3 0 0,1 0 11,-1 0 0,-1 5 0,1 1 0,1-3-48,-1-1 0,-3 4 0,1-1 1,2-1-47,1-3 0,0-1 0,-5 0 0,0 0 12,0 0 1,0-5 0,0 0-101,0 1 0,2 3-47,4 1 0,-5-6-277,5 1 50,-5-7 409,-1 3 0,0-7 0,0-7 0,0-2 0</inkml:trace>
</inkml:ink>
</file>

<file path=ppt/ink/ink30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0.417"/>
    </inkml:context>
    <inkml:brush xml:id="br0">
      <inkml:brushProperty name="width" value="0.08571" units="cm"/>
      <inkml:brushProperty name="height" value="0.08571" units="cm"/>
      <inkml:brushProperty name="color" value="#E71224"/>
    </inkml:brush>
  </inkml:definitions>
  <inkml:trace contextRef="#ctx0" brushRef="#br0">0 0 7134,'16'0'249,"-5"0"1,0 0-110,1 0 0,-3 0 0,2 0-18,1 0 0,2 0 0,2 0-44,0 0 0,0 0 1,0 0-19,1 0 0,-1 0-227,0 0 188,0 0-118,0 0 1,-6 0-302,1 0 0,-6 0 398,6 0 0,-7 0 0,3 0 0</inkml:trace>
</inkml:ink>
</file>

<file path=ppt/ink/ink30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1.517"/>
    </inkml:context>
    <inkml:brush xml:id="br0">
      <inkml:brushProperty name="width" value="0.08571" units="cm"/>
      <inkml:brushProperty name="height" value="0.08571" units="cm"/>
      <inkml:brushProperty name="color" value="#E71224"/>
    </inkml:brush>
  </inkml:definitions>
  <inkml:trace contextRef="#ctx0" brushRef="#br0">1 0 8096,'0'16'48,"0"-5"0,0 0-136,0 1 1,0 2-1,0 2 41,0 0 1,0 0 0,0 0-12,0 0 0,2-5 0,1 0 23,2 1 0,6-3 0,-4 0-107,2-2 1,-3-1-8,4-6 139,-6 0 0,8-2 12,-6-4 0,4 3 1,-4-8-3,-3-1 0,-1 3 0,0-2 38,3-1 1,-3-3-1,5 1 1,-2 2 10,1 1 0,1 6 1,-2-6-11,6-1 1,-2-1-1,0 1 0,-2 1 0,5 7-39,-1-1 1,-2-2-5,2 2 0,-6-1 1,6 6 19,1 0 0,-3 0 0,2 0 62,1 0 1,-3 0 0,2 0 7,1 0 0,1 2 0,-1 2 0,-1 1 3,1-2 0,3 5 1,1-1-77,0 2 0,0-4 58,0 6 0,0-1-248,0 6 1,-7 0 145,-4 0 1,-3 0 37,-2 0 1,-2-1 0,-2-3 35,-1-1 0,-7-8-17,1 3 0,-3-4-68,-2-2 1,0 0 34,0 0 1,0 0-237,0 0 153,7-8 1,1 0-164,8-8 1,2 5-218,4 0 1,-3 8 469,8-3 0,0-3 0,5 0 0</inkml:trace>
</inkml:ink>
</file>

<file path=ppt/ink/ink30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1.855"/>
    </inkml:context>
    <inkml:brush xml:id="br0">
      <inkml:brushProperty name="width" value="0.08571" units="cm"/>
      <inkml:brushProperty name="height" value="0.08571" units="cm"/>
      <inkml:brushProperty name="color" value="#E71224"/>
    </inkml:brush>
  </inkml:definitions>
  <inkml:trace contextRef="#ctx0" brushRef="#br0">1 1 7673,'9'0'-219,"5"0"0,-5 0 0</inkml:trace>
</inkml:ink>
</file>

<file path=ppt/ink/ink30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2.605"/>
    </inkml:context>
    <inkml:brush xml:id="br0">
      <inkml:brushProperty name="width" value="0.08571" units="cm"/>
      <inkml:brushProperty name="height" value="0.08571" units="cm"/>
      <inkml:brushProperty name="color" value="#E71224"/>
    </inkml:brush>
  </inkml:definitions>
  <inkml:trace contextRef="#ctx0" brushRef="#br0">33 1 7867,'0'16'33,"0"0"1,-2-2-1,-1-2-109,-3-1 1,1-6-1,3 6 118,-3 2 1,3-5 0,-3 3-1,3 2 9,2 1 0,0 2 0,0 0 49,0 0 1,0 0 0,0 0-1,0 0-37,0 0 0,0 0 0,0 0 0,0 0-25,0 0 1,0 0 0,2 0 11,3 0 1,-3 0 0,5-1-29,0-5 1,2 3-1,7-8 1,0-1-139,0-2 1,0-2-1,2 0 1,1 0-14,3 0 0,-1 0 1,-3 0-1,2 0-103,1 0 1,0 0-1,-5-2 45,0-4 187,0-3 0,1-7 0,-1 0 0</inkml:trace>
</inkml:ink>
</file>

<file path=ppt/ink/ink30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3.380"/>
    </inkml:context>
    <inkml:brush xml:id="br0">
      <inkml:brushProperty name="width" value="0.08571" units="cm"/>
      <inkml:brushProperty name="height" value="0.08571" units="cm"/>
      <inkml:brushProperty name="color" value="#E71224"/>
    </inkml:brush>
  </inkml:definitions>
  <inkml:trace contextRef="#ctx0" brushRef="#br0">1 31 6931,'0'-9'469,"0"2"0,0 5-173,0-4-91,0 5 1,0-5-275,0 12 1,0 3 0,0 7 41,0 0 0,1 0 0,3 0 0,1 0-9,-1 0 1,-2 0 0,-2 2 27,0 3 0,5 2 0,0 4 0,-1-6 3,-2-3 0,-1-2 0,3 0-2,1 0 1,2-2-1,-3-1-101,1-2 1,2-2 29,-1 1 13,-4-3 143,5-7 1,-7-1-134,0-5 0,0 3 0,0-8-126,0-1 1,-6 3 79,1-2 1,0 0 100,5-5 1,0 6 18,0-1 0,1 0 63,5-5 1,-3 5-58,8 1 0,-6 4 1,6-3 9,2 2 0,-4 0 0,1 4 39,3-3 0,-4-1 1,1 4-33,3-3 1,1 1 0,2 5 13,0 0 0,0 0 0,0 2-34,0 3 1,0-1-1,0 5-21,0-2 1,-5 3 0,-2-3 0,0 1-2,0-1 1,-4 0-1,6-2 48,1 6 1,-5-2 0,0 0 0,-1 0 26,-1 0 1,2 1 0,-3 6-22,1 0 0,1-5 0,-6 0 21,0 1 1,0 2 0,0 2-111,0 0 1,0-5 0,0 0-158,0 1 0,0-3-192,0 2 0,0-6 0,1 4-458,5-2 842,-5-1 0,7 1 0,-8 2 0</inkml:trace>
</inkml:ink>
</file>

<file path=ppt/ink/ink30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3.971"/>
    </inkml:context>
    <inkml:brush xml:id="br0">
      <inkml:brushProperty name="width" value="0.08571" units="cm"/>
      <inkml:brushProperty name="height" value="0.08571" units="cm"/>
      <inkml:brushProperty name="color" value="#E71224"/>
    </inkml:brush>
  </inkml:definitions>
  <inkml:trace contextRef="#ctx0" brushRef="#br0">0 80 7856,'9'2'-217,"-4"3"1,4-3 458,2 4 1,-2-5-98,1-1 0,-4 0 0,5 0-115,1 0 1,-3 0-1,2 0-56,1 0 1,-3 0 0,2-1-7,1-5 1,-3 3-66,2-8 0,-8 6 0,4-4-72,1 2 0,-7-6 93,5 2 0,-5 3 51,-1-3 1,-7 7-28,-3-1 1,1 3-45,-2 2 76,0 0 0,-5 2 29,0 3 0,6-1 1,1 7-1,2 1 1,-4-3 0,6 2-8,1 1 0,-3-3 0,1 2 113,3 1 0,1-3 1,2 2 49,0 1 1,0-3-1,2 0-24,3-2 1,-1 4-1,7-4-69,1 2 0,2-6 0,2 3 0,-1-3-48,-5 3 0,4-5 0,-3 5 0,3-4-61,2-2 0,0 0-454,1 0 0,-1-2 77,0-4 1,-8 3 0,-2-8-375,-4-1 788,-2-3 0,-8-1 0,0 0 0</inkml:trace>
</inkml:ink>
</file>

<file path=ppt/ink/ink30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4.496"/>
    </inkml:context>
    <inkml:brush xml:id="br0">
      <inkml:brushProperty name="width" value="0.08571" units="cm"/>
      <inkml:brushProperty name="height" value="0.08571" units="cm"/>
      <inkml:brushProperty name="color" value="#E71224"/>
    </inkml:brush>
  </inkml:definitions>
  <inkml:trace contextRef="#ctx0" brushRef="#br0">17 33 6954,'-9'0'-803,"2"0"856,7-7 0,2 5 3,3-4 0,-1 5 0,6 1 173,3 0 0,1 0 1,2 0-98,0 0 1,2 0 0,2 0 0,1 0 10,-2 0 0,5 0 0,-1 0 1,0 0-35,0 0 1,4 0-1,-4 0 1,0-2-32,0-4 1,1 5 0,-5-5-72,2 5 1,1 1-107,-6 0 1,-5 0-464,-1 0 468,-6 0 94,3 0 0,-7 7 0,0 2 0</inkml:trace>
</inkml:ink>
</file>

<file path=ppt/ink/ink30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5.238"/>
    </inkml:context>
    <inkml:brush xml:id="br0">
      <inkml:brushProperty name="width" value="0.08571" units="cm"/>
      <inkml:brushProperty name="height" value="0.08571" units="cm"/>
      <inkml:brushProperty name="color" value="#E71224"/>
    </inkml:brush>
  </inkml:definitions>
  <inkml:trace contextRef="#ctx0" brushRef="#br0">1 65 7383,'0'-16'0,"0"5"0,0 1-241,0 6 1,0-5-253,0 4 929,0 3-101,0-5-212,0 7-18,0 0 1,0 7-78,0 4 1,0-2 0,2 1 0,1 5-102,3 4 1,-1-1-1,-5 3 1,0-1 70,0 1 0,5 2 0,1 6 0,-3-4 29,-1-2 0,0 6 0,1-4 0,3 1 11,-3 1 0,1-7 0,-1 1 0,3-3-40,-3-2 0,4 5 1,-1 1-1,-3-3-130,-1-1 1,3-2 0,1 0-56,-3 0 0,-1 0 1,-2 0-186,0 0 372,0-7 0,0-2 0,0-7 0,0 0 0</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7.918"/>
    </inkml:context>
    <inkml:brush xml:id="br0">
      <inkml:brushProperty name="width" value="0.08571" units="cm"/>
      <inkml:brushProperty name="height" value="0.08571" units="cm"/>
      <inkml:brushProperty name="color" value="#008C3A"/>
    </inkml:brush>
  </inkml:definitions>
  <inkml:trace contextRef="#ctx0" brushRef="#br0">1 175 7069,'17'0'348,"-5"0"1,-1 0-190,3 0 0,-4 0 0,1 0-26,3 0 0,1 6-65,3 0 1,-3 1 0,-1-3-66,-2 2 1,-7 2-100,7-2 1,-2 3 107,1 9 1,-2-1-41,-9 1 0,0-1 0,-2-1 34,-5-5 0,4 3 0,-7-6 0,0-1 65,0 1 0,5 0-9,-7-2-59,8-4 1,-4 4-11,8-12 1,0-4 0,0-7-1,2-1 1,4 1 1,-2-1 0,8 1-1,-1-1 1,-1 1 1,5-1-1,-2 1 1,1-1-87,-3 1 0,5-1 0,-4 1-38,3 0 0,3-1-2,-1 1 1,-2 5 0,-1 2-405,-2 2 1,-6-3 0,3 3 534,-1-2 0,6-1 0,-5-7 0</inkml:trace>
</inkml:ink>
</file>

<file path=ppt/ink/ink30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5.738"/>
    </inkml:context>
    <inkml:brush xml:id="br0">
      <inkml:brushProperty name="width" value="0.08571" units="cm"/>
      <inkml:brushProperty name="height" value="0.08571" units="cm"/>
      <inkml:brushProperty name="color" value="#E71224"/>
    </inkml:brush>
  </inkml:definitions>
  <inkml:trace contextRef="#ctx0" brushRef="#br0">65 49 6958,'5'-11'-225,"1"1"1,6 6 306,-1-1 1,-2-2 0,1 1 53,3 3 0,1 1 1,2 2-74,0 0 1,-1 2-1,-3 1 1,-1 3-12,1-3 1,-3 1 0,2-1 3,1 3 1,2 4 0,1-3 0,-3 1-117,-1-1 1,-6 3 0,6-3 4,1 2 0,-3-3 0,2 3 33,1-2 1,-4 5 25,-3-1 1,-3 3 1,-2 2 1,-7-5 0,-4-2 6,-3-2 0,-2 4 0,0-6 1,0-1 37,0-3 1,-1-1 0,1 0 0,0 0-30,0 0 0,-5 0 0,0 0 0,-1 0-15,-1 0 0,5 0 0,-3 0 0,3 0-174,2 0 1,0 0-1,0 0-266,0 0-246,7 0 679,2 0 0,14-7 0,2-2 0</inkml:trace>
</inkml:ink>
</file>

<file path=ppt/ink/ink30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6.410"/>
    </inkml:context>
    <inkml:brush xml:id="br0">
      <inkml:brushProperty name="width" value="0.08571" units="cm"/>
      <inkml:brushProperty name="height" value="0.08571" units="cm"/>
      <inkml:brushProperty name="color" value="#E71224"/>
    </inkml:brush>
  </inkml:definitions>
  <inkml:trace contextRef="#ctx0" brushRef="#br0">1 65 6656,'11'0'455,"-1"0"0,1 0-353,5 0 0,0 0 0,0 0-36,0 0 0,0 0 0,0 0 1,0 2-64,0 3 1,-5-3-1,0 3 1,-1-1-123,-1 1 0,6-1 74,-5 6 1,4-1 0,1 4-13,-5-3 0,3 1 0,-6 3 3,2-3 0,-6 3 1,3-3 23,-4 3 1,-2-3 0,0 0-36,0 1 0,-6-3 55,1 2 0,-8-8 79,3 2 1,1-3-47,-2-2 1,6 0-8,-6 0 1,8-7-58,-3-4 1,-1-3 23,2-2 1,-1 0 6,6 0 1,0 0-1,0 0 19,0 0 1,2 2 0,2 1 49,1 3 1,6-1-1,-4-3 1,0 1-33,0 2 0,4 6 1,-4-4-34,2 2 1,-6 0 0,5 3-12,-1-1 1,2-2 0,7 3-35,0-1 1,-6 0 0,1 5-254,2 0 1,-5 0-440,3 0 743,-7 0 0,10 0 0,-5 0 0</inkml:trace>
</inkml:ink>
</file>

<file path=ppt/ink/ink30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6.868"/>
    </inkml:context>
    <inkml:brush xml:id="br0">
      <inkml:brushProperty name="width" value="0.08571" units="cm"/>
      <inkml:brushProperty name="height" value="0.08571" units="cm"/>
      <inkml:brushProperty name="color" value="#E71224"/>
    </inkml:brush>
  </inkml:definitions>
  <inkml:trace contextRef="#ctx0" brushRef="#br0">0 1 7778,'0'10'-415,"0"1"-109,0 2 611,0-6 0,0 7-11,0-3 1,0-2 0,0 1 28,0 3 0,0 1-82,0 2 1,2-2 0,2-1-23,1-3 0,0 1-51,-5 5 0,0-5-202,0 0 0,0-6-442,0 6 694,0-8 0,7 11 0,2-5 0</inkml:trace>
</inkml:ink>
</file>

<file path=ppt/ink/ink30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7.096"/>
    </inkml:context>
    <inkml:brush xml:id="br0">
      <inkml:brushProperty name="width" value="0.08571" units="cm"/>
      <inkml:brushProperty name="height" value="0.08571" units="cm"/>
      <inkml:brushProperty name="color" value="#E71224"/>
    </inkml:brush>
  </inkml:definitions>
  <inkml:trace contextRef="#ctx0" brushRef="#br0">0 16 7583,'7'-9'-775,"4"4"131,-4 3 644,0 2 0,0 7 0,2 2 0</inkml:trace>
</inkml:ink>
</file>

<file path=ppt/ink/ink30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7.651"/>
    </inkml:context>
    <inkml:brush xml:id="br0">
      <inkml:brushProperty name="width" value="0.08571" units="cm"/>
      <inkml:brushProperty name="height" value="0.08571" units="cm"/>
      <inkml:brushProperty name="color" value="#E71224"/>
    </inkml:brush>
  </inkml:definitions>
  <inkml:trace contextRef="#ctx0" brushRef="#br0">113 1 6790,'9'0'-157,"-2"1"219,-7 5 1,-2-4 28,-3 3 0,1-3 0,-4-1 25,0 5 1,-2-3 0,3 6-20,-2-2 1,3 4 0,-3-4-3,2 2 1,0-4 0,4 6 0,-3 2 1,-4 1 0,2 0-212,0-3 0,4 3 0,-1-3 110,3 3 0,2-3 1,0-1 49,0 3 1,0-4-1,0 1 32,0 3 0,0-4 0,2 0 15,3-2 0,-1 0 0,6-3-4,3 1 1,1 0-1,2-5-59,0 0 0,0 0 1,0 0-108,0 0 1,-5 6 34,0-1 0,-1 0-866,6-5 513,-7 0 0,0-1 396,-4-5 0,4-3 0,7-7 0</inkml:trace>
</inkml:ink>
</file>

<file path=ppt/ink/ink30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38.342"/>
    </inkml:context>
    <inkml:brush xml:id="br0">
      <inkml:brushProperty name="width" value="0.08571" units="cm"/>
      <inkml:brushProperty name="height" value="0.08571" units="cm"/>
      <inkml:brushProperty name="color" value="#E71224"/>
    </inkml:brush>
  </inkml:definitions>
  <inkml:trace contextRef="#ctx0" brushRef="#br0">65 81 6790,'9'7'192,"-2"-5"46,-7 5 1,7-7-139,4 0 1,3 0-115,2 0 0,0 0 1,0 0 0,0 0 0,-5 0-16,0 0 0,-6-5 0,4-3 39,-2 0 1,4-3-50,-6-5 1,0 5-28,-5 0 43,0 8 1,-7-10 20,-4 8 0,3 0 0,-3 5-1,-2 0 1,4 0-1,-1 0-43,-3 0 0,-1 7 0,-2 2 35,0 0 0,0 5 1,0-5 1,0 0 0,5 5 1,0-5-1,1 2-3,1-1 1,0-1 0,5 4 0,-1-3 56,2 3 0,1-4 0,2 1 42,0 3 0,0-4 1,0 1 34,0 3 0,0-4 1,2 0-23,3-2 0,2 0 0,5-3-30,-1 1 1,0 0 0,5-3-1,0 2 16,0 1 0,0 0 1,0-5-12,0 0 0,0 0 1,0 0 41,0 0 0,0 0 65,0 0-48,0 0-89,0 0 1,-5 0-135,0 0-262,-8 0-464,4 0-525,-7 0 1340,0 0 0,0 7 0,0 2 0</inkml:trace>
</inkml:ink>
</file>

<file path=ppt/ink/ink30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1.786"/>
    </inkml:context>
    <inkml:brush xml:id="br0">
      <inkml:brushProperty name="width" value="0.08571" units="cm"/>
      <inkml:brushProperty name="height" value="0.08571" units="cm"/>
      <inkml:brushProperty name="color" value="#E71224"/>
    </inkml:brush>
  </inkml:definitions>
  <inkml:trace contextRef="#ctx0" brushRef="#br0">145 1 7413,'-9'0'-2,"-5"0"1,3 0 0,-1 2 156,1 3-149,-3-3 1,10 7-47,-6-4 1,4-1-1,-4 6 53,-3 3 0,6-4 0,2 1 0,1 1 9,-1-2 0,3 5 0,-3-3 27,3 3 1,2 2-46,0 0 1,7 0-22,4 0 1,3-7 0,2-2 0,0-1-8,0-1 1,0 0 0,0-5-1,0 0-24,0 0 1,0 0 0,0 0 38,0 0 1,0-7 0,-1-3 134,-5-5 1,-1 5-1,-5-1-80,1-2 1,0-1 0,-5-2-28,0 0 1,0 0-1,0 0-27,0 0 0,-1 7 0,-3 2-151,-1 0 0,-8 5 1,3-3-65,-5 3 0,5 2 0,-1 0-62,-2 0 1,1 2 0,0 1 284,1 3 0,0 6 0,-5-3 0</inkml:trace>
</inkml:ink>
</file>

<file path=ppt/ink/ink30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2.355"/>
    </inkml:context>
    <inkml:brush xml:id="br0">
      <inkml:brushProperty name="width" value="0.08571" units="cm"/>
      <inkml:brushProperty name="height" value="0.08571" units="cm"/>
      <inkml:brushProperty name="color" value="#E71224"/>
    </inkml:brush>
  </inkml:definitions>
  <inkml:trace contextRef="#ctx0" brushRef="#br0">257 0 7639,'-10'2'-191,"-1"3"1,6-1 0,-4 7 349,2 1 0,-4 2 0,6 2-43,1 0 1,-3 1-1,2-1-71,1 0 1,2 7 0,2 2-57,0 0 0,0-2 0,0-7 0,0 0-12,0 0 0,0 0 1,0 0-1,0 0 38,0 0 1,0 0-1,0 0 1,0 0-19,0 0 1,0 0-1,2 2 1,2 2 8,1 1 1,2 0 0,-3-5 5,1 0 1,0 1 0,-5-1-43,0 0 0,0 0 21,0 0 0,0-6 0,0 1 0,-1-6 6,-5 6 0,3-7 0,-8 1-45,-2-3 1,5-2 0,-3 0-2,-2 0 0,4 0 0,-1 0 0,-3 0 7,-1 0 1,-2 0-73,0 0 0,0 0-78,0 0 1,5 0-171,1 0 1,6-2-29,-1-3 390,3-4 0,2-7 0,0 0 0</inkml:trace>
</inkml:ink>
</file>

<file path=ppt/ink/ink30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2.579"/>
    </inkml:context>
    <inkml:brush xml:id="br0">
      <inkml:brushProperty name="width" value="0.08571" units="cm"/>
      <inkml:brushProperty name="height" value="0.08571" units="cm"/>
      <inkml:brushProperty name="color" value="#E71224"/>
    </inkml:brush>
  </inkml:definitions>
  <inkml:trace contextRef="#ctx0" brushRef="#br0">1 16 6980,'11'-5'219,"-1"0"0,-4-1-174,4 6 0,1 0 0,5 0 0,0 0-154,0 0 1,0 0-1,0 0-669,0 0 778,0 0 0,7 0 0,2 0 0</inkml:trace>
</inkml:ink>
</file>

<file path=ppt/ink/ink30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108"/>
    </inkml:context>
    <inkml:brush xml:id="br0">
      <inkml:brushProperty name="width" value="0.08571" units="cm"/>
      <inkml:brushProperty name="height" value="0.08571" units="cm"/>
      <inkml:brushProperty name="color" value="#E71224"/>
    </inkml:brush>
  </inkml:definitions>
  <inkml:trace contextRef="#ctx0" brushRef="#br0">0 79 7759,'9'-2'-253,"-2"-2"0,0-1 90,4 1 1,3-3 502,2 2-156,0-8-59,-7 12-119,-2-6 0,-8 7 25,-5 0 1,-1 1 0,-5 5 13,1 4 0,7-1 0,-3 2 0,2 1 6,0 3 1,-1-5-1,6 1 1,0 2-27,0 1 0,0-4 1,0 1-1,0 2 17,0 1 0,0 2 2,0 0 0,6 0 0,1 0 0,2 0-9,3 0 0,-3-5 1,2-2-1,-1 0-29,-1 0 1,6-6 0,-5 4-1,5-1-4,1-1 0,-6 0 1,1-5-1,1 0-34,3 0 0,1 0 1,0 0 24,0 0 1,0-7 0,-2-4-4,-3-3 0,1 4 0,-6-1 0,-1-2 10,2-1 1,-5 3 0,3 1 0,-1-3-34,1-1 1,-3-2 0,3 0 0,-3 0-22,-2 0 0,2 2 0,1 1 0,3 2 18,-3-1 1,-1 3 0,-2-2 4,0-1 0,0-2 35,0-2 1,0 5 35,0 0 1,0 6 48,0-6-67,0 8 1,0-3 50,0 12 1,0 3 0,0 7-32,0 0 1,0 0-1,0 0-36,0 0 1,5 0 0,1 0 0,-3 0 3,-1 0 1,0 0 0,1 0-2,3 0 0,-1 0 0,-3 0 0,3 0 0,-3-5-65,3-1 1,-1-1-47,1 2 63,-3-4 28,5-7 1,-7-2 0,0-3-92,0-6 1,0 2-1,0-1 7,0-3 0,7-1 0,2-2 9,0 0 0,5 5 0,-3 1 49,3-3 1,1 4 0,-3 0 0,-1 2 11,1 4 0,1-1 1,-1 0-1,-1-1 48,1 2 1,3 1 0,1 2 7,0 0 0,0 0 0,-2 2 18,-3 3 0,1-2-13,-7 8 0,3-2 0,-5 4 9,2-3 0,1 1 0,-4 5 12,3 0 0,-3-5 0,3-1 55,-3 3 0,5 1-42,4 2 1,-2 0 0,1 0-3,3 0 0,-4-5-33,1 0 1,1-6-30,5 6 1,0-8 8,0 3 1,0-5 0,0-1 29,0 0 1,-5 0 0,0 0 8,1 0 1,2 0 0,2 0-30,0 0 0,-1-1 0,-3-3 0,-1-3-44,1-2 1,-3 5-1,2-3-13,1 0 0,1-2 0,-1-5 0,-3 2-46,-2 1 1,4 5-1,-4-2 1,0-1-41,0 0 0,-1 3 1,-4-4 24,3-3 0,-3 4 42,3-1 1,-3 4 0,-4-3 5,-3 2 0,1 2-42,-7 5 0,1 0 60,-6 0 0,1 7 0,3 2 26,1 0 1,8 5-1,-3-3 89,5 3 1,1 2 0,0 0 165,0 0 1,0 0-26,0 0 0,0 0 0,1-1-71,5-5 0,-3 3 1,8-6-68,1 2 1,3-6-1,1 4-138,0 1 1,0-7-1,0 5-195,0-5 0,-5-1 0,-1 0-156,3 0 0,-4 0 0,0-1-54,-2-5 0,-2 3 1,-5-8 451,0-1 0,0-3 0,0-8 0,0-2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25.493"/>
    </inkml:context>
    <inkml:brush xml:id="br0">
      <inkml:brushProperty name="width" value="0.08571" units="cm"/>
      <inkml:brushProperty name="height" value="0.08571" units="cm"/>
    </inkml:brush>
  </inkml:definitions>
  <inkml:trace contextRef="#ctx0" brushRef="#br0">1 175 8156,'10'-12'-683,"-4"0"1,-5 7 1043,-1-7-199,8 8 1,-4-4-44,8 8 1,-6 0-1,3 2-22,-1 4 0,0-4 1,-2 6-71,5 0 1,-1-7 0,0 7-1,-1 0-29,1 4 1,-4-5-1,4 1 1,-1 0-40,1 4 0,-6-3 0,4 1 14,-1-2 0,-3 3 0,6-3-52,-2 2 20,-2-6 41,-6 11-11,0-13 1,-2 4 10,-4-12 1,2-2 0,-6-5-1,2 1-10,5-1 0,1 3 0,0-2 18,-4-1 0,4-3 0,-4-1 0,4-1 14,2 1 0,0 5 1,0 0 4,0-1 0,6-3 14,0-1 1,7 1-14,-1 5 0,-2-3 0,1 8 17,3 2 0,1-3 26,3 1 1,-1 0-1,1 6 36,-1 0 0,1 0-66,-1 0 1,1 6 0,-3 2 0,-1-1-38,-3 1 1,-5 6-113,6-3 0,-6 3 0,3 0-280,-1-3 0,0-5-594,-2 6 1000,-4-1 0,13-1 0,-5-2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8.555"/>
    </inkml:context>
    <inkml:brush xml:id="br0">
      <inkml:brushProperty name="width" value="0.08571" units="cm"/>
      <inkml:brushProperty name="height" value="0.08571" units="cm"/>
      <inkml:brushProperty name="color" value="#008C3A"/>
    </inkml:brush>
  </inkml:definitions>
  <inkml:trace contextRef="#ctx0" brushRef="#br0">472 35 6126,'8'-9'435,"-4"-1"0,8 6-319,1-2 0,-3 0 1,2 6-16,1 0 0,3 0-10,1 0 0,1 0 9,-1 0 0,-5 6 0,-1 2-9,3 2 1,-4-5-1,-1 7 1,1 0 3,0-3 1,-4 7 0,3-4-55,-1 3 0,0 1 0,-4-3 0,2-1-23,-3 1 0,-1 3 0,-2 1 0,0 1 6,0-1 1,0 3-21,0 3 1,0 3 0,0 3 9,0-5 1,0 3-13,0 2 0,0-4 0,0-2-7,0-3 1,-5-3 0,-1 1 0,2-1 21,2 1 1,-4-1 0,-2 1-15,-1-1 1,3 1 0,-4-1-1,0 0-7,1 1 0,-1-1 0,-4 1 12,3-1 1,-1 1 0,-3-1-1,1 1 28,2-1 0,1 1 1,-7 0-20,1 0 1,-1-1-1,1 1-14,-1-1 0,1 0 1,0 1-1,-1-3-2,1-3 1,-1 2 0,1-7-1,-1 1-31,1 0 0,-1 4 1,1-5-1,-1 1 6,1 0 0,-1 4 0,1-5 0,0 1-7,-1 0 1,6-2 0,1-4-1,-3 1-204,-1 3 0,-3 0-104,1-6 1,-1 0-100,1 0 0,5-2 0,1-2 438,-3-2 0,-2-15 0,-1 2 0</inkml:trace>
</inkml:ink>
</file>

<file path=ppt/ink/ink3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4.618"/>
    </inkml:context>
    <inkml:brush xml:id="br0">
      <inkml:brushProperty name="width" value="0.08571" units="cm"/>
      <inkml:brushProperty name="height" value="0.08571" units="cm"/>
      <inkml:brushProperty name="color" value="#E71224"/>
    </inkml:brush>
  </inkml:definitions>
  <inkml:trace contextRef="#ctx0" brushRef="#br0">1 1 7325,'14'10'-821,"-2"-1"1017,-1-2 0,-6-1 0,6-6 19,2 0 1,-5 0-1,3 0-79,2 0 0,1 0 1,2 0 21,0 0 0,0 0 0,0 0-36,0 0 1,0 0 0,0 0-125,0 0 0,0 1 1,0 3 58,0 1 1,0 1 0,0-6-123,0 0 1,-5 0-119,0 0 0,-6 0 1,4 1-722,-2 5 904,-2-4 0,-5 12 0,0-5 0</inkml:trace>
</inkml:ink>
</file>

<file path=ppt/ink/ink3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6.527"/>
    </inkml:context>
    <inkml:brush xml:id="br0">
      <inkml:brushProperty name="width" value="0.08571" units="cm"/>
      <inkml:brushProperty name="height" value="0.08571" units="cm"/>
      <inkml:brushProperty name="color" value="#E71224"/>
    </inkml:brush>
  </inkml:definitions>
  <inkml:trace contextRef="#ctx0" brushRef="#br0">0 0 8707,'2'11'95,"2"0"1,1 1-169,-1 2 0,-1 2 0,1 0 0,1 0-60,-1 1 0,-3-1 1,-1 0-1,2 0-34,3 0 0,-3 0 0,4 0-49,-5 0 0,-1 0 1,0 0-417,0 0 186,0-7 446,0-2 0,-7-21 0,-2 3 0,-7-12 0</inkml:trace>
</inkml:ink>
</file>

<file path=ppt/ink/ink3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065"/>
    </inkml:context>
    <inkml:brush xml:id="br0">
      <inkml:brushProperty name="width" value="0.08571" units="cm"/>
      <inkml:brushProperty name="height" value="0.08571" units="cm"/>
      <inkml:brushProperty name="color" value="#E71224"/>
    </inkml:brush>
  </inkml:definitions>
  <inkml:trace contextRef="#ctx0" brushRef="#br0">0 145 7047,'0'-22'0,"0"1"0,0 1-12,0 2 0,0 8 440,0-1 1,7 0-288,4-5 0,-2 7 1,2 4-110,1 3 0,2 2 0,2 0 0,0 0 10,0 0 1,1 0 0,-1 0 0,1 0-75,5 0 1,-4 2 0,3 2 0,-5 3-78,-5 2 0,3-4 0,-5 6 1,2 1-209,-1 2 1,-6 2-1,1 0 202,-3 0 1,-9 1 0,-4-1-1,-3-2 42,-2-4 1,0 5 0,0-6 0,0 1 56,0 1 1,5-7-1,0 3 59,-1 0 0,3-5-15,-2 3 0,9-3 4,2-2 0,8 0 0,8 0 0,0 0 43,0 0 0,0 0 0,0 0 0,0 0 46,0 0 0,0 0 1,0 0-1,0 0-76,0 0 0,0 2 0,0 1-62,0 2 0,0 8 0,-2-2 56,-3 3 0,1-3 0,-6-1-97,-3 3 1,-1 1-1,-2 2 18,0 0 37,0 0 7,0-7-10,-7 5 45,5-5-37,-12 0-1,12 5 91,-12-12 0,7 7-76,-4-4 0,-3-3 1,3 3-1,-3-1 17,-2 1 1,5-3 0,1 3 0,-3-3 8,-1-2 0,-2 0 1,0 0-35,0 0 1,0 0 0,0 0-173,0 0 1,0-5-302,0 0 1,7-8 10,3 2 454,5 4 0,8-7 0,2 5 0</inkml:trace>
</inkml:ink>
</file>

<file path=ppt/ink/ink3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7.606"/>
    </inkml:context>
    <inkml:brush xml:id="br0">
      <inkml:brushProperty name="width" value="0.08571" units="cm"/>
      <inkml:brushProperty name="height" value="0.08571" units="cm"/>
      <inkml:brushProperty name="color" value="#E71224"/>
    </inkml:brush>
  </inkml:definitions>
  <inkml:trace contextRef="#ctx0" brushRef="#br0">145 1 7078,'-11'0'73,"0"0"1,6 1 0,-6 3-74,-1 1 1,-1 8-1,1-4 1,1 1-60,-1 1 1,3 0-1,0 5 62,2 0 1,-4 0 0,6 0 30,1 0 0,3 0 0,1 0 0,1-2 11,5-3 0,-3 2 0,8-6 1,1 0 9,3 0 0,1 4 0,0-6 1,0-2-33,0-1 0,0-2 0,0 0 0,0 0-51,0 0 0,0 0 1,0 0-1,0 0 2,0 0 0,0-7 0,0-2 1,-2-1 10,-3-1 0,3 0 0,-5-5 0,2 0 27,0 0 0,-8 0 0,2 0 92,-3 0 0,-2 0 0,0 0-53,0 0 1,-2 5 0,-3 0-82,-6-1 0,3 5 1,-3 2-1,0 1-25,2-1 0,-5 3 1,3-4-1,-3 5-110,-2 1 1,0 0-1,0 1 1,0 3-26,0 1 1,0 6 0,0-4 0,0 2 189,0 4 0,0-6 0,0 7 0,0-5 0</inkml:trace>
</inkml:ink>
</file>

<file path=ppt/ink/ink3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234"/>
    </inkml:context>
    <inkml:brush xml:id="br0">
      <inkml:brushProperty name="width" value="0.08571" units="cm"/>
      <inkml:brushProperty name="height" value="0.08571" units="cm"/>
      <inkml:brushProperty name="color" value="#E71224"/>
    </inkml:brush>
  </inkml:definitions>
  <inkml:trace contextRef="#ctx0" brushRef="#br0">177 17 7308,'9'-7'-257,"-2"5"0,-9-5 298,-3 7 1,1 0 0,-6 0 65,-3 0 0,4 1 0,-1 3-36,-3 1 0,-1 8 0,-2-4 4,0 0 1,5 5-1,0-3-123,-1 3 1,0 2 0,-1 0-16,2 0 1,8 0-1,-3 0 44,5 0 1,1-5-1,0-1 11,0 3 0,1-6 0,5 0 8,4 0 0,5-5 0,1 3 0,0-3 1,0-2 1,0 0-1,0 0 1,0 0-1,0 0 1,0-5 0,0-2-3,0-2 1,0-2 49,0-5 1,-2 0 0,-3 0-26,-6 0 1,-3 0-1,-2 0 27,0 0 0,0 0 0,-2 2 0,-1 1-37,-2 2 0,-6 6 1,4-4-39,-2 2 1,-2-4 0,-5 6 0,0 1-75,0 3 0,5 1 1,1 0-1,-3 0 3,-1 0 0,0 1 1,1 3-1,4 3-150,2 2 1,-4-4 0,4 6 244,-2 2 0,6 1 0,-4 2 0</inkml:trace>
</inkml:ink>
</file>

<file path=ppt/ink/ink3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8.670"/>
    </inkml:context>
    <inkml:brush xml:id="br0">
      <inkml:brushProperty name="width" value="0.08571" units="cm"/>
      <inkml:brushProperty name="height" value="0.08571" units="cm"/>
      <inkml:brushProperty name="color" value="#E71224"/>
    </inkml:brush>
  </inkml:definitions>
  <inkml:trace contextRef="#ctx0" brushRef="#br0">1 0 6734,'2'16'324,"3"0"1,-3-5 0,3 0-176,-3 1 0,0 2 0,1 3-66,2-1 1,6 0-1,-5 0 1,-1 0-73,2 0 0,-5 0 0,3 0 0,-3 0 0,3 0 0,1 0 1,-3 0 46,-1 0 1,-2-5 0,0-1-542,0 3 1,0 1-784,0 2 604,0-7 662,0-2 0,7-7 0,2 0 0</inkml:trace>
</inkml:ink>
</file>

<file path=ppt/ink/ink3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395"/>
    </inkml:context>
    <inkml:brush xml:id="br0">
      <inkml:brushProperty name="width" value="0.08571" units="cm"/>
      <inkml:brushProperty name="height" value="0.08571" units="cm"/>
      <inkml:brushProperty name="color" value="#E71224"/>
    </inkml:brush>
  </inkml:definitions>
  <inkml:trace contextRef="#ctx0" brushRef="#br0">322 0 6564,'0'9'759,"-2"0"-719,-4-3 0,5-3 1,-7 6-47,1-2 0,-2 4 0,-7-4-18,0 2 0,0 0 0,0 3 0,0-3 7,0-2 1,0 4 0,2-4-1,1 0 20,3 0 1,1 0-1,-4-3 1,3 1-3,-3-1 1,4 3-1,-1-2 1,-3 1-3,-1 1 0,3-5 1,1 3-5,-3-3 25,6-2 2,0 0 1,9 0-20,3 0 0,2-2 0,6-2-2,-3-1 0,-4 0 0,2 3 34,0-3 0,-1 3 40,-2-3 0,4 3-3,7 2 1,-5 0 0,-1 0 1,3 0 0,1 0 0,2 0-43,0 0 1,-5 0-1,0 2-19,1 3 1,-3-3 0,0 5-6,-2 0 1,4-4 0,-4 6 16,2-1 1,0 4-1,3-3 38,-1 0 0,-6 3 0,4-5 20,-2 2 0,0-3-23,-1 4 1,-5-4 0,7 3-7,-1-2 1,-4 3 0,6-2 21,-2 0 0,6-4 0,-4 3 15,0 0 0,5-5-71,-4 3 1,5-3-1,1-2-81,0 0 0,-5 0 0,-1 0-205,3 0 0,1-5-171,2-1 1,0-4-788,0 4 1225,0-6 0,-7 3 0,-2-7 0</inkml:trace>
</inkml:ink>
</file>

<file path=ppt/ink/ink3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49.881"/>
    </inkml:context>
    <inkml:brush xml:id="br0">
      <inkml:brushProperty name="width" value="0.08571" units="cm"/>
      <inkml:brushProperty name="height" value="0.08571" units="cm"/>
      <inkml:brushProperty name="color" value="#E71224"/>
    </inkml:brush>
  </inkml:definitions>
  <inkml:trace contextRef="#ctx0" brushRef="#br0">0 1 7450,'11'5'0,"-2"2"-152,-2 2 261,-2-5 1,-3 5-62,3-4 1,-1 2-1,5 5-82,-2-1 1,-2 0-109,-5 5 0,0-5-166,0-1 1,0-4-438,0 4 745,0-6 0,-7 3 0,-2-7 0</inkml:trace>
</inkml:ink>
</file>

<file path=ppt/ink/ink3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29:50.160"/>
    </inkml:context>
    <inkml:brush xml:id="br0">
      <inkml:brushProperty name="width" value="0.08571" units="cm"/>
      <inkml:brushProperty name="height" value="0.08571" units="cm"/>
      <inkml:brushProperty name="color" value="#E71224"/>
    </inkml:brush>
  </inkml:definitions>
  <inkml:trace contextRef="#ctx0" brushRef="#br0">0 1 6566,'9'0'622,"0"0"1,-5 2-488,1 3 0,2-3 0,-3 5-212,1 0 1,0-4 0,-3 8-484,4 2 560,-5 1 0,14 2 0,-6 0 0</inkml:trace>
</inkml:ink>
</file>

<file path=ppt/ink/ink3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2.622"/>
    </inkml:context>
    <inkml:brush xml:id="br0">
      <inkml:brushProperty name="width" value="0.08571" units="cm"/>
      <inkml:brushProperty name="height" value="0.08571" units="cm"/>
    </inkml:brush>
  </inkml:definitions>
  <inkml:trace contextRef="#ctx0" brushRef="#br0">1 1 6841,'0'9'530,"0"-2"-451,0-7 1,0 2-44,0 3 2,0-3 3,0 12 0,0-10 21,0 6 1,0 1 92,0 5 0,0 0-89,0 0 1,0 0 0,0 0-50,0 0 0,0 0 1,0 0-1,0 0 3,0 0 1,0 0-1,0 1 8,0-1 0,0 0 1,0 0-15,0 0 1,0 0 0,0 0 0,0 0 45,0 0 1,0 0 0,0 0 10,0 0 1,0 0-1,0 0-32,0 0 1,0-5 0,0-1-178,0 3 1,0 1 38,0 2 0,1-7 0,3-2-748,1 0 161,1-5 1,-6 3 685,0-10 0,0-4 0,0-7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21.158"/>
    </inkml:context>
    <inkml:brush xml:id="br0">
      <inkml:brushProperty name="width" value="0.08571" units="cm"/>
      <inkml:brushProperty name="height" value="0.08571" units="cm"/>
      <inkml:brushProperty name="color" value="#008C3A"/>
    </inkml:brush>
  </inkml:definitions>
  <inkml:trace contextRef="#ctx0" brushRef="#br0">18 35 7615,'-10'0'-145,"2"0"664,8 0-113,0 0-312,8 0 1,-4 0-1,8 0 1,-1-1 6,7-5 0,-1 4 0,1-4-111,-1 4 1,1 2 17,-1 0 1,0 0-1,1-2 20,-1-4 1,1 4-82,-1-4 0,1 5 1,-1 1 52,1 0 0,-7 0 1,1 0 17,2 0 0,-5 0-14,3 0 1,0 0-6,5 0-3,-7 0-66,5 0-61,-13 0 36,6 0-458,-8 0-45,0 0-221,0 7 819,0-5 0,-8 14 0,-2-7 0</inkml:trace>
</inkml:ink>
</file>

<file path=ppt/ink/ink3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3.259"/>
    </inkml:context>
    <inkml:brush xml:id="br0">
      <inkml:brushProperty name="width" value="0.08571" units="cm"/>
      <inkml:brushProperty name="height" value="0.08571" units="cm"/>
    </inkml:brush>
  </inkml:definitions>
  <inkml:trace contextRef="#ctx0" brushRef="#br0">1 33 7350,'16'-16'-92,"-7"7"1,5 2 327,-3 7 1,-2 0-94,1 0 1,1 0 0,5 0-69,0 0 1,-5 0 0,-1 0-205,3 0 0,1 0 0,2 2 38,0 3 1,-5-2 0,-2 8 66,-2 2 0,0 1 1,-3 2-16,1 0 0,0-5 1,-5-1-19,0 3 0,0 1 4,0 2 1,0 0 0,-2-2 18,-3-3 0,2 3 22,-8-3 0,6-2 1,-6 0 44,-2-2 1,4 4 37,-1-6 0,-1 0 24,-5-5 0,0 0-2,0 0 1,5 0-60,1 0 0,4 0 0,-3-1-453,2-5-402,2 4 821,5-5 0,0 7 0,0 0 0</inkml:trace>
</inkml:ink>
</file>

<file path=ppt/ink/ink3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44.460"/>
    </inkml:context>
    <inkml:brush xml:id="br0">
      <inkml:brushProperty name="width" value="0.08571" units="cm"/>
      <inkml:brushProperty name="height" value="0.08571" units="cm"/>
    </inkml:brush>
  </inkml:definitions>
  <inkml:trace contextRef="#ctx0" brushRef="#br0">401 16 7147,'-7'-8'22,"5"0"1,-12 8-69,3 0 1,2 0 40,-1 0 1,-1 6 0,-5 1 9,0 2 1,5-6 0,1 4-5,-3 1 1,1 1 0,-1 7-1,2-2-22,-1-3 1,-2 3 0,-1-2-1,3 6 2,1 3 1,1 1 0,-6-6 0,-1 2 9,1 3 0,2-3 1,2 5-1,1-2 39,-1 1 1,3 1-1,0-3 1,2 3 8,3 2 0,-3-6 0,2 4 1,1-1-33,2-1 1,-3 2 0,0-3 0,1 3-7,2 2 1,2-5 0,2 3-1,2-2 41,1 1 0,2 1 0,-3-4 0,3 3 5,2-3 1,-4 4 0,4-1 0,0-3 38,0-1 1,0-2-1,3 0 1,-1 0-24,1 0 1,1 0-1,-1-1 1,-1-3-7,1-1 1,3-6-1,1 4-61,0-2 0,0-1 1,0-6 12,0 0 1,0 0 0,0 0 0,0 0-1,0 0 1,-5 0-1,-1 0-83,3 0 0,1 0-44,2 0 1,-5 0-1,-2 1-452,-2 5 1,0-5-99,-2 5 668,-3-4 0,5-2 0,-7 0 0</inkml:trace>
</inkml:ink>
</file>

<file path=ppt/ink/ink3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2.389"/>
    </inkml:context>
    <inkml:brush xml:id="br0">
      <inkml:brushProperty name="width" value="0.08571" units="cm"/>
      <inkml:brushProperty name="height" value="0.08571" units="cm"/>
    </inkml:brush>
  </inkml:definitions>
  <inkml:trace contextRef="#ctx0" brushRef="#br0">305 1 7222,'0'16'100,"0"0"-91,0 0 1,0 0-1,0 2 1,0 1 10,0 3 0,0 1 1,0-2-1,0 4 11,0 0 1,-5 6 0,0-5 0,1 5 31,2 1 0,2-4 0,-1 1 1,-3 1-37,-1-2 0,-1-1 0,6 2 0,-1-3-21,-5 3 1,4-1 0,-5 1-1,2-2 1,0 1 1,-6-3-1,4 2 1,0 0 25,0-2 1,-4 3 0,4-5-1,0 0 20,-1 0 0,-2 4 1,3-5-1,-2-1 13,-4 2 1,4-5-1,0 5 1,1-1-26,-1-1 0,5 0 0,-3-5 0,2 0 13,-1 0 0,-4 0 1,4 0-102,3 0 0,-4 1 0,1-1 21,3 0 1,-5-6 0,3 1 15,2 1 1,-5-3 0,3 2 13,2 2 1,-5-5 2,3 3 0,0-6-291,5 6-489,0-7 773,0 3 0,7-7 0,2 0 0</inkml:trace>
</inkml:ink>
</file>

<file path=ppt/ink/ink3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5.545"/>
    </inkml:context>
    <inkml:brush xml:id="br0">
      <inkml:brushProperty name="width" value="0.08571" units="cm"/>
      <inkml:brushProperty name="height" value="0.08571" units="cm"/>
    </inkml:brush>
  </inkml:definitions>
  <inkml:trace contextRef="#ctx0" brushRef="#br0">16 0 7130,'-9'7'-190,"2"-3"345,7 6 1,0 1-68,0 5 1,0-5 0,0 0-2,0 1 0,0 2-84,0 2 1,0 0-1,0 0-17,0 0 0,0 0 1,0 1-9,0-1 0,5-6 0,3-1-5,0-2 0,-2 4 0,3-4 0,0 0 18,0 0 1,-4-1 0,6-6 3,1 0 1,2 0 0,2-2-4,0-3 1,-5-3 0,-2-4-1,0 3-12,0 2 0,0-6 0,3 5 3,-1-1 0,-8-6 43,3 5 1,-4 1 5,-2-2 90,0 8-93,0-5 0,0 10 11,0 4 1,5-3-1,0 8 10,-1 1 1,3-3 0,-2 2 0,1 0-15,1-3 0,-4 5 0,8-8 0,0 1 30,-2 1 1,5-4-21,-3 8 0,3-7 1,2 1-8,0-3 0,-5-2 0,-1 0-16,3 0 0,1-6 1,2-1 78,0-2 1,0-1-1,0-6-38,0 0 0,-5 5 1,-2 0-1,-2-1-47,-4-3 1,1 5-1,0-1 1,1-1-9,-2-3 1,-1 5 0,-2-1-38,0-2 1,-2 1-1,-1 0 1,-4 3-222,-2 2 0,4-1 1,-6 5 18,-2-3 0,-1 1 0,0 3 0,1-1-296,3-3 1,-1 1 525,-5 5 0,7 0 0,-5 0 0,5 0 0</inkml:trace>
</inkml:ink>
</file>

<file path=ppt/ink/ink3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6.231"/>
    </inkml:context>
    <inkml:brush xml:id="br0">
      <inkml:brushProperty name="width" value="0.08571" units="cm"/>
      <inkml:brushProperty name="height" value="0.08571" units="cm"/>
    </inkml:brush>
  </inkml:definitions>
  <inkml:trace contextRef="#ctx0" brushRef="#br0">1 0 6849,'7'9'243,"-4"6"0,6-5-193,-2 5 0,4-5 0,-4 1 0,0 1-3,0 3 0,4 3 0,-4 1 0,0 3-45,1-3 1,2 4 0,-4-1 0,-3-1-13,-1 2 0,3-3 1,1 5-1,-3-2-39,-1-4 0,0-1 0,1-2 0,3 0-11,-3 0 1,-1 0-1,-2 0-42,0 1 1,0-1-76,0 0 77,0-8 50,0 0 81,0-8 0,0-7 25,0-4 1,0-3 0,0-2-45,0-1 1,0 7 0,2 1 0,1 0-12,3 0 0,1 4-1,-2-6 1,4 2 15,7-2 0,0-1 0,0 7 35,0 1 1,0 0-1,0 1 14,0-2 0,0-1 1,0 6-1,0 0 37,0 0 0,0 0 1,0 0-44,1 0 1,-7 0-1,-1 2 1,0 2-38,0 1 1,0 2-1,3-3 1,-3 3-41,-2 2 1,0 0 0,-3 3-11,1-1 1,1-1 0,-4 6 3,3 0 1,-3 1-1,3-1-117,-3 0 1,-2-6 0,0 1-20,0 1 1,0-3 0,0 2-574,0 2 733,0-6 0,-7 7 0,-2-5 0</inkml:trace>
</inkml:ink>
</file>

<file path=ppt/ink/ink3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6.893"/>
    </inkml:context>
    <inkml:brush xml:id="br0">
      <inkml:brushProperty name="width" value="0.08571" units="cm"/>
      <inkml:brushProperty name="height" value="0.08571" units="cm"/>
    </inkml:brush>
  </inkml:definitions>
  <inkml:trace contextRef="#ctx0" brushRef="#br0">257 16 7722,'-2'-9'78,"-3"4"0,1 3-73,-7 2 1,1 0-1,-6 0-10,0 0 0,5 0 0,0 0 0,-1 2-18,-2 3 0,-2-1 1,-1 7-1,1-1-9,0-1 1,0 6 0,0-5 0,2 4 18,3 3 1,-1-1 0,7 0 8,1 0 1,2 0 0,2 0-2,0 0 0,7 0 0,4-2-8,3-3 1,2-2 0,0-6-1,0 3 14,0-3 1,0-1 0,2-2 0,2 0 0,1 0 0,1 0 0,-6-2 1,0-1-2,0-3 0,-6-6 0,1 1 1,2-3 0,-1-2 1,-1 0 1,-6 0 0,-1 0 96,1 0 1,-3 0-89,3 0 7,-3 7 9,-2 1-51,0 8 0,0 2 0,2 2 0,1 3 51,3 2 1,-1 2 0,-5 5 43,0 0 1,0 0-1,2 0-40,3 0 0,-1 0 0,5 0 0,-1-2-50,1-3 1,-3 1 0,4-5-267,3 2 1,1-5 0,2 1-629,0-3 912,-7-2 0,5-7 0,-5-2 0</inkml:trace>
</inkml:ink>
</file>

<file path=ppt/ink/ink3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7.215"/>
    </inkml:context>
    <inkml:brush xml:id="br0">
      <inkml:brushProperty name="width" value="0.08571" units="cm"/>
      <inkml:brushProperty name="height" value="0.08571" units="cm"/>
    </inkml:brush>
  </inkml:definitions>
  <inkml:trace contextRef="#ctx0" brushRef="#br0">1 1 7458,'0'10'174,"0"1"1,0 2-91,0 1 1,5 2 0,0 0 0,-1 0-97,-2 0 0,3 5 1,0 3-1,-1-1-66,-2 0 1,3 4 0,0-6 0,1 0 1,1 3 1,-5-7 0,5 5 0,-2-4-77,0-2 0,1 0 0,-6 0 0,2 0-86,3 0 0,-3-6-209,3 1 447,-3 0 0,-2-2 0,0-2 0</inkml:trace>
</inkml:ink>
</file>

<file path=ppt/ink/ink3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7.494"/>
    </inkml:context>
    <inkml:brush xml:id="br0">
      <inkml:brushProperty name="width" value="0.08571" units="cm"/>
      <inkml:brushProperty name="height" value="0.08571" units="cm"/>
    </inkml:brush>
  </inkml:definitions>
  <inkml:trace contextRef="#ctx0" brushRef="#br0">0 33 7138,'11'-6'-113,"0"1"0,-6-1 0,4 5 387,-2-5 1,0 5 0,-1-5-7,4 4 1,-1 2 0,2 0-94,1 0 1,3 0 0,1 0 0,0 0-18,0 0 0,0 0 0,0 0 0,0 0-78,0 0 0,-5 0 0,-1 0-255,3 0 0,-4 0-1343,1 0 119,-6 0 1399,3 0 0,-7 8 0,0 0 0</inkml:trace>
</inkml:ink>
</file>

<file path=ppt/ink/ink3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8.456"/>
    </inkml:context>
    <inkml:brush xml:id="br0">
      <inkml:brushProperty name="width" value="0.08571" units="cm"/>
      <inkml:brushProperty name="height" value="0.08571" units="cm"/>
    </inkml:brush>
  </inkml:definitions>
  <inkml:trace contextRef="#ctx0" brushRef="#br0">32 0 6890,'0'16'14,"-5"0"0,0 0-4,1 0 1,2-5-1,0 0 1,-1 1-13,-2 3 1,-1-5 0,6 1-33,0 1 1,0 3 0,2-1 0,2-2-26,1-1 1,2-7 0,-2 1 14,6-3 0,-2-2 1,2 0 24,1 0 0,2 0 0,1-2 80,-5-3 0,3 1 0,-6-5 0,0 0 28,0 0 1,0 0 0,-3-3-40,1 1 0,6 1 0,-4-5 0,0 3 29,0 1 0,6 0-38,-3-5 1,5 6 0,1 1-9,0 2 0,0 1 0,0 6 0,0 0-12,0 0 1,-5 0-1,-1 0 1,3 0 13,1 0 1,2 0 0,0 0-21,0 0 0,0 6 0,0 1 0,0 0-11,0 0 0,-5 4 0,0-4-11,1 2 1,-5 2-1,0 3 1,-1-2-31,-1-1 1,0-6 0,-5 6-28,0 1 1,-7-3 36,-3 2 0,-5-2 1,-1 2 26,0-6 1,6-3-1,-1-2 7,-2 0 0,-1 0-22,-2 0 7,0 0 1,7-7-132,4-4 0,3-3 34,2-2 1,2 5-1,1 0-140,3-1 1,4 3 0,-2 0 244,0 2 0,3-6 0,5 4 0</inkml:trace>
</inkml:ink>
</file>

<file path=ppt/ink/ink3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0:58.687"/>
    </inkml:context>
    <inkml:brush xml:id="br0">
      <inkml:brushProperty name="width" value="0.08571" units="cm"/>
      <inkml:brushProperty name="height" value="0.08571" units="cm"/>
    </inkml:brush>
  </inkml:definitions>
  <inkml:trace contextRef="#ctx0" brushRef="#br0">0 1 6974,'9'1'-724,"-2"3"422,1 1 302,-7 1 0,14-6 0,-6 0 0</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22.871"/>
    </inkml:context>
    <inkml:brush xml:id="br0">
      <inkml:brushProperty name="width" value="0.08571" units="cm"/>
      <inkml:brushProperty name="height" value="0.08571" units="cm"/>
      <inkml:brushProperty name="color" value="#008C3A"/>
    </inkml:brush>
  </inkml:definitions>
  <inkml:trace contextRef="#ctx0" brushRef="#br0">0 1 6990,'0'9'855,"0"1"-653,0-4 1,0 4-71,0 7 1,0 1 0,0-1-50,0 1 1,0-7-1,0 1-41,0 1 0,0 3 1,0 1-1,0 1 34,0-1 0,0 1 0,0-1 1,0 1-112,0-1 1,0 1 0,0-1 0,2-1-3,4-5 0,-4 5 0,4-5-139,-4 5 1,-2 1 0,0 1-82,0-1 1,0-5-80,0 0 0,0-1-865,0 7 1201,0-9 0,-8-1 0,-2-8 0</inkml:trace>
</inkml:ink>
</file>

<file path=ppt/ink/ink3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342"/>
    </inkml:context>
    <inkml:brush xml:id="br0">
      <inkml:brushProperty name="width" value="0.08571" units="cm"/>
      <inkml:brushProperty name="height" value="0.08571" units="cm"/>
    </inkml:brush>
  </inkml:definitions>
  <inkml:trace contextRef="#ctx0" brushRef="#br0">96 1 7529,'-16'0'222,"2"1"1,2 5-230,1 5 0,7 3 0,-3 0 1,2-1 8,0-3 1,-1 1 0,5 5 0,-3 0 9,-1 0 0,-1 0 0,6 0 0,0 0-1,0 0 1,0 0 0,0 0-1,0 0 1,0 0 0,2 0 0,3 0-17,6 0 1,3-1 0,2-3-1,0-3-71,0-2 1,0 4-1,1-6-7,-1-1 1,0-2 0,0-2-1,0 0 2,0 0 1,0 0 0,0 0 0,0 0-12,0 0 1,0-2 0,-2-4 0,-1-3 48,-3 1 0,-1-7 0,2 5 0,-4-5 26,0-1 1,-5 0 0,3 0 0,-1 0 5,1 0 0,-3-5 0,3-1 0,-3 3 6,-2 1 0,0 2 0,0 0 30,0 0 1,0 0 134,0 0 1,0 5 65,0 0 1,0 6-7,0-6-91,0 8 1,0-2-100,0 10 0,0-2 1,0 8-36,0 2 1,5 1-1,1 2 1,-3 0-18,-1 0 0,-2 0 1,2 0-1,1 0 26,3 0 1,4 0 0,-4 0 0,-3 0-23,-1 0 0,0 0 0,2 0-42,1 0 0,0-5 1,-5 0-24,0 1 32,7-5 38,-5 0 12,5-7 0,-7-1 0,0-5 5,0-4 0,0 1 0,0-2-26,0-1 1,0-3-1,0-1 1,2 0 12,3 0 1,-3 6-1,5 1 1,-1 0-5,-1 0 0,2 5 0,-2-3 77,6 0 0,-2 5 0,2-3-39,1 3 0,-3 0 0,2-1-28,1-3 1,3 1 0,1 5-35,0 0 0,0 0 0,0 0 23,0 0 1,-6 2 1,1 3 0,-2 4 14,2 7 1,-2-5-1,-6-1 6,3 3 1,-1-4 0,-5 2-1,0 1 1,0-3-1,0 2 12,0 1 1,0-3 0,0 2-4,0 1 1,0-3 0,0 2-7,0 1 0,0-3 5,0 2 1,5-6 0,2 4-3,2-2 1,-3-1 0,4-6 0,3 0 0,-4 0 1,1 0-16,3 0 0,1 0 0,2 0-3,0 0 1,-5 0 0,0 0-5,1 0 1,2-6 0,2-1 3,0-2 1,-5 4 0,0-6 1,1-1 1,-3 3 0,2-2-18,1-1 0,-5-3 0,0 1-58,1 3 1,-7-3 0,5 3 21,-4-3 0,-2 4 24,0-1 0,0 5 18,0-4 1,-8 6-20,-2-1 1,1 3 0,-2 2 6,-1 0 0,-3 7 66,-1 4 0,6 3 0,1 2 41,2 0 1,1 0 0,6 0-41,0 0 1,2-5-1,2 0 1,3-1 112,2-1 1,-4 4 0,6-6-73,1 2 1,2-6 0,2 3-1,0-3-36,1 3 0,-1-5 0,0 5 0,0-4-7,0-2 0,0 0 0,0 0 0,0-2-186,0-4 1,-5 5 0,-3-6-616,0-1 1,-3-1 759,-5-7 0,0 0 0,0 0 0</inkml:trace>
</inkml:ink>
</file>

<file path=ppt/ink/ink3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0.777"/>
    </inkml:context>
    <inkml:brush xml:id="br0">
      <inkml:brushProperty name="width" value="0.08571" units="cm"/>
      <inkml:brushProperty name="height" value="0.08571" units="cm"/>
    </inkml:brush>
  </inkml:definitions>
  <inkml:trace contextRef="#ctx0" brushRef="#br0">1 1 7489,'16'0'-166,"0"0"0,0 0 280,0 0 0,-6 0 0,1 0 1,2 0 116,1 0 1,2 0-1,0 0-167,0 0 1,0 0 0,0 0-1,0 0-45,0 0 0,0 0 0,0 0 1,0 0 12,0 0 1,0 0-1,2 0 2,3 0 1,-3 0-1,4 0-13,-5 0 1,-1 0-202,1 0 0,-1 0-645,0 0-463,-7 0 1288,-2 0 0,-7 0 0,0 0 0</inkml:trace>
</inkml:ink>
</file>

<file path=ppt/ink/ink3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1.960"/>
    </inkml:context>
    <inkml:brush xml:id="br0">
      <inkml:brushProperty name="width" value="0.08571" units="cm"/>
      <inkml:brushProperty name="height" value="0.08571" units="cm"/>
    </inkml:brush>
  </inkml:definitions>
  <inkml:trace contextRef="#ctx0" brushRef="#br0">16 49 7739,'0'-11'-435,"0"1"164,0-3 533,0 6-60,0 0-85,0 7 0,0 2-88,0 3 1,0-1 0,-2 6-31,-3 3 1,3 1-1,-3 2 1,3 0-49,2 0 1,0 6-1,0-1 1,0-1 28,0-3 1,0 5-1,0-1 1,0-1 14,0-2 0,2 3 1,1 0-1,3-1-5,-3-2 1,-1 0-1,0 1 1,2 2-39,1-1 0,0-2 0,-3-2-19,3 0 0,-3 0 1,3 0-1,-3 0-56,-2 0 1,0-5-1,0 0-169,0 1 0,0-3 59,0 2 233,0-8 0,-7 4 0,-2-7 0</inkml:trace>
</inkml:ink>
</file>

<file path=ppt/ink/ink3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2.534"/>
    </inkml:context>
    <inkml:brush xml:id="br0">
      <inkml:brushProperty name="width" value="0.08571" units="cm"/>
      <inkml:brushProperty name="height" value="0.08571" units="cm"/>
    </inkml:brush>
  </inkml:definitions>
  <inkml:trace contextRef="#ctx0" brushRef="#br0">0 33 7402,'14'-2'0,"-1"-2"-641,-3-1 637,1 0 0,5-1 0,0 1 56,0 1 1,0 3 0,0 1-1,0 0 26,0 0 1,0 0-1,2 0-28,4 0 1,-5 1 0,5 3 0,-4 3-34,-2 2 1,0-4 0,0 4 16,0-2 1,-6 6-33,1-2 0,-7 3 0,1 2-93,-3 0 1,-2-5 0,0-1 74,0 3 0,0-4 0,0 1 33,0 3 1,-6-4 0,-1 0 0,0 0 45,0 0 0,-5-6 0,3 4-36,0 0 1,-5-5-1,3 3-19,-3-3 0,-2-2 0,0 0-29,0 0 0,5 0 0,0 0-138,-1 0 0,-3 6 0,-1-1-93,0-2 1,6-1 10,-1-2 1,6 0 240,-6 0 0,7 0 0,-3 0 0</inkml:trace>
</inkml:ink>
</file>

<file path=ppt/ink/ink3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128"/>
    </inkml:context>
    <inkml:brush xml:id="br0">
      <inkml:brushProperty name="width" value="0.08571" units="cm"/>
      <inkml:brushProperty name="height" value="0.08571" units="cm"/>
    </inkml:brush>
  </inkml:definitions>
  <inkml:trace contextRef="#ctx0" brushRef="#br0">0 1 6456,'2'9'491,"3"-4"-355,6-3 0,-2-2 1,2 0-1,1 0-56,2 0 1,2 2 0,0 1 9,0 2 0,0 3 0,0-5-67,0 2 0,1 6 1,-3-4-1,-2 2-62,-1 4 1,-7-4 0,3-1-1,-2 1-3,0 0 1,1-3-1,-6 4 1,1 1-37,5-2 1,-4 5 44,3-3 0,-3-2-74,-2 1 1,-2-1 2,-3 2 0,-3-2 0,-4-5-32,1 1 0,1 0 123,-6-5 0,5 0 0,2-2 27,2-3 1,1 2 0,6-8 127,0-2 1,0 4-1,2-1-17,4-3 1,-3 1-1,6-1 1,0 3-49,0-3 1,-4 4 0,6 0 0,0 0-5,-2 1 1,5 2-134,-4-4 1,5 6-449,1-1 1,-6 3-160,1 2 667,0 0 0,5 0 0,0 0 0</inkml:trace>
</inkml:ink>
</file>

<file path=ppt/ink/ink3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451"/>
    </inkml:context>
    <inkml:brush xml:id="br0">
      <inkml:brushProperty name="width" value="0.08571" units="cm"/>
      <inkml:brushProperty name="height" value="0.08571" units="cm"/>
    </inkml:brush>
  </inkml:definitions>
  <inkml:trace contextRef="#ctx0" brushRef="#br0">0 1 7075,'2'9'179,"4"-4"1,-5-1-17,5 1 1,-5 4-84,-1 7 1,0 0-1,0 0-122,0 0 0,0 0 0,0 0 38,0 0 1,0 0-131,0 0 1,2-2 0,2-1-868,1-2 1001,0-8 0,-5 4 0,0-7 0</inkml:trace>
</inkml:ink>
</file>

<file path=ppt/ink/ink3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3.641"/>
    </inkml:context>
    <inkml:brush xml:id="br0">
      <inkml:brushProperty name="width" value="0.08571" units="cm"/>
      <inkml:brushProperty name="height" value="0.08571" units="cm"/>
    </inkml:brush>
  </inkml:definitions>
  <inkml:trace contextRef="#ctx0" brushRef="#br0">16 32 7739,'0'-16'-468,"0"7"0,-1 2 108,-5 7 360,4 0 0,-5 7 0,7 2 0</inkml:trace>
</inkml:ink>
</file>

<file path=ppt/ink/ink3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065"/>
    </inkml:context>
    <inkml:brush xml:id="br0">
      <inkml:brushProperty name="width" value="0.08571" units="cm"/>
      <inkml:brushProperty name="height" value="0.08571" units="cm"/>
    </inkml:brush>
  </inkml:definitions>
  <inkml:trace contextRef="#ctx0" brushRef="#br0">144 17 6717,'9'0'585,"-2"-2"-408,-7-4 0,-1 5-74,-5-5 1,3 5-68,-8 1 0,0 7 0,-5 2-34,0-1 0,6 7 0,-1-6 0,0 1-44,2 1 1,-5-2 0,5 3 0,-2-1 9,1 2 1,6-5 0,-1 3 92,3 2 0,2 1 18,0 2 1,2-2 0,1-1-25,3-3 0,6-6 1,-3 3-1,2-2-30,-1 1 0,1-1 0,5-5 1,0 0-113,0 0 0,0 0 1,0 0-329,0 0 1,0 0-490,0 0 904,0 0 0,1-14 0,-1-4 0</inkml:trace>
</inkml:ink>
</file>

<file path=ppt/ink/ink3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4.637"/>
    </inkml:context>
    <inkml:brush xml:id="br0">
      <inkml:brushProperty name="width" value="0.08571" units="cm"/>
      <inkml:brushProperty name="height" value="0.08571" units="cm"/>
    </inkml:brush>
  </inkml:definitions>
  <inkml:trace contextRef="#ctx0" brushRef="#br0">63 49 7739,'16'0'-1130,"-2"1"1165,-3 5 1,-2-4 272,-4 3-270,4-3 0,5-4 37,-3-3 0,-4 1-75,-7-7 1,0 6-13,0-6 1,0 6 0,-2-4 14,-3 2 1,1 2-9,-6 5 1,4 0 0,-4 0 8,-3 0 0,4 0 0,-1 1-1,-3 5 0,4-3 1,-1 8-2,-3 1 0,6-3 0,0 2 11,0 2 0,5 1 0,-3 2-5,3 0 0,-3 0 1,-1 0 11,3 0 0,3 0 38,5 0 0,-1-2 1,6-3-1,1-4 48,-2 0 1,5-5-1,-3 3 7,3-3 0,2-2 0,0 0 0,0 0-3,0 0 1,0 0 0,0 0 0,0 0 3,0 0 0,-5 0 0,0 0 43,1 0 0,2 0-214,2 0 0,-7-2-486,-3-3 45,-5 3 1,-2-5 497,-5 7 0,-3 0 0,-7 0 0</inkml:trace>
</inkml:ink>
</file>

<file path=ppt/ink/ink3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277"/>
    </inkml:context>
    <inkml:brush xml:id="br0">
      <inkml:brushProperty name="width" value="0.08571" units="cm"/>
      <inkml:brushProperty name="height" value="0.08571" units="cm"/>
    </inkml:brush>
  </inkml:definitions>
  <inkml:trace contextRef="#ctx0" brushRef="#br0">96 0 7027,'-8'0'-230,"-7"0"0,12 6 0,-8 1 0,0 2 282,2 3 1,-3-3 0,7 2 0,-1 1-7,-1 3 1,5-5-1,-3 1 38,3 1 0,2 3 0,0 1-23,0 0 1,7-2 0,4-1-94,3-3 0,2-6 0,2 3 0,2-2 44,1 1 1,1-1 0,-5-5 0,3 0-33,1 0 1,1-2 0,-6-1-1,0-5 34,0 0 1,-6 2 0,-1-4 0,0-1 129,0 2 1,-5-5 0,1 3 0,-3-3-113,-2-2 1,-2 0-1,-3 1 1,-4 3-34,0 1 1,-5 6 0,3-4 0,-3 2-117,-2 3 0,0 2 0,0 2 1,0 0-135,0 0 0,0 0 0,0 0 251,-1 0 0,1 0 0,8 0 0,0 0 0</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23.409"/>
    </inkml:context>
    <inkml:brush xml:id="br0">
      <inkml:brushProperty name="width" value="0.08571" units="cm"/>
      <inkml:brushProperty name="height" value="0.08571" units="cm"/>
      <inkml:brushProperty name="color" value="#008C3A"/>
    </inkml:brush>
  </inkml:definitions>
  <inkml:trace contextRef="#ctx0" brushRef="#br0">1 106 8000,'5'-12'-8,"1"0"1,8 3-28,-2-3 1,-3-2 0,3 7-28,1-3 0,-3 6 1,2-2-1,1 4 125,3 2 0,-4-2 1,-1-2-1,3-1 25,1 1 1,3 2 0,-1 2-53,1 0 0,-1 0 1,1 0-1,-1 0 23,1 0 1,-1 0-1,0 0-31,1 0 1,-1 0 0,1 2-6,-1 4 1,1-3 0,-1 9-28,1 2 1,-7-5 0,-1 3-70,-2 2 1,3-5-1,-5 3 18,-2 2 0,4-5 0,-2 3-1,-2 2 1,-2 1 0,-4 1 47,-4-5 0,2 3 0,-6-6 1,1-1-7,-1 1 1,-2 0-1,-5-4 1,-1 2 0,1 5 0,-1-5 23,1-2 1,-6 0-1,-1 0-11,3 1 1,2 1 2,1-6 1,1 0-78,-1 0-83,8 0 1,3-2 112,7-3 45,0 3 0,0-6 0,0 8 0</inkml:trace>
</inkml:ink>
</file>

<file path=ppt/ink/ink3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5.810"/>
    </inkml:context>
    <inkml:brush xml:id="br0">
      <inkml:brushProperty name="width" value="0.08571" units="cm"/>
      <inkml:brushProperty name="height" value="0.08571" units="cm"/>
    </inkml:brush>
  </inkml:definitions>
  <inkml:trace contextRef="#ctx0" brushRef="#br0">225 17 7899,'0'-9'-546,"0"2"0,0 9 566,0 3 1,-7 4-1,-2 7-14,0 0 1,1 0 0,4 0 0,-1 0-2,1 0 0,-3 0 0,2 2 0,1 2-26,2 1 1,2 0-1,0-3 1,0 2 16,0 1 1,0 2-1,0-3 1,0 1 22,0-1 1,0 3 0,2-2 0,2 1-6,1 1 1,6-5 0,-6 5 0,0-2 72,2 1 1,1 1 0,2-4-1,-3 3-72,0-3 0,-3-1 0,5-2 0,-2 0-30,-3 0 1,-1 0-1,1 0 1,1 0-5,-1 1 0,-4-1 11,-6 0 0,-3 0 0,-7-2 15,0-3 0,0-3 0,0-4-19,0 1 0,0 1 1,0-6-43,0 0 1,0 0-1,0 0-44,0 0 0,0-7-193,0-4 1,5-2-1,2 1 291,2 1 0,-5 1 0,3-6 0</inkml:trace>
</inkml:ink>
</file>

<file path=ppt/ink/ink3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6.023"/>
    </inkml:context>
    <inkml:brush xml:id="br0">
      <inkml:brushProperty name="width" value="0.08571" units="cm"/>
      <inkml:brushProperty name="height" value="0.08571" units="cm"/>
    </inkml:brush>
  </inkml:definitions>
  <inkml:trace contextRef="#ctx0" brushRef="#br0">0 17 7890,'16'0'-281,"0"0"1,0 0 0,0 0 449,0 0 0,-5 0 0,0 0-110,1 0 1,2 0 0,2 0-273,0 0 1,0 0 0,0 0 212,0 0 0,1-7 0,-1-2 0</inkml:trace>
</inkml:ink>
</file>

<file path=ppt/ink/ink3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7.649"/>
    </inkml:context>
    <inkml:brush xml:id="br0">
      <inkml:brushProperty name="width" value="0.08571" units="cm"/>
      <inkml:brushProperty name="height" value="0.08571" units="cm"/>
    </inkml:brush>
  </inkml:definitions>
  <inkml:trace contextRef="#ctx0" brushRef="#br0">112 0 7899,'-10'0'-64,"1"2"1,0 1 0,2 4-262,0 2 1,-4-3 434,6 4 1,-6-4 39,6 4 1,-6 1-141,6 5 0,-3 0 1,5 0-1,-2 0 14,1 0 0,2 0 0,2 0-19,0 0 1,0 0 0,0 0 0,2 1-2,3-1 1,-1 0-1,7 0 1,1 0-11,2 0 1,-3-6 0,0 1 0,1 0 1,2-2 0,8 3 1,-1-5-1,-1 0-75,-2 1 0,-2-3 1,0-5-1,0 0-52,0 0 1,0 0 0,0 0 79,0 0 1,0-5 0,-2-3 0,-1 0-23,-3-5 0,-4-1 0,3-2 61,-2 0 0,-2-6 0,-5 1 0,0 1 60,0 3 1,0 0-1,0 1 1,0-1-38,0-5 1,0 4 0,0-3 0,0 3 38,0 2 0,0 6 0,0-1 74,0-2 0,0 4 58,0-1 29,0 6-43,0-3-131,0 7 1,0 7 0,0 4 6,0 3 1,0 2 0,0 0-14,0 0 1,5 2-1,1 2 1,-3 1-12,-1-1 0,3-3 0,3-1 1,-1 1-7,0-1 1,-2 0 0,-5 0-40,0 0 0,2-6 0,1 1 36,3 2-362,-1 1 283,-5-5 102,0-2 0,-2-9-41,-3-3 0,3-4 0,-3-7-19,3 0 1,2 0 0,0 0-43,0 0 0,0 0 1,0 0 21,0-1 1,7 1-1,2 0 1,2 0 5,0 0 1,-6 6 0,6 1-1,1 2 43,2 3 0,2-3 0,0 2-21,0 1 0,0-3 0,0 2 0,1 1 47,-1 2 0,0 2 1,0 0 15,0 0 0,0 2-2,0 3 0,-2-1 0,-2 7 35,-1 1 1,-7-3 0,3 0-1,-2 0 8,1 0 1,-1-4-1,-5 6-11,0 1 0,0 2 0,0 2-29,0 1 0,0-1 0,0 0 4,0 0 1,5-6 10,1 1 1,6-2-40,-1 2 1,-2-2-1,1-6-41,3 2 0,-4 1 0,1-6 1,3 0 1,1 0 0,2 0-37,0 0 0,0-2 0,0-2 28,0-1 1,0-6 0,0 4-1,-1-2-2,-5-3 0,5 3 0,-7-2 1,1-1 1,-3-2 0,1 3 1,-2 0-1,1-1-23,1-3 0,-6 5 0,5-1 12,-4-1 1,-2 3-3,0-2 0,-2 2 57,-4-2 1,3 4-24,-8 7 1,6 0 0,-6 0-84,-1 0 0,-3 7 45,-1 4 0,2 3 1,2 2 57,1 0 1,7-5-1,-1 0 1,3 1 34,2 3 0,0-5 0,2 1 41,3 1 1,-1 1 0,7-1 0,1-3-47,2-2 1,2 0-1,0-3 1,0 1-29,1-1 1,-1-2 0,0-2-1,0 0-287,0 0 1,0 0 0,0 0 108,0 0 1,-6-6-1,-1-1 1,-1-2-133,-5-3 0,-1-2 1,-4-2 292,-3 0 0,-11-8 0,-9-1 0</inkml:trace>
</inkml:ink>
</file>

<file path=ppt/ink/ink3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8.003"/>
    </inkml:context>
    <inkml:brush xml:id="br0">
      <inkml:brushProperty name="width" value="0.08571" units="cm"/>
      <inkml:brushProperty name="height" value="0.08571" units="cm"/>
    </inkml:brush>
  </inkml:definitions>
  <inkml:trace contextRef="#ctx0" brushRef="#br0">0 1 7899,'16'0'-82,"0"0"1,0 0-188,0 0 0,0 0 1,0 0 320,0 0 1,0 0 0,2 0 0,2 0 129,1 0 0,6 0 0,-4 0 0,0 0-84,0 0 1,4 0 0,-6 0 0,1 0-28,1 0 0,-5 0 1,3 0-1,-3 0-6,-2 0 1,-5 0 0,-1 0-64,3 0 1,1 0-332,2 0 0,-5 0-696,0 0 1025,-8 0 0,-3 7 0,-9 2 0</inkml:trace>
</inkml:ink>
</file>

<file path=ppt/ink/ink3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09.430"/>
    </inkml:context>
    <inkml:brush xml:id="br0">
      <inkml:brushProperty name="width" value="0.08571" units="cm"/>
      <inkml:brushProperty name="height" value="0.08571" units="cm"/>
    </inkml:brush>
  </inkml:definitions>
  <inkml:trace contextRef="#ctx0" brushRef="#br0">1 1 7697,'10'1'63,"1"5"0,-6 1 0,4 5 0,-2-1-50,-3 2 1,-2 3 0,0 3-1,1 3-36,2-3 1,1 1 0,-6-1 0,0 5 22,0 1 1,0-4 0,0 4 0,2-2-30,3-3 0,-3 3 1,3-2-1,-3-1-70,-2-2 1,2-2 4,3 0 57,-3 0 8,5-7 1,-7-4 6,0-10 0,5 1 0,1-7-14,-3-1 1,4-2-1,-1-2 1,-1 0 37,2-1 1,-3 3 0,4 2 0,1 3 44,0 2 1,0 0-1,4 3 1,-3-1 33,3 1 1,1 2-1,2 2 1,0 0-10,0 0 0,0 0 1,0 0-1,0 0-59,0 0 0,0 0 0,0 0 0,0 0-49,1 0 0,-1 6 1,0 1-1,0 0 33,0 0 1,-6 4 0,1-4-55,1 2 0,-3 1 0,0 7 55,-2-1 0,-1-6 1,-6 1 8,0 1 1,-2 1 0,-2-1 0,-3-3-3,-2-2 1,-1 6-1,-6-4-5,0 0 0,0 0 1,0-6-1,0 2 0,0-1 0,-1-2 0,1-2 0,-1 0-30,-5 0 1,4 0 0,-3 0 0,3 0-4,2 0 0,-5 0 1,-1 0-1,5-2 13,4-3 0,-1 3 0,5-5-21,0 0 1,0 3-5,4-7 1,3 6 2,-3-6 42,3 8 0,9-11 0,2 5 0</inkml:trace>
</inkml:ink>
</file>

<file path=ppt/ink/ink3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027"/>
    </inkml:context>
    <inkml:brush xml:id="br0">
      <inkml:brushProperty name="width" value="0.08571" units="cm"/>
      <inkml:brushProperty name="height" value="0.08571" units="cm"/>
    </inkml:brush>
  </inkml:definitions>
  <inkml:trace contextRef="#ctx0" brushRef="#br0">79 32 7101,'16'-2'-311,"0"-3"0,-1 2 0,-3-6 511,-1 2 14,-8 1-141,4 6 1,-14 0 225,-3 0 0,1 0-250,-2 0 0,0 7 1,-5 2-23,0 0 1,6 4-1,1-6 1,0 0-49,0 0 1,4 5 0,-4-1-22,2 3 1,-1 1 0,5-3 29,-3-1 0,3-2 0,6 3 9,3-1 1,1-8 0,-2 5 21,6-1 0,-2-4 0,2 6 0,1-2 0,2-3 1,8-1-1,-1 1 30,-1 1 1,-3 1 0,0-6-1,-1 0 5,0 0 1,0 0-1,0-2 1,0-2-37,0-1 1,0-2 0,0 2 0,0-4 16,0 0 1,0-6 0,-2 5-54,-3-4 1,-2-1 0,-6 3 0,3 1 37,-3-1 0,-1-3 0,-2-1 9,0 0 0,-2 7 1,-1 2-1,-4 2-21,-2 0 0,3-6 0,-4 6-2,-3 1 0,-1 2 0,-2 2-159,0 0 1,0 0 0,0 0 0,0 0-141,0 0 0,0 0 1,0 2-462,0 3 754,0 4 0,-1 0 0,1-2 0</inkml:trace>
</inkml:ink>
</file>

<file path=ppt/ink/ink3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0.594"/>
    </inkml:context>
    <inkml:brush xml:id="br0">
      <inkml:brushProperty name="width" value="0.08571" units="cm"/>
      <inkml:brushProperty name="height" value="0.08571" units="cm"/>
    </inkml:brush>
  </inkml:definitions>
  <inkml:trace contextRef="#ctx0" brushRef="#br0">113 32 7216,'8'-2'-369,"-2"-3"531,-4 3-107,-2-5 1,-2 13-1,-4 1-151,-4 2 0,-4-4 124,-3 6 0,3-1 1,2 6-13,1 0 0,8 0 1,-3 0-14,4 0 1,2 0-1,0 1 11,0-1 1,8-6 0,2-1-1,4-2 0,2 4 0,1-6 0,-1-1-11,0-2 0,0-2 0,0 0 0,0 0-1,0 0 1,0 0 0,0 0-1,0-2 24,0-3 1,0-4 47,0-7 0,-2 0 1,-3 0 34,-6-1 0,2 1 1,-1 0-47,-3 0 1,-1 0 0,-2 0-38,0 0 0,-7 0-36,-4 0 1,2 7-1,-1 2-121,-3 0 1,-1 5-1,-2-3-9,0 3 1,0 2-1,0 0 1,-2 0-16,-3 0 0,3 0 1,-5 2-1,1 1 39,1 3 1,-1 5-1,6-6 116,0-2 0,0 6 0,0 0 0</inkml:trace>
</inkml:ink>
</file>

<file path=ppt/ink/ink3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011"/>
    </inkml:context>
    <inkml:brush xml:id="br0">
      <inkml:brushProperty name="width" value="0.08571" units="cm"/>
      <inkml:brushProperty name="height" value="0.08571" units="cm"/>
    </inkml:brush>
  </inkml:definitions>
  <inkml:trace contextRef="#ctx0" brushRef="#br0">1 1 7722,'1'9'-365,"5"-4"0,-5-1 519,5 1 0,1-2-62,-2 8 1,6 0-1,-6 5 17,-1 0 0,-2 5 0,-1 1-57,5-3 1,-4 1-1,3-1 1,-3 3-57,-2-3 0,0-1 1,1-2 22,5 0 0,-4 0 0,3 0-400,-3 0 1,-2 0-157,0 1 0,5-7 537,0 1 0,1-8 0,-6 5 0,0-8 0</inkml:trace>
</inkml:ink>
</file>

<file path=ppt/ink/ink3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1.651"/>
    </inkml:context>
    <inkml:brush xml:id="br0">
      <inkml:brushProperty name="width" value="0.08571" units="cm"/>
      <inkml:brushProperty name="height" value="0.08571" units="cm"/>
    </inkml:brush>
  </inkml:definitions>
  <inkml:trace contextRef="#ctx0" brushRef="#br0">241 1 7613,'9'0'-713,"-2"2"826,-7 3 0,0-1-51,0 6 0,-5-4 0,-2 3 29,-2-2 0,-2 5-88,-5-1 0,0-2 0,0 0 1,2 0 26,3-1 1,-3-2 0,3 3 0,-3-2-59,-2-4 0,0 5-19,0-3 1,0 6-43,0-6 0,5 0 0,2-3 14,2 3 20,2-3 82,5 5 1,2-7 36,3 0 0,-2 0 0,8 0 1,0 6-12,5-1 0,-2 2 0,-1-3 0,-3 1-9,3-1 0,-4-1 1,1 1 33,3 1 0,1 8 0,2-5-53,0 1 0,-5 4 1,0-8-1,-1 0-23,-1 3 1,5-5-1,-3 6 1,3-2 25,2-3 1,-5 3 0,0 0 0,1 2 0,2 0 0,1 3 0,-3-3 15,-1-2 1,-6 4 0,6-6-19,1-1 1,-3 3-164,2-2 1,-6 3-232,6-3 33,-7-3-520,3 5 855,-14-14 0,-2-2 0,-7-7 0</inkml:trace>
</inkml:ink>
</file>

<file path=ppt/ink/ink3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1:14.290"/>
    </inkml:context>
    <inkml:brush xml:id="br0">
      <inkml:brushProperty name="width" value="0.08571" units="cm"/>
      <inkml:brushProperty name="height" value="0.08571" units="cm"/>
    </inkml:brush>
  </inkml:definitions>
  <inkml:trace contextRef="#ctx0" brushRef="#br0">0 0 7060,'2'9'-266,"3"-3"1,-1-5 325,7-1-11,-8 0 1,6 0 36,-4 0 0,4 6-21,7-1 0,0 0 0,0-3 11,0 3 0,0-3 0,0 5-31,0 1 1,1-7 0,-3 6 0,-2-1-2,-1-1 1,0 6 0,5-4-1,0 0-13,0 0 0,0 6 1,0-3-1,0 3 27,0-2 0,0 3 0,-2-4 0,-1 5-24,-3 1 0,1 0 0,5 0 0,-2 0-26,-3 0 0,3 0 1,-5 0-1,2 0-29,0 0 1,-8 0 0,4 0-1,-1 0 14,-1 0 1,0-3-1,-3 1 1,2 4-6,1 0 1,0-1-1,-5-1 1,0 0 7,0 0 0,0 0 0,0 1 0,0-1 3,0 0 0,0 0 1,0 0-1,0 0-9,0 0 0,0 0 0,0 0 0,0 0-9,0 0 0,0 2 0,-1 0 0,-3-1 4,-1-2 0,-1-3 0,6 4 0,-2 0-23,-3 0 1,3 0 0,-3 0-22,3 0 0,-3 0 1,0 0 2,1 0 1,0 0 18,-1 0 1,3 0 0,-5 1 30,0-1 0,0 0 0,-6-2 0,5-2 38,0-1 0,-2-6 0,3 4 1,-1 0 29,1 0 1,-5 0 0,3 3-41,0-1 1,-5-7 0,5 3 0,-2-2 9,0 1 0,6-1 1,-4-3-18,2 3 0,0-3 55,2 3 0,1-3 43,-7-2 1,8 2 40,-3 3-115,-2-3 1,4 5-342,-7-7-599,8 0 901,-11 0 0,5 0 0,-7 0 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25.042"/>
    </inkml:context>
    <inkml:brush xml:id="br0">
      <inkml:brushProperty name="width" value="0.08571" units="cm"/>
      <inkml:brushProperty name="height" value="0.08571" units="cm"/>
      <inkml:brushProperty name="color" value="#008C3A"/>
    </inkml:brush>
  </inkml:definitions>
  <inkml:trace contextRef="#ctx0" brushRef="#br0">402 18 7108,'0'-9'-203,"0"1"207,0 8 0,-1 0 20,-5 0 0,-4 0 35,-7 0 1,5 0-1,2 2-18,2 4 1,-3-3-1,3 7 1,0 0-2,1-1 0,-1-3 0,2 6-18,-6 2 1,-1 1-1,-1 3 1,2-1-32,-1 0 1,3 1 0,-1-1 0,-3 1-1,-2-1 0,5 7 0,-1-1 0,-1-2 12,-3-1 0,4-1 0,3 2 0,-1 3 17,0-3 0,4-2 1,-3-1-1,-1-1 63,0 1 0,6 5 1,-3 0-1,1 1-18,0 1 0,0-6 0,6 7 1,-2-3-10,-4 0 0,5 0 0,-5-3 0,4 1-8,2 2 0,0 3 0,0-5 0,0 2 6,0-1 0,2-3 1,2 0-28,1 5 0,9 1 0,-4 4-9,-1-6 1,7-3-1,-6-3-10,-1 1 0,5-7 0,-6-1 0,-1 0 0,3-3 32,0 1 1,-4 4-1,5-4 12,3 1 1,-4-5 0,1 4 1,3 0 1,1-6-43,3 4 1,-1 1 0,1-1 13,-1-2 1,-5-2 0,-1-2-60,3 0 0,-4 0-132,1 0 29,1 0 1,0 0-227,-1 0-4,-7 0-20,4 0 0,-6 0 1,2-2-622,2-4 1007,-1-4 0,3-7 0,2 0 0</inkml:trace>
</inkml:ink>
</file>

<file path=ppt/ink/ink3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45.804"/>
    </inkml:context>
    <inkml:brush xml:id="br0">
      <inkml:brushProperty name="width" value="0.08571" units="cm"/>
      <inkml:brushProperty name="height" value="0.08571" units="cm"/>
    </inkml:brush>
  </inkml:definitions>
  <inkml:trace contextRef="#ctx0" brushRef="#br0">0 0 7774,'7'9'212,"4"-4"1,-2-3-116,2-2-43,-1 0 1,6 0-37,1 0 0,-1 0-8,0 0 0,-6 0 1,1 0 4,1 0 1,3 0 0,1 0-13,0 0 0,-6 0 0,1 0-6,2 0 0,1-2-114,2-3 1,0 3-147,0-3 145,0 3 1,-2 4-382,-3 3 0,-4-1 205,-7 7 1,0-1 293,0 6 0,0 0 0,0 0 0</inkml:trace>
</inkml:ink>
</file>

<file path=ppt/ink/ink3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46.408"/>
    </inkml:context>
    <inkml:brush xml:id="br0">
      <inkml:brushProperty name="width" value="0.08571" units="cm"/>
      <inkml:brushProperty name="height" value="0.08571" units="cm"/>
    </inkml:brush>
  </inkml:definitions>
  <inkml:trace contextRef="#ctx0" brushRef="#br0">0 1 6882,'11'0'-122,"0"0"1,-1 0-1,6 0 181,0 0 0,-5 0 1,0 0-31,1 0 0,2 0 1,3 0-1,-1 0 34,0 0 1,-6 0 0,1 0 0,1 0-46,3 0 0,1 0 0,0 0 19,0 0 0,0 0 0,0 0-193,0 0 1,0 0-1,0 0 11,0 0 0,0 0 0,0 0-118,0 0 263,0 0 0,0 0 0,0 0 0</inkml:trace>
</inkml:ink>
</file>

<file path=ppt/ink/ink3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388"/>
    </inkml:context>
    <inkml:brush xml:id="br0">
      <inkml:brushProperty name="width" value="0.08571" units="cm"/>
      <inkml:brushProperty name="height" value="0.08571" units="cm"/>
    </inkml:brush>
  </inkml:definitions>
  <inkml:trace contextRef="#ctx0" brushRef="#br0">33 32 7016,'-15'-2'0,"5"-3"0,3-4 0,7-7 0</inkml:trace>
</inkml:ink>
</file>

<file path=ppt/ink/ink3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500"/>
    </inkml:context>
    <inkml:brush xml:id="br0">
      <inkml:brushProperty name="width" value="0.08571" units="cm"/>
      <inkml:brushProperty name="height" value="0.08571" units="cm"/>
    </inkml:brush>
  </inkml:definitions>
  <inkml:trace contextRef="#ctx0" brushRef="#br0">1 32 6199,'0'-11'-92,"0"1"1,7 6 0,2-3 0</inkml:trace>
</inkml:ink>
</file>

<file path=ppt/ink/ink3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0.976"/>
    </inkml:context>
    <inkml:brush xml:id="br0">
      <inkml:brushProperty name="width" value="0.08571" units="cm"/>
      <inkml:brushProperty name="height" value="0.08571" units="cm"/>
    </inkml:brush>
  </inkml:definitions>
  <inkml:trace contextRef="#ctx0" brushRef="#br0">1 1 7175,'0'9'125,"0"-2"1,1-7 169,5 0 0,-4 2-19,3 3 0,-3 4-103,-2 7 0,0 0 1,0 0-114,0 0 0,0 0 0,0 0 0,0 0 27,0 0 0,1 0 0,3 0-40,1 0 0,1 0 0,-5 1-78,5-1 0,-4 0 0,3 0 39,-3 0 0,-2 0 0,0 0-56,0 0 1,0 0 0,-2-2 0,-2-1-43,-1-3 0,0-4 0,3 2 0,-2 1-841,-1 0-400,0-5 1331,5 3 0,0-7 0,0 0 0</inkml:trace>
</inkml:ink>
</file>

<file path=ppt/ink/ink3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1.508"/>
    </inkml:context>
    <inkml:brush xml:id="br0">
      <inkml:brushProperty name="width" value="0.08571" units="cm"/>
      <inkml:brushProperty name="height" value="0.08571" units="cm"/>
    </inkml:brush>
  </inkml:definitions>
  <inkml:trace contextRef="#ctx0" brushRef="#br0">1 33 6242,'9'-2'443,"-2"-1"-458,0-3 0,-4 1 0,6 3 159,-2-3 1,6 3-60,-2-3 1,3 3 0,2 2-1,0 0-30,0 0 1,0 0 0,0 0 0,0 0 7,0 0 0,0 0 0,0 0 29,0 0 1,0 7-122,0 4 0,-5 1 0,-2 1 0,-2-3 76,-3 3 1,-3-4 0,-1 2 40,0 1 1,0 2 0,0 2-16,0 0 1,0 0-47,0 0 0,-1-1 0,-3-3 0,-3-3-31,-2-2 0,-2 6 0,-5-4 16,0-1 0,0 0-8,0-8 0,0 0 1,0 0-1,0 0-18,0 0 1,0 0 0,0 0-258,0 0 0,0-6 1,2-1-225,3-2 1,-2 4 494,8-6 0,-7 0 0,3-5 0</inkml:trace>
</inkml:ink>
</file>

<file path=ppt/ink/ink3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2.105"/>
    </inkml:context>
    <inkml:brush xml:id="br0">
      <inkml:brushProperty name="width" value="0.08571" units="cm"/>
      <inkml:brushProperty name="height" value="0.08571" units="cm"/>
    </inkml:brush>
  </inkml:definitions>
  <inkml:trace contextRef="#ctx0" brushRef="#br0">337 1 6825,'-11'0'32,"0"0"0,6 0 96,-6 0 0,1 5 0,-6 2-60,0 2 1,5 0-1,0 3 1,-1-1-25,-2 1 1,-2 3 0,0 1-1,-2 0-29,-4 0 1,4 0 0,-3 2 0,3 1 27,2 3 0,2-1 0,2-5 0,1 0 60,-2 0 0,6 0 1,2 2-1,3 2-45,2 1 0,0 0 1,0-3-1,0 2 0,0 1 1,0 1-1,0-6 1,2 0-39,3 0 1,4 5 0,7 0 0,0-3-259,0-5 0,0 1 1,0-3-1,0 1-72,0-1 0,8 1 0,1-5 0,1 1 310,1-1 0,0-2 0,5-5 0</inkml:trace>
</inkml:ink>
</file>

<file path=ppt/ink/ink3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3.047"/>
    </inkml:context>
    <inkml:brush xml:id="br0">
      <inkml:brushProperty name="width" value="0.08571" units="cm"/>
      <inkml:brushProperty name="height" value="0.08571" units="cm"/>
    </inkml:brush>
  </inkml:definitions>
  <inkml:trace contextRef="#ctx0" brushRef="#br0">16 16 7637,'0'11'-845,"-1"-2"865,-5-2 1,4 0 147,-3-2 1,3 4-15,2 7 0,0-5-65,0 0 1,0-1-1,2 6-31,3 0 1,-1-5 0,7-2-44,1-2 0,-3 4 0,2-4 9,1 2 0,-3-6 1,2 3-22,1-4 1,-3-2-56,2 0 1,0-2 11,5-4 1,-6-1 0,-1-5-87,-2 1 0,1 6 39,-3-6 79,4 0 1,0 1-1,-2 1 44,0 2-73,-5 1 25,5 6 0,-7 2 86,0 4 0,2-3 54,3 8 0,4-1-105,7 6 0,0-7 0,0-1 1,0-3 0,0 0 0,-5 1 0,-1-6 1,1 1 22,-2 5 1,5-5 8,-3 5 0,3-6-25,2-6 0,-7 3 1,-3-8-8,-5-1 1,5 3-1,-1-2 1,-1-1 1,-3-3 0,-1 5 1,0-1-14,0-1 1,0-3 0,0-1-59,0 0 1,-1 6-1,-5 1-47,-4 2 0,1-1 1,-2 5-112,-2-3 0,5 1 0,-3 5-61,-2 0 1,4 0 0,1 2-406,0 3 669,3-3 0,-2 5 0,-2-7 0</inkml:trace>
</inkml:ink>
</file>

<file path=ppt/ink/ink3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3.815"/>
    </inkml:context>
    <inkml:brush xml:id="br0">
      <inkml:brushProperty name="width" value="0.08571" units="cm"/>
      <inkml:brushProperty name="height" value="0.08571" units="cm"/>
    </inkml:brush>
  </inkml:definitions>
  <inkml:trace contextRef="#ctx0" brushRef="#br0">1 15 7461,'8'-7'-423,"0"5"1,-8-4 616,0 12 0,0-3-20,0 8 0,0 0 1,0 5-92,0 0 0,0 0 1,0 0-1,0 0-13,0 0 0,0 0 1,0 0-1,0 0-85,0 0 1,0 0-1,0 0 1,1 0 24,5 0 0,-3 0 0,6 0 42,-2 0 0,0 0 1,-3 0-25,1 0 0,1-5 1,-6 0-10,0 1 0,2 1 0,1-1-102,2-1 3,1-7 119,-6 3 1,0-9-94,0-3 0,0 1 0,0-7 8,0-1 1,0-2-1,0-3 32,0 1 0,0 0-4,0 0 0,0 0-74,0 0 0,0 6 33,0-1 1,0 6 0,2-4 37,3 2 0,2-1 0,5 5 0,-1-2 17,2 1 0,1 2 1,2 2 74,0 0 0,0 0 13,0 0 1,0 0 0,0 0 36,0 0 1,0 0-81,0 0 0,0 2 1,0 2 5,0 1 1,-5 2 26,0-2 0,-2 4 0,3 5 43,-1-3 0,-8 3-73,3-3 1,-5 3-86,-1 2 1,6 0-155,-1 0 0,1-5-335,-6 0 1,0-6-130,0 6 1,0-6 658,0 6 0,7-7 0,2 3 0</inkml:trace>
</inkml:ink>
</file>

<file path=ppt/ink/ink3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4.618"/>
    </inkml:context>
    <inkml:brush xml:id="br0">
      <inkml:brushProperty name="width" value="0.08571" units="cm"/>
      <inkml:brushProperty name="height" value="0.08571" units="cm"/>
    </inkml:brush>
  </inkml:definitions>
  <inkml:trace contextRef="#ctx0" brushRef="#br0">225 64 7326,'8'0'-1070,"7"0"1223,-13 0 1,5-1 31,-7-5 0,0 3-95,0-8 0,0 6 0,-2-4-87,-3 2 0,1 1 1,-7 4 10,-1-3 1,3 3 0,-2-3 0,-1 3 28,-3 2 0,-1 0 1,0 0-1,0 0 0,0 0 1,0 0 0,0 0 14,0 0 0,0 2-44,0 3 1,2-1 0,3 7 58,6 1 0,3-3 0,2 2-21,0 1 0,0 2 1,0 2 71,0 0 0,0 0-115,0 0 0,2-1 0,1-3 0,5-3-13,0-2 1,-2 0 0,4-3-7,3 1 1,1 1-1,2-6-11,0 0 1,-5 0 0,0 0-25,1 0 0,2-2 1,2-2-43,0-1 1,-5-2 0,0 1 49,1-4 0,-5 1 0,1 0 0,-3 0-71,0 0 0,2 4 0,-3-6 61,1-1 1,1-3-1,-5 1 64,5 3 1,-4-3 52,3 3-31,-3-3-68,-2 5 1,-2 2-11,-3 7 0,3 2 63,-4 3 1,5 4-1,1 7 167,0 0 0,0-5 0,0 0-118,0 1 1,5 2 0,2 2 14,2 0 1,-4-5-1,6 0-160,2 1 1,1-5-1,2-1-143,0-4 0,0-2 0,0 0 1,0 0-770,0 0 984,0 0 0,0 0 0,0 0 0</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26.123"/>
    </inkml:context>
    <inkml:brush xml:id="br0">
      <inkml:brushProperty name="width" value="0.08571" units="cm"/>
      <inkml:brushProperty name="height" value="0.08571" units="cm"/>
      <inkml:brushProperty name="color" value="#008C3A"/>
    </inkml:brush>
  </inkml:definitions>
  <inkml:trace contextRef="#ctx0" brushRef="#br0">18 18 7630,'-10'0'-679,"3"0"807,7 0 585,0 0-661,7 0 1,-3 0-1,6 2 1,0 2-44,-1 2 0,-3 0 0,6-6 1,1 0-13,3 0 0,-5 0 1,1 0-1,2 0 26,1 0 1,3 0-1,-1 0 1,1 0 3,-1 0 0,1 0 0,-1 0 0,0 0 9,1 0 1,-1 0 0,1 0 59,-1 0 1,1 0-3,-1 0 1,1 0-82,-1 0 0,1 0-35,-1 0 0,-5 0-24,-1 0 1,-5 0-722,6 0 394,-8 0 1,5 0-5,-3 0 1,-4-2 376,4-4 0,4-4 0,-1-7 0</inkml:trace>
</inkml:ink>
</file>

<file path=ppt/ink/ink3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4.984"/>
    </inkml:context>
    <inkml:brush xml:id="br0">
      <inkml:brushProperty name="width" value="0.08571" units="cm"/>
      <inkml:brushProperty name="height" value="0.08571" units="cm"/>
    </inkml:brush>
  </inkml:definitions>
  <inkml:trace contextRef="#ctx0" brushRef="#br0">0 1 8448,'9'1'-599,"-3"5"0,-5-3 1,-1 8 653,0 1 0,0 3 0,0 1 0,0 0 53,0 0 1,0 0 0,0 0 0,0 0-10,0 0 1,6 0-1,-1 0 1,-1 0-22,-3 0 0,5 0 1,-1 0-1,0 0-1,3 0 1,-7 7-98,5 4 0,1-4 1,-2-1-61,-1-5 1,-1-2-1,1-3-398,1-1 0,1-6-236,-6 6 714,0-8 0,0 5 0,0-8 0</inkml:trace>
</inkml:ink>
</file>

<file path=ppt/ink/ink3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5.314"/>
    </inkml:context>
    <inkml:brush xml:id="br0">
      <inkml:brushProperty name="width" value="0.08571" units="cm"/>
      <inkml:brushProperty name="height" value="0.08571" units="cm"/>
    </inkml:brush>
  </inkml:definitions>
  <inkml:trace contextRef="#ctx0" brushRef="#br0">0 0 7304,'9'9'-181,"5"-2"178,-3-7 0,-2 0 0,2 0 101,1 0 0,-3 0 0,2 0-17,1 0 1,2-2 0,2-1-66,1-2 1,-1-1 0,0 6-12,0 0 0,0 0 1,0 0-117,0 0 0,-6 0 23,1 0 0,-2 2-257,2 3 0,1-1 345,-6 7 0,-1-8 0,-5 4 0</inkml:trace>
</inkml:ink>
</file>

<file path=ppt/ink/ink3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7.127"/>
    </inkml:context>
    <inkml:brush xml:id="br0">
      <inkml:brushProperty name="width" value="0.08571" units="cm"/>
      <inkml:brushProperty name="height" value="0.08571" units="cm"/>
    </inkml:brush>
  </inkml:definitions>
  <inkml:trace contextRef="#ctx0" brushRef="#br0">0 16 7191,'0'16'196,"0"-5"1,0-1-112,0 3 1,0 1 0,0 2 16,0 0 1,0 0-128,0 0 1,2-1-16,3-5 39,4-3 0,7-7-25,0 0 0,0 0 0,0 0-10,0 0 1,-5-5-1,0 0 1,-1-1 27,-1-1 0,0 5 1,-5-5-1,3 2 10,2 0 1,-4-8-6,6 2 1,-1-3 24,6-2 0,1 2 0,-1 1 0,0 5 55,0 0 1,-6-2 0,1 4-1,1 1 13,3-2 1,1 5-1,0-3-37,0 3 1,0 2 0,0 0 0,0 0-30,0 0 0,-5 0 1,-1 2-7,3 3 1,-4-1 0,1 6-7,3 3 1,-4-4 0,0 1-16,-2 3 0,-2 1 0,-3 0 0,2-1 17,1-2 1,0-6 0,-5 6-28,0 1 0,0-3 0,-2 0 0,-1 0-67,-2 0 81,-8-6-16,4 4 1,-7-7 0,0 0-1,0 0 1,0 0 0,0 0-57,0 0 0,0 0 1,0 0 2,0 0 0,0-1 0,0-3 0,0-3 22,0-2 1,0-2-6,0-5 1,7 0-39,3 0 154,5 0-121,1 7 0,0 0 0,1 6 0,5-2-70,4 1 0,-1 0 1,2 1-310,1-3 1,3 1 434,1 5 0,0 7 0,0-5 0,0 5 0</inkml:trace>
</inkml:ink>
</file>

<file path=ppt/ink/ink3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7.384"/>
    </inkml:context>
    <inkml:brush xml:id="br0">
      <inkml:brushProperty name="width" value="0.08571" units="cm"/>
      <inkml:brushProperty name="height" value="0.08571" units="cm"/>
    </inkml:brush>
  </inkml:definitions>
  <inkml:trace contextRef="#ctx0" brushRef="#br0">0 33 8141,'0'-16'-663,"0"7"0,2 2 663,3 7 0,4 7 0,7 2 0</inkml:trace>
</inkml:ink>
</file>

<file path=ppt/ink/ink3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8.938"/>
    </inkml:context>
    <inkml:brush xml:id="br0">
      <inkml:brushProperty name="width" value="0.08571" units="cm"/>
      <inkml:brushProperty name="height" value="0.08571" units="cm"/>
    </inkml:brush>
  </inkml:definitions>
  <inkml:trace contextRef="#ctx0" brushRef="#br0">145 65 8052,'-2'-9'-1746,"-1"2"1788,-3 0 687,1 5-539,5-12 0,-2 12-104,-3-4 0,1 5-45,-6 1 1,4 5 0,-2 2 0,-1 0-9,0 0 1,3 6 0,-3-3 0,1 3-15,-1-2 0,3 6 1,-4-4-1,-1-1 112,2 3 0,2-1-53,7 2 1,0 0 0,2 0-40,3 0 0,2-5 0,6-2 0,-3 0-53,3-1 0,1-4 1,4 1-1,1-3-27,3-2 0,-1 2 0,-5 2 0,0 1 27,0-2 0,6-1 0,-1-2 1,-3-2-18,-6-3 0,3 3 0,-5-5 32,5 0 1,1 0-1,-2-6-30,-3 3 1,-3-1-31,-2-5 0,-4 0 0,3 0 0,-3 0 35,-2 0 0,-2 2 0,-2 1 0,-1 2 8,1-1 1,1-2 0,-1-2 73,-1 0 0,0 5 156,5 0-34,0 1-178,0 1 74,0 2-33,0 21 1,5-3 0,0 10 0,-1-3 12,-2-2 0,-1 0 1,3 0-1,1 0-28,-1 0 0,-2 0 0,-2 0 0,1 0-9,5 0 1,-4-5 0,3-1-31,-3 3 1,3 1-51,0 2 1,3-5-28,-3 0 149,-3-8 0,5 2-135,-7-10 0,0 2 1,-2-6-1,-2 0-91,-1 0 0,0 3 0,3-4 38,-3-3 0,3-1 1,-4-2 85,5 0 1,1 5-1,0 1 1,1-1-7,5 2 0,-3-3 0,6 4 0,0 1 45,0 0 0,2-4 1,5 6 15,0 2 1,0 1 0,0 2 0,0 0 0,0 0 1,5 0-1,1 0 1,-3 0 20,-1 0 1,4 0-1,-1 0 20,-1 0 0,-3 0 0,-2 2 1,-3 1-15,-1 2 1,-8 3 0,4-5-2,1 3 1,-7 6 32,5-1 0,-4-2-7,-2 1 1,0-4 0,0 4 10,0 3 1,0-4 18,0 1 0,0 1-26,0 5 0,0-5-66,0-1 0,7 1-7,3 5 1,-1-7 35,2-4 1,0-3-1,5-2-47,0 0 1,-6 0-1,1 0 6,2 0 1,1-5 0,2 0 0,-2-1 15,-3-1 1,3 4 0,-3-6-1,3 0-116,2 0 1,-5 3 0,-1-4-74,3-3 0,-6 4 0,0 0 138,0 2 1,-5-5-1,3 1 0,-3 2-178,-2-1 124,0 6 0,-7-3 56,-4 7 0,2 0 89,-1 0 1,4 5 0,-3 2 71,2 2 1,2-3 0,5 4 138,0 3 0,0 1-217,0 2 1,2-2 0,1-1-1,4-4-4,2-2 0,2-2 0,5-3-166,0 3 1,0-3-1,0 3-398,0-3 0,0-2 525,0 0 0,0-7 0,0-2 0</inkml:trace>
</inkml:ink>
</file>

<file path=ppt/ink/ink3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4:59.405"/>
    </inkml:context>
    <inkml:brush xml:id="br0">
      <inkml:brushProperty name="width" value="0.08571" units="cm"/>
      <inkml:brushProperty name="height" value="0.08571" units="cm"/>
    </inkml:brush>
  </inkml:definitions>
  <inkml:trace contextRef="#ctx0" brushRef="#br0">1 48 7176,'16'0'45,"0"-1"1,0-3 0,0-1 4,0 1 1,0 2 0,0 2 0,0 0 12,0 0 1,0 0 0,0 0 0,0 0-25,0 0 0,6 0 0,-1 0 0,-1-1 7,-3-5 0,5 4 1,-1-3-1,-1 3 15,-2 2 1,-2 0 0,0 0 6,0 0 0,0 0 1,-2-2 38,-3-3-231,3 3-165,-12-5 0,5 9 18,-7 3 0,0-1 0,0 7 271,0 1 0,-7 2 0,-2 2 0</inkml:trace>
</inkml:ink>
</file>

<file path=ppt/ink/ink3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2.139"/>
    </inkml:context>
    <inkml:brush xml:id="br0">
      <inkml:brushProperty name="width" value="0.08571" units="cm"/>
      <inkml:brushProperty name="height" value="0.08571" units="cm"/>
    </inkml:brush>
  </inkml:definitions>
  <inkml:trace contextRef="#ctx0" brushRef="#br0">0 49 8310,'0'-16'-479,"0"7"1,0 0 593,0 3 62,7 5-87,-5-7 0,11 10 0,-6 4-4,2 4 0,-6-1 0,4 2 0,-1 3-33,-1 6 0,0-2 0,-3 5 0,2-2-42,1 1 0,0 1 0,-3-4 0,2 3 30,1-3 1,2 1-1,-3-1 1,1 3-191,-1-3 0,3-1 1,-2-2-195,-1 0 1,3 0-200,-2 0 0,1-5 542,-6 0 0,0-15 0,0 2 0</inkml:trace>
</inkml:ink>
</file>

<file path=ppt/ink/ink3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2.539"/>
    </inkml:context>
    <inkml:brush xml:id="br0">
      <inkml:brushProperty name="width" value="0.08571" units="cm"/>
      <inkml:brushProperty name="height" value="0.08571" units="cm"/>
    </inkml:brush>
  </inkml:definitions>
  <inkml:trace contextRef="#ctx0" brushRef="#br0">0 65 7864,'2'-15'-645,"3"5"1,-1-3 584,7 8 0,-6-6 0,6 6 276,1 1 0,2 2 1,2 2-1,0 0-109,0 0 1,6 0 0,-1 0-1,-1 0-60,-2 0 0,3 0 0,0 2 0,1 2-39,1 1 1,-5 6-1,1-4 1,-4 0-33,-5 0 1,-1 6 0,4-3 28,-3 5 0,-6 1 0,1 0-27,-3 0 1,-2-6 0,0 1 61,0 2 1,0-5 0,-2 3 2,-3 2 0,1-6-53,-6-2 1,-1-3 0,-5-2-37,0 0 0,-5 0 1,-3 0-1,1 0-14,0 0 1,-4 0 0,4 0 0,-2 0-25,-3 0 0,5 0 0,1 0 0,4 0-326,2 0 1,6 0 409,-1 0 0,7 0 0,-3 0 0</inkml:trace>
</inkml:ink>
</file>

<file path=ppt/ink/ink3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080"/>
    </inkml:context>
    <inkml:brush xml:id="br0">
      <inkml:brushProperty name="width" value="0.08571" units="cm"/>
      <inkml:brushProperty name="height" value="0.08571" units="cm"/>
    </inkml:brush>
  </inkml:definitions>
  <inkml:trace contextRef="#ctx0" brushRef="#br0">0 33 8188,'2'-9'-227,"4"3"0,-3 4 0,8 2 0,-1-1 302,-1-5 0,6 5 0,-5-5-9,5 4 0,-5 2 0,1 0 1,1 0-28,3 0 1,-5 0 0,1 2-34,2 4 0,1 1 0,2 5 0,-2-1-69,-3 1 1,3 3-1,-5 1-9,0 0 1,3 0 0,-6 0 32,-3 0 0,-1 0 72,-2 0 25,0 0 0,-2-7-28,-3-4 0,-4-3 0,-7-2-13,0 0 0,5 0 0,0 0 11,-1 0 0,5-7 0,0-4 13,0-3 0,5-2 0,-3 0-30,3 0 1,2 5 0,0 0 0,2 1-5,3 1 0,-2-5 1,6 3-73,-2-3 0,6 3 1,-2 2-142,3 2 1,2 1-1,0 5 1,0-3-110,0-1 315,0-1 0,0 6 0,0 0 0</inkml:trace>
</inkml:ink>
</file>

<file path=ppt/ink/ink3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368"/>
    </inkml:context>
    <inkml:brush xml:id="br0">
      <inkml:brushProperty name="width" value="0.08571" units="cm"/>
      <inkml:brushProperty name="height" value="0.08571" units="cm"/>
    </inkml:brush>
  </inkml:definitions>
  <inkml:trace contextRef="#ctx0" brushRef="#br0">1 14 7871,'0'-8'-8,"0"2"164,0 12 1,0 2 0,0 8-101,0 1 0,0-7 0,0 1-116,0 1 0,0 3-174,0 1 0,0-6-988,0 1 1222,7 0 0,2-2 0,7-2 0</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26.947"/>
    </inkml:context>
    <inkml:brush xml:id="br0">
      <inkml:brushProperty name="width" value="0.08571" units="cm"/>
      <inkml:brushProperty name="height" value="0.08571" units="cm"/>
      <inkml:brushProperty name="color" value="#008C3A"/>
    </inkml:brush>
  </inkml:definitions>
  <inkml:trace contextRef="#ctx0" brushRef="#br0">333 0 7106,'0'12'249,"-2"-1"-195,-4 3 0,4 2 0,-6 1-7,0 0 1,1 7 0,-7-1 0,4-2 4,3-1 1,-5-3-1,4 3 1,-1 1-23,-5 2 1,0 3 0,1-5-1,1 4 21,-1 2 1,3-5-1,-2 3 1,1 0-4,1 4 0,-4-2 0,7 2 0,-3 0-14,-4-2 0,6 6 0,1-6 0,1 2 20,0 0 0,-6-2 0,7 4 0,-1-4 14,-2-1 1,6 3-1,-4-6 1,4-2-73,2-1 0,-6-3 0,1 1 0,1-1-21,2 1 1,2-7-1,0 1 48,0 2 1,0-5-1131,0 3 118,0-8 698,0 4 1,0-10 0,0-4 290,0-6 0,0-3 0,0-3 0</inkml:trace>
</inkml:ink>
</file>

<file path=ppt/ink/ink3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535"/>
    </inkml:context>
    <inkml:brush xml:id="br0">
      <inkml:brushProperty name="width" value="0.08571" units="cm"/>
      <inkml:brushProperty name="height" value="0.08571" units="cm"/>
    </inkml:brush>
  </inkml:definitions>
  <inkml:trace contextRef="#ctx0" brushRef="#br0">33 64 8203,'-7'-16'-247,"3"2"1,-5 1-1020,2 3 871,2 6 395,5-3 0,0 14 0,0 2 0</inkml:trace>
</inkml:ink>
</file>

<file path=ppt/ink/ink3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3.973"/>
    </inkml:context>
    <inkml:brush xml:id="br0">
      <inkml:brushProperty name="width" value="0.08571" units="cm"/>
      <inkml:brushProperty name="height" value="0.08571" units="cm"/>
    </inkml:brush>
  </inkml:definitions>
  <inkml:trace contextRef="#ctx0" brushRef="#br0">145 16 8277,'11'-5'-1296,"-1"0"1388,-6-1 139,3 6 1,-9 0-138,-3 0 0,1 0 1,-6 0-26,-3 0 1,4 2-1,-2 2 38,-1 1 0,-2 6 0,-2-4-108,0 2 0,0 1 0,1 6-32,5 0 0,-3-5 0,8 0 68,1 1 0,2 3 47,2 1 0,0 0-8,0 0 0,2-7 1,2-2-1,3-2 9,2 0 0,2 1 0,5-6-109,0 0 1,0 0 0,0 0-338,0 0 1,0 0 0,0 0-256,0 0 0,0 0 618,0 0 0,0 7 0,0 2 0</inkml:trace>
</inkml:ink>
</file>

<file path=ppt/ink/ink3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4.541"/>
    </inkml:context>
    <inkml:brush xml:id="br0">
      <inkml:brushProperty name="width" value="0.08571" units="cm"/>
      <inkml:brushProperty name="height" value="0.08571" units="cm"/>
    </inkml:brush>
  </inkml:definitions>
  <inkml:trace contextRef="#ctx0" brushRef="#br0">64 97 7221,'16'0'281,"0"0"-151,1 0 0,-1-2 47,0-4 1,0 5-251,0-5 0,-7 3 0,-2-1 67,0-1 1,-5-8-36,3 3 1,-3 1-24,-2-2 0,0 6 48,0-6 0,-7 7-53,-4-1 0,-3 3 0,-2 2 97,0 0 1,5 0-1,0 0 1,-1 0 52,-3 0 1,5 6 0,-1-1 0,0 0-2,3 3 0,-7-5 1,6 8-22,0 1 0,-3-3 0,7 2 11,1 1 1,2 3-7,2 1 1,2-2-1,2-2 58,1-1 0,7-7 0,-1 1-59,3-3 1,2-2-1,0 0 1,0 0 70,1 0 1,-1 0 0,0 0-103,0 0 0,0 0 0,0 0-61,0 0 1,0 0-114,0 0 0,-6 0-413,1 0 0,-5 0-754,4 0 1309,-6 0 0,10 7 0,-5 2 0</inkml:trace>
</inkml:ink>
</file>

<file path=ppt/ink/ink3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112"/>
    </inkml:context>
    <inkml:brush xml:id="br0">
      <inkml:brushProperty name="width" value="0.08571" units="cm"/>
      <inkml:brushProperty name="height" value="0.08571" units="cm"/>
    </inkml:brush>
  </inkml:definitions>
  <inkml:trace contextRef="#ctx0" brushRef="#br0">129 144 7408,'0'-9'-35,"0"-5"0,-2 12 1,-1-5 265,-3 0 0,-6 5-145,1-3 1,2 5 0,-1 4-27,-3 1 0,-1 7 0,0-1-39,3 3 1,2-3 0,5 0 0,-1 1-41,2 2 0,1 2 0,2 1 10,0-1 1,0-6 0,2-1 0,3 0 3,6 0 1,1-4-1,2 4-22,2-2 0,-3-1 1,10-6-1,-2 0 1,3 0-63,0 0 0,-4 0 0,1 0 0,-3 0 58,-2 0 1,4-7 0,-2-2 0,-4-2 28,0 0 0,-7 1 1,0-8-1,-1-2-9,-1-1 1,1-2 0,-6 3 0,0-1 28,0 1 1,-2 2-1,-2 2 1,-3 0 5,-2 0 1,-2 5 0,-5 3 0,0 0-60,0 5 1,0-1 0,0 1 0,-2-3-145,-3 3 1,3 1 0,-3 2 21,3 0 1,4 7-506,3 4 662,4-4 0,7 7 0,0-5 0</inkml:trace>
</inkml:ink>
</file>

<file path=ppt/ink/ink3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535"/>
    </inkml:context>
    <inkml:brush xml:id="br0">
      <inkml:brushProperty name="width" value="0.08571" units="cm"/>
      <inkml:brushProperty name="height" value="0.08571" units="cm"/>
    </inkml:brush>
  </inkml:definitions>
  <inkml:trace contextRef="#ctx0" brushRef="#br0">113 31 8289,'0'-11'-1550,"0"0"1619,0 8 0,0-3 52,0 12 0,0 3 0,-2 7-46,-3 0 0,3 5 0,-3 1 0,3-3-20,2-1 0,0 0 1,0 1-1,0 5 28,0 0 0,0-2 1,0 3-1,0-2-30,0-3 0,6 3 0,1 0 0,0 0-20,0 0 1,0-1-1,-3-6 1,3 0-3,2 0 1,-6 0 0,3 0 0,-5 0-65,-1 0 1,6-5 0,-1-1 6,-1 3 0,-4 1 4,-6 2 0,-1-5 1,-5-2-124,1-2 1,0 0-1,-5-4-13,0 3 1,0-1-1,0-5-166,0 0 0,5 0 0,2-2 324,2-3 0,-5-4 0,3-7 0</inkml:trace>
</inkml:ink>
</file>

<file path=ppt/ink/ink3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5.706"/>
    </inkml:context>
    <inkml:brush xml:id="br0">
      <inkml:brushProperty name="width" value="0.08571" units="cm"/>
      <inkml:brushProperty name="height" value="0.08571" units="cm"/>
    </inkml:brush>
  </inkml:definitions>
  <inkml:trace contextRef="#ctx0" brushRef="#br0">0 81 7498,'0'-17'24,"2"3"0,1 2 0,4 3-55,2 2 1,4 1 0,6 5-34,3-5 0,-1 4 0,-5-3 1,0 3-27,0 2 0,6 0 1,-1 0-1,-1 0 90,-2 0 0,-2 7 0,0 2 0</inkml:trace>
</inkml:ink>
</file>

<file path=ppt/ink/ink3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7.159"/>
    </inkml:context>
    <inkml:brush xml:id="br0">
      <inkml:brushProperty name="width" value="0.08571" units="cm"/>
      <inkml:brushProperty name="height" value="0.08571" units="cm"/>
    </inkml:brush>
  </inkml:definitions>
  <inkml:trace contextRef="#ctx0" brushRef="#br0">145 1 7407,'-16'0'-481,"0"0"0,0 0 906,0 0 1,5 0 0,0 0-356,-1 0 1,5 7 0,0 2 0,1 1 33,1 1 0,-1 0 0,6 5 1,-1 0-26,-5 0 1,5 0 0,-5 0-1,4 0-14,2 0 1,2 0 0,2 0 0,1 0-2,-1 0 0,3 0 0,0 0 0,0 0-69,0 0 0,6 0 1,-3-1-22,5-5 0,-5 3 1,1-8-1,1-1-14,3-3 1,1 5 0,0-1-130,0-1 0,0-2 0,0-2 31,0 0 1,-2-2 0,-1-2 0,-4-3 40,-2-2 1,3-2 0,-2-5 0,0 0-6,5 0 0,-4 0 0,2 0 0,-1 0 32,-1 0 0,0 0 0,-5 0 0,1 0 29,-2 0 1,5 5 0,-3 1 33,-1-3 0,-3 4 205,-1-1 0,-1 1 117,-5-2 0,4 2-151,-3 4-140,3 3 15,2-5 0,0 9 29,0 3 0,0-1 0,0 6-18,0 3 0,0 1 0,0 2-6,0 0 1,0 0-1,0 0 1,0 0-34,0 0 1,0 0-1,2 0-17,3 0 1,-3 0 0,5 0 0,0 0 0,-5 0-5,4 0 65,2-7 13,-6-2 1,5-8-134,-7-5 1,0-3-1,0-7 1,0 0-14,0 0 1,0 0 0,0 0 0,0 0 7,0 0 1,6 0 0,-1 0 0,0 0 13,3 0 0,-5 7 1,6 2-1,0 2-48,0-1 0,2 1 0,5 5 79,0 0 0,0 0 0,0 0 28,0 0 0,0 0 0,0 0 1,-2 2-1,-3 3 0,3-1 1,-3 5 6,3-2 0,2 5 104,0-1 1,-7 3-27,-4 2 1,-3-5 0,-2 0 4,0 1 0,0-3 0,0 2-6,0 1 1,0-3-37,0 2 0,0-6 0,2 4 26,3-2 1,-1 0-1,6-3-30,3 1 1,1 0-1,2-5-27,0 0 1,0 0-1,0 0 19,0 0 1,0 0-1,0 0-191,0 0 1,0-5-1,0-2 22,1-2 1,-7 0-1,-1-3 1,0 3 35,0 2 1,-6-6-1,5 4 37,-1 0 1,-5-5-50,3 3 1,-3 3-38,-2-3 0,-7 7 89,-4-1 1,-3 3 103,-2 2 0,0 0 1,1 2 80,5 3 1,-3-1 0,8 7-42,1 1 1,2-3 0,2 2 119,0 1 0,0-3 0,2 2-124,4 1 1,-3-3-1,8 0 1,-1 0-95,-1 0 0,6-6 0,-5 3 1,5-5-199,1-1 1,-6 6 0,1-1-905,1-1 1110,3-3 0,1-8 0,0-2 0</inkml:trace>
</inkml:ink>
</file>

<file path=ppt/ink/ink3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7.428"/>
    </inkml:context>
    <inkml:brush xml:id="br0">
      <inkml:brushProperty name="width" value="0.08571" units="cm"/>
      <inkml:brushProperty name="height" value="0.08571" units="cm"/>
    </inkml:brush>
  </inkml:definitions>
  <inkml:trace contextRef="#ctx0" brushRef="#br0">1 1 8506,'10'0'908,"1"0"-1028,1 0 1,3 0 0,1 0 0,0 0 210,0 0 1,0 0-1,2 0 1,1 0-74,3 0 1,-1 0 0,-5 0 0,0 0-251,0 0 0,5 0 0,1 0-343,-3 0 575,-1 0 0,-2 0 0,0 0 0</inkml:trace>
</inkml:ink>
</file>

<file path=ppt/ink/ink3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09.639"/>
    </inkml:context>
    <inkml:brush xml:id="br0">
      <inkml:brushProperty name="width" value="0.08571" units="cm"/>
      <inkml:brushProperty name="height" value="0.08571" units="cm"/>
    </inkml:brush>
  </inkml:definitions>
  <inkml:trace contextRef="#ctx0" brushRef="#br0">1 159 7314,'0'-16'-738,"0"7"0,0 0 768,0 4 0,0 2 2,0-8 1,2 6-13,3-6 0,-3 5 0,5-2 2,0 0 66,-5-4 1,5 8 73,-7-6 274,0 6 0,0-5-119,0 4 1,2 3 208,3-3-225,-3-4-286,5 7 1,-7-3 0,0 10 0,0 6-35,0 3 0,0 2 0,0 0 0,0 0 35,0 0 0,2 2 1,1 2-1,3 1-47,-3-1 0,1-3 0,-1-1 33,3 0 1,4 0 0,-2-1-231,0-5 1,-4-1 6,1-3 141,-3-5 0,-2 5-12,0-12 0,0 3 0,0-8 53,0-1 0,-2-1 0,-1 1 0,-3 1 81,3-1 1,1-3 0,4 1-61,3 3 1,-1-1 0,6 7 135,3 1 0,1 2 0,2 2 1,2 0-66,3 0 0,-3 0 1,4 0-1,-3 0-40,3 0 0,-5 0 0,5 0 0,-4 0-15,-2 0 1,0 6 0,-2 1 0,-2 0 3,-1 0 0,-7 5 64,1-1 1,-3 3 0,-4 1-29,-3-5 0,1 3 0,-7-8 0,-1 1-30,-2 1 1,-2-6 0,-2 5 0,-2-4-8,-1-2 0,-2 5 1,3 0-1,-3-1-2,-2-2 1,4-2 0,-4 0 0,2 0-33,3 0 1,2 0-1,2 0-532,0 0 303,0 0-38,7-8 1,0 7-31,4-5 0,5 5 330,0 1 0,7-8 0,9 0 0</inkml:trace>
</inkml:ink>
</file>

<file path=ppt/ink/ink3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077"/>
    </inkml:context>
    <inkml:brush xml:id="br0">
      <inkml:brushProperty name="width" value="0.08571" units="cm"/>
      <inkml:brushProperty name="height" value="0.08571" units="cm"/>
    </inkml:brush>
  </inkml:definitions>
  <inkml:trace contextRef="#ctx0" brushRef="#br0">144 80 8271,'15'-10'0,"-3"-1"-404,-1-1 1,-8 3-35,3-2 1,-12 7 0,-4-1 587,-5 3 0,5 2 0,-1 0 328,-1 0 0,-3 0-356,-1 0 0,2 7 1,2 4 70,1 3 0,7-3 1,-1 0-1,1 1-337,-1 2 0,3 2 94,-3 0 0,5-1 1,3-3 108,3-1 0,6-6-49,-1 6 1,3-8 0,2 3-1,0-4-33,0-2 1,0 0 0,0-2 0,0-2-98,0-1 0,0-6 1,1 4-1,-1-2 89,0-3 0,-8 3 0,0-2 0,-3-1 36,0-3 1,1-1-1,-6 0-1,0 0 0,-7 0 1,-4 2-10,-3 3 0,-2 4 1,-2 7-1,-2 0-109,-1 0 1,-2 0 0,3 0 0,-1 0 31,1 0 1,-3 6 0,3 1 0,4 0-410,4 0 1,6 0 490,-4-2 0,6 4 0,-3 7 0</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27.889"/>
    </inkml:context>
    <inkml:brush xml:id="br0">
      <inkml:brushProperty name="width" value="0.08571" units="cm"/>
      <inkml:brushProperty name="height" value="0.08571" units="cm"/>
      <inkml:brushProperty name="color" value="#008C3A"/>
    </inkml:brush>
  </inkml:definitions>
  <inkml:trace contextRef="#ctx0" brushRef="#br0">36 384 7015,'-10'0'586,"2"0"-504,0-7 1,6-3-120,-3-8 0,3 7 12,2-1 1,0 0 23,0-5 0,2 1 0,1 3 0,5 3-17,2 2 1,-4-3-1,5 3 15,3-2 0,-4 6 0,1-1-15,3 3 1,-4 2 0,1 0 0,3 0 10,1 0 0,3 0 1,-1 0-1,1 0 7,-1 0 1,1 0 0,-1 0 7,1 0 1,-1 2 0,1 3 10,-1 7 1,-5 4 5,-1 1 1,-5-1-1,4-3-20,-2-1 1,-1-2 0,-1 3 5,6-1 0,-3-6 52,3 5 0,-2-5 21,1 6 1,-1-8-22,-4 1 0,-2-3-36,8-2 1,-3-2 14,3-3 0,1-5 8,-7-8 1,2 7 0,-4-1 61,2-1 0,0-3 0,-6-1-46,0-1 0,0 1 1,0-1-21,0 1 1,0-1-1,0 1 75,0-1-205,0 1 112,0-1 0,-2 1-15,-4-1 1,4 7 0,-4-1 21,4-1 1,2-3-30,0-1 10,0 7-726,0 2 187,-8 8 1,4 0 0,-5 2 522,1 4 0,-6 4 0,5 7 0</inkml:trace>
</inkml:ink>
</file>

<file path=ppt/ink/ink3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543"/>
    </inkml:context>
    <inkml:brush xml:id="br0">
      <inkml:brushProperty name="width" value="0.08571" units="cm"/>
      <inkml:brushProperty name="height" value="0.08571" units="cm"/>
    </inkml:brush>
  </inkml:definitions>
  <inkml:trace contextRef="#ctx0" brushRef="#br0">96 32 7888,'0'-10'-1061,"0"-1"0,-2 7 1433,-3-1-130,3 3 1,-10 4 0,5 1-78,-2 3 0,3 1 1,-2-2-31,0 6 1,-2 3-1,3 2-27,-2 0 1,5 0 34,-1 0 0,3 0-107,2 0 1,2-7-1,1-2-64,3 1 1,6-7 0,-1 5 0,3-4 6,2-2 1,0 0-1,0 0 1,0 0 1,0 0 0,6-6 0,-1 1-47,-1 1 0,-8-3 0,-3 0 15,-2-2 0,-1-2 55,-6-5 1,-2 0-1,-4 0 3,-4 0 0,-5 2 1,-1 2-62,0 1 0,6 7 0,-1-1 0,-1 3 8,-3 2 1,-1 0-1,0 0-185,0 0 0,0 6 0,0-1 0,2 0-27,3 2 1,4-3 257,7 7 0,0-8 0,0 4 0</inkml:trace>
</inkml:ink>
</file>

<file path=ppt/ink/ink3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0.865"/>
    </inkml:context>
    <inkml:brush xml:id="br0">
      <inkml:brushProperty name="width" value="0.08571" units="cm"/>
      <inkml:brushProperty name="height" value="0.08571" units="cm"/>
    </inkml:brush>
  </inkml:definitions>
  <inkml:trace contextRef="#ctx0" brushRef="#br0">1 1 7915,'10'0'-191,"1"0"1,-7 7 310,1 4 0,-3-2 1,-2 1-12,0 3 1,5 1 0,1 2 16,-3 0 0,-1 0 0,-2 0-130,0 0 0,0 0 0,0 0-166,0 0 1,0 0-152,0 0 0,0-5-710,0 0 1031,0-8 0,0 4 0,0-7 0</inkml:trace>
</inkml:ink>
</file>

<file path=ppt/ink/ink3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1.310"/>
    </inkml:context>
    <inkml:brush xml:id="br0">
      <inkml:brushProperty name="width" value="0.08571" units="cm"/>
      <inkml:brushProperty name="height" value="0.08571" units="cm"/>
    </inkml:brush>
  </inkml:definitions>
  <inkml:trace contextRef="#ctx0" brushRef="#br0">257 47 7547,'9'-16'-355,"-2"5"500,-7 1-35,0 6 1,0-1-68,0 10 1,0-1 0,-1 5-34,-5-2 1,-1 0 0,-5-4 0,1 3 36,-2-3 1,-1 4-1,-2 0 1,-2 1-105,-3-1 0,3 3 0,-3-4 0,1-1 65,-1 2 0,3-5 1,-3 3 339,3-3 184,9-2-507,2 0 0,9 0 0,3 0 0,6 0-44,3 0 0,2 0 1,0 0-1,0 0 84,0 0 1,5 0 0,1 0 0,-3 2-34,-1 3 0,0-3 1,2 3-1,1-1 5,-1 1 1,-1-3 0,1 5 0,1-1 62,-1-1 0,3 6 0,-2-4 0,-1 0-159,-2 0 0,-2 4 1,-2-4-1,-2 0-162,-1 0 0,0 6 1,3-3 170,-3 4 50,3-5 0,-12 6 0,5-6 0</inkml:trace>
</inkml:ink>
</file>

<file path=ppt/ink/ink3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2.719"/>
    </inkml:context>
    <inkml:brush xml:id="br0">
      <inkml:brushProperty name="width" value="0.08571" units="cm"/>
      <inkml:brushProperty name="height" value="0.08571" units="cm"/>
    </inkml:brush>
  </inkml:definitions>
  <inkml:trace contextRef="#ctx0" brushRef="#br0">177 1 6884,'0'16'87,"0"-5"1,0-1-12,0 3 0,0 1 0,0 2 0,0 2-13,0 3 0,-5-1 1,0 5-1,1 0-12,2 0 0,2 3 1,-1 8-1,-3 3 41,-1 2 1,-2 2 0,3 5 0,-1 0-16,1 0 1,-3 0 0,0 0 0,0 0-12,0 1 1,-4-1-1,4 0 1,0-2 9,-1-3 0,-2 1 0,4-4 0,1-1 21,-2 0 0,5 4 0,-3-6 0,3-1-35,2-2 1,-5-8 0,-1 1 0,3 0-49,1-2 1,2-2 0,-2-7 0,-1 0-128,-3 0 0,1-5-645,5-1 184,0-6 0,2 1 574,3-10 0,4-4 0,7-7 0</inkml:trace>
</inkml:ink>
</file>

<file path=ppt/ink/ink3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17.873"/>
    </inkml:context>
    <inkml:brush xml:id="br0">
      <inkml:brushProperty name="width" value="0.08571" units="cm"/>
      <inkml:brushProperty name="height" value="0.08571" units="cm"/>
    </inkml:brush>
  </inkml:definitions>
  <inkml:trace contextRef="#ctx0" brushRef="#br0">1 1 6779,'16'0'-159,"-6"0"211,1 0-109,0 0 0,5 1 0,0 3 0,0 1 0,0-1 57,0-2 1,0 3 0,0 0 0,0 1 40,0 1 1,0-5-1,2 5 1,2-2 3,1 0 1,0 6 0,-3-4 0,2 2 31,1 4 1,2-4 0,-3 1-1,1 1 35,-1-2 1,-2 3 0,0-5-1,1 2-31,3 4 0,-6 1 0,-6 2 0,3 0-36,1 0 0,-3 0 0,-2 0 0,-1 0 14,1 0 0,-3 6 0,3 1 0,0 2-68,-1 3 1,1 1-1,4-1 1,-4-1 16,-2 2 0,4 1 0,-4 2 0,0 0-1,0 0 0,-2 2 0,-3 2 0,2 1 18,1-1 1,0-3-1,-5 0 1,-1-1-6,-5 0 1,3 5-1,-8 1 1,0-3 52,2-1 0,-5-4 1,3-1-1,-3-2 25,-2 1 0,0 1 0,0-1 0,0-3 52,0-2 0,0 4 1,0-6-1,0-1-71,0-2 1,-6-4 0,1-2 0,1-1 39,3 2 0,1-5 0,0 1-156,0-1 1,5-3-1,0-5-448,-1 0 1,-3 5 0,-1 1 484,0-3 0,0-1 0,0-2 0</inkml:trace>
</inkml:ink>
</file>

<file path=ppt/ink/ink3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0.894"/>
    </inkml:context>
    <inkml:brush xml:id="br0">
      <inkml:brushProperty name="width" value="0.08571" units="cm"/>
      <inkml:brushProperty name="height" value="0.08571" units="cm"/>
    </inkml:brush>
  </inkml:definitions>
  <inkml:trace contextRef="#ctx0" brushRef="#br0">97 113 7957,'9'7'386,"-4"3"1,-3 5-1,-2 1-271,0 0 1,0 0-1,0 0 1,0 0 95,0 0 1,0 5 0,0 1-190,0-3 0,0-1 1,0-2-319,0 0 0,5 0 1,1 0 99,-3 0 0,-1 0 112,-2 0 0,2-7-181,3-3 178,-3-5 0,5-2 0,-9-3 2,-3-1 0,3-8 0,-3 3 1,1-5 63,-1-1 0,3 0 0,-3 0 0,3 0 9,2 0 1,-5-2 0,-1-1 0,3-3-8,1 3 1,2 1-1,0 0 1,0-2-64,0-1 1,0 0 0,0 5 68,0 0 0,5 0 0,1 0 1,-1 1 6,2 5 1,-3-3 0,6 6 13,3-2 0,1 6 0,0-5 1,-1 3 39,-2 0 0,-1-1 0,6 6 36,0 0 1,0 0-48,0 0 1,-1 2-1,-5 3-7,-4 6 0,-3-2 0,1 2 0,1 1 44,-1 3 0,-2 2-63,-2 5 1,-2 1-1,-2 4 22,-1-6 0,-2-5 0,3-4 0,-3-1-18,-2 2 0,-2-6 0,-5 0 0,0-2-27,0 1 0,-5-1 1,-2-5-1,0 0-52,-1 0 0,1 0 0,4 0 0,-3 0-174,3 0 1,6 0 0,4-2-660,2-3 897,2-4 0,-2-7 0,-2 0 0</inkml:trace>
</inkml:ink>
</file>

<file path=ppt/ink/ink3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1.294"/>
    </inkml:context>
    <inkml:brush xml:id="br0">
      <inkml:brushProperty name="width" value="0.08571" units="cm"/>
      <inkml:brushProperty name="height" value="0.08571" units="cm"/>
    </inkml:brush>
  </inkml:definitions>
  <inkml:trace contextRef="#ctx0" brushRef="#br0">337 0 8234,'-16'0'-156,"0"0"1,0 0 0,0 0 0,0 2 98,0 3 1,0-1 0,-1 5 0,1 0 178,0-1 0,0 3 0,0 7 1,0 2-9,0 1 0,0 2 0,0-3 0,2 3-36,3 2 1,-3-4 0,5 6 0,0 0-39,4-2 0,-2 3 0,1-5 0,3 0-16,1 1 0,2 2 0,0-3 0,2 1-35,3-1 1,2 0 0,8-3 0,-1 1-219,4-1 0,1-4 0,-1-4 1,2-1-853,1 1 1081,8-5 0,3 8 0,9-7 0</inkml:trace>
</inkml:ink>
</file>

<file path=ppt/ink/ink3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35:26.040"/>
    </inkml:context>
    <inkml:brush xml:id="br0">
      <inkml:brushProperty name="width" value="0.08571" units="cm"/>
      <inkml:brushProperty name="height" value="0.08571" units="cm"/>
    </inkml:brush>
  </inkml:definitions>
  <inkml:trace contextRef="#ctx0" brushRef="#br0">321 1 8421,'16'2'-134,"0"3"1,-5-1-1,-2 6 23,-2 3 0,4 1 0,-4 2 0,0 0 193,0 0 1,4 0 0,-6 2 0,-1 1 22,-3 3 0,-1 6 0,0-1 0,0 3-52,0 2 0,-1 1 0,-5-1 0,-4 1-39,-5 5 0,-1-4 0,0 3 0,-2-3 15,-3-2 0,2 5 1,-8 1-1,0-2-337,2-3 1,-5-1 0,1 1 0,-5 0 307,-3 5 0,-15-4 0,2 5 0</inkml:trace>
</inkml:ink>
</file>

<file path=ppt/ink/ink3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4.556"/>
    </inkml:context>
    <inkml:brush xml:id="br0">
      <inkml:brushProperty name="width" value="0.08571" units="cm"/>
      <inkml:brushProperty name="height" value="0.08571" units="cm"/>
    </inkml:brush>
  </inkml:definitions>
  <inkml:trace contextRef="#ctx0" brushRef="#br0">17 33 7831,'-9'-7'-1053,"2"5"1172,7-5-5,0 7 60,0 0 1,7 0-130,4 0 0,3 0-20,2 0 0,0 0 1,0 0-6,0 0 1,0 0 0,0 0-1,0 0-36,0 0 0,0 0 0,0 0 0,0 0 3,0 0 1,0 0 0,0 0 2,0 0 0,0 0 1,0 0 81,0 0 1,-5 0-32,0 0 1,-6 0-17,6 0 0,-2-2 0,3-2-27,-1-1 0,0 0-43,5 5 0,0 0-19,0 0 0,-6 0-215,1 0-271,-7 0-87,3 0 637,-7 0 0,0 0 0,0 0 0</inkml:trace>
</inkml:ink>
</file>

<file path=ppt/ink/ink3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5.368"/>
    </inkml:context>
    <inkml:brush xml:id="br0">
      <inkml:brushProperty name="width" value="0.08571" units="cm"/>
      <inkml:brushProperty name="height" value="0.08571" units="cm"/>
    </inkml:brush>
  </inkml:definitions>
  <inkml:trace contextRef="#ctx0" brushRef="#br0">1 32 6438,'9'0'613,"-2"0"-633,-7 0 1,2-5 15,3 0 0,4-1 10,7 6 0,0 0 1,-2-2-1,-1-1 38,-3-3 0,1 1 1,5 5-6,0 0 1,-5 0-1,-1 0-17,3 0 1,1 0 0,2 0 0,0 0-19,0 0 0,-5 0 0,0 0 13,1 0 1,2 0 0,2 0-57,0 0 0,-5 0 1,0 0-59,1 0 1,-3 0-37,2 0 1,0 0-36,5 0 0,0 0 27,0 0 0,0 0 44,0 0 1,0 0-159,0 0 255,-7 0 0,5 0 0,-5 0 0</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28.801"/>
    </inkml:context>
    <inkml:brush xml:id="br0">
      <inkml:brushProperty name="width" value="0.08571" units="cm"/>
      <inkml:brushProperty name="height" value="0.08571" units="cm"/>
      <inkml:brushProperty name="color" value="#008C3A"/>
    </inkml:brush>
  </inkml:definitions>
  <inkml:trace contextRef="#ctx0" brushRef="#br0">280 70 7672,'2'-15'-298,"4"3"432,-4-4 0,6 12 21,-8-7 1,-2 7-67,-4-2 1,2 4 0,-8 2-32,-1 0 1,-3 0 0,-1 0 0,-1 2 13,1 4 1,0-2-1,-1 6 1,3-1-45,3 1 1,-4 0 0,5 3 0,-3-1-30,3 1 0,-5 3 0,6 1 0,1 1 26,3-1 0,-2 3 0,0-1 7,-1-1 0,5 3 1,-2-9-1,4 3-12,2 3 0,0-1 0,0 1-13,0-1 0,8-1 1,1-3-1,3-3-44,0-2 0,-1 3 0,7-5 0,1-2-226,4-2 0,-3 4 1,5-1-1,-2-1-173,1-2 1,1-2 0,-4 0 435,2 0 0,9 0 0,-5 0 0</inkml:trace>
</inkml:ink>
</file>

<file path=ppt/ink/ink3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4:56.134"/>
    </inkml:context>
    <inkml:brush xml:id="br0">
      <inkml:brushProperty name="width" value="0.08571" units="cm"/>
      <inkml:brushProperty name="height" value="0.08571" units="cm"/>
    </inkml:brush>
  </inkml:definitions>
  <inkml:trace contextRef="#ctx0" brushRef="#br0">0 0 7276,'0'11'-260,"0"0"1,6-6 0,1 4 358,2-2 1,-4 0 0,6-3 13,1 1 0,2 6 0,3-4-69,-1 2 0,0-6 1,0 4-1,0-1-47,0-1 0,-6 6 1,1-4-1,2 0 62,1 0 1,2 6 0,0-4-121,0 0 1,0-1-1,0-4 1,0 1-7,0-1 1,0 3-1,0 0 42,0 2 0,-5-5 1,0 3 17,1 0 1,-3-5 0,0 5 2,-2 0 1,0-5 2,-2 3 16,-3 4 0,5-5-4,-7 6 1,0-4-11,0 4 0,-1-6 0,-3 3 40,-1 0 0,-3-5 157,3 3 1,3 4 0,-5 0-198,0 0 0,5 5 1,-5-3 3,0 3 0,5 2 0,-5-2 0,2-1 40,-1-2 1,1-1 0,5 6 0,-2 2 63,-3 3 1,3-3-1,-3 4 1,3-3-32,2 3 0,-2-5 0,-1 5 0,-4-4-6,-2-2 0,3 5 0,-3 0 0,1-1-31,-1-2 0,-2-2 0,-5 0-210,0 0 0,0-5 0,0-1 169,0 3 0,0 1 0,0 2 0</inkml:trace>
</inkml:ink>
</file>

<file path=ppt/ink/ink3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06.484"/>
    </inkml:context>
    <inkml:brush xml:id="br0">
      <inkml:brushProperty name="width" value="0.08571" units="cm"/>
      <inkml:brushProperty name="height" value="0.08571" units="cm"/>
      <inkml:brushProperty name="color" value="#E71224"/>
    </inkml:brush>
  </inkml:definitions>
  <inkml:trace contextRef="#ctx0" brushRef="#br0">0 17 7664,'0'-9'-880,"0"2"1079,0 7 1,0 1 259,0 5-171,0-4-255,0 5 1,0-6 102,0 5 15,0-4 0,2 5 9,3-7 0,-1 0-104,7 0 0,-1 0 1,6 0 22,1 0 1,-1 0 0,0 0-61,0 0 0,-6 0 0,1 0 0,1 0-53,3 0 0,-5 0 0,1 0 1,2 0-32,1 0 1,-3 0-1,-1 0-90,3 0 1,-4 0 0,1 0-281,3 0 1,-4 0-215,1 0 0,-6 7 649,1 4 0,-3-4 0,-2 7 0,0-5 0</inkml:trace>
</inkml:ink>
</file>

<file path=ppt/ink/ink3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06.947"/>
    </inkml:context>
    <inkml:brush xml:id="br0">
      <inkml:brushProperty name="width" value="0.08571" units="cm"/>
      <inkml:brushProperty name="height" value="0.08571" units="cm"/>
      <inkml:brushProperty name="color" value="#E71224"/>
    </inkml:brush>
  </inkml:definitions>
  <inkml:trace contextRef="#ctx0" brushRef="#br0">1 16 7110,'0'-9'126,"0"2"47,0 7 1,7 0-101,3 0 1,5 0-1,1 0-73,0 0 0,0 0 0,0 0 0,0 0-3,0 0 1,0 0 0,0 0-14,0 0 0,0 0 0,0 0-101,0 0 1,0 0 0,0 0 116,0 0 0,7 0 0,2 0 0</inkml:trace>
</inkml:ink>
</file>

<file path=ppt/ink/ink3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08.378"/>
    </inkml:context>
    <inkml:brush xml:id="br0">
      <inkml:brushProperty name="width" value="0.08571" units="cm"/>
      <inkml:brushProperty name="height" value="0.08571" units="cm"/>
      <inkml:brushProperty name="color" value="#E71224"/>
    </inkml:brush>
  </inkml:definitions>
  <inkml:trace contextRef="#ctx0" brushRef="#br0">49 0 7474,'-16'0'290,"7"0"-111,2 0 0,7 2 0,0 4-66,0 4 0,0 4 1,0 2-1,0 1-20,0-1 1,1 0 0,3 0 0,1 0-20,-1 0 1,-1 0 0,1 0 0,1 0-64,-1 0 1,-2 0 0,-2 0-1,0 0-43,0 0 1,0-5-1,0-1-99,0 3 1,0-4-116,0 1-231,0-6 0,-2 3 1,-2-9 63,-1-3 1,-6-4-1,6-7 413,1 0 0,-5 0 0,1 0 0</inkml:trace>
</inkml:ink>
</file>

<file path=ppt/ink/ink3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08.810"/>
    </inkml:context>
    <inkml:brush xml:id="br0">
      <inkml:brushProperty name="width" value="0.08571" units="cm"/>
      <inkml:brushProperty name="height" value="0.08571" units="cm"/>
      <inkml:brushProperty name="color" value="#E71224"/>
    </inkml:brush>
  </inkml:definitions>
  <inkml:trace contextRef="#ctx0" brushRef="#br0">1 96 8038,'14'-10'-237,"-4"-1"1,5 6-1,-5-6 190,5-1 1,1 4 0,-2 1 158,-3 0 0,3 5 0,-5-5 1,1 2 2,1 0 1,0-1 0,5 6-41,0 0 1,0 0 0,0 0-74,0 0 0,0 0 0,0 0 0,0 0-23,0 0 0,0 6 0,-2 1-22,-3 2 0,2-4 0,-6 6 0,2 1 1,-6-3 0,3 2 43,-5 1 1,-1-3 0,0 2 50,0 1 1,-7-5 0,-2 1 0,-1-3-29,-1 0 1,0 1-1,-5-5 1,0 3 52,0 1 0,0 1 1,0-6-42,0 0 1,0 5 0,0 0-1,0-1-51,0-2 0,0-2 0,0 0-177,0 0 0,0 0-512,0 0-177,7 0 881,2 0 0,7-7 0,0-2 0</inkml:trace>
</inkml:ink>
</file>

<file path=ppt/ink/ink3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09.457"/>
    </inkml:context>
    <inkml:brush xml:id="br0">
      <inkml:brushProperty name="width" value="0.08571" units="cm"/>
      <inkml:brushProperty name="height" value="0.08571" units="cm"/>
      <inkml:brushProperty name="color" value="#E71224"/>
    </inkml:brush>
  </inkml:definitions>
  <inkml:trace contextRef="#ctx0" brushRef="#br0">338 1 8208,'-16'0'-758,"5"0"404,0 0 494,8 0 0,-12 0-17,5 0 1,-5 7 0,-1 2-48,0 0 1,0 5 0,0-3 0,0 1 46,0-1 0,0 3 0,0-3 0,0 3-88,0 2 0,5 6 1,1-1-1,-1 0-24,2 2 0,-5-3 0,5 5 0,0-2-10,4-3 1,-2 3-1,1-2 1,3 1-6,1 1 1,2-5 0,0 3 0,0-3-66,0-2 0,2 3 0,1-1 0,4-3-149,2-1 0,2 0 0,5 2-194,0 0 1,5-7 411,1-4 0,-1 4 0,-5 0 0</inkml:trace>
</inkml:ink>
</file>

<file path=ppt/ink/ink3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0.361"/>
    </inkml:context>
    <inkml:brush xml:id="br0">
      <inkml:brushProperty name="width" value="0.08571" units="cm"/>
      <inkml:brushProperty name="height" value="0.08571" units="cm"/>
      <inkml:brushProperty name="color" value="#E71224"/>
    </inkml:brush>
  </inkml:definitions>
  <inkml:trace contextRef="#ctx0" brushRef="#br0">48 32 7054,'-9'2'444,"4"4"-355,-4-5 37,7 14 1,-5-12-23,7 8 0,0-6 0,0 6 10,0 1 0,-5-3 0,-1 2-75,3 1 1,1-3-1,2 2 12,0 2 1,0 1 0,2 0-78,3-3 1,-1-2-3,6-4 0,1 2 0,5 4 40,0-6-10,0-3-138,-7-2 0,5 0 141,-3 0-17,-4 0-193,7 0 154,-5 0 1,7 0 0,-1-2-1,-3-1-144,-1-3 1,0-6 24,5 1 142,-8-3 1,5 3 0,-6 2-93,2 2 153,-5-5 0,3 8-39,-7-7 219,0 8 1,0-6 38,0 4-85,0 3-117,0-5 1,0 8 88,0 5 0,0-3-68,0 8 1,0 0 0,1 3 0,3-2-52,1-1 0,6-6 1,-4 4-1,2 0-55,4 0 1,-5-5 0,3 1-1,0-1 41,-2 1 0,5-3 1,-3 3-1,3-3-131,2-2 0,0 0 1,0-2-1,0-1-44,0-3 0,0-6 0,-2 1 153,-3-3 1,2 3-1,-8 0 107,-2-1 0,-1-2 0,-2-2 268,0 0-366,0 0 42,0 7-33,-7-6 73,5 7 1,-12-3 113,3 0-201,-3 0 0,3 1-387,1-1 0,-1 8-178,-5-3 1,5 4 576,1 2 0,6 8 0,-3 0 0</inkml:trace>
</inkml:ink>
</file>

<file path=ppt/ink/ink3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1.080"/>
    </inkml:context>
    <inkml:brush xml:id="br0">
      <inkml:brushProperty name="width" value="0.08571" units="cm"/>
      <inkml:brushProperty name="height" value="0.08571" units="cm"/>
      <inkml:brushProperty name="color" value="#E71224"/>
    </inkml:brush>
  </inkml:definitions>
  <inkml:trace contextRef="#ctx0" brushRef="#br0">0 17 8264,'2'-9'-306,"4"4"0,-3 3 531,8 2 0,-6 0-287,6 0 0,-8 2 0,5 3 100,-1 6 1,-6-2 0,5 1 0,-4 3-13,-2 1 0,0 2 1,1 0-1,3 0 18,1 0 0,1 0 0,-6 0 1,0 0 3,0 0 1,0 2 0,1 2-7,5 1 1,-5 1-1,5-6-37,-4 0 1,3 0 0,0 0 34,-1 0 1,3-6-193,-2 1 1,2-2-228,-1 2 330,-4-4 205,5-7-151,-7 0 1,0-2 0,-2-1 0,-2-5 17,-1-1 1,0 4 0,5-6-19,0-1 1,0 3 0,0-2-25,0-1 1,0 3-93,0-2 0,1 2 0,3-3 68,1 1 0,8 6 0,-2-4 2,3 2 0,-4-4 0,1 6 85,2 1 0,-4 2 0,1 2 71,3 0 0,-4 0 1,1 0-75,3 0 0,-4 0 1,1 0-1,3 0 7,1 0 1,2 0-1,0 2-31,0 4 1,0-3 0,0 6 53,0-2 1,-5 6-3,0-3 1,-8 5-50,3 1 0,-5 0 0,-1 0-43,0 0 1,-5-6 0,0 1-278,1 2 1,-3-4-288,2 1 0,-1-4 587,6 4 0,0-6 0,0 3 0</inkml:trace>
</inkml:ink>
</file>

<file path=ppt/ink/ink3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2.174"/>
    </inkml:context>
    <inkml:brush xml:id="br0">
      <inkml:brushProperty name="width" value="0.08571" units="cm"/>
      <inkml:brushProperty name="height" value="0.08571" units="cm"/>
      <inkml:brushProperty name="color" value="#E71224"/>
    </inkml:brush>
  </inkml:definitions>
  <inkml:trace contextRef="#ctx0" brushRef="#br0">209 241 6350,'-1'-9'111,"-5"3"1,3 3 0,-8-1 21,-2-1 0,5-1 0,-3 6 74,-2 0 1,-1 0 0,-2 0-98,0 0 0,5 0 0,1 2 40,-3 4 1,-1-3-80,-2 8 0,2 0-40,3 5 0,4 0 0,7 0-13,0 0 0,0 0 0,0 0-11,0 0 1,0-5 0,0-1-12,0 3 1,2-1 0,1 1-11,3-3 1,6-6 0,-1 1-95,3-3 0,-3-2 0,-1 0 30,3 0 1,1 0 0,0-2 0,-1-1-73,-2-3 0,-1-6 1,4 1 32,-3-3 1,-2 3 0,-5 1 131,1-3 1,6 4-1,-6-2 106,-1-1 1,-3 3 308,-1-2-249,0 1 217,0-6-253,0 7-46,0 2 0,0 8-49,0 5 1,0 3 0,2 5 0,2-2-40,1-1 0,2-2 0,-3 3 0,3-3-19,2-2 0,0 1 0,3-5 0,-1 3-15,1-3 1,-3 4-1,2-1 1,1-3-73,3-1 1,-5-2 0,1 0-41,1 0 0,3-2 75,1-3 0,-2-4 1,-3-7 52,-6 0 1,2 5 0,-1 0 0,-3-1 9,-1-2 0,-2-2 0,0 0 0,0 0-39,0 0 1,0-1 0,0 1 0,0 0-8,0 0 1,0 0 0,0 0 0,0 0-7,0 0 1,0 0 81,0 0 1,0 0 185,0 0 1,0 5-29,0 1-4,0 6-180,0-3 0,0 9 1,2 3 31,3 6 0,-3 3 1,3 2-1,-1 0-16,1 0 1,-3 2-1,3 2 1,-1 1-30,1-1 1,-3-3 0,5-1 0,-2 0 8,1 1 1,1-1-1,-4 0 1,4-2-38,2-3 0,-5 3 1,3-5-1,-2 1-182,1 1 1,1-7 0,-4 3-209,3 0 1,-1-4-435,-5 8 858,0-7 0,-7 3 0,-2-7 0</inkml:trace>
</inkml:ink>
</file>

<file path=ppt/ink/ink3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2.406"/>
    </inkml:context>
    <inkml:brush xml:id="br0">
      <inkml:brushProperty name="width" value="0.08571" units="cm"/>
      <inkml:brushProperty name="height" value="0.08571" units="cm"/>
      <inkml:brushProperty name="color" value="#E71224"/>
    </inkml:brush>
  </inkml:definitions>
  <inkml:trace contextRef="#ctx0" brushRef="#br0">1 33 7419,'2'-9'545,"3"3"-354,6 4 0,-3-3 0,3 0-193,2 1 1,1 2-1,2 2-99,0 0 0,0 0 0,0 0-169,0 0 1,-5 0 269,-1 0 0,1 0 0,5 0 0</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29.384"/>
    </inkml:context>
    <inkml:brush xml:id="br0">
      <inkml:brushProperty name="width" value="0.08571" units="cm"/>
      <inkml:brushProperty name="height" value="0.08571" units="cm"/>
      <inkml:brushProperty name="color" value="#008C3A"/>
    </inkml:brush>
  </inkml:definitions>
  <inkml:trace contextRef="#ctx0" brushRef="#br0">315 35 8024,'-17'-6'-163,"-1"1"1,7-7 0,-1 6 204,-2 2 1,5 2-1,-3 2 28,-2 0 0,-1 0 1,-3 0 25,1 0 1,0 6-1,-1 0-66,1-2 1,-1 6 0,1 1 42,-1 5 1,7 1 0,1 1-42,2-1 1,-4 1 0,7-1-39,1 1 1,2-7 0,2 1 9,0 1 0,2 1 0,2 0 0,3-5-16,3-1 0,-4-2 0,6-6 1,1 0-46,3 0 1,1 0 0,1 0-1,-1 0 28,1 0 0,-1-2 0,0-2-98,1-2 0,-1-5 0,-1 3 0,-3-2 100,-1-3 0,-2 3 1,3-2 32,-1-1 1,-6-1-1,4 0 31,-3 3 138,-1-1 0,-6 0 91,0 1-244,0 7 1,0-2 36,0 12 0,0 4-145,0 7 1,6 1 0,2-3-14,1-3 1,-3 1 0,4-5 0,0 0-599,-1 0 1,3 3 696,5-5 0,9 8 0,1-5 0</inkml:trace>
</inkml:ink>
</file>

<file path=ppt/ink/ink3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08.384"/>
    </inkml:context>
    <inkml:brush xml:id="br0">
      <inkml:brushProperty name="width" value="0.08571" units="cm"/>
      <inkml:brushProperty name="height" value="0.08571" units="cm"/>
      <inkml:brushProperty name="color" value="#E71224"/>
    </inkml:brush>
  </inkml:definitions>
  <inkml:trace contextRef="#ctx0" brushRef="#br0">1 17 6983,'0'-9'613,"0"2"-447,0 7 465,0 0-609,7 0 0,-6 1 21,5 5 18,-4-5 1,-2 8 15,0-3 0,0-3-7,0 8 1,0-6-29,0 6 1,0-6-17,0 6 0,0 0-29,0 5 1,0-6 0,0 1 0,0 2 1,0-4 7,0 1 1,0-4 2,0 4 0,0-4 0,0 4 3,0 3 1,1-6 0,3 0-4,1 0 0,1-3-1,-6 6 1,0-4 41,0 4 1,0 1 20,0 5 1,0-5-32,0 0 1,0-1-36,0 6 0,0-5 20,0 0 1,0-1 0,0 6 0,0-5 92,0 0 1,0-1-30,0 6 0,0-5-19,0 0 1,0 0-22,0 5 0,0-6-23,0 1 0,0 0-59,0 5 1,0-6-2,0 1 58,0 0 0,0-1-21,0 1 1,0-6 164,0 6 0,0-5-135,0 4 1,0-4-54,0 4 1,0 1 36,0 5 79,0-7 155,0 5-118,0-5 1,0 2-76,0-1 0,0-4-73,0 4 67,0 1 1,0 5 1,0 0 0,1-7 144,5-4-35,-5 4-30,7-7-107,-8 12 0,0-10-17,0 7 0,0-6 28,0 6-5,0-8 1,0 6 111,0-3-53,0-5-18,0 6-103,0-7-1840,0 0 513,0 8 1357,0-7 0,-8 6 0,0-7 0</inkml:trace>
</inkml:ink>
</file>

<file path=ppt/ink/ink3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09.130"/>
    </inkml:context>
    <inkml:brush xml:id="br0">
      <inkml:brushProperty name="width" value="0.08571" units="cm"/>
      <inkml:brushProperty name="height" value="0.08571" units="cm"/>
      <inkml:brushProperty name="color" value="#E71224"/>
    </inkml:brush>
  </inkml:definitions>
  <inkml:trace contextRef="#ctx0" brushRef="#br0">0 0 7119,'16'0'228,"-5"0"-159,0 0 0,-6 0 0,4 2 10,-2 4 1,0-5 45,-2 5 1,4-4-48,7-2 1,-5 5 0,0 0-6,1-1 0,-3-2-75,2-2 0,-1 0-49,7 0 29,-9 0 0,1 0-70,-3 0 67,-5 7-23,7-6-1,-8 7-142,7-8 0,-4 0-155,8 0 0,-6 0-460,6 0 806,-7 0 0,10 0 0,-5 0 0</inkml:trace>
</inkml:ink>
</file>

<file path=ppt/ink/ink3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09.633"/>
    </inkml:context>
    <inkml:brush xml:id="br0">
      <inkml:brushProperty name="width" value="0.08571" units="cm"/>
      <inkml:brushProperty name="height" value="0.08571" units="cm"/>
      <inkml:brushProperty name="color" value="#E71224"/>
    </inkml:brush>
  </inkml:definitions>
  <inkml:trace contextRef="#ctx0" brushRef="#br0">97 0 6331,'-9'0'53,"2"0"56,7 0 1,-2 0 15,-3 0 1,3 2 78,-3 4 0,1-3-77,-1 8 1,-2-6 0,-4 6 22,6 1 1,-3-3-124,3 2 1,0-6-125,5 6 0,-2-8 0,-2 5-834,-1-1 931,0-6 0,5 7 0,0-8 0</inkml:trace>
</inkml:ink>
</file>

<file path=ppt/ink/ink3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5.726"/>
    </inkml:context>
    <inkml:brush xml:id="br0">
      <inkml:brushProperty name="width" value="0.08571" units="cm"/>
      <inkml:brushProperty name="height" value="0.08571" units="cm"/>
      <inkml:brushProperty name="color" value="#E71224"/>
    </inkml:brush>
  </inkml:definitions>
  <inkml:trace contextRef="#ctx0" brushRef="#br0">0 49 7662,'16'0'-1732,"-5"0"1735,-1 0 4,-6 0 0,10 0-14,-3 0 0,-2-2 153,2-4 0,-1 5-152,6-5 0,-5 4 14,0 2 1,-1 0 13,6 0 0,-5 0 77,0 0 8,-8-7 7,12 6-65,-7-7 1,9 3-62,-1 0 0,-6-1-3,1 6 0,-8 0 1,6 0 6,-3 0-1,-4 0-85,5 0-212,-7 0 191,0 0 0,-7 8 0,-2 0 0</inkml:trace>
</inkml:ink>
</file>

<file path=ppt/ink/ink3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6.385"/>
    </inkml:context>
    <inkml:brush xml:id="br0">
      <inkml:brushProperty name="width" value="0.08571" units="cm"/>
      <inkml:brushProperty name="height" value="0.08571" units="cm"/>
      <inkml:brushProperty name="color" value="#E71224"/>
    </inkml:brush>
  </inkml:definitions>
  <inkml:trace contextRef="#ctx0" brushRef="#br0">15 48 5888,'-9'0'129,"4"0"0,8-1-90,3-5 1,1 5 0,-2-5 27,6 4 0,-2 2 21,1 0 1,-4 0-70,4 0 0,1 0-23,5 0 1,0 0 0,0 0-26,0 0 1,0 0 20,0 0 1,0 0 38,0 0 1,0 0 0,0 0-26,0 0 0,0 0-5,1 0 1,-1 0 0,-2-1 24,-4-5-44,5 5 1,-12-7 90,8 8 51,-7 0-114,3 0 1,-7-1-71,0-5 0,1 4-64,5-3-84,-4 3-47,12 2 176,-12 0 0,-2 0 79,-11 0 0,-3 7 0,-2 2 0</inkml:trace>
</inkml:ink>
</file>

<file path=ppt/ink/ink3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6.868"/>
    </inkml:context>
    <inkml:brush xml:id="br0">
      <inkml:brushProperty name="width" value="0.08571" units="cm"/>
      <inkml:brushProperty name="height" value="0.08571" units="cm"/>
      <inkml:brushProperty name="color" value="#E71224"/>
    </inkml:brush>
  </inkml:definitions>
  <inkml:trace contextRef="#ctx0" brushRef="#br0">0 1 5967,'9'0'-16,"5"0"24,-3 0 1,-2 0 0,1 0 29,3 0 1,-4 0 0,2 0 0,1 0 67,2 0 1,2 0 0,0 0-72,0 0 0,0 1 0,0 3-31,0 1 0,1 1 0,-1-6 1,0 1-3,0 5 1,-6-5-10,1 5 19,-7-4 1,3-1-59,-7 5-123,0-4 0,-2 5-130,-3-7 299,3 0 0,-12 0 0,5 0 0</inkml:trace>
</inkml:ink>
</file>

<file path=ppt/ink/ink3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7.143"/>
    </inkml:context>
    <inkml:brush xml:id="br0">
      <inkml:brushProperty name="width" value="0.08571" units="cm"/>
      <inkml:brushProperty name="height" value="0.08571" units="cm"/>
      <inkml:brushProperty name="color" value="#E71224"/>
    </inkml:brush>
  </inkml:definitions>
  <inkml:trace contextRef="#ctx0" brushRef="#br0">17 1 8525,'9'0'-2366,"-2"1"2382,-7 5-33,0-5 31,0 14 0,-2-8-326,-3 4 312,3-4 0,-12-7 0,5 0 0</inkml:trace>
</inkml:ink>
</file>

<file path=ppt/ink/ink3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8.018"/>
    </inkml:context>
    <inkml:brush xml:id="br0">
      <inkml:brushProperty name="width" value="0.08571" units="cm"/>
      <inkml:brushProperty name="height" value="0.08571" units="cm"/>
      <inkml:brushProperty name="color" value="#E71224"/>
    </inkml:brush>
  </inkml:definitions>
  <inkml:trace contextRef="#ctx0" brushRef="#br0">1 49 6552,'11'0'-415,"-1"0"412,3 0 0,-4 0 1,1 0 83,3 0 1,-4 0-28,1 0 1,-4 0 11,4 0 1,1 0-38,5 0 0,-5 5 0,0 0-90,1-1 0,-3 3 62,2-2 1,-1 6 4,6-6 0,0 6 5,0-6 1,-5 3 5,0-3 1,-2-2 19,1 8 1,-1-7-25,-3 1-2,-5-3 1,7 0 20,-8 3-54,0-3 1,0 7 7,0-4 13,0-3 190,0 5-82,7-7 248,-6 0-337,7 0 5,-8 0 0,0-2 51,0-3-42,0 3 1,0-7 16,0 4 1,0 1-4,0-7 1,0 1 2,0-6 0,0 5-118,0 0 0,0 1-153,0-6 0,1 5-57,5 0 1,-4 6-453,3-6 731,-3 8 0,-2-12 0,0 6 0</inkml:trace>
</inkml:ink>
</file>

<file path=ppt/ink/ink3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8.281"/>
    </inkml:context>
    <inkml:brush xml:id="br0">
      <inkml:brushProperty name="width" value="0.08571" units="cm"/>
      <inkml:brushProperty name="height" value="0.08571" units="cm"/>
      <inkml:brushProperty name="color" value="#E71224"/>
    </inkml:brush>
  </inkml:definitions>
  <inkml:trace contextRef="#ctx0" brushRef="#br0">0 1 7940,'0'10'-873,"0"1"0,0-6 621,0 6 99,0 0 153,0-2 0,0-2 0,0-7 0</inkml:trace>
</inkml:ink>
</file>

<file path=ppt/ink/ink3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8.453"/>
    </inkml:context>
    <inkml:brush xml:id="br0">
      <inkml:brushProperty name="width" value="0.08571" units="cm"/>
      <inkml:brushProperty name="height" value="0.08571" units="cm"/>
      <inkml:brushProperty name="color" value="#E71224"/>
    </inkml:brush>
  </inkml:definitions>
  <inkml:trace contextRef="#ctx0" brushRef="#br0">33 1 7868,'-6'10'-830,"1"1"0,-1-6 674,6 6 0,0-6 53,0 6 103,0-7 0,-7 3 0,-2-7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25.951"/>
    </inkml:context>
    <inkml:brush xml:id="br0">
      <inkml:brushProperty name="width" value="0.08571" units="cm"/>
      <inkml:brushProperty name="height" value="0.08571" units="cm"/>
    </inkml:brush>
  </inkml:definitions>
  <inkml:trace contextRef="#ctx0" brushRef="#br0">71 1 7126,'0'9'-115,"0"-1"173,0-8 0,-2 2 32,-4 4 0,2 2 0,-6 5-22,2-1 0,-3-6 0,5 5 1,0 1 2,-2-2 0,6 5 1,-3-3-1,3 3-1,2 3 1,0-6 0,0-1-1,0 3 27,0 1 0,2 3 0,2-1 36,1 1 0,9-7-114,-2 1 1,3-2-74,3 1 1,-1-3 0,0-8-184,1 0 0,0 0 1,0-2-94,-1-4 1,-5-1 0,0-9-1,1 2 330,3 1 0,1-14 0,1 7 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29.970"/>
    </inkml:context>
    <inkml:brush xml:id="br0">
      <inkml:brushProperty name="width" value="0.08571" units="cm"/>
      <inkml:brushProperty name="height" value="0.08571" units="cm"/>
      <inkml:brushProperty name="color" value="#008C3A"/>
    </inkml:brush>
  </inkml:definitions>
  <inkml:trace contextRef="#ctx0" brushRef="#br0">0 18 6678,'2'-10'379,"4"4"1,-2 4 0,5 4-320,-1 4 1,4-2 0,-4 6 12,1-2 1,-5 5 0,4-1-19,0 3 0,-6 3 1,4-1-54,-5 1 1,-1-1 0,0 1-70,0-1 1,0 1 9,0-1-17,0 0 0,0-5 12,0 0 78,0-8 1,0 1 0,0-10 3,0-7 0,0 2 0,0-1-41,0-3 1,2 0-1,2 1 1,4 1-56,2-1 1,-4-3-1,3-1 1,1 1 39,0 5 1,-1-5 0,5 6 0,-2-1 56,1-1 1,3 2 0,1-1-1,1 3 72,-1 0 0,1 6 1,-1-4-1,0 4 41,1 2 0,-1 0 1,1 0-1,-1 0-2,1 0 1,-1 0 0,1 2-90,-1 4 0,-5-2 0,-1 8 0,1 1-33,-2 3 1,3-5-1,-7 1 1,0 2-100,2 1 0,-6 3 1,4-1-93,-4 1 1,-2-1-272,0 1 1,0-7 0,1 1-474,5 1 925,-4-5 0,6 8 0,-8-7 0</inkml:trace>
</inkml:ink>
</file>

<file path=ppt/ink/ink3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4:59:18.612"/>
    </inkml:context>
    <inkml:brush xml:id="br0">
      <inkml:brushProperty name="width" value="0.08571" units="cm"/>
      <inkml:brushProperty name="height" value="0.08571" units="cm"/>
      <inkml:brushProperty name="color" value="#E71224"/>
    </inkml:brush>
  </inkml:definitions>
  <inkml:trace contextRef="#ctx0" brushRef="#br0">17 1 6387,'-9'7'0,"2"2"0</inkml:trace>
</inkml:ink>
</file>

<file path=ppt/ink/ink3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13.223"/>
    </inkml:context>
    <inkml:brush xml:id="br0">
      <inkml:brushProperty name="width" value="0.08571" units="cm"/>
      <inkml:brushProperty name="height" value="0.08571" units="cm"/>
      <inkml:brushProperty name="color" value="#E71224"/>
    </inkml:brush>
  </inkml:definitions>
  <inkml:trace contextRef="#ctx0" brushRef="#br0">1 14 8356,'0'-9'-23,"0"4"1,0 10 0,0 6 134,0 3 0,0 2 1,0 0-1,0 2-22,0 4 1,0 1 0,0 5 0,0-1 34,0 1 0,0 3 1,0 3 85,0 3-146,0-3 1,0 7 0,0-6-1,0 5 12,0 1 1,0-4 0,0 4-79,0-2 31,0-1 0,0-1 0,1 1-68,5-3 122,-4-8-13,5 3-161,-7-12 0,0 7 62,0-4 75,7-10-263,-5 10 63,5-12 1,-6 2-302,5 0 262,-4-8-509,5 4 0,-7-14 701,0-3 0,7-5 0,2-1 0</inkml:trace>
</inkml:ink>
</file>

<file path=ppt/ink/ink3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0.030"/>
    </inkml:context>
    <inkml:brush xml:id="br0">
      <inkml:brushProperty name="width" value="0.08571" units="cm"/>
      <inkml:brushProperty name="height" value="0.08571" units="cm"/>
      <inkml:brushProperty name="color" value="#E71224"/>
    </inkml:brush>
  </inkml:definitions>
  <inkml:trace contextRef="#ctx0" brushRef="#br0">1 0 7559,'16'0'96,"0"0"1,0 0 0,0 0-82,0 0 1,-5 0-1,-1 0 48,3 0 0,-4 0 0,1 0 1,1 2 24,-2 3 1,5-1-1,-3 7-50,3 1 0,2 2 0,0 2 0,0-1-31,0-5 0,-5 5 1,0-5-1,1 4-19,3 3 0,-5-1 0,1 1 0,0 3 18,-2 1 1,3 1 0,-5-6 0,0 2-25,0 3 1,4-3 0,-6 5 0,1-2 19,1 1 0,-5 1 0,3-4 0,-3 5 37,-2 1 1,0-6-1,2 4 1,1-1 38,2-1 1,1 0-1,-6-3 1,0 2-37,0 1 0,0 1 0,0-6 0,0 0 18,0 0 0,0 0 0,0 0 0,0 0 47,0 0 0,-6 0 1,1 0-61,2 0 1,-5 0 0,1-2 0,0-1-51,0-3 1,-5-4 80,1 4 1,-3-4-576,-2 5 0,5-8-248,0 2 1,6-3 744,-6-2 0,0 0 0,-5 0 0</inkml:trace>
</inkml:ink>
</file>

<file path=ppt/ink/ink3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1.164"/>
    </inkml:context>
    <inkml:brush xml:id="br0">
      <inkml:brushProperty name="width" value="0.08571" units="cm"/>
      <inkml:brushProperty name="height" value="0.08571" units="cm"/>
      <inkml:brushProperty name="color" value="#E71224"/>
    </inkml:brush>
  </inkml:definitions>
  <inkml:trace contextRef="#ctx0" brushRef="#br0">0 49 7968,'2'-9'-1430,"4"4"1758,-5-4 1,7 5 218,-8-7-130,0 8-330,0-4 0,1 7 0,3 2 40,1 3 1,1 4 0,-6 7-59,0 0 0,0 0 1,1 2-1,3 1-45,1 3 1,1-1 0,-6-5 0,0 0-51,0 0 0,0 0 1,0 0-1,1 0-87,5 0 1,-5-5 0,5 0-280,-4 1 0,-2 2-669,0 2 735,0 0 1,-8-7 325,-2-3 0,-4-12 0,-2-3 0</inkml:trace>
</inkml:ink>
</file>

<file path=ppt/ink/ink3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1.580"/>
    </inkml:context>
    <inkml:brush xml:id="br0">
      <inkml:brushProperty name="width" value="0.08571" units="cm"/>
      <inkml:brushProperty name="height" value="0.08571" units="cm"/>
      <inkml:brushProperty name="color" value="#E71224"/>
    </inkml:brush>
  </inkml:definitions>
  <inkml:trace contextRef="#ctx0" brushRef="#br0">0 129 7473,'6'-16'-884,"1"0"936,2 0 0,-4 5 0,6 2 0,1 0 14,3 0 1,-5 4 0,1-4 0,1 2 9,3 4 1,1-5 0,0 3-4,0 1 1,0 3-1,0 1-67,0 0 1,0 0 0,0 0 10,0 0 1,0 0-1,-2 1-19,-3 5 1,1-3 0,-4 6-31,0-2 1,-4 6 0,1-2 21,-3 3 0,3-3 1,1-1 35,-3 3 0,-1-4 0,-2 1 55,0 3 1,0-4-1,-2 0-3,-3-2 0,1 3 1,-6-2-1,-3-1-69,-1 0 1,-2-2 0,0-3-12,0 3 0,0-3 1,0 3-23,0-3 1,0-2 0,0 0-49,0 0 0,5 0 1,2-2-255,2-3-130,-5 3 1,10-7 455,-4 4 0,12-4 0,3-7 0</inkml:trace>
</inkml:ink>
</file>

<file path=ppt/ink/ink3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2.190"/>
    </inkml:context>
    <inkml:brush xml:id="br0">
      <inkml:brushProperty name="width" value="0.08571" units="cm"/>
      <inkml:brushProperty name="height" value="0.08571" units="cm"/>
      <inkml:brushProperty name="color" value="#E71224"/>
    </inkml:brush>
  </inkml:definitions>
  <inkml:trace contextRef="#ctx0" brushRef="#br0">305 17 6286,'0'-9'738,"-2"2"-657,-3 7 0,1 5 0,-5 2-17,2 2 1,-4-3 0,4 4 0,-2 3 1,-3 1 0,-2 2 1,-2 0-1,0 2 16,0 3 0,0 2 0,0 6 0,-1-2 14,1 1 1,2 2-1,2 2 1,1-1-9,-1-5 1,-1 5-1,1-4 1,3 1 2,2-1 0,-1 1 0,5-5 1,-2 1 49,1-1 0,2 5 0,2-3 0,0 0-31,0-3 0,0 1 0,2 0 0,3 0-25,6 0 1,-2-1-1,2-6 1,1 0-176,2 0 1,2 0-1,0 0 1,0-2-78,0-3 0,6-2 1,-1-6-1,1 2-183,1-1 0,-5-2 0,3-2 0,-1 0-348,1 0 0,-3 0 698,3 0 0,-3-7 0,-2-2 0</inkml:trace>
</inkml:ink>
</file>

<file path=ppt/ink/ink3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2.606"/>
    </inkml:context>
    <inkml:brush xml:id="br0">
      <inkml:brushProperty name="width" value="0.08571" units="cm"/>
      <inkml:brushProperty name="height" value="0.08571" units="cm"/>
      <inkml:brushProperty name="color" value="#E71224"/>
    </inkml:brush>
  </inkml:definitions>
  <inkml:trace contextRef="#ctx0" brushRef="#br0">1 1 7937,'9'0'-133,"-2"2"1,-7 3 293,0 6 1,0-2 0,0 1-143,0 3 0,0 1 0,2 0 0,1-1-70,3-3 0,-1 1-368,-5 5 1,0-5-418,0 0 836,0-8 0,0 4 0,0-7 0</inkml:trace>
</inkml:ink>
</file>

<file path=ppt/ink/ink3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2.803"/>
    </inkml:context>
    <inkml:brush xml:id="br0">
      <inkml:brushProperty name="width" value="0.08571" units="cm"/>
      <inkml:brushProperty name="height" value="0.08571" units="cm"/>
      <inkml:brushProperty name="color" value="#E71224"/>
    </inkml:brush>
  </inkml:definitions>
  <inkml:trace contextRef="#ctx0" brushRef="#br0">1 49 7689,'1'-16'-874,"5"-1"0,-3 9 874,8 2 0,-6 4 0,6 2 0,-7 0 0,10 8 0,-5 0 0</inkml:trace>
</inkml:ink>
</file>

<file path=ppt/ink/ink3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3.469"/>
    </inkml:context>
    <inkml:brush xml:id="br0">
      <inkml:brushProperty name="width" value="0.08571" units="cm"/>
      <inkml:brushProperty name="height" value="0.08571" units="cm"/>
      <inkml:brushProperty name="color" value="#E71224"/>
    </inkml:brush>
  </inkml:definitions>
  <inkml:trace contextRef="#ctx0" brushRef="#br0">161 33 6891,'9'-7'333,"-2"5"1,-7-7-308,0 4 0,-2 3 1,-3-3-67,-6 3 1,-3 2-1,-2 0 1,0 2 81,0 3 0,5-3 0,0 3 0,1-1 16,1 1 0,-6-2-50,5 8 0,1-2 0,0 4 1,2-3-26,3 3 0,2-4-14,2 1 0,0 1 3,0 5 0,2-7 0,2-2 17,1 0 0,8-5 0,-3 3 5,4-3 0,-3-2 1,0 0-17,1 0 110,3 0-63,1 0 1,-6-5-1,1-1 1,1 3 75,3 1 0,1 2-66,0 0 1,0 0-120,0 0 76,-7 0 0,3 2-38,-6 3 0,1-1 5,-2 6 1,-3 1 10,3 5 16,-3-7 0,-2 5 0,-2-5 22,-3 0 0,1 4 0,-6-6 146,-3 2 0,4-6 0,-1 3 1,-1-5-127,-5-1 0,0 0 0,0 0-52,0 0 0,5 0 0,0 0-31,-1 0 1,3 0-572,-2 0-99,1 0 725,-6 0 0,7 7 0,1 2 0</inkml:trace>
</inkml:ink>
</file>

<file path=ppt/ink/ink3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24.294"/>
    </inkml:context>
    <inkml:brush xml:id="br0">
      <inkml:brushProperty name="width" value="0.08571" units="cm"/>
      <inkml:brushProperty name="height" value="0.08571" units="cm"/>
      <inkml:brushProperty name="color" value="#E71224"/>
    </inkml:brush>
  </inkml:definitions>
  <inkml:trace contextRef="#ctx0" brushRef="#br0">0 17 8022,'9'-8'-698,"-2"7"531,-7-6 287,0 7 0,0 1 1,0 5-17,0 4 0,0 5 1,0 1-1,0 1-20,0 5 0,0-3 0,0 6 0,0 0 18,0 0 0,0 2 0,0 3 0,0-1-9,0-3 1,0 7 0,0 4-1,0-3-31,0-6 0,0 6 0,-2-5 0,-1-1 12,-3 3 0,1-1 1,5 2-1,0 0 2,0 0 1,0 0 0,0-2 0,0-1-1,0-2 1,0-2 0,0 3-1,0-3-15,0-2 1,0 0-1,0-3 1,0 1-176,0-1 1,0-2-1,0-2-129,0 0 0,0-6-695,0 1 448,0-7 0,2 3 1,1-9 489,3-3 0,6-11 0,-3-9 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0.498"/>
    </inkml:context>
    <inkml:brush xml:id="br0">
      <inkml:brushProperty name="width" value="0.08571" units="cm"/>
      <inkml:brushProperty name="height" value="0.08571" units="cm"/>
      <inkml:brushProperty name="color" value="#008C3A"/>
    </inkml:brush>
  </inkml:definitions>
  <inkml:trace contextRef="#ctx0" brushRef="#br0">158 53 7811,'11'0'-56,"1"0"0,-1 0 32,6 0 1,-5-2 40,-1-4 0,-1 2 3,2-7 1,-3 7-1,-5-4 23,2 0 1,-2 6-21,-10-3 1,2 3-1,-7 2 11,-3 0 1,-2 0 0,-1 0 8,0 0 1,0 0 0,0 0 36,-1 0 1,1 5 0,-1 3-1,1 2 0,5-4 0,2 5 0,1 1 11,-1-2 0,4 5 0,-3-3-12,1 3 1,0 3 0,4-1 43,-2 1 0,0 0-86,6 0 0,0-1 0,2 1 18,4-1 0,-4-5 1,6-1-51,0 3 1,-4-4 0,7-1-1,3-1 1,-5-2 0,1-4 0,0 2-38,0 2 1,1-1 0,7-5 0,-1 0-219,1 0 0,-1 0 0,0 0 0,0 0-83,0 0 0,1 0 0,-1-2 0,1-1-208,-1-3 0,1-2 541,-1 2 0,9-4 0,1-7 0</inkml:trace>
</inkml:ink>
</file>

<file path=ppt/ink/ink3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2.218"/>
    </inkml:context>
    <inkml:brush xml:id="br0">
      <inkml:brushProperty name="width" value="0.08571" units="cm"/>
      <inkml:brushProperty name="height" value="0.08571" units="cm"/>
      <inkml:brushProperty name="color" value="#E71224"/>
    </inkml:brush>
  </inkml:definitions>
  <inkml:trace contextRef="#ctx0" brushRef="#br0">0 1 7995,'16'0'-117,"0"0"1,-5 0-1,0 0 1,1 0 5,2 0 0,2 0 0,0 0 0,1 0 203,-1 0 0,0 0 1,1 0-1,3 0 5,1 0 1,1 1 0,-6 3 0,0 3-89,0 2 0,5 0 0,1 3 0,-3-1-10,-1 2 1,-2 1-1,0 0 1,0-1 26,0-3 0,0 1 0,0 7 0,0 1 3,0 3 0,-5-1 0,-2-3 1,0 1 20,0 3 1,-6 5 0,4-6 0,-1 0-10,-1 3 1,0-5-1,-5 6 1,0-2-1,0-3 1,0 3 0,0-2 0,0-1-56,0-2 0,0-2 0,0 0 0,-1 0-17,-5 0 1,3-2 0,-8-1 0,-1-3 28,-3 3 1,5-4-1,-1 0 1,-1-2 125,-3-4 0,-1 4-133,0-1 1,0 4 0,0-4-176,0-3 1,5-1-1,1-2-47,-3 0 0,4 0-20,-1 0 1,4 0 250,-4 0 0,-1 0 0,-5 0 0</inkml:trace>
</inkml:ink>
</file>

<file path=ppt/ink/ink3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6.515"/>
    </inkml:context>
    <inkml:brush xml:id="br0">
      <inkml:brushProperty name="width" value="0.08571" units="cm"/>
      <inkml:brushProperty name="height" value="0.08571" units="cm"/>
      <inkml:brushProperty name="color" value="#E71224"/>
    </inkml:brush>
  </inkml:definitions>
  <inkml:trace contextRef="#ctx0" brushRef="#br0">1 1 8518,'0'16'119,"0"0"0,0 0 0,0 0 0,0 0-5,0 0 1,0 2-76,0 3 0,5-3 0,0 5 1,1-2-1,-1 2 3,0 2 1,1-3 0,-4 3-1,1-2-51,2-4 0,1 5 0,-4-3 1,1-1-89,2-3 0,1-1 0,-6 1-391,0-1 0,0-6-992,0 1 1480,0 0 0,-7-10 0,-2-2 0</inkml:trace>
</inkml:ink>
</file>

<file path=ppt/ink/ink3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6.928"/>
    </inkml:context>
    <inkml:brush xml:id="br0">
      <inkml:brushProperty name="width" value="0.08571" units="cm"/>
      <inkml:brushProperty name="height" value="0.08571" units="cm"/>
      <inkml:brushProperty name="color" value="#E71224"/>
    </inkml:brush>
  </inkml:definitions>
  <inkml:trace contextRef="#ctx0" brushRef="#br0">1 97 8023,'10'-14'0,"-1"1"-107,-2 2 1,4 6-1,-4-4 1,2 0-10,4 0 1,-5 6 0,3-4 197,2 0 0,1 5 0,2-4-23,0 5 0,-5 1 0,-1 0 0,3 0-24,1 0 1,-3 0 0,-1 0-1,3 0-32,1 0 1,2 0 0,0 0 0,-1 1-20,-5 5 1,4-4-1,-3 5 1,2 0 6,-3 3 0,3-1 0,-6 2 0,0 2-1,0 1 1,0 0-1,-3-1 1,1-3 6,-1 3 0,-2-4 0,-2 1 33,0 3 0,-2-1 0,-2 1 0,-3-4 74,-2-2 1,-2 5-1,-5-3 13,0 0 0,0-2 0,0-7-42,0 0 0,0 0 0,0 0-56,0 0 0,5 0 1,1 0-179,-3 0 0,4-2 0,-1-1-480,-3-3 1,4 1 638,-1 5 0,6 0 0,-3 0 0</inkml:trace>
</inkml:ink>
</file>

<file path=ppt/ink/ink3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8.479"/>
    </inkml:context>
    <inkml:brush xml:id="br0">
      <inkml:brushProperty name="width" value="0.08571" units="cm"/>
      <inkml:brushProperty name="height" value="0.08571" units="cm"/>
      <inkml:brushProperty name="color" value="#E71224"/>
    </inkml:brush>
  </inkml:definitions>
  <inkml:trace contextRef="#ctx0" brushRef="#br0">113 49 7896,'16'0'-1859,"-6"0"1737,1 0 0,-6-6 224,6 1 0,0-2-41,5 1 1,-5 5-9,-1-5 1,-4 5-1,3-1 25,-2-4 0,0 5 140,-2-5 69,-3 5-117,5 1 0,-9 0-39,-3 0 1,1 0-54,-6 0 1,-1 0 0,-5 1-22,0 5 1,5-3 0,1 6 0,-3 0-13,-1 0 1,0-4-1,1 6 1,2 1-12,-1 3 1,-1 1 0,1 2 0,1 1-4,-1 3 1,3 4 0,0-3 0,2 1-6,3-1 1,-3 3 0,2-2-1,1-1-9,2 0 1,2 4-1,0-6 1,0 0-21,0 3 1,2-7-1,2 5 1,3-6-23,2-5 0,2 3 0,5-4 1,0 3-36,0-2 1,0 3 0,0-5-1,0 1-99,0 1 1,5-7 0,2 1 0,1-3-189,-1-2 1,5 0-1,-3 0 347,0 0 0,5-7 0,-5-2 0</inkml:trace>
</inkml:ink>
</file>

<file path=ppt/ink/ink3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8.970"/>
    </inkml:context>
    <inkml:brush xml:id="br0">
      <inkml:brushProperty name="width" value="0.08571" units="cm"/>
      <inkml:brushProperty name="height" value="0.08571" units="cm"/>
      <inkml:brushProperty name="color" value="#E71224"/>
    </inkml:brush>
  </inkml:definitions>
  <inkml:trace contextRef="#ctx0" brushRef="#br0">96 17 7715,'0'-9'-243,"-1"2"462,-5 7 1,-3 0-102,-7 0 1,7 1-1,2 3 1,2 3-19,-1 2 0,-1 2 1,4 5-1,-3 0-7,3 0 1,-1 2-1,1 1 1,-3 3-69,3-3 1,1-1-1,2-2 1,0 0-30,0 0 0,5 0 0,3 0 1,0-2-86,5-3 0,1 3 0,2-5-32,0 0 1,0-2 0,0-7 0,0 0-75,0 0 0,6 0 0,-1 0 0,-1-1-87,-2-5 282,-2 4 0,0-12 0,0 5 0</inkml:trace>
</inkml:ink>
</file>

<file path=ppt/ink/ink3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39.582"/>
    </inkml:context>
    <inkml:brush xml:id="br0">
      <inkml:brushProperty name="width" value="0.08571" units="cm"/>
      <inkml:brushProperty name="height" value="0.08571" units="cm"/>
      <inkml:brushProperty name="color" value="#E71224"/>
    </inkml:brush>
  </inkml:definitions>
  <inkml:trace contextRef="#ctx0" brushRef="#br0">1 1 7830,'9'0'62,"-2"7"1,-7 3 0,2 3 72,3-3 1,-3 10-1,3-4 1,-3 2-104,-2 0 0,0 0 0,2 1 0,1 3-15,3-3 1,-1-1 0,-5-2-1,0 0-12,0 0 1,0 0-1,0 0-72,0 0 1,5-5-141,1 0 79,-1-1 230,-5-1-77,0-2 0,0-9 0,-2-1-2,-3-2 1,3-8-53,-3 2 1,3-3-99,2-2 0,0 0 1,2 0 22,3 0 0,-1 2 0,6 1 0,3 4 68,1 2 1,-3-3-1,-1 4 1,3 1 16,1-2 0,2 5 0,0-3 28,0 3 0,0-3 0,0-1 0,0 3 4,0 1 1,0 2 0,1 0-3,-1 0 1,0 2 0,0 3 111,0 6 0,-6-2 0,-1 1-19,-2 3 1,-1 1-1,-6 2-51,0 0 1,0 0 0,0 0-61,0 0 1,0-5 0,0 0-155,0 1 1,0-3-606,0 2-18,0-8 784,-7 4 0,5 0 0,-5 2 0</inkml:trace>
</inkml:ink>
</file>

<file path=ppt/ink/ink3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0.054"/>
    </inkml:context>
    <inkml:brush xml:id="br0">
      <inkml:brushProperty name="width" value="0.08571" units="cm"/>
      <inkml:brushProperty name="height" value="0.08571" units="cm"/>
      <inkml:brushProperty name="color" value="#E71224"/>
    </inkml:brush>
  </inkml:definitions>
  <inkml:trace contextRef="#ctx0" brushRef="#br0">1 97 8136,'11'0'-354,"-1"0"0,1 0 435,5 0 1,-5 0-100,-1 0 1,1 0-65,5 0 0,-5 0 2,0 0 1,-1-2 41,6-3 0,-7-4 0,-2-5 54,0 3 1,-5-3 66,4 3 0,-5 2-19,-1-1 0,-1 6-59,-5-1 1,-3 3 0,-7 2 17,0 0 1,6 5 0,-1 2 128,-2 2 0,1 2 0,-1 5-3,3 0 0,6-5 1,-1-1-18,3 3 1,2 1 0,0 2-66,0 0 0,7 0-155,4 0 0,3-2 66,2-3 0,0 2 1,0-8-350,0-1 118,0-3 1,0-1-1,0 0-286,0 0 0,0-5 539,1 0 0,-9-8 0,0 4 0</inkml:trace>
</inkml:ink>
</file>

<file path=ppt/ink/ink3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0.450"/>
    </inkml:context>
    <inkml:brush xml:id="br0">
      <inkml:brushProperty name="width" value="0.08571" units="cm"/>
      <inkml:brushProperty name="height" value="0.08571" units="cm"/>
      <inkml:brushProperty name="color" value="#E71224"/>
    </inkml:brush>
  </inkml:definitions>
  <inkml:trace contextRef="#ctx0" brushRef="#br0">0 33 7069,'16'0'87,"-7"-2"0,-2-2-1,0-1 0,2 0 0,7 5 0,0 0 57,0 0 0,0-2 0,1-2-21,-1-1 1,0-1-1,0 6-29,0 0 0,0 0 0,0 0 1,0 0-143,0 0 0,0 0 0,0 0 0,0 0-245,0 0 1,0 0 0,2 0 293,3 0 0,-3 0 0,5 0 0</inkml:trace>
</inkml:ink>
</file>

<file path=ppt/ink/ink3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1.426"/>
    </inkml:context>
    <inkml:brush xml:id="br0">
      <inkml:brushProperty name="width" value="0.08571" units="cm"/>
      <inkml:brushProperty name="height" value="0.08571" units="cm"/>
      <inkml:brushProperty name="color" value="#E71224"/>
    </inkml:brush>
  </inkml:definitions>
  <inkml:trace contextRef="#ctx0" brushRef="#br0">176 32 6063,'0'-11'694,"0"1"-405,0 6-215,0-3 219,0 7-99,0 0 0,0 7 0,-1 2-65,-5 0 1,3 5-1,-6-1 1,2 5-25,3 3 1,-3 2 0,2-2-1,-1 6 18,-1 4 1,5-1-1,-3-2 1,2-1-37,-3 2 0,4 1 0,-5 2 1,2 0-20,0 0 1,-3 0 0,5-2 0,-4-1-20,-2-2 0,3-2 0,-2 1 0,0-3-52,5 1 0,-4-7 0,1 5 0,1-4-24,-2-2 0,5-6 1,-3 1-397,3 2 0,2-5-929,0 3 1352,0-7 0,7 3 0,2-7 0</inkml:trace>
</inkml:ink>
</file>

<file path=ppt/ink/ink3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9.119"/>
    </inkml:context>
    <inkml:brush xml:id="br0">
      <inkml:brushProperty name="width" value="0.08571" units="cm"/>
      <inkml:brushProperty name="height" value="0.08571" units="cm"/>
      <inkml:brushProperty name="color" value="#E71224"/>
    </inkml:brush>
  </inkml:definitions>
  <inkml:trace contextRef="#ctx0" brushRef="#br0">0 1 8027,'16'0'-62,"0"0"1,0 0-1,1 0 1,-1 0 213,0 0 1,-6 0 0,1 2 0,1 1-112,3 3 1,3-1 0,1-3 0,3 1 15,-3 3 1,-1 4 0,-2-4-1,0-1-44,0 2 0,0 0 0,0 6 1,-2-3-50,-3 3 1,3 1-1,-3 2 1,3 0 22,2 0 1,-5 0 0,0 0 0,-1 2-6,-1 4 1,-2-5 0,-5 7 0,2-3 7,1 0 0,0 6 0,-5-4 0,0 2 16,0 4 1,-1-4 0,-3-1 0,-3 0 21,-2-5 0,4 4 1,-6 1-1,0-1 5,2 0-3,-5-2-4,12-5-16,-12 0 30,5 0 22,0 0-38,-5-7 10,5 6 43,-7-7-44,0 1-14,0 6 1,0-14-1,2 7-254,3-1 1,-3-6-78,3 5 0,2-4 312,-1-2 0,-1 0 0,-5 0 0</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1.873"/>
    </inkml:context>
    <inkml:brush xml:id="br0">
      <inkml:brushProperty name="width" value="0.08571" units="cm"/>
      <inkml:brushProperty name="height" value="0.08571" units="cm"/>
      <inkml:brushProperty name="color" value="#008C3A"/>
    </inkml:brush>
  </inkml:definitions>
  <inkml:trace contextRef="#ctx0" brushRef="#br0">157 123 8024,'10'-8'-1599,"-2"6"2273,-8-13-653,0 13 1,-8-6-1,-4 8 1,-3 0 7,-3 0 0,1 2 0,-1 2 35,1 2 0,5 5 1,1-3-12,-3 2 1,6-4-1,1 5 26,-1 3 1,6-5 0,-4 3 1,4 2 1,2 1-39,0 3 0,0-1-47,0 1 1,8-1 0,4-1-27,3-5 0,-3-3 0,-1-8-1,3 0 0,1 2 0,3 2 0,-1 2 1,-5-1 0,0-5 0,1 0 24,3 0 0,-5-1 0,1-3 5,2-2 1,-1-2 0,1 4 2,-3-2 1,1-5 0,4 3-2,-5-2 1,3 4-9,-8-5 0,-1 5 0,-3-4 0,2 1-15,2-1 1,0 4-29,-6-6 52,0 1 1,2-5 1,4 5 0,-4 3 3,5 0-2,-7 6-5,0-6 0,0 6 0,0-3 0,2 1 0,4-8 0,-4 6 0,6-3 6,0 1 1,-6 0-1,5 4 31,1-2 0,-4 0 1,6 5-10,-3-5 0,7 4-11,-2-4 1,3 4-1,3 2-5,-1 0 1,-5 0-1,-1 0-6,3 0 0,-4 2-34,1 4 0,1 3 0,5 9 0,1-1 0,-3 1 17,-3-1 0,2-5 1,-7 0 0,3 1 1,-6-3 0,4 0-1,-2-1 17,-1 1 1,1-4-32,-6 5 1,0 1-8,0 6 1,-2-1 16,-4 1 0,-1-7 0,-7-1 12,2-2 0,7-1 10,-7-1 1,6-4-4,-5 4 0,5-4 0,-4-4-3,2-4 1,2 2 0,6-7-3,0-3 0,0 4 0,0-1-4,0-3 1,0-1 0,0-3 6,0 1 1,2-1 0,2 1-1,2-1 27,-2 1 0,4 5 0,-2 1 0,-1-1 2,3 2 0,-4-5 1,8 3-10,1-4 1,-3 5-1,2 1 7,1 2 0,3-3 0,1 5-10,1 2 1,-7 2 0,-1 0 0,0-2-224,-1-2 0,3 1-300,5 5 503,-7 0 0,6 0 0,-7 0 0</inkml:trace>
</inkml:ink>
</file>

<file path=ppt/ink/ink3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49.742"/>
    </inkml:context>
    <inkml:brush xml:id="br0">
      <inkml:brushProperty name="width" value="0.08571" units="cm"/>
      <inkml:brushProperty name="height" value="0.08571" units="cm"/>
      <inkml:brushProperty name="color" value="#E71224"/>
    </inkml:brush>
  </inkml:definitions>
  <inkml:trace contextRef="#ctx0" brushRef="#br0">1 80 6881,'2'-9'0,"3"4"0,-3 1 0,3-1 0,-1 3 0,-1-5 0,2 0 0,1 5 0,-6-5 0,0 5 0,0-3 0,0 3 0,7-5 0,2 0 0,7-2 0</inkml:trace>
</inkml:ink>
</file>

<file path=ppt/ink/ink3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51.904"/>
    </inkml:context>
    <inkml:brush xml:id="br0">
      <inkml:brushProperty name="width" value="0.08571" units="cm"/>
      <inkml:brushProperty name="height" value="0.08571" units="cm"/>
      <inkml:brushProperty name="color" value="#E71224"/>
    </inkml:brush>
  </inkml:definitions>
  <inkml:trace contextRef="#ctx0" brushRef="#br0">33 32 7603,'-9'-2'-722,"4"-3"613,3 3 0,0-7 460,-3 4-26,3 3 17,-5-5-24,7 7-76,0 0 1,0 7 0,0 4 0,0 3-147,0 2 0,0 0 1,0 0-1,0 2-32,0 3 1,0-1 0,2 5-1,1 0-196,3 0 1,-1-6 0,-5 5 0,0-3 0,0 0 1,0 1 0,0-6-51,0 0 0,0 0-180,0 0 0,0-5-725,0-1 1086,0-6 0,0-4 0,0-16 0,0-9 0</inkml:trace>
</inkml:ink>
</file>

<file path=ppt/ink/ink3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52.337"/>
    </inkml:context>
    <inkml:brush xml:id="br0">
      <inkml:brushProperty name="width" value="0.08571" units="cm"/>
      <inkml:brushProperty name="height" value="0.08571" units="cm"/>
      <inkml:brushProperty name="color" value="#E71224"/>
    </inkml:brush>
  </inkml:definitions>
  <inkml:trace contextRef="#ctx0" brushRef="#br0">1 64 8181,'0'-11'-967,"2"3"772,3 0 1,4 1-1,7 4 345,0-3 0,0-4 0,0 4-56,0 3 0,-5 1 0,-1 2 207,3 0 0,-4 0-216,1 0 0,1 0 1,5 0-80,0 0 1,0 0 0,0 0-1,0 2-86,0 3 1,-5-1 0,0 5 0,1-2 22,3-4 1,-5 4-1,-1 1 1,0 0 19,0 5 0,-6-4 0,3 2 40,-4 1 1,-2 2 0,-2 2 80,-4 0 1,3-5-1,-8-2 1,-1 0-22,-2 0 0,-3-6 0,1 4 0,-1-1-14,-5-1 1,4 0 0,-3-5-38,3 0 0,2 0 0,0 0-64,0 0 1,5 0-679,1 0 209,-1 0 0,2-1 521,4-5 0,10-3 0,4-7 0</inkml:trace>
</inkml:ink>
</file>

<file path=ppt/ink/ink3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53.234"/>
    </inkml:context>
    <inkml:brush xml:id="br0">
      <inkml:brushProperty name="width" value="0.08571" units="cm"/>
      <inkml:brushProperty name="height" value="0.08571" units="cm"/>
      <inkml:brushProperty name="color" value="#E71224"/>
    </inkml:brush>
  </inkml:definitions>
  <inkml:trace contextRef="#ctx0" brushRef="#br0">337 0 7562,'-10'0'-317,"-1"0"473,-2 0 1,-1 6 0,-2 1-45,0 2 1,2-4 0,1 6 0,3 0-7,-3-3 1,-1 7 0,-2-5-1,0 5-24,0 1 0,0 0 0,0 2 0,1 1-43,5 3 0,-4-1 1,5-3-1,-2 1 30,0 3 1,6 4-1,-4-2 1,2 1 9,3 3 1,-3 1 0,2-1-1,1-1-2,2 1 1,2-3 0,0 2 0,0 0-47,0-2 0,2 3 1,2-5-1,3 0-11,2 1 1,-4-1-1,6-4 1,1 3-6,3-3 0,1-1 1,0-2-1,-2 0-24,-3 0 1,3-5-1,-3 0 1,3-1-115,2-1 0,0 4 0,0-8 0,0-1 18,0-3 1,0-1-1,0 0-73,0 0 1,0 0 0,0 0-241,0 0 1,-5 0-1,-2-1 418,-2-5 0,5 5 0,-3-7 0</inkml:trace>
</inkml:ink>
</file>

<file path=ppt/ink/ink3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59.132"/>
    </inkml:context>
    <inkml:brush xml:id="br0">
      <inkml:brushProperty name="width" value="0.08571" units="cm"/>
      <inkml:brushProperty name="height" value="0.08571" units="cm"/>
      <inkml:brushProperty name="color" value="#E71224"/>
    </inkml:brush>
  </inkml:definitions>
  <inkml:trace contextRef="#ctx0" brushRef="#br0">1 15 7930,'0'-9'5,"5"4"214,0 10-123,8-3 0,-11 12 1,5-3 5,0 3 1,-5 2 0,3 0 0,-3 0-20,-2 0 1,5 0 0,1 0 0,-3 0-46,-1 0 0,-2 0 0,2 0 0,1 0-14,3 1 1,-1-7-1,-3-1 1,1 0-178,3 0 0,-1-4-952,-5 6 136,7-7 507,-5 3 1,3-9 461,-10-3 0,3-4 0,-5-7 0</inkml:trace>
</inkml:ink>
</file>

<file path=ppt/ink/ink3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1:59.548"/>
    </inkml:context>
    <inkml:brush xml:id="br0">
      <inkml:brushProperty name="width" value="0.08571" units="cm"/>
      <inkml:brushProperty name="height" value="0.08571" units="cm"/>
      <inkml:brushProperty name="color" value="#E71224"/>
    </inkml:brush>
  </inkml:definitions>
  <inkml:trace contextRef="#ctx0" brushRef="#br0">1 81 8118,'0'-16'-659,"2"2"1,1 1 672,3 3 1,6 6-1,-1-1 64,3 3 0,2-3 1,0-1-1,0 3-22,0 1 0,0 2 0,0 0-14,0 0 1,0 0-1,0 0-32,0 0 1,0 0 0,0 0-4,0 0 1,-5 0 0,-2 2-26,-2 3 0,4-1 13,-6 6 1,6 1 10,-6 5 0,1-5 1,-6-1 7,0 3 1,0-4 25,0 2 1,-2-3 0,-4 5-14,-4-2 0,-5-8 0,-1 4 0,0-1-5,0-1 1,0 0 0,0-5-8,0 0 0,0 0 1,0 0-56,0 0 0,5 2 0,1 2-121,-3 1 0,4 0 0,-1-5 0,-1 2-83,2 3 0,-5-3 1,5 5-139,0 1 382,-5-7 0,12 6 0,-5-7 0</inkml:trace>
</inkml:ink>
</file>

<file path=ppt/ink/ink3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0.270"/>
    </inkml:context>
    <inkml:brush xml:id="br0">
      <inkml:brushProperty name="width" value="0.08571" units="cm"/>
      <inkml:brushProperty name="height" value="0.08571" units="cm"/>
      <inkml:brushProperty name="color" value="#E71224"/>
    </inkml:brush>
  </inkml:definitions>
  <inkml:trace contextRef="#ctx0" brushRef="#br0">1 65 7083,'10'-14'175,"1"3"0,-2 2 0,3 6-77,-1-3 1,0 1-1,5 5-42,0 0 0,-5 0 0,-1 0 15,3 0 1,1 0-36,2 0 0,0 0 2,0 0 0,0 0 0,-2 2-67,-3 3 0,-2-3 1,-5 5-10,1 0 0,6-3 1,-6 6-25,-1 3 0,3-4 0,-2 1-24,-1 3 64,-3-6 0,-1 7 1,-1-5 0,-5 0 0,3-2 1,-8-7-5,-2 0 0,5 0-26,-3 0-91,0 0 95,-5 0 1,7-1 29,4-5 1,3 3 61,2-8 0,0 0 34,0-5 1,0 5-1,2 3-65,3 0 0,-1-2 0,5 3-3,-2-2 1,4 3-1,-4-3-81,2 2 0,1 0-302,6 2 1,-5 3 75,0-3 0,-6 3 296,6 2 0,-8 7 0,4 2 0</inkml:trace>
</inkml:ink>
</file>

<file path=ppt/ink/ink3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0.577"/>
    </inkml:context>
    <inkml:brush xml:id="br0">
      <inkml:brushProperty name="width" value="0.08571" units="cm"/>
      <inkml:brushProperty name="height" value="0.08571" units="cm"/>
      <inkml:brushProperty name="color" value="#E71224"/>
    </inkml:brush>
  </inkml:definitions>
  <inkml:trace contextRef="#ctx0" brushRef="#br0">17 1 8368,'9'16'180,"-2"-5"1,-7-1-48,0 3 0,0-4-126,0 1 0,0-4-644,0 4 0,0-4 85,0 4 1,-2-6 551,-3 1 0,-4-3 0,-7-2 0</inkml:trace>
</inkml:ink>
</file>

<file path=ppt/ink/ink3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0.795"/>
    </inkml:context>
    <inkml:brush xml:id="br0">
      <inkml:brushProperty name="width" value="0.08571" units="cm"/>
      <inkml:brushProperty name="height" value="0.08571" units="cm"/>
      <inkml:brushProperty name="color" value="#E71224"/>
    </inkml:brush>
  </inkml:definitions>
  <inkml:trace contextRef="#ctx0" brushRef="#br0">1 65 7678,'0'-16'-502,"0"0"1,0 5 706,0 0-336,0 8 0,1-4 1,3 8-126,1 5 1,6-3 255,-6 8 0,8 0 0,-4 5 0</inkml:trace>
</inkml:ink>
</file>

<file path=ppt/ink/ink3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1.263"/>
    </inkml:context>
    <inkml:brush xml:id="br0">
      <inkml:brushProperty name="width" value="0.08571" units="cm"/>
      <inkml:brushProperty name="height" value="0.08571" units="cm"/>
      <inkml:brushProperty name="color" value="#E71224"/>
    </inkml:brush>
  </inkml:definitions>
  <inkml:trace contextRef="#ctx0" brushRef="#br0">145 17 7264,'0'-9'187,"0"2"0,-2 7 0,-3 0 0,-4 2-72,0 3 0,-6-3 0,5 5 4,-5 0 0,5-5 1,-1 5-53,-1 0 0,-3 2 81,-1 7 5,7 0-18,2 0 1,7 0-51,0 0 1,7-5-49,4-1 1,-2-6 0,0 3 43,-2 0 0,6-5-505,-3 3 1,-1-3-177,2-2 0,0 0-83,5 0 1,-6 0 682,1 0 0,-7 0 0,3 0 0</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32.460"/>
    </inkml:context>
    <inkml:brush xml:id="br0">
      <inkml:brushProperty name="width" value="0.08571" units="cm"/>
      <inkml:brushProperty name="height" value="0.08571" units="cm"/>
      <inkml:brushProperty name="color" value="#008C3A"/>
    </inkml:brush>
  </inkml:definitions>
  <inkml:trace contextRef="#ctx0" brushRef="#br0">0 35 7655,'12'-6'0,"-1"1"0,3 1-94,2 2 0,3-4 0,2 0 0,3 2 271,-3 2 0,-2 2 0,-1 0 1,-1 0-29,1 0 0,-1 2 0,1 2 93,-1 2-175,1 8 0,-1-11 0,1 7 0,-1 0-26,0-1 1,1 3-1,-1 6 1,1-1-49,-1 1 1,-1-7-1,-3 1 1,-3 1 26,-2 3 0,4 1 0,-7 1 0,-1-1-5,-2 1 1,4-1 0,0 1-104,-2-1 102,-2 1 20,-2-1-167,0 1 150,0-1-16,7 0 1,-5 1 0,4-1 0,-4 1 1,-2-1 32,0 1-28,0-8 29,0 13 0,-2-6 0,-2 12 27,-2-5 25,1-5-71,-3-1 0,4-1 25,-8 0-20,8 1 0,-3-1 1,1-5 46,0 0-42,-7-1-8,11 7 1,-12-1 2,8 1 1,-5-7 0,3 1-4,-2 2 1,4-1 0,-3 1 0,-1-5 11,0-1 1,4 6-23,-5-3 0,5-1-248,-6 2 13,8-8 0,-9 5 0,5-5-637,-2 2 0,4 0-216,-5-6 1079,-1 0 0,2-8 0,3-2 0</inkml:trace>
</inkml:ink>
</file>

<file path=ppt/ink/ink3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1.936"/>
    </inkml:context>
    <inkml:brush xml:id="br0">
      <inkml:brushProperty name="width" value="0.08571" units="cm"/>
      <inkml:brushProperty name="height" value="0.08571" units="cm"/>
      <inkml:brushProperty name="color" value="#E71224"/>
    </inkml:brush>
  </inkml:definitions>
  <inkml:trace contextRef="#ctx0" brushRef="#br0">48 81 6656,'16'0'194,"-5"-5"0,0-1-134,1 3 1,2 1-75,2 2 0,0-2 0,0-1-25,0-3 0,-5-1 34,0 2 1,-6 1 4,6-6 1,-8 4 340,3-4-184,-4 6 1,-4-3-181,-4 7 0,3 0-33,-8 0 1,0 0-1,-5 0 64,0 0 0,6 0 0,-1 0 22,-1 0 0,-3 0 0,1 2 0,2 1 62,1 3 1,2 1-1,-3-4-4,1 3 0,5 4 1,-2-3 8,0 2 1,1-5 0,4 3-5,-3 0 0,1-3-19,5 6 0,0-4 15,0 4 0,0-4-56,0 4 1,0-4-3,0 4 1,7-6-2,4 1 1,-2-3-1,1-2-16,3 0 1,1 0 0,2 0-65,0 0 0,-5 0 0,0 0-124,1 0 1,2 0-444,2 0 1,-5 0 46,0 0 1,-6-5 569,6-1 0,-8-6 0,5 3 0</inkml:trace>
</inkml:ink>
</file>

<file path=ppt/ink/ink3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02.674"/>
    </inkml:context>
    <inkml:brush xml:id="br0">
      <inkml:brushProperty name="width" value="0.08571" units="cm"/>
      <inkml:brushProperty name="height" value="0.08571" units="cm"/>
      <inkml:brushProperty name="color" value="#E71224"/>
    </inkml:brush>
  </inkml:definitions>
  <inkml:trace contextRef="#ctx0" brushRef="#br0">32 0 7769,'0'16'122,"0"-5"0,0-1 0,0 3-28,0 1 0,0 2 1,0 0-1,0 2-22,0 3 0,0-3 0,0 5 0,0-1 17,0-1 1,0 1 0,0-5 0,0 3 3,0 1 1,0 1-1,0-6 1,0 2-49,0 3 0,0-3 1,-1 3-1,-3-3-26,-1-2 1,-1 5-1,6 1 1,0-3 5,0-1 1,0-2-1,0 2 1,-1 0-4,-5-2 1,5 11 3,-5-6 0,4 0 0,2 1 2,0-4 0,0-8 0,0 1-71,0 1 1,0-3 0,2 0-124,4-2-278,-5-1-209,6-6 491,-7 0 162,0 0 0,0 0 0</inkml:trace>
</inkml:ink>
</file>

<file path=ppt/ink/ink3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0.022"/>
    </inkml:context>
    <inkml:brush xml:id="br0">
      <inkml:brushProperty name="width" value="0.08571" units="cm"/>
      <inkml:brushProperty name="height" value="0.08571" units="cm"/>
      <inkml:brushProperty name="color" value="#E71224"/>
    </inkml:brush>
  </inkml:definitions>
  <inkml:trace contextRef="#ctx0" brushRef="#br0">1 1 8057,'16'0'62,"0"0"0,-5 0 0,-1 0 74,3 0 1,-4 0-1,1 0 1,3 0-1,1 0 0,-3 0 1,0 0-1,1 0-45,2 0 1,8 5 0,-1 0 0,-1 1-108,-3 1 0,-1 2 0,0 7 8,1 0 1,-7 0 0,-1 0 0,0 0 17,0 0 1,-5 2 0,3 1 0,-2 3 14,0-3 0,1 5 1,-6-1-1,0 0-52,0 0 0,0 4 0,0-6 0,0-1 1,0-2 0,-6 3 0,-1 0 0,-2-3-126,-3-5 0,-2 1 0,-2-5 0,-1 1-176,1 1 0,0-6 1,-1 4-1,-3-2-621,-1-3 949,-8-2 0,4 5 0,-7 2 0</inkml:trace>
</inkml:ink>
</file>

<file path=ppt/ink/ink3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0.604"/>
    </inkml:context>
    <inkml:brush xml:id="br0">
      <inkml:brushProperty name="width" value="0.08571" units="cm"/>
      <inkml:brushProperty name="height" value="0.08571" units="cm"/>
      <inkml:brushProperty name="color" value="#E71224"/>
    </inkml:brush>
  </inkml:definitions>
  <inkml:trace contextRef="#ctx0" brushRef="#br0">1 17 8118,'7'-9'0,"-6"2"-876,7 7 876,-8 0 0,-8 7 0,0 2 0</inkml:trace>
</inkml:ink>
</file>

<file path=ppt/ink/ink3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5.963"/>
    </inkml:context>
    <inkml:brush xml:id="br0">
      <inkml:brushProperty name="width" value="0.08571" units="cm"/>
      <inkml:brushProperty name="height" value="0.08571" units="cm"/>
      <inkml:brushProperty name="color" value="#E71224"/>
    </inkml:brush>
  </inkml:definitions>
  <inkml:trace contextRef="#ctx0" brushRef="#br0">16 16 7625,'0'-9'-92,"0"2"174,0 7 119,0 0 1,0 7-1,0 4-73,0 3 1,0 2 0,2 0-1,1 0-56,3 0 1,-1 2 0,-5 2 0,0 1-56,0-1 1,0 3-1,0-2 1,2-1-34,3-2 0,-3-2 1,3 0-1,-3 0-75,-2 0 1,2 0-124,3 0 0,-3-5-280,3-1 207,-3-6 1,-7 1 0,-2-10 125,-2-6 0,3-3 1,-2-4-1,0-1 161,5-3 0,1 1 0,-5-2 0,-2-2 0</inkml:trace>
</inkml:ink>
</file>

<file path=ppt/ink/ink3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6.340"/>
    </inkml:context>
    <inkml:brush xml:id="br0">
      <inkml:brushProperty name="width" value="0.08571" units="cm"/>
      <inkml:brushProperty name="height" value="0.08571" units="cm"/>
      <inkml:brushProperty name="color" value="#E71224"/>
    </inkml:brush>
  </inkml:definitions>
  <inkml:trace contextRef="#ctx0" brushRef="#br0">1 129 7585,'0'-16'0,"2"2"0,1 1 0,4 5-115,2 0 1,-3-2 0,4 3 141,3-2 1,-4 5 0,0-3 0,0 2-27,-1-1 1,-2 1 0,4 3 71,3-3 1,1 3-28,2-3 1,0 3 0,0 2 0,0 0-41,0 0 0,0 0 1,0 2-1,1 1-46,-1 3 1,0 4 0,0-3 28,0 2 1,0 2 0,-2 5 36,-3 0 0,-2 0 0,-6 0 31,2 0 1,1 0-1,-8 0-40,-3 0 1,-2 0 0,-6-1 0,2-5 27,-1-4 1,-2 1 0,-2-2 14,0-1 0,0 3 1,0-2-35,-1-1 1,1-3-1,0-1 1,0 0 10,0 0 0,0-5 0,0 0-164,0 1 1,6-3-1,-1 2-1006,-2 1 1133,6 2 0,-7-5 0,5-2 0</inkml:trace>
</inkml:ink>
</file>

<file path=ppt/ink/ink3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7.397"/>
    </inkml:context>
    <inkml:brush xml:id="br0">
      <inkml:brushProperty name="width" value="0.08571" units="cm"/>
      <inkml:brushProperty name="height" value="0.08571" units="cm"/>
      <inkml:brushProperty name="color" value="#E71224"/>
    </inkml:brush>
  </inkml:definitions>
  <inkml:trace contextRef="#ctx0" brushRef="#br0">273 0 7766,'-9'7'-341,"-5"-5"0,3 5 299,-3 0 1,-2-3 0,0 7 179,0 1 1,0-3 0,-1 2-90,1 1 1,0 3 0,0 1 0,2 0 41,3 0 1,-1 5-1,5 0 1,0 1-9,0 1 0,-4 0 1,6 6-1,1-3-3,2 3 1,-3-4-1,0 0 1,1 0 12,2 0 0,2-6 0,0 3 1,0-3-46,0 3 1,2-10 0,2 4-1,3-2-47,2 1 1,-4 1 0,6 0-185,1 0 0,2-2 0,2-2-45,0-1 0,0-7 1,0 3-1,0-2-31,1 0 1,-1 1 0,1-6 0,3 0-129,1 0 0,1-2 387,-6-3 0,7-4 0,2-7 0</inkml:trace>
</inkml:ink>
</file>

<file path=ppt/ink/ink3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8.051"/>
    </inkml:context>
    <inkml:brush xml:id="br0">
      <inkml:brushProperty name="width" value="0.08571" units="cm"/>
      <inkml:brushProperty name="height" value="0.08571" units="cm"/>
      <inkml:brushProperty name="color" value="#E71224"/>
    </inkml:brush>
  </inkml:definitions>
  <inkml:trace contextRef="#ctx0" brushRef="#br0">161 65 7904,'-16'0'-10,"0"0"1,0 0 0,0 0-81,0 0 0,5 0 0,2 2 0,0 1 225,0 3 1,4 4-1,-4-2-18,2 1 0,-4 1-45,6 6 1,0 0-66,5 0 0,5-5 0,2-2-31,2-2 1,2 4 0,5-4-4,0 2 0,0-6 1,0 3 1,0-5 0,0-1 0,0 0 0,0 0-165,0 0 1,0-1-1,0-3-25,0-1 1,0-8 189,0 3 0,-1-5 1,-5-1-1,-3 2-5,0 3 0,-5-3 1,4 3-1,-5-3 28,-1-2 0,0 5 0,-1 1 92,-5-3 1,3 1-1,-8 1-68,-1 6 0,-3 1 0,-1 1 1,0-3-88,0 3 1,0 1-90,0 2 0,0 2 0,0 1 1,2 4-59,3 2 0,-1-3 212,6 4 0,1 1 0,5 5 0</inkml:trace>
</inkml:ink>
</file>

<file path=ppt/ink/ink3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8.542"/>
    </inkml:context>
    <inkml:brush xml:id="br0">
      <inkml:brushProperty name="width" value="0.08571" units="cm"/>
      <inkml:brushProperty name="height" value="0.08571" units="cm"/>
      <inkml:brushProperty name="color" value="#E71224"/>
    </inkml:brush>
  </inkml:definitions>
  <inkml:trace contextRef="#ctx0" brushRef="#br0">241 17 7287,'-7'-9'-8,"-4"3"0,2 5 269,-1 1 0,6 1-185,-1 5 1,1 3 0,1 7 8,-3 0 0,1 0 0,5 0 0,0 0-40,0 0 0,0 5 0,0 1 1,0-3-75,0-1 0,0 3 0,0 1 0,0-1 24,0 2 1,0-5 0,0 4-1,0-5 2,0-1 1,2 6 0,1-1 0,3-1-12,-3-2 0,-1-2 1,-2 0 13,0 0 0,0 0 0,-2-2-16,-3-3 0,1 3-10,-7-3 1,3-3 0,-5 1-149,2-1 0,1-3 15,-6-5 1,0 0-15,0 0 0,0-2 1,1-3-638,5-6 810,-5 4 0,6-14 0,-7 3 0</inkml:trace>
</inkml:ink>
</file>

<file path=ppt/ink/ink3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8.754"/>
    </inkml:context>
    <inkml:brush xml:id="br0">
      <inkml:brushProperty name="width" value="0.08571" units="cm"/>
      <inkml:brushProperty name="height" value="0.08571" units="cm"/>
      <inkml:brushProperty name="color" value="#E71224"/>
    </inkml:brush>
  </inkml:definitions>
  <inkml:trace contextRef="#ctx0" brushRef="#br0">0 16 7859,'16'0'-17,"1"-5"1,-1 0-1,0 1 1,1 2 51,5 2 1,-4 0 0,3 0 85,-3 0 1,3 0 0,1 0 0,-3 0-266,-1 0 0,-2 0 1,0 0-1,0 0 144,0 0 0,0 0 0,0 0 0</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44.472"/>
    </inkml:context>
    <inkml:brush xml:id="br0">
      <inkml:brushProperty name="width" value="0.08571" units="cm"/>
      <inkml:brushProperty name="height" value="0.08571" units="cm"/>
      <inkml:brushProperty name="color" value="#008C3A"/>
    </inkml:brush>
  </inkml:definitions>
  <inkml:trace contextRef="#ctx0" brushRef="#br0">1 210 6275,'17'0'19,"-5"0"0,-1 0 7,3 0 1,2 0 0,1 0 2,0 0 1,1 0-1,-1 0-12,1 0 1,-1 0 0,1 0-1,-1 0 1,1 0-4,-1 0 0,6 0 0,3 0 0,-1 0-15,0 0 1,4 0-1,-4 0 1,3 0-8,3 0 0,-4 0 0,2 0 1,0 0 56,-2 0 0,6 0 1,-4 0-1,4 0-36,2 0 0,-2 0 1,-2 0-1,-2 0 24,2 0 1,2 0-1,2 0-73,0 0 37,0 0 1,0 0 0,-2 0 0,-2 0-8,-2 0 1,0-2-1,4-1 1,-2-3 0,-1 2 0,-1 2 0,6 2 0,-2 0 20,-4 0 1,4-6 0,-4 0 0,2 2 28,-2 2 1,8 2 0,-6 0 0,0 0 2,2 0 1,0 0 0,2 0 0,0-1-54,0-5 1,0 4 0,-1-4 0,1 4-3,0 2 1,2 0 0,2 0 0,2 0 7,-2 0 0,-3-2 0,-1-2 0,0-2-26,0 3 1,0 1 0,0 2 0,0 0 51,0 0 1,0-6 0,0 0 0,0 2 4,0 2 1,0 2-1,0 0 1,-1 0-14,1 0 1,0 0 0,0 0 0,-2 0-19,-4 0 0,4 0 1,-4 0-1,2 0-25,-1 0 0,3 0 1,-4 0-1,4 0 14,2 0 0,-6 0 0,0-2 0,2-2 7,2-2 1,2 1 0,-2 5 0,-2 0-1,-2 0 0,0 0 0,6 0 0,-2 0 8,-4 0 1,4 0-1,-4 0 1,2 0 0,-2 0 1,4 0 0,-4 0 0,4 0 5,2 0 0,-2 0 0,-2 0 0,-2 0-8,3 0 0,0 0 0,3 0 0,0 0 1,0 0 0,-2 0 0,-2 0 0,-2 0-6,2 0 1,2 0-1,2 0 1,0 0 16,0 0 1,0 0-1,0 0 1,0 0 14,0 0 0,0 0 0,-2 0 0,0 0 13,2 0 1,-4 0-1,10 0 1,-5 0-18,-1 0 1,-2 0-1,-2 0 1,-1 0-21,1 0 1,2 0 0,3 0-1,3 0-25,2 0 1,2 0-1,-5 0 1,3 0 44,-2 0 1,4-2 0,-1-2 0,1-2-10,0 2 0,-2 2 0,-5 2 0,3 0-8,2 0 1,0 0 0,-4 0 0,1 0-10,3 0 0,0 0 0,-4 0 0,2 0-6,1 0 0,7 0 0,-6 0 1,-3-2-1,-1-4 0,4 4 1,0-3-1,-2 3-5,-2 2 1,3 0 0,1 0 0,-2 0 10,-2 0 1,3-2 0,3-2 0,0-2 3,0 2-5,5 2-174,-11 2 178,13 0 3,-13 0 1,12 0-1,-7 0 1,1 0-3,0 0 1,5 0-1,-3 0 1,2 0-7,-1 0 0,1 0 1,5 0-1,0 0-28,1 0 1,1 0-1,2 0 1,1 0-10,-7 0 0,6 0 1,-7 0-1,-1 0-7,3 0 35,-1 0 1,1 0 0,-3 0-1,-3 0 1,0 0 0,-3 0 0,1-2 15,-4-4 1,3 5 0,-1-5 0,0 4 11,2 2 1,-5 0 0,9 0 0,0-2 87,-3-4 1,7 4 0,-5-4-1,3 4-82,-3 2 0,11 0 0,-7 0 1,1 0-11,-3 0 0,-1 0 1,5 0-1,-2 0-19,-3 0 1,3 0 0,-3 0 0,2 0-17,-3 0 1,5 0 0,-7 0 0,3 0 23,-1 0 1,-1 0 0,4 0 0,-5 0 31,-1 0 1,5 0 0,-3 0 0,2-2 18,-1-3 1,-1 3 0,3-4 0,-1 4-3,1 2 1,-3 0 0,2 0-1,-1 0-18,-1 0 0,5 0 0,-3 0 0,1 0-29,-1 0 1,1 0-1,-5 0 1,0 0 1,-1 0 0,5 0 0,-6 0 0,0 0-7,1 0 1,-3 0 0,6 0 0,-3 0 7,-3 0 1,4 0 0,0 0 0,-1 0 2,1 0 0,0 0 1,-3 0-1,5 0 34,0 0 1,3 0 9,-7 0 0,11 0-25,-5 0 1,5 0 0,-9 0 0,2 0 14,3 0 1,3 0 0,1 0-1,-2 0-12,-3 0 0,3 0 0,-3 0 1,1 2-15,-1 4 0,-2-4 0,-7 3 0,5-3-21,2-2 1,-6 0 0,3 0 0,-1 0 5,0 0 0,5 0 0,-3 0 0,0 0 33,-1 0 1,5 0 0,-6 0 0,-2 0-3,-3 0 1,-1 0 0,0 0-1,-2 0 156,-4 0 1,4 0 0,-5 0-164,-1 0 0,-2 0 1,-8 0-1,1 0 0,-1 0-10,1 0 0,-1 0 1,1 0-298,-1 0 0,-5 0-252,-1 0 0,-5 6 56,6 0 0,-16 0 0,-4-6 0,-11 0-609,-10 0 1085,-4 0 0,-10-8 0,-2-2 0</inkml:trace>
</inkml:ink>
</file>

<file path=ppt/ink/ink3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19.547"/>
    </inkml:context>
    <inkml:brush xml:id="br0">
      <inkml:brushProperty name="width" value="0.08571" units="cm"/>
      <inkml:brushProperty name="height" value="0.08571" units="cm"/>
      <inkml:brushProperty name="color" value="#E71224"/>
    </inkml:brush>
  </inkml:definitions>
  <inkml:trace contextRef="#ctx0" brushRef="#br0">289 0 7590,'-10'2'-427,"-1"3"1,7 4 515,-1 7 1,3 0 0,1 0-1,-3 0 11,-1 0 0,-2 0 1,3 2-1,-3 2 9,-2 1 0,4 8 0,-6-4 0,-2 1 1,-1 1 0,-2 0 1,2 5-1,1-2-13,3-3 1,-1 3 0,-3-3 0,1 3-12,3 2 0,1-5 0,-4 0 1,4-1-11,2-1 0,0 4 0,3-6 0,-1 0-57,2 0 0,1-1 0,2-6 0,0 0-11,0 0 0,0 0 1,0 0-87,0 0 1,0-5-834,0-1-258,0-6 1169,0 3 0,-7-7 0,-2 0 0</inkml:trace>
</inkml:ink>
</file>

<file path=ppt/ink/ink3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27.318"/>
    </inkml:context>
    <inkml:brush xml:id="br0">
      <inkml:brushProperty name="width" value="0.08571" units="cm"/>
      <inkml:brushProperty name="height" value="0.08571" units="cm"/>
      <inkml:brushProperty name="color" value="#E71224"/>
    </inkml:brush>
  </inkml:definitions>
  <inkml:trace contextRef="#ctx0" brushRef="#br0">0 0 7074,'16'0'-433,"-5"2"0,0 2 626,1 1 0,2 0 1,2-5-1,0 2-97,0 3 0,0-3 0,0 5 0,1-1 61,-1-1 0,5 6 0,0-4 0,-1 0-19,-2 0 1,-2 6 0,0-3-71,0 4 1,0 8 0,-2-1-1,-1-1 42,-3-2 1,-6 3 0,1 2 0,-3 2-119,-2 4 1,0-1 0,0 1 8,0-3 42,0-6 0,0 8 1,0-4-1,0-1 54,0 0 1,0-2 0,-2-5 0,-1 0 41,-3 0 0,-6 0-56,1 1 0,-3-3 0,-2-2-104,0-1 0,0-7 0,0 1 0,0-3-172,0-2 0,0 0 0,0 0 0,-2 0-514,-4 0 1,3 0-1,-6 0 707,2 0 0,-6 0 0,4 0 0</inkml:trace>
</inkml:ink>
</file>

<file path=ppt/ink/ink3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7.066"/>
    </inkml:context>
    <inkml:brush xml:id="br0">
      <inkml:brushProperty name="width" value="0.08571" units="cm"/>
      <inkml:brushProperty name="height" value="0.08571" units="cm"/>
      <inkml:brushProperty name="color" value="#E71224"/>
    </inkml:brush>
  </inkml:definitions>
  <inkml:trace contextRef="#ctx0" brushRef="#br0">1 64 8107,'9'2'-130,"-4"3"233,-3 6 0,3-2 0,0 2-5,-1 1 0,-2-3 0,-2 2-157,0 1 0,5 2 0,0 3 38,-1-1 1,0 3-1,-1-1 1,3-4-27,-3 0 0,1 1 0,-1 1 1,3 0-6,-3 0 0,-1 0 0,-2 0-156,0 0 1,0 0-218,0 0 0,-2-5 147,-3-1 0,-4-6 177,-7 1 1,7-10 0,4-6 82,3-3 1,2-4 0,0-1 0,0-3 102,0 3 1,0-5-1,0 1 1,0 0-27,0 0 1,0-4 0,0 6-1,0 1 75,0 2 0,0 2 0,0 0 0,0 0 116,0 0 0,0 6 0,0-1-96,0-2 1,2 6 0,1 0-54,2 0 1,3 5-1,-3-3-97,6 3 0,3 0 1,2-1-29,0-3 1,0 1 0,0 5 0,0 0 34,0 0 1,5 0 0,1 0 0,-3 0-8,-1 0 0,-2 0 0,0 2 13,0 3 1,0 2 0,0 6-30,0-2 1,-5-1 5,0 6 1,-8 0 0,3 0 22,-4 0 0,-2-5 1,-2 0 9,-4 1 0,3-3 0,-8 0 0,-1-2 34,-3-3 0,5 3 0,-3-2 1,-3-1-21,-3-2 1,-3 3-1,4 0 1,-1-1-13,-3-2 0,1-2 0,5 0 1,0 0-125,0 0 1,5 0 0,1 0-408,-3 0-223,6 0 0,0-2 725,7-4 0,14-2 0,4-8 0</inkml:trace>
</inkml:ink>
</file>

<file path=ppt/ink/ink3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7.600"/>
    </inkml:context>
    <inkml:brush xml:id="br0">
      <inkml:brushProperty name="width" value="0.08571" units="cm"/>
      <inkml:brushProperty name="height" value="0.08571" units="cm"/>
      <inkml:brushProperty name="color" value="#E71224"/>
    </inkml:brush>
  </inkml:definitions>
  <inkml:trace contextRef="#ctx0" brushRef="#br0">273 33 7477,'0'-11'-588,"0"0"982,0 8 0,-1-4-288,-5 7 1,-3 0-1,-7 0-10,0 0 1,0 5 0,0 2 0,0 2-9,0 4 0,0 1 1,0 2-1,0 0-36,0 0 0,2 2 0,1 3 0,3 4-5,-3 0 1,4 3 0,0-4-1,0-1-5,0 0 0,6 4 0,-2-4 0,3 0-9,2 0 0,2 4 0,3-4 1,4 0-63,0 0 0,10 1 0,-3-5 0,2 3-165,0-3 1,5-6 0,4-4-1,3-1-152,2 1 1,0-5 0,0 1 0,0-3-256,1-2 0,-1 0 601,0 0 0,7-14 0,2-4 0</inkml:trace>
</inkml:ink>
</file>

<file path=ppt/ink/ink3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8.004"/>
    </inkml:context>
    <inkml:brush xml:id="br0">
      <inkml:brushProperty name="width" value="0.08571" units="cm"/>
      <inkml:brushProperty name="height" value="0.08571" units="cm"/>
      <inkml:brushProperty name="color" value="#E71224"/>
    </inkml:brush>
  </inkml:definitions>
  <inkml:trace contextRef="#ctx0" brushRef="#br0">33 47 7825,'0'-16'-506,"0"7"786,0-5 0,-2 12-157,-4-3 0,5 5 0,-5 5-21,4 6 1,1 3-1,-3 2 1,-1 0-40,1 0 1,2 0-1,2 0 1,0 0-40,0 0 1,2 0 0,2 0-229,1 0 0,6 0 0,-4 0-41,2 0 0,-4-1 1,4-3-1,0-3-122,0-2 0,-4-2 0,6-5 367,1 0 0,3-7 0,1-2 0</inkml:trace>
</inkml:ink>
</file>

<file path=ppt/ink/ink3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8.553"/>
    </inkml:context>
    <inkml:brush xml:id="br0">
      <inkml:brushProperty name="width" value="0.08571" units="cm"/>
      <inkml:brushProperty name="height" value="0.08571" units="cm"/>
      <inkml:brushProperty name="color" value="#E71224"/>
    </inkml:brush>
  </inkml:definitions>
  <inkml:trace contextRef="#ctx0" brushRef="#br0">0 40 8307,'0'-16'-165,"0"0"0,0 9 290,0 7 0,2 5 0,1 8-126,3-3 1,-1 1 0,-3 5 0,1 0 73,3 0 0,1 0 0,-4 0-168,3 0 1,-1 0 0,-5 0 100,0 0 0,0 0-3,0 0 226,0-7-204,-7-2 1,5-8 0,-5-3-1,2-3-30,-1-2 0,1-2 0,5-5 1,0 0 0,0 0 0,0 0 14,0 0 1,5 5 0,3 3-62,0 0 0,3-2 0,5 4-64,0 3 0,0-4 1,0 1 63,0 3 1,6 1-1,-1 2 1,-1 0 33,-2 0 0,-2 0 0,0 0 4,0 0 1,0 2 0,0 3 63,0 6 0,-6-2 1,-1 1-22,-2 3 0,-1-4 0,-4 0 0,1 0-101,2-1 1,1-2 0,-8 5-71,-3 1 0,3-3 1,-5 0-6,0-2 0,5 0-967,-3-2 1113,3-3 0,2 5 0,0-7 0</inkml:trace>
</inkml:ink>
</file>

<file path=ppt/ink/ink3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8.953"/>
    </inkml:context>
    <inkml:brush xml:id="br0">
      <inkml:brushProperty name="width" value="0.08571" units="cm"/>
      <inkml:brushProperty name="height" value="0.08571" units="cm"/>
      <inkml:brushProperty name="color" value="#E71224"/>
    </inkml:brush>
  </inkml:definitions>
  <inkml:trace contextRef="#ctx0" brushRef="#br0">48 32 7664,'11'0'-389,"0"0"0,-6 0 422,6 0 1,-6 0-105,6 0 1,-6 0-21,6 0 1,-8-2 69,3-3 0,-5 1 170,-1-6 0,-1 6 0,-5-1-64,-4 3 1,1 2 0,-2 0 95,-2 0 0,-1 0-112,-2 0 0,2 2 0,1 1 0,5 5 120,0 0 0,3 3 1,5 5-93,0 0 1,0 0 0,0 0-57,0 0 1,0 0 0,0 0-41,0 0 1,5-5 0,3-2 0,0-2-43,5-3 1,-4-1-1,2 1 1,1 1 12,2-1 0,2-2 0,0-2 0,0 0-327,0 0 1,-5 0 0,0 0-1,-1-2-45,-1-4 1,4 3-1,-8-8 400,-1-1 0,5-10 0,0-3 0</inkml:trace>
</inkml:ink>
</file>

<file path=ppt/ink/ink3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2:59.184"/>
    </inkml:context>
    <inkml:brush xml:id="br0">
      <inkml:brushProperty name="width" value="0.08571" units="cm"/>
      <inkml:brushProperty name="height" value="0.08571" units="cm"/>
      <inkml:brushProperty name="color" value="#E71224"/>
    </inkml:brush>
  </inkml:definitions>
  <inkml:trace contextRef="#ctx0" brushRef="#br0">1 1 7320,'16'0'122,"0"0"1,0 0-1,0 0-123,0 0 0,2 0 0,1 0 0,3 0-103,-3 0 1,4 5 0,0 0 103,2-1 0,2 5 0,5 0 0</inkml:trace>
</inkml:ink>
</file>

<file path=ppt/ink/ink3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0.046"/>
    </inkml:context>
    <inkml:brush xml:id="br0">
      <inkml:brushProperty name="width" value="0.08571" units="cm"/>
      <inkml:brushProperty name="height" value="0.08571" units="cm"/>
      <inkml:brushProperty name="color" value="#E71224"/>
    </inkml:brush>
  </inkml:definitions>
  <inkml:trace contextRef="#ctx0" brushRef="#br0">65 0 7437,'0'11'486,"0"0"-255,0 1 0,0 2 1,0 2-97,0 0 1,0 6-1,0 1 1,0 2 6,0 3 0,0 3 0,-2 1 0,-2 0-69,-1 0 1,-6 0 0,6 0-1,0 0-40,-2 0 0,5 0 0,-5 0 0,1-1-51,1-5 0,0-1 0,5-5 0,0 1-40,0-1 0,0-2 1,0-2-865,0 0 0,1-2 210,5-3 1,4-4 711,12-7 0,3-14 0,7-4 0</inkml:trace>
</inkml:ink>
</file>

<file path=ppt/ink/ink3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5.992"/>
    </inkml:context>
    <inkml:brush xml:id="br0">
      <inkml:brushProperty name="width" value="0.08571" units="cm"/>
      <inkml:brushProperty name="height" value="0.08571" units="cm"/>
      <inkml:brushProperty name="color" value="#E71224"/>
    </inkml:brush>
  </inkml:definitions>
  <inkml:trace contextRef="#ctx0" brushRef="#br0">33 1 7165,'16'0'194,"0"0"1,0 0 0,0 0-90,0 0 0,0 0 0,0 2 0,0 1-47,0 2 1,0 3-1,0-5 1,0 4-12,0 2 1,0-3-1,0 4 1,1 1-40,-1-2 1,0 5 0,0-3 0,0 3 33,0 2 1,-2-5 0,-2-1-1,-3 3-71,-2 1 1,1 2 0,-5 0 0,2 0 77,-1 0 0,-2 0 1,-2 0-1,0 0-18,0 0 1,0 2 0,0 2 0,0 1-32,0-1 1,-6-2 0,-1-1 0,-2 3-29,-3 1 0,3 1 1,-2-6-1,-1 0-63,-2 0 0,-2 0 1,0 0-1,0-2-73,0-3 1,-1 3 0,1-5 0,-1 2-78,-5-1 0,3-6 1,-8 3-1,-2-1-736,-1-1 977,-2 0 0,-7-12 0,-2-2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45.936"/>
    </inkml:context>
    <inkml:brush xml:id="br0">
      <inkml:brushProperty name="width" value="0.08571" units="cm"/>
      <inkml:brushProperty name="height" value="0.08571" units="cm"/>
      <inkml:brushProperty name="color" value="#008C3A"/>
    </inkml:brush>
  </inkml:definitions>
  <inkml:trace contextRef="#ctx0" brushRef="#br0">18 158 7649,'-10'-8'342,"2"4"177,8-7-143,0 7-170,0-4-97,0 8 0,6 2 1,0 4-1,0 6-156,2 3 1,-6 2 0,3 1-1,-1-1 21,2 1 0,-4 1 1,4 3-1,-4 1-15,-2-2 0,0-1 0,0-3 1,0 1-27,0-1 1,0 1 0,0-1-1,0 0 0,0-5-177,0 0 154,0-1 0,-2-1-49,-4-4 0,4-6 78,-4-6 0,4 2 0,2-7 1,0-3-38,0-2 0,0-1 0,0 0 0,0-1 63,0 1 0,0-1 0,0-1 0,0-3 37,0-1 1,0 0 0,0 5 0,0-1 9,0-4 1,0 3 0,2-3 0,2 4-15,2 1 1,8 1 0,-5-1 91,1 1 0,4 5 0,-7 2 1,3 1 78,4-1 0,1 6 0,3-2-108,-1 4 0,0-4 0,1 1 0,-1 1-3,1 2 1,-1 2 0,1 0 0,-1 0-36,1 0 0,-1 0 0,1 0 0,-1 0 24,1 0 0,-1 0 0,1 2-44,-1 4 1,-1-3-1,-3 7 1,-3 0-11,-2 0 0,-3-5 1,-5 7-7,0 2 0,0-5 1,0 3-1,-2 0 9,-3-3 1,1 7-1,-8-6 1,-1 1-14,-3 1 1,-1-2 0,-1 3 32,1-1 1,-1-8 0,1 1-1,-1-3-25,1-2 1,5 0 0,0 0 0,-1 0-65,-3 0 0,5 0 1,-1 0-116,-2 0 0,5 0 0,-3 0-11,-1 0 0,5-2-363,2-3 1,4 1 561,2-8 0,8 0 0,1-5 0</inkml:trace>
</inkml:ink>
</file>

<file path=ppt/ink/ink3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7.820"/>
    </inkml:context>
    <inkml:brush xml:id="br0">
      <inkml:brushProperty name="width" value="0.08571" units="cm"/>
      <inkml:brushProperty name="height" value="0.08571" units="cm"/>
      <inkml:brushProperty name="color" value="#E71224"/>
    </inkml:brush>
  </inkml:definitions>
  <inkml:trace contextRef="#ctx0" brushRef="#br0">1 16 7696,'9'-7'-798,"-2"5"1151,-7-5-168,0 7 0,1 0 0,3 2-25,1 3 1,6 4 0,-6 7 2,-1 0 1,3 0 0,-2 0-68,-1 0 0,0 2 0,-1 2 0,2 1-78,-1-1 1,-2-2-1,-2-1 1,0 3-80,0 1 1,0 1 0,0-6-160,0 0 1,0 0 0,0 0-237,0 0 1,0 0-639,0 0 842,0-7 1,0-4 251,0-10 0,0-4 0,0-7 0</inkml:trace>
</inkml:ink>
</file>

<file path=ppt/ink/ink3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8.186"/>
    </inkml:context>
    <inkml:brush xml:id="br0">
      <inkml:brushProperty name="width" value="0.08571" units="cm"/>
      <inkml:brushProperty name="height" value="0.08571" units="cm"/>
      <inkml:brushProperty name="color" value="#E71224"/>
    </inkml:brush>
  </inkml:definitions>
  <inkml:trace contextRef="#ctx0" brushRef="#br0">1 144 7211,'14'-16'-210,"-3"0"0,-2 0 331,-4 0 1,-1 0-98,6 0 0,-1 5 1,4 3-1,-3 0 2,3 5 0,1-4 1,2 1-1,0 3 14,0 1 0,0 2 1,2 0-1,2 0 15,1 0 0,0 0 0,-5 0-22,0 0 0,0 7 0,0 4-21,0 3 0,-5 0 0,-2-1 0,-2-2-25,-3 1 0,3-3 1,-2 2 3,-1 1 0,-2 2 0,-2 2 40,0 0 0,-8 0 1,-2-1 0,-4-5 0,3-1 0,0-5 1,-1 1-20,-3-1 1,-1-1 0,0 1-1,0 1-40,0-1 0,0-2 1,0-2-1,0 0-169,0 0 0,5 0 1,1 0-30,-3 0 0,6-2 0,0-2 225,0-1 0,5-8 0,-5 5 0</inkml:trace>
</inkml:ink>
</file>

<file path=ppt/ink/ink3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9.023"/>
    </inkml:context>
    <inkml:brush xml:id="br0">
      <inkml:brushProperty name="width" value="0.08571" units="cm"/>
      <inkml:brushProperty name="height" value="0.08571" units="cm"/>
      <inkml:brushProperty name="color" value="#E71224"/>
    </inkml:brush>
  </inkml:definitions>
  <inkml:trace contextRef="#ctx0" brushRef="#br0">450 49 7317,'7'-16'-209,"-5"0"0,3 7 343,-10 3 0,1 5-73,-7 1 1,6 0 0,-6 0 0,-1 0 1,-2 0 1,-2 5-1,0 2 1,0 2-16,0 3 1,-2 1-1,-2 1 1,-3 0 37,-2 4 1,5 2-1,-3-2 1,2 1 29,-1 3 0,-1 6 1,4-1-1,-3 3-16,3 2 1,1 0-1,2 0 1,2 0-2,3 0 1,-2 1-1,8-3 1,2-2-58,1-1 0,2-2 1,0 4-1,0-3-109,0 3 1,2-4-1,3 0 1,6-2-154,3-4 1,4 5 0,1-3 0,4-3-103,2-6 1,4 2 0,6-5-1,5 0 322,1-3 0,1-5 0,7-1 0</inkml:trace>
</inkml:ink>
</file>

<file path=ppt/ink/ink3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09.945"/>
    </inkml:context>
    <inkml:brush xml:id="br0">
      <inkml:brushProperty name="width" value="0.08571" units="cm"/>
      <inkml:brushProperty name="height" value="0.08571" units="cm"/>
      <inkml:brushProperty name="color" value="#E71224"/>
    </inkml:brush>
  </inkml:definitions>
  <inkml:trace contextRef="#ctx0" brushRef="#br0">49 138 5856,'-2'-9'1,"-2"2"-4,-1-1 0,-2 5-15,2-8 1,3 6-19,-4-6 28,5 0 7,1-5 0,0 6 1,-2 1 340,-4 2-68,5 1 1,-6 5 63,7-5-19,0 4-61,0-12-124,0 12 1,0 2 0,1 9-48,5 0 0,-5 5 0,5-3 0,-4 3-44,-2 2 1,5 1 0,0-1 0,-1 1-18,-2 5 1,3-10-1,0 4 1,-1-2-13,-2 1 1,-2 1-1,1-2-71,5-3 0,-4 3-198,3-3 236,-3-4 0,-4 0-19,-3-7 1,1 0-1,-5-2-79,2-3 0,2 1 52,5-6 1,0-1 25,0-5 1,0 0 0,1 2 27,5 3 1,-4 2 0,5 5-7,0-1 1,2-6 0,7 6 0,0 1 0,-2 1 0,-1-1 0,-3-1 49,3 1 0,1 3 0,2 1 5,0 0 1,0 0-1,0 0 1,0 0-5,0 0 1,0 0-1,0 0-24,0 0 0,-2 1 0,-1 3-5,-2 1 1,-6 8 10,6-3 1,-8-1 0,3 2 50,-5 2 0,-2-5 0,-5 1-28,-4-2 1,1 4 0,-2-5-1,-2-1-14,-1 2 0,4-5 1,-1 3-1,-2-3-28,-1-2 0,-2 5 0,0 1 0,0-3-55,0-1 0,0-2 0,0 0-62,0 0 1,5 0-1,1 0-175,-3 0 0,6-2 3,2-3 0,3 1-446,2-6 740,7 6 0,9-10 0,9 5 0</inkml:trace>
</inkml:ink>
</file>

<file path=ppt/ink/ink3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0.508"/>
    </inkml:context>
    <inkml:brush xml:id="br0">
      <inkml:brushProperty name="width" value="0.08571" units="cm"/>
      <inkml:brushProperty name="height" value="0.08571" units="cm"/>
      <inkml:brushProperty name="color" value="#E71224"/>
    </inkml:brush>
  </inkml:definitions>
  <inkml:trace contextRef="#ctx0" brushRef="#br0">161 49 7377,'0'-9'-167,"-2"2"1,-3 7 251,-6 0 0,-3 0 1,-2 0 16,0 0 0,5 0 0,1 1-50,-3 5 1,4-5-1,-2 7 22,-1-1 1,5-4 0,0 6 29,0-2 0,5 6-68,-3-3 0,3 5 1,2 1-37,0 0 0,0-5 0,2-3 1,1 1-30,2 0 1,8-5-1,-2 3 24,3 0 0,2-5 0,0 3-4,0-3 0,5-2 0,1 0 0,-3 0-59,-1 0 0,-2-2 1,0-3 9,0-6 1,0 2 0,0-1 34,0-3 0,-5 4 0,-2-2 0,0 1-13,0 1 0,-6-5 0,3 3 14,-5-3 0,-1-2 1,-1 1-1,-3 3 19,-1 1 1,-8 6 0,3-4 5,-5 2 0,-1 2 0,-2 5 0,-1 0-90,-2 0 0,-1 1 1,6 3-1,0 3-94,0 2 0,-4-4 0,3 6 0,2 0-383,1-2 564,7 5 0,-7-12 0,5 5 0</inkml:trace>
</inkml:ink>
</file>

<file path=ppt/ink/ink3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1.084"/>
    </inkml:context>
    <inkml:brush xml:id="br0">
      <inkml:brushProperty name="width" value="0.08571" units="cm"/>
      <inkml:brushProperty name="height" value="0.08571" units="cm"/>
      <inkml:brushProperty name="color" value="#E71224"/>
    </inkml:brush>
  </inkml:definitions>
  <inkml:trace contextRef="#ctx0" brushRef="#br0">129 17 7096,'-7'-9'168,"3"2"-73,-6 7 0,4 0 0,-4 0 24,-3 0 1,4 1-3,-1 5 1,-1-3-34,-5 8 0,5 0-29,0 5 1,8 0 0,-2 0-27,3 0 0,2 0 0,0 0 16,0 0 0,0-5 0,2-1-93,3 3 0,-2-6 0,8-2 34,2-3 0,1-2 1,2 0-46,0 0 0,0 0 0,0 0 0,-2-2-29,-3-3 0,3 1 1,-3-5-1,3 0 59,2 1 0,-5-1 0,-2-4 0,-2 2 0,-4-1 0,1 3 0,0-2 40,1-1 1,-2-2-1,-6-2-18,-2 0 1,-8 7-1,2 2 1,-3 1-84,-2 1 1,0 0 0,0 5 0,0 0-63,0 0 1,-5 5 0,-1 2 151,3 2 0,-6 2 0,0 5 0</inkml:trace>
</inkml:ink>
</file>

<file path=ppt/ink/ink3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1.667"/>
    </inkml:context>
    <inkml:brush xml:id="br0">
      <inkml:brushProperty name="width" value="0.08571" units="cm"/>
      <inkml:brushProperty name="height" value="0.08571" units="cm"/>
      <inkml:brushProperty name="color" value="#E71224"/>
    </inkml:brush>
  </inkml:definitions>
  <inkml:trace contextRef="#ctx0" brushRef="#br0">17 16 8291,'-7'-9'-565,"5"2"0,-5 14 732,7 4 1,0-2-1,0 2-74,0 1 1,1-3 0,3 2 0,1 1-9,-1 2 0,-2-3 1,-1 0-1,3 1-38,1 3 1,1-5-1,-6 1-110,0 1 0,5 3-228,0 1 1,1 0 83,-6 0 0,0-6-509,0 1 716,0-7 0,0 3 0,0-7 0</inkml:trace>
</inkml:ink>
</file>

<file path=ppt/ink/ink3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2.096"/>
    </inkml:context>
    <inkml:brush xml:id="br0">
      <inkml:brushProperty name="width" value="0.08571" units="cm"/>
      <inkml:brushProperty name="height" value="0.08571" units="cm"/>
      <inkml:brushProperty name="color" value="#E71224"/>
    </inkml:brush>
  </inkml:definitions>
  <inkml:trace contextRef="#ctx0" brushRef="#br0">161 14 8291,'11'-9'-590,"-1"4"0,-6 5 693,1 5 0,-3-1-24,-2 7 1,-7-6 0,-4 4-27,-3-2 1,0 0-1,1-3 1,3 1 0,-3-1 0,-1 3 0,0 0 0,1 0-141,3 0 1,-1-1-88,-5-6 112,0 7-39,7-6 199,2 7 1,9-8-42,3 0 0,2 1 0,5 3 0,-1 1-9,2-1 0,-4-2 0,1-1 1,3 3 4,1 1 0,2 2 1,0-3-25,0 1 0,0 1 1,0-5-90,0 5 1,0-4-1,-2 5 1,-1-2-279,-2 0 0,-8 3-789,3-3 1127,-5 4 0,-1 0 0,0-2 0</inkml:trace>
</inkml:ink>
</file>

<file path=ppt/ink/ink3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2.823"/>
    </inkml:context>
    <inkml:brush xml:id="br0">
      <inkml:brushProperty name="width" value="0.08571" units="cm"/>
      <inkml:brushProperty name="height" value="0.08571" units="cm"/>
      <inkml:brushProperty name="color" value="#E71224"/>
    </inkml:brush>
  </inkml:definitions>
  <inkml:trace contextRef="#ctx0" brushRef="#br0">257 16 7924,'0'-9'-1117,"0"2"1177,0 7 0,-5 2 2,-1 3 0,-4-1 0,4 7 0,1-1 9,-2-1 1,3 6 0,-5-5 0,0 5-7,1 1 1,2 5 0,-3 2-1,0 2 1,0 4 0,6 1 0,-4 2 1,1 2-38,1 3 1,-2-3-1,3 3 1,-1-3 52,2-2 0,-1 4 0,0 0 0,-1-4-7,1-2 1,-3 4-1,2-7 1,0 1-10,-2-1 1,3 1 0,-5-5 0,0 1-41,0-1 0,6-2 0,-4-5 0,1 0-123,1 0 1,-2-1-1,3-3 1,-1-1-596,1 1 0,2-3 692,2 2 0,0-8 0,0 4 0</inkml:trace>
</inkml:ink>
</file>

<file path=ppt/ink/ink3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3:19.257"/>
    </inkml:context>
    <inkml:brush xml:id="br0">
      <inkml:brushProperty name="width" value="0.08571" units="cm"/>
      <inkml:brushProperty name="height" value="0.08571" units="cm"/>
      <inkml:brushProperty name="color" value="#E71224"/>
    </inkml:brush>
  </inkml:definitions>
  <inkml:trace contextRef="#ctx0" brushRef="#br0">1 0 8218,'16'0'-445,"0"0"0,-5 0 0,-1 0 506,3 0 0,1 0 1,2 0 38,0 0 1,0 0 0,0 0 0,0 0-10,0 0 1,0 2 0,0 1 0,0 3-18,0-3 0,0 5 0,0-1 0,0 0-39,0 0 1,1 5 0,-1-3-1,0 2 14,0 0 0,0-1 0,0 6 0,0 0 5,0 0 1,0 2-1,-2 2 1,-1 1 8,-3-1 1,-1-1 0,2 1 0,-4 1 5,0-1 1,-5 3 0,3 0 0,-3 0-11,-2 1 0,0 4 1,0-3-1,0 0-17,0-4 0,0 3 0,0-1 0,0 0 14,0 0 1,0 4 0,-2-6 0,-1-1 15,-3-2 0,-1 3 0,4 0 1,-3-1 59,3-2 1,-6-2-1,0 0 1,-2 0-24,0 0 1,1 0 0,-6 0 0,-2-2-48,-3-3 0,3 1 0,-5-4 0,1-1 21,1 0 1,-1 3-1,5-4 1,-3-1-167,-1 2 1,-1-5 0,6 3 0,0-1-142,0 1 1,0-3 0,0 3 0,0-3-333,0-2 0,0 6 0,0-1 556,0-2 0,-7 6 0,-2 0 0</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46.348"/>
    </inkml:context>
    <inkml:brush xml:id="br0">
      <inkml:brushProperty name="width" value="0.08571" units="cm"/>
      <inkml:brushProperty name="height" value="0.08571" units="cm"/>
      <inkml:brushProperty name="color" value="#008C3A"/>
    </inkml:brush>
  </inkml:definitions>
  <inkml:trace contextRef="#ctx0" brushRef="#br0">332 0 7774,'-18'0'-330,"7"0"1,-1 0 457,-1 0 1,3 2 0,-2 2 0,-1 4-12,-3 2 0,-1-1 1,-1 5-1,1-2-22,-1 1 0,1 9 1,-1 1-1,1-2 25,-1-1 1,3 3-1,1 2 1,3 0-5,-3 1 1,6-1 0,3-4 0,1 2-46,-2-1 0,4 3 1,-4-2-68,4-1 1,2 3 0,0-2 0,0-1 0,2-3 25,4-2 1,-2-1-1,7-3 1,3-1-250,2 2 0,1-5 1,0 1-1,1 0-109,-1 0 0,1-7 0,1 3 0,5-4-270,5-2 1,-4 0 597,-2 0 0,4 0 0,0 0 0</inkml:trace>
</inkml:ink>
</file>

<file path=ppt/ink/ink3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28.772"/>
    </inkml:context>
    <inkml:brush xml:id="br0">
      <inkml:brushProperty name="width" value="0.08571" units="cm"/>
      <inkml:brushProperty name="height" value="0.08571" units="cm"/>
      <inkml:brushProperty name="color" value="#008C3A"/>
    </inkml:brush>
  </inkml:definitions>
  <inkml:trace contextRef="#ctx0" brushRef="#br0">241 32 7874,'0'-9'-736,"-7"2"0,4 7 728,-8 0 0,6 0 21,-6 0 1,0 0 25,-5 0 1,2 2 0,1 2-2,3 1 0,4 0 1,-2-3 25,0 3 1,1-3-42,2 3 1,-2 4 0,-6 0-29,3 0 0,6 0 0,-3-5 0,2 3 1,-1 2 1,-4-4-1,2 6 16,0 1 1,4-3 0,-3 0 1,0-2 1,5 6-2,-3-3 0,3-1-4,2 2 0,0-6 3,0 6 0,0-6 11,0 6 1,2-2-6,3 2 1,-2 1-1,6-5 21,-1 2 0,2-4 0,-3 4 14,2-2 1,-3-1-1,4-4-40,3 3 1,1-3 0,2 3-7,0-3 1,0-2-1,0 0 1,0 0 22,0 0 0,-5 0 1,0 0 52,1 0 1,2 0-12,2 0 0,0 0 0,-1-2-50,-5-3 0,3 1 1,-6-5-26,2 2 0,0-5 0,3 3-20,-1 0 0,-6 0 1,6 5 12,1-1 0,-3-7 10,2 1 1,-7 2 26,1-2 1,-3 1 88,-2-6 0,0-1-72,0 1 0,0 0 0,0 0-2,0 0 0,-6 6 0,-1-1-33,-2-2 1,4 6-1,-4 0-31,2 0 0,-6 0 1,3-4-145,-4 6 1,3-2-1,0 1 100,-1 3 1,-3 1-1,-1 2 1,0 0-243,0 0 0,2 7 1,2 4-1,1 1 308,-2-1 0,-8 10 0,-4-3 0</inkml:trace>
</inkml:ink>
</file>

<file path=ppt/ink/ink3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29.477"/>
    </inkml:context>
    <inkml:brush xml:id="br0">
      <inkml:brushProperty name="width" value="0.08571" units="cm"/>
      <inkml:brushProperty name="height" value="0.08571" units="cm"/>
      <inkml:brushProperty name="color" value="#008C3A"/>
    </inkml:brush>
  </inkml:definitions>
  <inkml:trace contextRef="#ctx0" brushRef="#br0">0 129 6160,'9'0'362,"0"-6"-300,-3 1 0,-3-6 0,8 4-22,1-2 1,-3 4-1,2-4-22,1 2 0,3-4 0,-1 4 1,-2 0 13,-1 0 0,0 0 0,5 3 0,0-1-25,0 1 0,0 1 0,0-1-18,0-1 0,0 0 0,0 5 1,0 0-8,0 0 1,0 0 0,2 0-1,2 0-32,1 0 0,0 5 0,-5 0 1,0 1-52,0 1 1,2-6 0,0 7 0,0-3-21,-4 0 0,-1 6 0,3-4 22,0 2 0,0 0 99,0 2 0,-7 3 0,-2-5 0</inkml:trace>
</inkml:ink>
</file>

<file path=ppt/ink/ink3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0.215"/>
    </inkml:context>
    <inkml:brush xml:id="br0">
      <inkml:brushProperty name="width" value="0.08571" units="cm"/>
      <inkml:brushProperty name="height" value="0.08571" units="cm"/>
      <inkml:brushProperty name="color" value="#008C3A"/>
    </inkml:brush>
  </inkml:definitions>
  <inkml:trace contextRef="#ctx0" brushRef="#br0">0 0 6228,'9'0'-233,"0"0"387,-4 0-48,-3 0 0,3 2-19,-10 4 0,3-3 11,-3 8 0,3-6-27,2 6 0,0-1-68,0 7 0,0-1 14,0 0 0,7 0-7,4 0 0,2-6 1,-1-1-1,-1-2 10,1-3 1,-3-2-1,2-2-16,1 0 1,2 0-14,3 0 0,-1 0 1,0 0 1,0 0 0,0 0 0,0-2-22,0-3 1,-6 3 0,1-5-4,2 0 0,-5 3 10,3-7 1,-5 2-1,2-3 9,0 1 0,-3 6 1,-3-4 10,3 2 1,-3-6-2,3 3 82,-3 3-37,-2-8-90,0 14 28,0-7 0,-2 8 30,-3 0 0,3 2 207,-3 4 0,3 2-103,2 8 0,0 1-58,0-1 1,7 0-177,4 0 0,3-2 0,2-2-57,0-1 0,0-6 1,0 4 176,0-2 0,7 6 0,2-4 0</inkml:trace>
</inkml:ink>
</file>

<file path=ppt/ink/ink3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0.784"/>
    </inkml:context>
    <inkml:brush xml:id="br0">
      <inkml:brushProperty name="width" value="0.08571" units="cm"/>
      <inkml:brushProperty name="height" value="0.08571" units="cm"/>
      <inkml:brushProperty name="color" value="#008C3A"/>
    </inkml:brush>
  </inkml:definitions>
  <inkml:trace contextRef="#ctx0" brushRef="#br0">33 97 8193,'7'-9'-646,"-4"2"0,8 7 621,2 0 1,-5 0-283,3 0 509,0 0 0,5 0-152,0 0 0,-5 0-94,-1 0 47,1 0 0,3-8-57,-3-2 1,-2 3-1,-6-1 28,3 1 0,-1 4 26,-5-8 0,0 6 0,-2-4 0,-3 2-1,-6 3 0,2 2 1,-1 2 4,-3 0 0,4 0 0,-1 0 5,-3 0 0,-1 0 0,-2 0 31,0 0 1,0 7 14,0 4 0,0 2 1,1-1-1,5-1 1,4 1 1,5-3 0,1 2 24,0 1 0,0 3 0,0 1-64,0 0 1,5-6 0,2 1 0,2 0-82,3-2 1,-3 5-1,2-5 1,2 0-68,1-4 0,2 2 0,0-1 1,0-1-88,0 2 1,0-5 0,0 3 217,0-3 0,7-2 0,2 0 0</inkml:trace>
</inkml:ink>
</file>

<file path=ppt/ink/ink3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1.502"/>
    </inkml:context>
    <inkml:brush xml:id="br0">
      <inkml:brushProperty name="width" value="0.08571" units="cm"/>
      <inkml:brushProperty name="height" value="0.08571" units="cm"/>
      <inkml:brushProperty name="color" value="#008C3A"/>
    </inkml:brush>
  </inkml:definitions>
  <inkml:trace contextRef="#ctx0" brushRef="#br0">273 32 8363,'8'-9'-1678,"-7"1"1582,5 2 124,-5 4 1,-8-5-63,-3 7 1,-5 0 0,-1 0 25,0 0 0,0 0 0,0 0 1,0 0-1,0 0 0,0 6 1,0 1-1,0 0 7,0 0 1,0 4-1,0-4 1,0 2-1,0 3 1,5-3-1,2 2-1,2 1 1,2-3 3,5 2 0,0 0 0,2 3-1,3-3 0,-1-3-1,6-2 0,1-4 22,5 3 0,0-3 0,0-2 0,0 0 29,0 0 1,0 0-1,0 0-23,0 0 1,0 0 0,0 0 0,0 0 12,0 0 1,0-6 0,0 1 1,0 1 1,-5 3 0,0 1-17,1 0 0,3 0 1,1 0-32,0 0 1,-6 5-1,1 0 1,0 1 6,-2 1 0,-1-5 0,-4 5-39,1 0 1,6 2 26,-6 7 0,1 0 24,-6 0 1,-7 0 17,-4 0 1,-3-2-1,-2-3 16,0-6 0,0-3 0,0-2-39,0 0 0,0 0 0,-1 0 0,1 0 7,0 0 0,-1 0 0,-3 0 0,-1 0-27,1 0 0,2 0 0,2 0 0,0 0-24,0 0 0,0-2 0,0-1-75,0-3 1,5-4-1,2 2-132,2 0 0,2 2 0,7-4 241,3-3 0,4-1 0,7-2 0</inkml:trace>
</inkml:ink>
</file>

<file path=ppt/ink/ink3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1.994"/>
    </inkml:context>
    <inkml:brush xml:id="br0">
      <inkml:brushProperty name="width" value="0.08571" units="cm"/>
      <inkml:brushProperty name="height" value="0.08571" units="cm"/>
      <inkml:brushProperty name="color" value="#008C3A"/>
    </inkml:brush>
  </inkml:definitions>
  <inkml:trace contextRef="#ctx0" brushRef="#br0">15 1 8032,'-9'0'-1511,"3"0"1686,12 0-117,-5 0 0,8 7 0,-5 4 1,1 3-30,-1 2 0,-2 2 1,-2 1-1,0 3-1,0-3 1,0 5 0,0-1 0,0 0 4,0 0 1,5 4 0,0-6 0,-1-1-61,-2-2 0,3 3 0,0 0 0,1-1-47,1-2 0,-5-2 1,3 0-181,-3 0 1,3 0 43,0 0 1,1-5 209,-6-1 0,-7-6 0,-2 3 0</inkml:trace>
</inkml:ink>
</file>

<file path=ppt/ink/ink3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2.655"/>
    </inkml:context>
    <inkml:brush xml:id="br0">
      <inkml:brushProperty name="width" value="0.08571" units="cm"/>
      <inkml:brushProperty name="height" value="0.08571" units="cm"/>
      <inkml:brushProperty name="color" value="#008C3A"/>
    </inkml:brush>
  </inkml:definitions>
  <inkml:trace contextRef="#ctx0" brushRef="#br0">0 65 8363,'7'-9'-497,"4"3"0,-2 3 1,1-1 457,3-1 0,-4-1 1,2 5 48,1-5 1,2 5 0,2-5 8,0 4 0,0 2 1,0 0-1,0 0-8,0 0 1,1 0 0,0 0 0,3 0-5,1 0 1,2 0 0,-3 0-1,1 0-8,-1 0 0,0-1 0,-1-3 0,3-1 8,-3 1 0,-1 2 1,0 2-1,1 0-23,3 0 1,-1 0 0,-5 0 0,0 0-1,0 0 0,0 0 9,0 0 1,0 0-13,0 0 12,-7 0 1,-3 0 5,-12 0 0,5 2 0,-7 2 3,1 1 0,4 0-1,-8-5 1,6 6-1,-6-1 1,0 6-1,-3-4 11,3 2 0,-1-4 0,5 4 11,-2-2 1,4 4 0,-4-4 36,2 2 0,1 2 14,6 5 0,0 0-13,0 0 1,0 0 43,0 0 1,2-7-19,3-4 0,4-3 0,7-2-75,0 0 1,0 0-1,0 0 1,0 0 15,0 0 1,0 0 0,1 0-1,-1 0-364,0 0 0,0-5 1,-2-3-1,-2 1 336,-1 0 0,0-12 0,5 1 0</inkml:trace>
</inkml:ink>
</file>

<file path=ppt/ink/ink3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2.805"/>
    </inkml:context>
    <inkml:brush xml:id="br0">
      <inkml:brushProperty name="width" value="0.08571" units="cm"/>
      <inkml:brushProperty name="height" value="0.08571" units="cm"/>
      <inkml:brushProperty name="color" value="#008C3A"/>
    </inkml:brush>
  </inkml:definitions>
  <inkml:trace contextRef="#ctx0" brushRef="#br0">65 49 7882,'-15'-16'-1332,"5"0"1332,-5 7 0,6 2 0,-7 7 0</inkml:trace>
</inkml:ink>
</file>

<file path=ppt/ink/ink3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3.481"/>
    </inkml:context>
    <inkml:brush xml:id="br0">
      <inkml:brushProperty name="width" value="0.08571" units="cm"/>
      <inkml:brushProperty name="height" value="0.08571" units="cm"/>
      <inkml:brushProperty name="color" value="#008C3A"/>
    </inkml:brush>
  </inkml:definitions>
  <inkml:trace contextRef="#ctx0" brushRef="#br0">369 32 8363,'-16'-5'-265,"0"0"-143,0 1 0,0 2 0,0 2 0,0-1 396,0-5 0,0 5 0,0-5 0,0 4 61,0 2 0,0 0 1,0 0-1,0 2-11,-1 4 0,1-3 0,0 6 0,0 0-14,0 0 1,6-4-1,-1 4 1,0 0 2,2 0 0,0-4 0,6 6 8,-2 1 1,-1 3-44,6 1 0,2-2 1,2-2-1,3-3 15,2-2 0,-4 4 0,6-6 1,1 1-6,2 1 1,2-5 0,0 3 0,0-3-5,0-2 1,1 0-1,-1 0 1,0 0-20,0 0 0,1 0 0,3 0 0,1 0-17,-1 0 0,3-2 1,0-2-1,0-1 10,1 2 1,-3-5 0,-3 1 21,3-2 0,-3 1 0,2-5 1,-8 2 61,-7-1 1,3 3-2,-3-2 1,-1 1-1,-10-5 1,-5 3-42,-3 1 1,-2 6-1,-2-4 1,-1 2-7,-3 3 0,-4-3 0,2 2 0,1 1-34,0 2 0,2 2 0,5 0 0,0 0-188,0 0 0,0 0 0,1 2 214,5 4 0,-5-5 0,7 6 0</inkml:trace>
</inkml:ink>
</file>

<file path=ppt/ink/ink3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4.124"/>
    </inkml:context>
    <inkml:brush xml:id="br0">
      <inkml:brushProperty name="width" value="0.08571" units="cm"/>
      <inkml:brushProperty name="height" value="0.08571" units="cm"/>
      <inkml:brushProperty name="color" value="#008C3A"/>
    </inkml:brush>
  </inkml:definitions>
  <inkml:trace contextRef="#ctx0" brushRef="#br0">1 64 6386,'0'16'39,"0"-5"37,0 0 0,0 0 1,1 5-33,5 0 1,-4-6 0,3 1-32,-3 1 0,3-3 1,0 2-6,-1 2 0,0-6 0,-1 0-28,2 0 79,1-5-39,-6 5 1,0-9-1,0-3-7,0-6 0,0 2 0,0-2-12,0-1 0,0-2 1,2-2-21,3 0 0,-3 0 1,5 0 1,0-1 1,0 1 0,6 2 0,-5 2 3,0 1 1,4 6-1,-1-4 1,3 2 20,2 3 1,0 2 0,0 1 6,0-5 1,6 4-1,-1-3 1,-1 3 44,-3 2 0,-1 0 1,2 0-1,2 0-23,1 0 0,1 0 0,-6 2 0,0 2-27,0 1 1,0 6 0,0-4 0,0 0-7,0 0 1,-6 4 0,-1-4 0,-1 2-1,-5 3 1,4 2 0,-1 3-21,-3-1 0,4 0 0,-1 0 19,-3 0 0,-1-6 1,-2 1 2,0 2 0,0 1-113,0 2 1,0-6-44,0 1 150,-7-7 0,-2 10 0,-7-5 0</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46.810"/>
    </inkml:context>
    <inkml:brush xml:id="br0">
      <inkml:brushProperty name="width" value="0.08571" units="cm"/>
      <inkml:brushProperty name="height" value="0.08571" units="cm"/>
      <inkml:brushProperty name="color" value="#008C3A"/>
    </inkml:brush>
  </inkml:definitions>
  <inkml:trace contextRef="#ctx0" brushRef="#br0">0 0 7656,'12'0'261,"-1"0"1,1 0 0,5 0-208,1 0 0,-1 0 0,1 0 0,-1 0-34,1 0 0,-1 0 0,3 0 1,1 0 3,2 0 1,1 0 0,-5 0 0,2 0-26,3 0 0,-1 0 0,-6 0 0,1 0 9,-1 0 0,1 0 0,-1 0 24,1 0 0,-7 0-37,1 0 0,-6 0-515,5 0-17,-7 0-290,4 0 436,-8 0 391,0 0 0,0 0 0</inkml:trace>
</inkml:ink>
</file>

<file path=ppt/ink/ink3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7.369"/>
    </inkml:context>
    <inkml:brush xml:id="br0">
      <inkml:brushProperty name="width" value="0.08571" units="cm"/>
      <inkml:brushProperty name="height" value="0.08571" units="cm"/>
      <inkml:brushProperty name="color" value="#008C3A"/>
    </inkml:brush>
  </inkml:definitions>
  <inkml:trace contextRef="#ctx0" brushRef="#br0">239 33 7518,'-16'0'-1301,"7"0"1370,-5 0 1,7 2 0,-6 1-37,3 3 0,4 1 0,-4-4 5,-3 3 1,-1 4 0,-2-2-49,0 0 0,5-4 0,2 3 0,0-1 53,0-1 1,-1 7 29,-6-1 1,5 3 35,0 2 1,8 0-41,-3 0 0,6-5 0,6-2-8,5-2 1,3 6 0,2-5-12,0 1 1,-4 4 0,3-8-1,2 1-30,1 1 1,0-6 0,-2 5-1,2-3 8,3 3 1,-3-4 0,5 3-1,-1-3-83,-1-2 0,2 0 0,-3 0 0,1 0 51,-1 0 0,-2 0 0,-2 0 0,0 0-2,0 0 1,0 0-1,0-2 1,0-3 0,-6-4 1,-1-7 20,-2 0 0,-1-1 1,-4 1-12,3 0 0,-3 0 0,3-1 0,-3-3-1,-2-1 0,-5-1 0,-1 6 0,1 0-5,-2 0 1,3 2 0,-7 1 0,-1 4-13,-2 2 1,-2-3 0,0 4 0,0 3-161,0 1 0,-2 2 0,-2 0 0,-3 2 14,-2 3 0,4-1 1,-4 6-1,2 1 159,3-2 0,-5 5 0,0-5 0</inkml:trace>
</inkml:ink>
</file>

<file path=ppt/ink/ink3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7.922"/>
    </inkml:context>
    <inkml:brush xml:id="br0">
      <inkml:brushProperty name="width" value="0.08571" units="cm"/>
      <inkml:brushProperty name="height" value="0.08571" units="cm"/>
      <inkml:brushProperty name="color" value="#008C3A"/>
    </inkml:brush>
  </inkml:definitions>
  <inkml:trace contextRef="#ctx0" brushRef="#br0">1 145 6488,'7'-9'121,"-5"-5"0,7 10-49,-4-7 0,-2 6-27,8-6 1,-6 6-23,6-6 0,0 6 1,5-4-1,0 2-50,0 3 0,2-3 0,1 2 0,3 0 19,-3-2 0,5 5 1,-1-4-1,0 5 42,0 1 0,-2-6 1,-5 1-1,0 1 48,1 3 0,0 1 1,3 0-1,1 0-35,-1 0 0,-2 5 0,-2 0 0,0 1-80,0 1 1,3-4 0,-1 6 0,-3 0-87,-1 0 1,-5-4-1,0 6 1,-1 0-274,1-2 0,-5 5 392,1-3 0,4 3 0,0 2 0</inkml:trace>
</inkml:ink>
</file>

<file path=ppt/ink/ink3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8.505"/>
    </inkml:context>
    <inkml:brush xml:id="br0">
      <inkml:brushProperty name="width" value="0.08571" units="cm"/>
      <inkml:brushProperty name="height" value="0.08571" units="cm"/>
      <inkml:brushProperty name="color" value="#008C3A"/>
    </inkml:brush>
  </inkml:definitions>
  <inkml:trace contextRef="#ctx0" brushRef="#br0">0 0 6651,'0'16'245,"0"0"1,0-5 0,0 0-74,0 1 0,0-3-115,0 2 0,6-6 1,1 4-79,2-2 0,0 0 0,3-3-64,-1 1 1,0 1-4,5-6 1,0 0 11,0 0 0,-6 0 0,-1-2-4,-2-3 0,1 1 0,-3-7 22,6-1 0,-4 3 0,-2-2-8,-3-1 1,3-3 98,1-1 0,1 8-12,-2 2-13,-3 4 0,7 2 96,-4 0 1,-3 8-54,3 2 0,-1 4-141,1 2 0,-1 1-38,6-1 0,-4-2 0,3-2 128,-2-1 0,5-7 0,-3 3 0</inkml:trace>
</inkml:ink>
</file>

<file path=ppt/ink/ink3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8.953"/>
    </inkml:context>
    <inkml:brush xml:id="br0">
      <inkml:brushProperty name="width" value="0.08571" units="cm"/>
      <inkml:brushProperty name="height" value="0.08571" units="cm"/>
      <inkml:brushProperty name="color" value="#008C3A"/>
    </inkml:brush>
  </inkml:definitions>
  <inkml:trace contextRef="#ctx0" brushRef="#br0">0 96 8096,'16'0'-1064,"-5"6"1105,0-1-6,0 1 1,5-6 9,0 0 1,-7-8-90,-4-2 0,2 1 1,-2-2-15,-1-1 1,-2 3-1,-1 0 1,3 0 30,1 0 1,1 4-9,-6-6 0,-2 7 78,-3-1 1,1 3 8,-7 2 1,2 2-1,-3 3 1,1 4 0,-1 0 1,3 5 0,0-3 0,0 2-10,0-3 0,6 5 0,-3-5-33,4 5 1,2-5 0,0 1-101,0 1 1,2-3-1,4 0-237,4-2 1,5 0 325,1-1 0,7-4 0,2 5 0</inkml:trace>
</inkml:ink>
</file>

<file path=ppt/ink/ink3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9.534"/>
    </inkml:context>
    <inkml:brush xml:id="br0">
      <inkml:brushProperty name="width" value="0.08571" units="cm"/>
      <inkml:brushProperty name="height" value="0.08571" units="cm"/>
      <inkml:brushProperty name="color" value="#008C3A"/>
    </inkml:brush>
  </inkml:definitions>
  <inkml:trace contextRef="#ctx0" brushRef="#br0">225 48 6292,'7'-16'-484,"-5"6"525,3-1 0,-5 7 170,-5-1 0,1 3 1,-7 2-120,-1 0 0,3 0 0,-2 0-54,-1 0 0,-3 0 0,1 2 1,2 2-51,1 1 0,0 2 0,-5-3 0,0 3-6,0 2 0,0-4 0,0 4 139,0-2 0,7-2 0,2-3-33,7 4 1,2-5 0,3 5-53,6-5 0,3-1 0,2 0 0,0 0-45,0 0 0,-5 0 1,0 0-1,1 0 36,2 0 1,2 2-1,0 2 14,0 1 1,1 0-1,-1-3-34,0 4 1,-6-5-1,1 5-10,1-4 0,-3 3-21,2 0 1,-7 8-18,1-3 1,-3-1 28,-2 2 1,-2-6 19,-3 6 0,-4-6 0,-7 4 31,0-2 0,0-1 0,0-6 0,0 0-11,-1 0 1,1 5-1,0 0-47,0-1 1,0-2 0,0-2-52,0 0 1,0-2-169,0-3 1,2 1-844,3-7 1081,4 1 0,7-13 0,0-2 0</inkml:trace>
</inkml:ink>
</file>

<file path=ppt/ink/ink3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39.903"/>
    </inkml:context>
    <inkml:brush xml:id="br0">
      <inkml:brushProperty name="width" value="0.08571" units="cm"/>
      <inkml:brushProperty name="height" value="0.08571" units="cm"/>
      <inkml:brushProperty name="color" value="#008C3A"/>
    </inkml:brush>
  </inkml:definitions>
  <inkml:trace contextRef="#ctx0" brushRef="#br0">0 1 7866,'9'0'-1199,"0"7"1277,-4 4 0,-3 3 0,3 2 0,-3 0-9,-2 0 0,0 0 1,2 0-1,2 2-47,1 3 0,0-3 1,-3 4-1,2-5-20,1-1 0,2 6 1,-3-1-21,1-1 0,0-2 0,-5-2-49,0 0 1,0-6-988,0 1 1054,0-7 0,-7 3 0,-2-7 0</inkml:trace>
</inkml:ink>
</file>

<file path=ppt/ink/ink3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0.448"/>
    </inkml:context>
    <inkml:brush xml:id="br0">
      <inkml:brushProperty name="width" value="0.08571" units="cm"/>
      <inkml:brushProperty name="height" value="0.08571" units="cm"/>
      <inkml:brushProperty name="color" value="#008C3A"/>
    </inkml:brush>
  </inkml:definitions>
  <inkml:trace contextRef="#ctx0" brushRef="#br0">31 48 8006,'-9'-7'-763,"-5"6"0,12-8 857,-3 3 0,5 5 0,5-5 22,6 4 0,-2 2 0,1 0-52,3 0 0,1-1 0,2-3 1,0-1 0,0-1 0,0 6 0,0 0-92,0 0 0,0 0 1,0 0-1,0 0-35,0 0 0,1 0 0,-1 0 0,0 0 49,0 0 1,0 0 0,0 0-17,0 0 0,-6 0 0,1 0 28,2 0 0,1 0 3,2 0 0,-5 0-13,-1 0 0,-6 2 7,1 3 0,-3-1 0,-2 7 4,0 1 0,0-3 0,0 2 0,0 1 0,-5-3 1,-3 2 1,0 1 0,4-3 1,-3 0 34,0-2 0,3 4 0,-5-4 521,2 2-422,2-5 0,5 4-80,0-2 1,2-4-43,3 3 1,-2-3 0,8-2 0,0 2-108,-2 3 0,5-3 0,-3 3-234,3-3 0,2-2 1,0 0-106,0 0 1,-5 0 431,-1 0 0,1-7 0,5-2 0</inkml:trace>
</inkml:ink>
</file>

<file path=ppt/ink/ink3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0.606"/>
    </inkml:context>
    <inkml:brush xml:id="br0">
      <inkml:brushProperty name="width" value="0.08571" units="cm"/>
      <inkml:brushProperty name="height" value="0.08571" units="cm"/>
      <inkml:brushProperty name="color" value="#008C3A"/>
    </inkml:brush>
  </inkml:definitions>
  <inkml:trace contextRef="#ctx0" brushRef="#br0">65 31 8088,'-16'-11'-601,"0"1"0,5 6 139,1-1 0,6 5 462,-1 5 0,3 4 0,2 7 0</inkml:trace>
</inkml:ink>
</file>

<file path=ppt/ink/ink3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1.128"/>
    </inkml:context>
    <inkml:brush xml:id="br0">
      <inkml:brushProperty name="width" value="0.08571" units="cm"/>
      <inkml:brushProperty name="height" value="0.08571" units="cm"/>
      <inkml:brushProperty name="color" value="#008C3A"/>
    </inkml:brush>
  </inkml:definitions>
  <inkml:trace contextRef="#ctx0" brushRef="#br0">193 32 6689,'0'-8'-3,"-7"0"1,-4 8 70,-3 0 0,-2 6 0,0-1 0,0 0-19,0 3 1,0-5 0,0 6 0,0-2 3,0-3 1,5 3-1,2 0 11,2 2 0,1-4 37,6 6-82,0 0 1,2 3-1,4-3 1,4-6-48,5-3 0,1-1 1,0 3-1,0 1-33,0-1 1,5-2 0,2-2-1,0 0-15,1 0 1,-3 0-1,-3 0 1,1 0 39,3 0 0,-1 0 0,-7-2 0,-1-2 26,-3-1 1,-4-6-1,3 4 91,-2-2 0,-2-1 1,-5-6-36,0 0 1,-7 1-1,-4 3 1,-3 1 6,-2-1 1,0 5 0,0-1 0,0 3-24,0 0 1,0-1 0,0 6 0,0 0-248,0 0 0,0 0 44,0 0 1,1 2 0,5 3 172,4 6 0,-2 3 0,-1 2 0</inkml:trace>
</inkml:ink>
</file>

<file path=ppt/ink/ink3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1.711"/>
    </inkml:context>
    <inkml:brush xml:id="br0">
      <inkml:brushProperty name="width" value="0.08571" units="cm"/>
      <inkml:brushProperty name="height" value="0.08571" units="cm"/>
      <inkml:brushProperty name="color" value="#008C3A"/>
    </inkml:brush>
  </inkml:definitions>
  <inkml:trace contextRef="#ctx0" brushRef="#br0">0 64 7839,'7'-8'-1134,"-3"0"1173,7 8 1,-6 0 41,6 0 1,-2 2-1,3 2 5,-1 1 1,-8 8-74,3-3 0,1-1 0,-2 2 23,-1 1 1,-2-3 0,-2 2 7,0 1 1,-2-3-49,-4 2 0,5-6-21,-5 6-15,5-7 36,1 3-48,0-7 0,0-7 1,0-4 26,0-3 1,0 3 0,0 0 18,0-1 0,0-2 1,1-1-1,3 3 3,1 1 1,2 2-1,-3-3 12,1 1 0,8 2 0,-3-2 21,5 6 0,-5-2 0,1 2 0,2 1 0,1 2 1,2 2-1,0 0 1,0 0 53,0 0 1,0 0-1,0 0 1,0 0 4,0 0 0,0 2 0,0 2 1,0 1-11,0-1 1,0-1 0,0 1 0,0 3 3,0 2 0,-5-4 0,0 4 0,-1 0-120,-1 0 0,0 0 0,-5 3 10,1-1 0,0 0 1,-5 5 29,0 0 0,-1 0 1,-3 0-229,-1 0 1,-6-6 0,4 1-611,-2 2 835,-2 1 0,-12 2 0,-2 0 0</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47.493"/>
    </inkml:context>
    <inkml:brush xml:id="br0">
      <inkml:brushProperty name="width" value="0.08571" units="cm"/>
      <inkml:brushProperty name="height" value="0.08571" units="cm"/>
      <inkml:brushProperty name="color" value="#008C3A"/>
    </inkml:brush>
  </inkml:definitions>
  <inkml:trace contextRef="#ctx0" brushRef="#br0">1 0 7937,'10'0'-631,"-1"0"0,-3 0 879,6 0 1,3 0-1,3 0-155,-1 0 0,1 0 1,-1 0-1,1 2-57,-1 4 1,1-4-1,-1 6 1,0-2 24,1 0 0,-1 5 0,1-3 0,-1 2-39,1 3 0,-3-3 0,-1 2 0,-2-1-57,1-1 0,3 5 0,-1-3 0,-1 2 43,-3-3 1,-1 5 0,4-4-33,-3 3 36,-7 2 0,6 1 0,-6-1 0,2 1 24,-3-1 0,-1 1 0,0-1 0,2 1 33,2-1 55,0 1-102,-6 7 0,0-6-22,0 5 1,0-5-1,0-2 22,0 1 1,-6 1-1,0 3 1,0 1 0,-1-2 38,-5-1-36,4-3-5,-7 8 1,5-5-9,-7 3 0,-1-4 1,1-1-14,-1-1 25,1 1-8,-1-1 130,1 1-123,-1-8 1,1 5-1,-1-3 1,1 1 49,-1-1 1,1 1 0,0-5-14,-1 2 1,1-4-34,-1 5 10,1-7-27,7 4 1,-6-8-445,5 0-288,-5 0-617,7 0 805,-7 0 534,14 0 0,-6-8 0,8-1 0</inkml:trace>
</inkml:ink>
</file>

<file path=ppt/ink/ink3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2.869"/>
    </inkml:context>
    <inkml:brush xml:id="br0">
      <inkml:brushProperty name="width" value="0.08571" units="cm"/>
      <inkml:brushProperty name="height" value="0.08571" units="cm"/>
      <inkml:brushProperty name="color" value="#008C3A"/>
    </inkml:brush>
  </inkml:definitions>
  <inkml:trace contextRef="#ctx0" brushRef="#br0">272 32 8394,'8'0'-1233,"0"-1"1080,-8-5 1,-2 5 155,-4-5 0,3 4 86,-8 2 1,0 0-165,-5 0 0,0 2 92,0 4 0,0 2 0,0 7 0,0-3 13,0-1 0,0 0 0,0 5 0,0 0 8,0 0 0,0 0 0,0 0 12,0 0 0,2 0 0,3 0-8,6 0 0,5 0 0,5 0-35,6 0 0,3-5 0,4-2 0,1 0 12,3-1 0,1-4 0,-3 3 0,1-2-13,-1 1 1,3-1 0,-2-5-1,-1 0-4,-3 0 0,0 0 1,-1 0-1,0 0-20,0 0 1,0-7 0,0-4-6,0-3 0,-6 3 0,-1 1 0,0-3-50,0-1 1,-5-4-1,1-1 1,-3-3 42,-2 3 0,0-5 1,0 3-1,0 1 54,0 3 0,-7 1 0,-4 0 1,-3 1-31,-2 5 1,0-3 0,0 6-1,0 0 15,0 0 1,0 1 0,-2 6 0,-2 0-169,-1 0 0,-1 0 0,6 0 0,0 0 159,0 0 0,-7 8 0,-2 0 0</inkml:trace>
</inkml:ink>
</file>

<file path=ppt/ink/ink3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3.243"/>
    </inkml:context>
    <inkml:brush xml:id="br0">
      <inkml:brushProperty name="width" value="0.08571" units="cm"/>
      <inkml:brushProperty name="height" value="0.08571" units="cm"/>
      <inkml:brushProperty name="color" value="#008C3A"/>
    </inkml:brush>
  </inkml:definitions>
  <inkml:trace contextRef="#ctx0" brushRef="#br0">1 49 7368,'1'-9'-342,"5"4"347,4 3 1,5-3 0,1-1 20,0 3 0,0 1 0,0 2 0,2-2-33,3-3 1,-3 3-1,5-3 1,-2 3 29,1 2 1,-1 0-1,-5 0 1,2 0-18,3 0 0,-3 2 0,4 1 0,-5 4-67,-1 2 1,0-3-1,0 2 1,1 1-52,-1 0 1,5 0-1,0 4 1,-1-3 10,-2 3 1,-8-4-1,1 0 1,2 0-65,1-1 165,-5-4 0,12 10 0,-3-5 0</inkml:trace>
</inkml:ink>
</file>

<file path=ppt/ink/ink3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3.789"/>
    </inkml:context>
    <inkml:brush xml:id="br0">
      <inkml:brushProperty name="width" value="0.08571" units="cm"/>
      <inkml:brushProperty name="height" value="0.08571" units="cm"/>
      <inkml:brushProperty name="color" value="#008C3A"/>
    </inkml:brush>
  </inkml:definitions>
  <inkml:trace contextRef="#ctx0" brushRef="#br0">0 1 6315,'7'9'526,"-5"5"-464,3-3 1,-3 3 10,-2 2 1,2-2 0,2-1 0,3-5 65,2 0 0,-4 2 0,4-3-114,-2 2 1,5-5-1,-3 3-32,0 0 1,6-5 31,-5 3 0,4-3 0,3-2-84,-1 0 0,0-5 0,0-2-60,0-2 0,-6 3 0,1-4-36,1-3 1,-4 4-1,-1-1 93,0-3 0,-5 4 1,3-1 55,-3-3 1,-2 4 0,-2 0-3,-3 2 0,3 0 150,-3 2-15,3 3-10,2-5 1,5 14-55,0 4 0,1 3 0,-4 2 1,1 0-45,2 0 1,1 0-1,-6 0-28,0 0 0,0 0 1,2 0 69,3 0 1,-3 0-62,3 0 0,4 0 0,0 0 0</inkml:trace>
</inkml:ink>
</file>

<file path=ppt/ink/ink3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4.264"/>
    </inkml:context>
    <inkml:brush xml:id="br0">
      <inkml:brushProperty name="width" value="0.08571" units="cm"/>
      <inkml:brushProperty name="height" value="0.08571" units="cm"/>
      <inkml:brushProperty name="color" value="#008C3A"/>
    </inkml:brush>
  </inkml:definitions>
  <inkml:trace contextRef="#ctx0" brushRef="#br0">32 97 8337,'11'0'-1018,"0"0"1,-6 5 1038,6 1 0,-6-1 43,6-5 0,-2-2-60,1-3 0,3 1 0,-8-6-1,-1-3 0,-1 4 0,1-1 14,1-3 0,1 4 11,-6-2 1,0 6 0,-2-4 11,-4 2 1,-3 2 53,-7 5 0,0 0 1,0 0 26,0 0 1,6 1 0,-1 5-52,-2 5 1,6-3-1,2 3 1,1 0-47,-1-2 1,3 5 0,-3-3 0,3 3-37,2 2 1,0 0 0,0 0 8,0 0 1,2-2-1,2-1 1,3-4-211,2-2 1,-4 4-1,6-6 1,1 0-127,2 2 0,2-5 339,0 3 0,8-3 0,1-2 0</inkml:trace>
</inkml:ink>
</file>

<file path=ppt/ink/ink3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4.799"/>
    </inkml:context>
    <inkml:brush xml:id="br0">
      <inkml:brushProperty name="width" value="0.08571" units="cm"/>
      <inkml:brushProperty name="height" value="0.08571" units="cm"/>
      <inkml:brushProperty name="color" value="#008C3A"/>
    </inkml:brush>
  </inkml:definitions>
  <inkml:trace contextRef="#ctx0" brushRef="#br0">218 49 7864,'2'-15'-1543,"2"3"1166,1 1 646,0 8-201,-5-4 1,-7 7 0,-4 0 0,-3 0-5,-2 0 0,5 0 1,1 0-1,-3 0 35,-1 0 1,-2 1 0,0 3-77,0 1 1,7 2 0,2-3 11,0 1 1,5 8-5,-3-2 1,3-3 0,4 1-28,3-2 1,4 4-1,7-4-8,0 2 1,0-5-1,0 3 41,0 0 0,0-5 36,0 3 0,0-1-39,0 1 1,-2-1-53,-3 6 1,2-4 12,-8 4 0,0-4-6,-5 4 0,0 1 5,0 5 0,0-5 0,-1-2 4,-5-2 1,3-2 0,-8-5 1,-2 0 0,-1 0 0,-2 0 0,-2 0-9,-3 0 0,1 0 0,-5 0 0,2 0-24,4 0 1,1 0 0,2 0-532,0 0 36,0-7 528,7 5 0,16-12 0,11 5 0</inkml:trace>
</inkml:ink>
</file>

<file path=ppt/ink/ink3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5.154"/>
    </inkml:context>
    <inkml:brush xml:id="br0">
      <inkml:brushProperty name="width" value="0.08571" units="cm"/>
      <inkml:brushProperty name="height" value="0.08571" units="cm"/>
      <inkml:brushProperty name="color" value="#008C3A"/>
    </inkml:brush>
  </inkml:definitions>
  <inkml:trace contextRef="#ctx0" brushRef="#br0">49 0 8015,'10'0'-1195,"1"0"1426,-7 0 1,3 7-151,-7 4 1,0-2-1,-2 2 1,-2 1-31,-1 2 1,0 3 0,5-1 0,0 0-13,0 0 1,0 0 0,0 1 0,-2 3-38,-3 1 1,3 1 0,-3-6-1,3 2 14,2 3 1,0-3-1,0 3-477,0-3 0,0-2 36,0 0 0,-6 0 425,1 0 0,-15-7 0,3-2 0</inkml:trace>
</inkml:ink>
</file>

<file path=ppt/ink/ink3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5.563"/>
    </inkml:context>
    <inkml:brush xml:id="br0">
      <inkml:brushProperty name="width" value="0.08571" units="cm"/>
      <inkml:brushProperty name="height" value="0.08571" units="cm"/>
      <inkml:brushProperty name="color" value="#008C3A"/>
    </inkml:brush>
  </inkml:definitions>
  <inkml:trace contextRef="#ctx0" brushRef="#br0">17 1 8122,'-9'0'-375,"1"0"0,10 0 0,4 0 429,4 0 1,-1 0 0,2 0-67,1 0 0,3 0 1,1 0-1,0 0 14,0 0 1,0 0-1,0 0 1,0 0-11,0 0 0,0 0 0,0 0-147,0 0 0,0 0 117,0 0 0,-5 0 33,-1 0 32,-6 0 1,3 2 87,-7 3 0,0-1-30,0 6 0,0 1 1,-2 3-1,-1-1-50,-3-3 0,1-4 0,5 4 37,0 3 0,0 1-109,0 2 1,0-5-289,0 0 1,7-8-450,4 3 774,3-5 0,2-1 0,0 0 0</inkml:trace>
</inkml:ink>
</file>

<file path=ppt/ink/ink3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5.757"/>
    </inkml:context>
    <inkml:brush xml:id="br0">
      <inkml:brushProperty name="width" value="0.08571" units="cm"/>
      <inkml:brushProperty name="height" value="0.08571" units="cm"/>
      <inkml:brushProperty name="color" value="#008C3A"/>
    </inkml:brush>
  </inkml:definitions>
  <inkml:trace contextRef="#ctx0" brushRef="#br0">64 17 7978,'-16'-9'-1077,"6"2"267,-1 7 810,0 0 0,2 1 0,4 5 0,3 3 0,2 7 0</inkml:trace>
</inkml:ink>
</file>

<file path=ppt/ink/ink3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6.109"/>
    </inkml:context>
    <inkml:brush xml:id="br0">
      <inkml:brushProperty name="width" value="0.08571" units="cm"/>
      <inkml:brushProperty name="height" value="0.08571" units="cm"/>
      <inkml:brushProperty name="color" value="#008C3A"/>
    </inkml:brush>
  </inkml:definitions>
  <inkml:trace contextRef="#ctx0" brushRef="#br0">81 33 8337,'-16'0'-1783,"5"0"1758,0 0 0,2 2 0,-1 3 175,4 6 0,-1-2 0,2 1 0,1 3-6,2 1 0,2-3 0,0-1-55,0 3 1,0 1-34,0 2 1,2-2 0,4-3-63,4-6 1,4-3-1,3-2 1,-1 0-133,0 0 1,0 0-1,0 0 1,0 0 33,0 0 1,0-2 0,-2-3 0,-2-4 52,-1 0 1,-7-5 0,1 3 0,-3-3 20,-2-2 1,0 0 0,0 0 45,0 0 1,-2 0 0,-3 2 5,-6 3 0,-3-2 0,-2 8 0,0 2-1,0 1 0,0 2-330,0 0-182,7 0 491,2 0 0,-1 7 0,0 2 0</inkml:trace>
</inkml:ink>
</file>

<file path=ppt/ink/ink3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46.502"/>
    </inkml:context>
    <inkml:brush xml:id="br0">
      <inkml:brushProperty name="width" value="0.08571" units="cm"/>
      <inkml:brushProperty name="height" value="0.08571" units="cm"/>
      <inkml:brushProperty name="color" value="#008C3A"/>
    </inkml:brush>
  </inkml:definitions>
  <inkml:trace contextRef="#ctx0" brushRef="#br0">0 33 7895,'9'2'-785,"-4"3"1,2-2 929,-1 8 1,-1-5-1,-5 4 136,0 3 1,0 1-242,0 2 0,0 0 29,0 0 1,0-5-17,0-1-121,0-6 81,0 3 0,0-9-31,0-3 0,0-4 0,0-7-16,0 0 0,2 5 1,1 1-1,5-3 3,1-1 0,-4 3 0,4 1 0,0-1-47,0 2 0,1-5 252,6 3 1,0 4 0,0 1 54,0 5 0,0 2 0,-1 5-235,-5 5 0,-2 3 0,-8 2 1,0 0-171,0 0 1,0 5 0,-4 2 175,-7 2 0,1 9 0,-14 7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49.365"/>
    </inkml:context>
    <inkml:brush xml:id="br0">
      <inkml:brushProperty name="width" value="0.08571" units="cm"/>
      <inkml:brushProperty name="height" value="0.08571" units="cm"/>
      <inkml:brushProperty name="color" value="#008C3A"/>
    </inkml:brush>
  </inkml:definitions>
  <inkml:trace contextRef="#ctx0" brushRef="#br0">53 0 7760,'-17'0'-961,"-1"0"1128,8 0 189,3 0 43,7 0-24,0 0 1,7 0-357,5 0 0,-2 0 1,1 0 68,3 0 1,-4 0 0,1 0-95,3 0 0,1 0 0,3 0-215,-1 0 0,-5 0 1,0 0 22,1 0 1,-3 0 0,2 0-408,1 0 0,-3 0 262,1 0 343,1 0 0,-2 0 0,-2 0 0</inkml:trace>
</inkml:ink>
</file>

<file path=ppt/ink/ink3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1.369"/>
    </inkml:context>
    <inkml:brush xml:id="br0">
      <inkml:brushProperty name="width" value="0.08571" units="cm"/>
      <inkml:brushProperty name="height" value="0.08571" units="cm"/>
      <inkml:brushProperty name="color" value="#008C3A"/>
    </inkml:brush>
  </inkml:definitions>
  <inkml:trace contextRef="#ctx0" brushRef="#br0">353 16 7635,'-9'0'-1222,"2"-2"1265,7-3 0,-2 3 411,-3-3-360,3 3 15,-5 2-221,7 0 76,0 0 78,-7 0 1,3 0 24,-6 0 1,4 0 100,-4 0 1,4 0-25,-4 0 0,-1 0 0,-5 0-94,0 0 1,0 2 0,0 1 0,0 3-35,0-3 0,5-1 1,0 0-2,-1 3 0,-2-1 38,-2 6 1,1-4 0,3 3-3,1-2 1,2 5-1,-3-3-55,1 0 0,8 5 0,-5-5 58,1 0 0,6 5 0,-5-3 1,4 3 80,2 2 0,0 0-115,0 0 1,0-5 0,2-2-7,4-2 1,-3 0 0,8-3-5,1 1 0,-3 2 0,2-3 1,1 1 0,3-1 1,-5-1 0,1 1 0,1 1 2,3-1 1,1-2 0,0-2-1,0 0-6,0 0 1,2 0 0,1 0-1,3 0-58,-3 0 1,-1 0-1,-2 0 1,0 0-1,0 0 1,0-6 0,0 1 0,-1 0 12,-5-3 0,4 7 0,-3-6 30,3-1 1,-3 1 0,-2-5 0,-2 1 106,-3-1 1,-3 3-1,-1-2-42,0-1 1,0-3-1,0-1-44,0 0 0,-1 0 0,-3 0-7,-1 0 0,-8 2 0,4 1-69,1 3 0,-7 6 0,5-1-139,-5 3 0,-1 2 0,0 0 1,0 0-37,0 0 0,-5 0 0,-1 0 0,1 2-180,-2 3 1,3-1 0,-5 5 416,2-2 0,-5 5 0,3-3 0</inkml:trace>
</inkml:ink>
</file>

<file path=ppt/ink/ink3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1.849"/>
    </inkml:context>
    <inkml:brush xml:id="br0">
      <inkml:brushProperty name="width" value="0.08571" units="cm"/>
      <inkml:brushProperty name="height" value="0.08571" units="cm"/>
      <inkml:brushProperty name="color" value="#008C3A"/>
    </inkml:brush>
  </inkml:definitions>
  <inkml:trace contextRef="#ctx0" brushRef="#br0">0 193 6218,'9'-7'-44,"-2"3"231,-7-7 1,0 1 1,0-6 1,2 0-162,4 0 1,-3 0-29,8 0 0,0 5 0,5 2 17,0 2 1,5-4 0,0 6-1,-1 1 53,-2 2 1,0-3 0,1 0-1,3 1 50,-3 2 1,4 1 0,-1-3 0,-3-1 6,-1 1 0,4 2 0,-1 2 0,-1 0-64,-3 0 1,1 0-1,2 0 1,1 0-102,-1 0 0,-8 6 1,-1 1-261,1 2 1,1 1 0,-1 6 50,-1 1 1,-7-7-1,1 1-151,-3 1 0,-2-3 398,0 2 0,0 0 0,0 5 0</inkml:trace>
</inkml:ink>
</file>

<file path=ppt/ink/ink3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2.492"/>
    </inkml:context>
    <inkml:brush xml:id="br0">
      <inkml:brushProperty name="width" value="0.08571" units="cm"/>
      <inkml:brushProperty name="height" value="0.08571" units="cm"/>
      <inkml:brushProperty name="color" value="#008C3A"/>
    </inkml:brush>
  </inkml:definitions>
  <inkml:trace contextRef="#ctx0" brushRef="#br0">0 16 8019,'9'0'-1278,"5"0"1378,-12 0-67,5 0 401,-7 0 1,0 7-286,0 4 1,-2-2 0,-1 2-77,-3 1 0,1-3-31,5 2 0,2-2 0,1 3-54,3-1 1,6-8-1,-3 4 15,0 1 1,0-7 0,-4 7-4,6-1 0,-2-6-60,2 5 1,-6-4 0,6-2 3,1 0 1,-3-2-81,2-4 1,-1-2-1,6-7 73,1 5 0,-7-5 0,-1 5 1,0-3 29,0 2 0,-4-1 0,4 5 0,0 0-48,0 0 1,-4-4-16,6 6 1,-6-6 65,6 6 0,-6-1 300,6 6 302,-7 0-349,3 7 0,-7 2-78,0 7 1,0 0-270,0 0 0,0-5 1,2-2-394,3-2 0,4 6-413,7-3 930,0-3 0,0 8 0,0-6 0</inkml:trace>
</inkml:ink>
</file>

<file path=ppt/ink/ink3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3.010"/>
    </inkml:context>
    <inkml:brush xml:id="br0">
      <inkml:brushProperty name="width" value="0.08571" units="cm"/>
      <inkml:brushProperty name="height" value="0.08571" units="cm"/>
      <inkml:brushProperty name="color" value="#008C3A"/>
    </inkml:brush>
  </inkml:definitions>
  <inkml:trace contextRef="#ctx0" brushRef="#br0">48 80 8267,'9'0'-951,"6"0"1,-12 0 989,8 0 0,-8-1 12,3-5 1,3-3-74,1-7 0,-2 6 33,-3-1 1,-3 6 183,-2-6-105,0 7 0,-7-3-8,-4 7 1,2 0 0,-2 0 74,-1 0 0,-3 0-17,-1 0 1,6 0-1,1 2-35,2 3 1,0-1 0,3 7 32,-1 1 0,-1-3 1,6 2-21,0 1 1,0 2-85,0 2 0,0-5 1,2-2-183,3-2 0,-1 4 0,7-6 0,1-1 37,2-3 1,2-1-1,1 0 1,-1 0-827,0 0 937,0 0 0,0 0 0,0 0 0</inkml:trace>
</inkml:ink>
</file>

<file path=ppt/ink/ink3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3.670"/>
    </inkml:context>
    <inkml:brush xml:id="br0">
      <inkml:brushProperty name="width" value="0.08571" units="cm"/>
      <inkml:brushProperty name="height" value="0.08571" units="cm"/>
      <inkml:brushProperty name="color" value="#008C3A"/>
    </inkml:brush>
  </inkml:definitions>
  <inkml:trace contextRef="#ctx0" brushRef="#br0">257 16 8267,'-9'0'-804,"-4"-2"0,6-1 841,-2-3 0,4 1 0,-6 5 39,-1 0 1,-3 0 0,-1 0 27,0 0 0,0 0 0,0 0 28,0 0 0,0 0 0,0 2-27,0 3 0,6-3-106,-1 3 1,2 4 27,-2 2 1,4-2-84,7 2 0,0-6 40,0 6 0,7-8 0,4 2 9,3-3 0,-3-2 0,0 0 1,1 0 11,2 0 0,-3 0 0,0 0 38,1 0 0,2 0 111,2 0 0,0 0 34,0 0 0,1 0-101,-1 0 1,0 0-111,0 0 0,-6 0 0,-1 2-83,-2 3 1,0-1-11,-1 7 0,-3-1 99,8 6 0,-7 0 58,1 0 1,-5-7 0,-5-2 11,-6 1 1,-3-7 0,-2 5-20,0-5 0,0-1 0,0 0 0,0 0-23,-1 0 1,1 0-1,0 0 1,0 0-25,0 0 0,6 0 0,-1 0 24,-2 0 1,-1 2-1010,-2 4-32,7-5 1030,2 7 0,7-8 0,0 0 0</inkml:trace>
</inkml:ink>
</file>

<file path=ppt/ink/ink3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4.053"/>
    </inkml:context>
    <inkml:brush xml:id="br0">
      <inkml:brushProperty name="width" value="0.08571" units="cm"/>
      <inkml:brushProperty name="height" value="0.08571" units="cm"/>
      <inkml:brushProperty name="color" value="#008C3A"/>
    </inkml:brush>
  </inkml:definitions>
  <inkml:trace contextRef="#ctx0" brushRef="#br0">16 33 8056,'9'-11'-49,"-2"2"-559,0 2 529,-5 2 214,5 5 1,-7 2 0,0 3-47,0 6 1,0 3-1,0 2 1,0 0-63,0 0 1,0 0 0,0 0 0,0 0 9,0 0 1,0 0 0,0 0-114,0 0 1,0 0-327,0 0 1,0 0-70,0 0 1,-1-7 470,-5-3 0,-10-12 0,-9-3 0</inkml:trace>
</inkml:ink>
</file>

<file path=ppt/ink/ink3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4.632"/>
    </inkml:context>
    <inkml:brush xml:id="br0">
      <inkml:brushProperty name="width" value="0.08571" units="cm"/>
      <inkml:brushProperty name="height" value="0.08571" units="cm"/>
      <inkml:brushProperty name="color" value="#008C3A"/>
    </inkml:brush>
  </inkml:definitions>
  <inkml:trace contextRef="#ctx0" brushRef="#br0">0 48 6835,'16'-2'166,"0"-3"0,0 3 1,0-3-106,0 3 0,-5 2 1,0 0-1,1 0-56,2 0 1,2-5 0,0-1-1,0 3 12,0 1 1,0 2-1,1 0 1,0 0-21,5 0 1,-4-5-1,3-1 1,-3 3-2,-2 1 0,0 2 1,0 0 28,0 0 0,0 0 0,0 0-92,0 0 1,0 0 4,0 0 0,-5 0 38,-1 0 4,-6 0 50,3 0 1,-14 5-1,-4 1 22,-3-3 0,3 4 0,1-1 21,-3-3 1,4 4 0,0 1-11,2 0 1,0-4 0,4 3 82,-3 0 0,-1-3-11,2 7 1,3-1-10,-3 6 0,3-5-39,2 0 1,0-1-52,0 6 0,2-7-305,3-3 0,4 1-1,7-2 1,0 0 0,0-5-250,0 0 1,0 0 145,0 0 0,-2-1 373,-3-5 0,3-3 0,-5-7 0</inkml:trace>
</inkml:ink>
</file>

<file path=ppt/ink/ink3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4.818"/>
    </inkml:context>
    <inkml:brush xml:id="br0">
      <inkml:brushProperty name="width" value="0.08571" units="cm"/>
      <inkml:brushProperty name="height" value="0.08571" units="cm"/>
      <inkml:brushProperty name="color" value="#008C3A"/>
    </inkml:brush>
  </inkml:definitions>
  <inkml:trace contextRef="#ctx0" brushRef="#br0">65 49 7737,'-11'-14'0,"1"3"0,-1 4-762,2 0 0,0 5 489,4-3 101,3 3 172,-5 2 0,7 7 0,0 2 0</inkml:trace>
</inkml:ink>
</file>

<file path=ppt/ink/ink3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5.403"/>
    </inkml:context>
    <inkml:brush xml:id="br0">
      <inkml:brushProperty name="width" value="0.08571" units="cm"/>
      <inkml:brushProperty name="height" value="0.08571" units="cm"/>
      <inkml:brushProperty name="color" value="#008C3A"/>
    </inkml:brush>
  </inkml:definitions>
  <inkml:trace contextRef="#ctx0" brushRef="#br0">273 48 7587,'-11'0'-1253,"3"-2"1500,0-3 1,-4 3-1,1-3-153,-3 3 0,-2 2 1,0 0-1,0 0-12,0 0 1,0 0 0,0 0 0,0 0-33,0 0 1,5 0-1,0 0 1,1 2 9,1 3 1,-4-1 0,6 5-1,0 0-39,0-1 1,2-2 29,5 5 1,0-1-6,0 6 0,7-1 1,3-5-41,5-4 0,1 1 0,0-2 0,0-1-50,0-3 0,0-1 0,0 0 0,0 0-30,0 0 1,0 0 0,0 0 0,0 0-68,0 0 1,0-5 0,0-2 0,0 0 76,0 0 0,0-4 0,-2 4 0,-3-2 86,-6-4 1,3 5-1,-3-3 60,-2-2 1,-1-1-23,-2-2 1,-7 7-1,-4 2 1,-3 2-57,-2-1 0,0 1 0,0 5 0,-2 0-39,-3 0 0,3 0 0,-3 0 0,3 0-183,2 0 1,0 0 0,2 2-137,3 3 1,4-1 353,7 6 0,0-6 0,0 3 0</inkml:trace>
</inkml:ink>
</file>

<file path=ppt/ink/ink3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5.987"/>
    </inkml:context>
    <inkml:brush xml:id="br0">
      <inkml:brushProperty name="width" value="0.08571" units="cm"/>
      <inkml:brushProperty name="height" value="0.08571" units="cm"/>
      <inkml:brushProperty name="color" value="#008C3A"/>
    </inkml:brush>
  </inkml:definitions>
  <inkml:trace contextRef="#ctx0" brushRef="#br0">0 49 6106,'15'7'412,"-5"4"0,-1-2 1,-5 1-321,1 3 0,1-4 1,-6 2 182,0 1 0,0-3-293,0 2-359,0-1 58,0-1 158,0-2 0,0-8 116,0-5 1,0-3 64,0-7 0,0 0-2,0 0 1,0 0 0,1 2-27,5 3 0,-5 2 1,7 6-1,-3-4-42,0-2 1,8 5 0,-3-3 35,5 0 0,1 5 1,0-3 77,0 3 0,0-3 0,0-1 101,0 3 0,0 1 1,0 2-83,0 0 1,-5 0 0,-1 0-30,3 0 1,1 0-1,2 0-90,0 0 1,-5 0 0,0 2-27,1 3 1,0 4 0,1 5 75,-2-3 0,-8 3 0,3-3 142,-5 3 1,-1-3 0,0-1-62,0 3 0,0 1-20,0 2 0,-5-5-455,0 0 154,-8-8 0,10 10 1,-8-8 225,-2-1 0,-1 4 0,-2 1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26.456"/>
    </inkml:context>
    <inkml:brush xml:id="br0">
      <inkml:brushProperty name="width" value="0.08571" units="cm"/>
      <inkml:brushProperty name="height" value="0.08571" units="cm"/>
    </inkml:brush>
  </inkml:definitions>
  <inkml:trace contextRef="#ctx0" brushRef="#br0">1 88 8156,'0'9'0,"0"-1"0,7-8-445,-5 0 0,8 2 142,-4 4 376,3-4 0,3 5 48,0-7 0,-6 0 25,5 0-79,1 0-5,-2 0 0,3-7-77,-7-5 74,0 5-4,2-9-111,-7 14 97,7-13 6,-8 13-2,0-14-85,0 14 1,0-13 107,0 3-48,0 4 1,-2 0-187,-4 8 163,5 0 0,-15 0 0,4 0-39,-3 0 1,3 0 0,1 2 32,-3 4 1,4-4-1,1 6 1,1 0 42,4 3 1,2-1 0,2 2 19,0 1-56,0-5 120,0 8-91,0-7 1,0 8-1,0 0 1,0 1-1,2-3 149,4-3 0,-2 3-122,7-3 0,-1-2 1,4-1-18,-3-1 0,1-2 1,5-6-11,1 0 0,-1-2 0,2-2-382,-2-2 186,1-7-316,-9 11 223,7-14-16,-6 14 189,-1-13-372,7 5 161,-7 0-24,1-5 141,6 5 183,-14-7 0,5-8 0,-7-2 0</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1:49.714"/>
    </inkml:context>
    <inkml:brush xml:id="br0">
      <inkml:brushProperty name="width" value="0.08571" units="cm"/>
      <inkml:brushProperty name="height" value="0.08571" units="cm"/>
      <inkml:brushProperty name="color" value="#008C3A"/>
    </inkml:brush>
  </inkml:definitions>
  <inkml:trace contextRef="#ctx0" brushRef="#br0">1 1 7704,'7'9'278,"-3"-1"-190,8-8 0,-1 0 0,7 0-82,-1 0 1,-5 0 0,0 0-150,1 0 1,-3 0-101,2 0 1,-7 0-868,7 0 1110,-8 0 0,4 0 0,-16 0 0,-2 0 0</inkml:trace>
</inkml:ink>
</file>

<file path=ppt/ink/ink3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8.565"/>
    </inkml:context>
    <inkml:brush xml:id="br0">
      <inkml:brushProperty name="width" value="0.08571" units="cm"/>
      <inkml:brushProperty name="height" value="0.08571" units="cm"/>
      <inkml:brushProperty name="color" value="#008C3A"/>
    </inkml:brush>
  </inkml:definitions>
  <inkml:trace contextRef="#ctx0" brushRef="#br0">370 65 6782,'-9'-8'-250,"0"7"146,3-5 0,-3 5 121,-7 1 1,0 0-1,0 0 44,0 0 0,6 0 0,-1 0-14,-2 0 0,-1 0 0,-2 0-10,0 0 0,5 0 0,1 0 0,-3 1-5,-1 5 1,-2-5-1,2 7 1,1-3 0,3 0 1,-1 6 0,-3-4-1,1 2 31,2 3 1,6-3 0,-4 2-4,2 2 0,0 1 1,3 2-11,-1 0 1,0 0-1,5 0-21,0 0 0,0-5 1,1-2-1,3-1-3,1 1 1,8-3-1,-2 3-8,3-2 0,2-2 0,0-5 0,0 0-6,0 0 1,2 0 0,1 0-1,3 0-26,-3 0 1,5 0 0,-3 0 0,0 0-48,2 0 0,-5 0 0,4 0 1,-5-2 1,-1-3 1,1 1-1,-1-4 33,0 0 0,-2-4 1,-2 3-3,-1 0 1,-7-5-1,1 3 118,-3-3 1,-2-2 0,0 0 0,-2 0-60,-3 0 1,1 5 0,-5 0 0,0-1-96,0-2 0,-1-2 0,-6 0 28,0 0 0,-1 5 1,1 0-143,0-1 1,0 5 0,0 1-1,0 4-256,0 2 0,-5 0 433,0 0 0,-1 8 0,6 0 0</inkml:trace>
</inkml:ink>
</file>

<file path=ppt/ink/ink3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9.039"/>
    </inkml:context>
    <inkml:brush xml:id="br0">
      <inkml:brushProperty name="width" value="0.08571" units="cm"/>
      <inkml:brushProperty name="height" value="0.08571" units="cm"/>
      <inkml:brushProperty name="color" value="#008C3A"/>
    </inkml:brush>
  </inkml:definitions>
  <inkml:trace contextRef="#ctx0" brushRef="#br0">17 161 7704,'-9'-1'-674,"3"-5"1,5 3 758,1-8 1,0 0 73,0-5 1,0 6-109,0-1 1,1 2-1,3-4-20,1 3 0,8 4 1,-3-2-14,5 0 1,1-2 0,0 4 0,0 1-11,0-2 1,2 5 0,1-3 0,3 3-11,-3 2 0,4 0 0,1 0 0,-1 0 12,0 0 1,0 0 0,-3 0 0,1 2-19,-1 3 0,-3-1 1,-1 5-130,1-2 0,-1 5 0,-2-1-56,-4 3 0,3 2 193,-8 0 0,1 0 0,-6 0 0</inkml:trace>
</inkml:ink>
</file>

<file path=ppt/ink/ink3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5:59.685"/>
    </inkml:context>
    <inkml:brush xml:id="br0">
      <inkml:brushProperty name="width" value="0.08571" units="cm"/>
      <inkml:brushProperty name="height" value="0.08571" units="cm"/>
      <inkml:brushProperty name="color" value="#008C3A"/>
    </inkml:brush>
  </inkml:definitions>
  <inkml:trace contextRef="#ctx0" brushRef="#br0">0 1 8141,'0'16'222,"0"0"-174,0 0 1,0-5-1,0-1-22,0 3 0,2-6 0,2 0 14,1 0 1,2-3-61,-2 6 1,3-4 0,4 3-73,-1-2 1,-6-2-1,6-5 58,1 0 0,-3 0 0,2 0-26,1 0 0,3-2 1,1-1-1,0-3 21,0 3 1,-6-4 0,-1 0 0,0 0-56,0-1 0,-4-4 76,6 1 1,-7-3 24,1-2 0,-1 7 0,-1 2 222,2 0-130,1 5 30,-6-5 1,0 9-87,0 3 0,0 4 0,2 5-113,3-3 0,-3 3 38,3-3 0,2 3-478,-1 2 0,1-5 510,-2-1 0,4-6 0,7 3 0</inkml:trace>
</inkml:ink>
</file>

<file path=ppt/ink/ink3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0.137"/>
    </inkml:context>
    <inkml:brush xml:id="br0">
      <inkml:brushProperty name="width" value="0.08571" units="cm"/>
      <inkml:brushProperty name="height" value="0.08571" units="cm"/>
      <inkml:brushProperty name="color" value="#008C3A"/>
    </inkml:brush>
  </inkml:definitions>
  <inkml:trace contextRef="#ctx0" brushRef="#br0">0 97 7646,'11'0'-236,"0"0"0,-1 0 275,6 0 0,-5-2-178,0-3 0,-1 3 132,6-3 1,-5-2 0,-2-1-94,-2 0 1,-2 2 78,-5-4 0,0 4 125,0-5 1,0 6-77,0-6 1,-1 8-13,-5-2 0,3 3 38,-8 2 0,6 5 1,-4 2 77,2 2 0,-4-4 1,6 6 53,1 2 1,-3-4 0,2 1-101,1 3 0,2-4 1,2 1-78,0 3 0,2 1-11,3 2 0,4-2 1,6-1-452,-5-3 1,5-6 0,-5 1-1,4-3 453,3-2 0,-1 0 0,0 0 0</inkml:trace>
</inkml:ink>
</file>

<file path=ppt/ink/ink3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0.766"/>
    </inkml:context>
    <inkml:brush xml:id="br0">
      <inkml:brushProperty name="width" value="0.08571" units="cm"/>
      <inkml:brushProperty name="height" value="0.08571" units="cm"/>
      <inkml:brushProperty name="color" value="#008C3A"/>
    </inkml:brush>
  </inkml:definitions>
  <inkml:trace contextRef="#ctx0" brushRef="#br0">209 49 7901,'0'-11'-1300,"0"0"1098,0 8 0,-2-10 217,-4 8 0,3 0 1,-8 5 119,-1 0 1,3 0 0,-2 0-11,-1 0 0,-3 0 0,-1 0-21,0 0 0,0 5 0,0 0-84,0-1 1,5-1 0,1 1-8,-3 1 1,6 8-56,2-2 0,3-3 69,2 3 1,0 0 11,0 5 0,2-7 0,3-4 14,6-3 0,3-2 0,2 0-24,0 0 1,0 0 0,0 0 0,0 0 51,0 0 0,0 0 12,0 0 0,0 0-86,0 0 0,1 0 14,-1 0 0,-6 0 1,1 0-237,1 0 1,-3 5 174,2 1 1,-6 4 0,4-3 52,-2 2 0,-1-3-32,-6 4 1,0-4 93,0 4 0,-2-1 0,-3 2 55,-6-6 0,-3 2 1,-2-1-1,0-3-125,0-1 1,5-2 0,0 0-1,-1 0-13,-3 0 1,-1 0 0,0 0-12,0 0 0,0 0 0,0 0-277,0 0 1,6 0 0,-1 0-94,-2 0 0,6-2 389,2-3 0,-4-4 0,0-7 0</inkml:trace>
</inkml:ink>
</file>

<file path=ppt/ink/ink3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1.205"/>
    </inkml:context>
    <inkml:brush xml:id="br0">
      <inkml:brushProperty name="width" value="0.08571" units="cm"/>
      <inkml:brushProperty name="height" value="0.08571" units="cm"/>
      <inkml:brushProperty name="color" value="#008C3A"/>
    </inkml:brush>
  </inkml:definitions>
  <inkml:trace contextRef="#ctx0" brushRef="#br0">48 0 7323,'9'0'88,"-2"0"0,-7 7 0,0 4 5,0 3 0,0 2 0,0 0 1,0 0-15,0 1 0,0-1 1,0 0-1,0 0-7,0 0 0,0 0 0,0 0 1,0 0-91,0 0 0,0 0 0,0 0 53,0 0 1,0-5-1,-1-3-488,-5 0 0,3 2-137,-8-4 1,6 4 589,-6-4 0,0-1 0,-5-5 0</inkml:trace>
</inkml:ink>
</file>

<file path=ppt/ink/ink3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1.800"/>
    </inkml:context>
    <inkml:brush xml:id="br0">
      <inkml:brushProperty name="width" value="0.08571" units="cm"/>
      <inkml:brushProperty name="height" value="0.08571" units="cm"/>
      <inkml:brushProperty name="color" value="#008C3A"/>
    </inkml:brush>
  </inkml:definitions>
  <inkml:trace contextRef="#ctx0" brushRef="#br0">17 81 8153,'-5'-11'-240,"-1"0"-361,1 8 601,5-4 0,7 7 1,4 0 89,3 0 1,2 0-1,0 0-55,0 0 0,0 0 0,0 0 0,0 0 17,0 0 0,2 0 0,2 0 0,1 0-56,-1 0 1,-2 0-1,-2 0 1,1 0-11,5 0 1,-4 0 0,3 0 0,-1 0 11,1 0 1,-3 0 0,3 0 0,-3-2-2,-2-3 0,-5 3 0,-1-5 48,3 0 182,1 5-268,2-13-67,-7 14-52,-2-6 152,-7 7 1,0 1-1,-2 3 9,-3 1 1,1 2 0,-6-3 43,-3 1 0,1 2 1,-1-3 44,3 1 0,-1 6 0,-3-4-67,3 2 1,-1-4-1,4 6 19,0 2 0,4-5 0,-1 3 98,3 2 0,2-4 15,0 1 0,0 1-13,0 5 1,7-5-133,4-1 0,3-6 0,2 1 1,0-3-123,0-2 0,0 0 1,0 0-1,0 0-49,0 0 0,0 0 0,0 0-519,0 0 1,-5-5-1,-2-2 680,-2-2 0,-2-2 0,-5-5 0</inkml:trace>
</inkml:ink>
</file>

<file path=ppt/ink/ink3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1.960"/>
    </inkml:context>
    <inkml:brush xml:id="br0">
      <inkml:brushProperty name="width" value="0.08571" units="cm"/>
      <inkml:brushProperty name="height" value="0.08571" units="cm"/>
      <inkml:brushProperty name="color" value="#008C3A"/>
    </inkml:brush>
  </inkml:definitions>
  <inkml:trace contextRef="#ctx0" brushRef="#br0">48 48 8177,'-9'-16'425,"-3"6"1,5 1 18,-2 2-3446,5 1 3002,-3 6 0,7 7 0,7 2 0,2 7 0</inkml:trace>
</inkml:ink>
</file>

<file path=ppt/ink/ink3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2.514"/>
    </inkml:context>
    <inkml:brush xml:id="br0">
      <inkml:brushProperty name="width" value="0.08571" units="cm"/>
      <inkml:brushProperty name="height" value="0.08571" units="cm"/>
      <inkml:brushProperty name="color" value="#008C3A"/>
    </inkml:brush>
  </inkml:definitions>
  <inkml:trace contextRef="#ctx0" brushRef="#br0">257 49 8177,'-16'0'-1112,"5"0"961,1 0 1,-1 0 194,-5 0 1,5 0 130,1 0 0,-1 0 1,-5 1-94,0 5 1,0-3 0,0 6 0,2 0-17,3 0 1,-3-4 0,3 6-2,-3 2 1,3-5 0,2 3-15,2 2 1,2 1-60,5 2 1,7-5 0,3-3-1,5 0-4,1-5 0,0-1 1,0-2-1,0 0 11,0 0 0,5 0 1,1 0-1,-3 0-30,-1 0 0,3 0 0,1 0 0,-3 0-144,-1 0 0,0-5 0,0-3 0,0 0 54,-4-5 0,-2 4 0,3-1 106,-5-3 1,3-1-1,-8-2 1,-1 0 63,-3 0 1,-8 5-1,-2 0 1,-1 1-2,-1 1 0,-5 0 0,-5 5 1,1-1-17,2 1 1,0-3-1,-1 2 1,-3 1-140,3 3 1,1 1 0,2 0-266,0 0 1,0 7 371,0 3 0,7 5 0,2 1 0</inkml:trace>
</inkml:ink>
</file>

<file path=ppt/ink/ink3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3.166"/>
    </inkml:context>
    <inkml:brush xml:id="br0">
      <inkml:brushProperty name="width" value="0.08571" units="cm"/>
      <inkml:brushProperty name="height" value="0.08571" units="cm"/>
      <inkml:brushProperty name="color" value="#008C3A"/>
    </inkml:brush>
  </inkml:definitions>
  <inkml:trace contextRef="#ctx0" brushRef="#br0">1 81 7246,'0'-9'-256,"7"2"1,-4 7 528,8 0 0,-6 0 0,4 1-79,-2 5 1,4 3-158,-6 7 0,1 0 1,-6 0 17,0 0 1,0-6-107,0 1 1,0 0-31,0 5-2,0-7-26,0-2 1,0-9 86,0-3 1,0-4 0,0-7 4,0 0 1,0 5-1,2 0 1,1-1-2,2-2 0,3 3 1,-5 0-1,4 1 12,2 1 1,-3-4-1,2 6 1,1 0-67,0 0 1,2-4 0,5 6-88,0 1 0,7-3 163,4 2 1,-4-1 0,-2 6 0,-3 0-48,-2 0 1,0 0 0,0 0 188,0 0 0,0 2 0,1 2 206,-1 1 0,0 8-263,0-3 0,-7 5 1,-4 1-28,-3 0 0,-2-6 0,0 1 1,0 2-32,0 1 0,0-4 0,-2 1 0,-2 2-86,-1 1 0,0-3 0,3-1-172,-4 3 1,-2 1 226,-8 2 0,0 0 0,-1 0 0</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04.678"/>
    </inkml:context>
    <inkml:brush xml:id="br0">
      <inkml:brushProperty name="width" value="0.08571" units="cm"/>
      <inkml:brushProperty name="height" value="0.08571" units="cm"/>
      <inkml:brushProperty name="color" value="#008C3A"/>
    </inkml:brush>
  </inkml:definitions>
  <inkml:trace contextRef="#ctx0" brushRef="#br0">123 70 7267,'-10'0'229,"-5"0"0,11 0-98,-8 0 0,6 2 50,-5 4 1,5-2-86,-6 7 1,6-5 0,-5 6-16,-3 1 1,6-3 57,3 2 0,3-1-153,2 7 1,0-1 6,0 1 0,0-1 1,0 1 80,0-1 1,5-5 0,3-1-32,2 3 1,-4-4 0,5 1-6,3 3 0,-4-6 1,1-3-1,1-1-5,-2 2 1,5-4 0,-3 4 43,3-4 0,3-2 0,-1 0-51,1 0 0,-7 0 0,1 0-22,2 0 1,-1-2-1,1-2 1,-3-2-11,3 2 0,-4-3 1,1-1-2,3-2 0,0-2 0,-1-5 11,-1 0 0,-8 5 0,3 0 30,1-1 1,-6-3 0,4-1 7,-4-1 0,-2 1-16,0-1 0,-2 3 0,-2 1-25,-2 3 1,-7 1 0,3-4 0,-2 5-94,1 1 0,-1-6 1,-5 4-69,-1 1 1,6-5 0,1 6-17,-3-1 0,-1 5 0,-3-2-90,1 4 1,-1 2 0,1 0-138,-1 0 1,7 0 0,1 2-557,2 4 959,2 4 0,6 7 0,0 0 0</inkml:trace>
</inkml:ink>
</file>

<file path=ppt/ink/ink3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5.946"/>
    </inkml:context>
    <inkml:brush xml:id="br0">
      <inkml:brushProperty name="width" value="0.08571" units="cm"/>
      <inkml:brushProperty name="height" value="0.08571" units="cm"/>
      <inkml:brushProperty name="color" value="#008C3A"/>
    </inkml:brush>
  </inkml:definitions>
  <inkml:trace contextRef="#ctx0" brushRef="#br0">257 97 7543,'9'-8'-1018,"-2"7"1129,-7-6 1,-7 7-17,-4 0 0,2 0 1,-2 0-8,-1 0 1,3 0 0,-2 0 0,0 1-58,3 5 1,-7-5 0,5 7 0,-5-3-14,-1 0 1,0 6 0,2-4 0,2 0 20,1 0 1,6 4 0,-4-4 0,0 2-8,0 4 1,5 1 0,-3 2-11,0 0 1,5 0 0,-5 0 0,2 0-15,-1 0 1,1 0-1,5 0 1,0 0-42,0 0 0,0-5 1,0 0-1,0 1 27,0 2 1,0-3 0,2-2 0,1 0-2,3 0 1,4-4 0,-2 4-1,0-2 0,5-3 1,1 3 0,2-2 0,0-1-19,0-3 0,6-1 0,1 0 0,0 0-20,0 0 1,4 0 0,-4 0 0,0-1 26,0-5 0,1 5 0,-5-7 10,2 1 1,1 0 0,-6-5 0,0 1 33,0-1 1,-5 3-1,-2-2 1,-1-2 94,1-1 1,-5-4 0,1-1-77,-3-3 0,-2 1 0,0 5 0,0 0-9,0 0 1,0 0-1,-2-2 1,-1-2-37,-3-1 0,-6 0 1,3 5-1,-2 0-5,1 0 1,4 0 0,-4 0-196,-3 0 1,-6 1 0,-3 3-33,3 1 1,1 8 0,0-3 0,-2 4-128,-1 2 1,0 8 358,5 2 0,-8 4 0,-1 3 0</inkml:trace>
</inkml:ink>
</file>

<file path=ppt/ink/ink3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6.379"/>
    </inkml:context>
    <inkml:brush xml:id="br0">
      <inkml:brushProperty name="width" value="0.08571" units="cm"/>
      <inkml:brushProperty name="height" value="0.08571" units="cm"/>
      <inkml:brushProperty name="color" value="#008C3A"/>
    </inkml:brush>
  </inkml:definitions>
  <inkml:trace contextRef="#ctx0" brushRef="#br0">49 129 8166,'-9'-7'-846,"-5"5"601,3-3 0,4 1 373,2-1 1,3 2-127,2-8 0,2 7 0,3-3 0,6 2 51,3-1 1,2-4-1,2 3 1,1 0-28,3-1 0,4 3 0,-2 3 1,-1-1-44,0-3 1,5-1 0,-1 4 0,3-3 23,3 3 1,-7 1-1,1 2 1,0 0 0,-2 0 0,5 0 1,-5 0-1,0 2-55,-4 3 0,-3-1 0,-2 6 0,0 1-74,0-2 0,0 5 0,-2-3-123,-3 3 1,-4-3 0,-5 0 243,3 1 0,-3 2 0,12 9 0,-5 2 0</inkml:trace>
</inkml:ink>
</file>

<file path=ppt/ink/ink3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6.999"/>
    </inkml:context>
    <inkml:brush xml:id="br0">
      <inkml:brushProperty name="width" value="0.08571" units="cm"/>
      <inkml:brushProperty name="height" value="0.08571" units="cm"/>
      <inkml:brushProperty name="color" value="#008C3A"/>
    </inkml:brush>
  </inkml:definitions>
  <inkml:trace contextRef="#ctx0" brushRef="#br0">1 49 7669,'9'-7'-645,"-1"5"1,-4-5 713,1 0 549,1 5-36,-6-5-471,0 7 0,0 7 0,-2 2 47,-3 0 0,3 5-106,-4-3 0,5 3 0,2 0 0,3-1-141,1-2 1,3-6-1,-3 6 22,6 1 1,-3-5 0,1 0 0,0-1 56,0-1 1,-3 2 0,4-3-29,3 1 0,-4 0 1,1-5-57,3 0 1,1 0 0,2 0-79,0 0 0,-5-7 1,-1-3 119,3-5 1,-4 1 0,0 2 0,-2 1-12,-4-2 0,5-1 1,-3-2 39,-2 0 1,1 2-1,0 1 312,1 3 1,0 4-76,-5-4-114,0 6-74,0-3 0,0 9 0,0 3-7,0 6 1,0-2 0,0 1-30,0 3 0,0 1 1,2 2-177,3 0 0,-3 0 0,5 0 92,0 0 0,-3-2 94,7-3 0,-1 3 0,6-5 0</inkml:trace>
</inkml:ink>
</file>

<file path=ppt/ink/ink3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7.530"/>
    </inkml:context>
    <inkml:brush xml:id="br0">
      <inkml:brushProperty name="width" value="0.08571" units="cm"/>
      <inkml:brushProperty name="height" value="0.08571" units="cm"/>
      <inkml:brushProperty name="color" value="#008C3A"/>
    </inkml:brush>
  </inkml:definitions>
  <inkml:trace contextRef="#ctx0" brushRef="#br0">33 81 7521,'14'2'-795,"-1"1"668,-3 3 1,-4-1 0,4-5 96,3 0 0,-4 0 0,1 0 76,3 0 1,-4 0 0,2 0 2,1 0 1,-3-2-50,2-3 1,-8 1 0,3-6 3,-5-3 1,-1 4-7,0-1 1,0-1 112,0-5 1,-7 7-47,-3 4 0,1 3 0,-2 2 1,-2 0-19,-1 0 1,3 0 0,1 0-1,-3 0 78,-1 0 0,3 0 0,1 2 13,-3 3 0,1-1 1,-1 6-27,3 3 0,6-4 0,-1 1-68,3 3 0,2 1 0,0 2-115,0 0 0,5 0 1,2 0-20,2 0 0,2-7 0,5-2 1,0-1-306,0-1 1,0 0 0,0-5 394,0 0 0,0 8 0,0 0 0</inkml:trace>
</inkml:ink>
</file>

<file path=ppt/ink/ink3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8.169"/>
    </inkml:context>
    <inkml:brush xml:id="br0">
      <inkml:brushProperty name="width" value="0.08571" units="cm"/>
      <inkml:brushProperty name="height" value="0.08571" units="cm"/>
      <inkml:brushProperty name="color" value="#008C3A"/>
    </inkml:brush>
  </inkml:definitions>
  <inkml:trace contextRef="#ctx0" brushRef="#br0">241 33 6883,'0'-11'194,"0"1"0,-1 6 0,-5-1-350,-4 3 1,1 2 0,-2 0 220,-2 0 1,-1 5-1,-2 1 0,0-3 1,0 4 0,0-1-1,2-1-19,3 2 0,-3-5 1,3 5-30,-3 0 0,3 0 0,2 6-99,2-3 1,2-4-232,5 4 278,0 1 1,7-2 0,4-4 34,3-3 0,-3-2 1,-1 0-1,3 0-13,1 0 1,2 0-1,0 0 34,0 0 1,0 0 0,0 0 24,0 0 0,0 0 0,0 0-23,0 0 1,0 0 0,0 0 3,0 0 1,1 0-1,-1 2-14,0 3 1,-6-3-23,1 3 1,-7 4-4,1 2 1,-3-2 0,-2 2 11,0 1 1,-7 0 0,-4 1 1,-3-2 1,3-8 0,2 4-1,0-1 39,0-1 1,4 2-1,-6-3 6,-1 1 0,-3 2 0,-1-3 10,0 1 0,-7 0 1,0-3-3,3 4 1,-1-5-1,10 5 1,-3-5 26,-2-1 0,0 0-160,0 0 0,5 0-383,1 0 461,-1 0 0,-5 0 0,0 0 0</inkml:trace>
</inkml:ink>
</file>

<file path=ppt/ink/ink3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9.066"/>
    </inkml:context>
    <inkml:brush xml:id="br0">
      <inkml:brushProperty name="width" value="0.08571" units="cm"/>
      <inkml:brushProperty name="height" value="0.08571" units="cm"/>
      <inkml:brushProperty name="color" value="#008C3A"/>
    </inkml:brush>
  </inkml:definitions>
  <inkml:trace contextRef="#ctx0" brushRef="#br0">0 17 7055,'0'-9'202,"0"1"1,0 10-152,0 4 1,2-3-1,2 8 28,1 1 0,0 3 0,-3 1 0,2 1-28,1 5 1,2-4-1,-3 3 1,1-1-26,-1 1 1,3-1-1,0 5 1,0-2-45,0-4 0,0-1 1,-3-2-1,3 2-159,2 3 1,-6-3 0,3 4 19,-4-5 0,-2-1 0,0 0-48,0 0 1,0 0 0,-2-1-432,-4-5 636,-2-2 0,-9-1 0,1 2 0</inkml:trace>
</inkml:ink>
</file>

<file path=ppt/ink/ink3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9.726"/>
    </inkml:context>
    <inkml:brush xml:id="br0">
      <inkml:brushProperty name="width" value="0.08571" units="cm"/>
      <inkml:brushProperty name="height" value="0.08571" units="cm"/>
      <inkml:brushProperty name="color" value="#008C3A"/>
    </inkml:brush>
  </inkml:definitions>
  <inkml:trace contextRef="#ctx0" brushRef="#br0">1 81 7857,'9'0'-13,"-2"0"0,-5 0-438,3 0 0,-3-2 553,3-3 0,-1 3 1,1-3 1,4 3-79,7 2 1,0 0 0,0-2 0,0-1-45,0-3 0,6 1 1,-1 5-1,0 0 7,3 0 1,-7-2-1,7-1 1,-3-3-2,0 3 1,6 1 0,-6 2 0,-1-2 0,-2-3 1,0 3 0,1-3 0,3 3-16,-3 2 1,-1-2 0,-2-1-13,0-3 1,-5 1 0,-1 5 18,3 0 1,-4 0 2,2 0-17,-8 0 88,4 0-48,-7 0 1,-5 2 0,-2 1 31,-2 3 1,-2-1 4,-5-5 0,2 2 0,1 1 0,3 3-21,-3-3 1,1 1 0,-1-1-11,3 3 1,1 6 5,-2-1 0,4-2 1,7 1 74,0 3 1,0-4 0,0 2-58,0 1 0,2-5 0,1 0 0,4-1 6,2-1 1,-3 6 0,4-6-52,3-1 0,1-3 0,2-1 1,0 0-301,0 0 1,0 0 0,0 0-482,0 0 790,0 0 0,0 0 0,0 0 0</inkml:trace>
</inkml:ink>
</file>

<file path=ppt/ink/ink3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09.912"/>
    </inkml:context>
    <inkml:brush xml:id="br0">
      <inkml:brushProperty name="width" value="0.08571" units="cm"/>
      <inkml:brushProperty name="height" value="0.08571" units="cm"/>
      <inkml:brushProperty name="color" value="#008C3A"/>
    </inkml:brush>
  </inkml:definitions>
  <inkml:trace contextRef="#ctx0" brushRef="#br0">0 24 7748,'0'-16'-1218,"0"9"1104,0 7 0,7 7 0,2 9 0</inkml:trace>
</inkml:ink>
</file>

<file path=ppt/ink/ink3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0.450"/>
    </inkml:context>
    <inkml:brush xml:id="br0">
      <inkml:brushProperty name="width" value="0.08571" units="cm"/>
      <inkml:brushProperty name="height" value="0.08571" units="cm"/>
      <inkml:brushProperty name="color" value="#008C3A"/>
    </inkml:brush>
  </inkml:definitions>
  <inkml:trace contextRef="#ctx0" brushRef="#br0">273 49 8031,'-7'-9'-66,"4"2"1,-6 5-106,2-3 1,-1 3-1,3-3 1,-6 3 188,-3 2 0,-2 0 0,-2 0 0,-1 0 62,-3 0 1,1 5-1,5 1 1,0-1 55,0 2 0,0-3-135,0 6 1,1 1 0,5 5-14,4 0 1,5-5-1,1-1 31,0 3 0,1-1 0,3 1 0,3-4-97,2-2 0,-4 4 0,6-6-50,2-2 0,8 5 36,6-3 0,1 0 0,-1-5 1,-6 0 22,-3 0 0,-2-1 0,0-3 1,0-3-5,0-2 1,0 4-1,0-6 1,-1-2 53,-5-1 0,5 3 0,-7 1 1,3-3 39,0-1 0,-8-2 0,3 0 15,-5 0 0,-1 5 0,-1 2-16,-5 2 1,-1 0-1,-5 4 1,1-3-11,-1 3 1,-10 1-1,-3 2-91,0 0 0,8 2 0,6 1 1,-2 3-147,-1-3 0,3 4 227,1-1 0,-1 6 0,-5-3 0</inkml:trace>
</inkml:ink>
</file>

<file path=ppt/ink/ink3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1.133"/>
    </inkml:context>
    <inkml:brush xml:id="br0">
      <inkml:brushProperty name="width" value="0.08571" units="cm"/>
      <inkml:brushProperty name="height" value="0.08571" units="cm"/>
      <inkml:brushProperty name="color" value="#008C3A"/>
    </inkml:brush>
  </inkml:definitions>
  <inkml:trace contextRef="#ctx0" brushRef="#br0">1 65 8031,'10'0'-24,"-1"2"-192,-1 3 0,-3-1 119,-5 6 1,0 1-1,0 5 102,0 0 1,0-5 0,0-1 21,0 3 0,0 1 46,0 2 1,0-5-180,0-1 0,0-4 129,0 5 183,0-8-167,0 4 19,0-7-100,0-7 0,0-2 4,0-7 1,0 5 0,2 3-1,1-1-13,3 0 0,1 3 1,-4-4-1,4-1-7,2 2 1,0-5 0,4 3 36,-3-3 1,1 3-1,5 1 1,0-1 6,0 2 1,0-4 0,2 8 0,0 0 25,-2-2 1,9 5-1,-9-4 1,2 3 3,-1-2 0,0 3 1,-1-4-4,0 5 0,0 1 1,0 0 65,0 0 0,0 0 0,0 0-4,0 0 0,0 0 0,-2 1 0,-1 3-13,-3 1 0,1 8-30,5-2 1,-5 1 0,-2 0 0,-2-1 12,-4 2 1,-1 1-1,-2 2-2,0 0 1,0-5 0,0-1-27,0 3 0,0 1 1,0 2-36,0 0 1,-5 0 0,-2-2-201,-2-3 0,3 2 75,-4-8 0,-1 6 143,-5-6 0,0 7 0,0-3 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05.282"/>
    </inkml:context>
    <inkml:brush xml:id="br0">
      <inkml:brushProperty name="width" value="0.08571" units="cm"/>
      <inkml:brushProperty name="height" value="0.08571" units="cm"/>
      <inkml:brushProperty name="color" value="#008C3A"/>
    </inkml:brush>
  </inkml:definitions>
  <inkml:trace contextRef="#ctx0" brushRef="#br0">35 36 9638,'0'-10'809,"0"0"-667,0 4-680,0 4-457,0-5-467,0 7 412,0 0 1050,-8 7 0,-1-5 0,-9 6 0</inkml:trace>
</inkml:ink>
</file>

<file path=ppt/ink/ink3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4.428"/>
    </inkml:context>
    <inkml:brush xml:id="br0">
      <inkml:brushProperty name="width" value="0.08571" units="cm"/>
      <inkml:brushProperty name="height" value="0.08571" units="cm"/>
      <inkml:brushProperty name="color" value="#008C3A"/>
    </inkml:brush>
  </inkml:definitions>
  <inkml:trace contextRef="#ctx0" brushRef="#br0">209 81 7847,'0'-16'-1245,"0"5"1412,0 0 0,0 6 152,0-6-223,0 8-60,0-5 1,0 7 10,0-5 0,-7 5-2,-4-5 0,-2 6 0,1 4 0,1 1-42,-1-1 1,3 3 0,-2-2 0,1 1-14,1 1 1,-6-4-1,5 8 23,-5 1 1,1-3 0,2 2-3,1 1 0,6 3 1,-4 1 31,2 0 1,1 0 0,6 0-26,0 0 0,0 0 0,0 0 26,0 0 0,2 0 0,3 0-3,6 0 0,3-5 0,2-2-33,0-2 1,0-2-1,1-5 1,-1 0-3,0 0 0,0 0 0,0 0 0,0 0 8,0 0 0,0 0 0,0 0 0,0-2-15,0-3 0,-2 1 1,-1-4-1,-3-1 0,3 0 0,-4 3 0,1-4-2,3-3 0,-4-1 1,0-2-13,-2 0 0,0 0 1,-4 0 7,3 0 0,-1 0 0,-5 0-21,0 0 0,-2 0 0,-1 0-30,-3 0 0,-4 5 0,3 2 0,-2 0-43,-4 0 1,-1 4 0,-2-4 0,0 2-17,0 3 1,0 2-1,0 2 1,0 0-67,0 0 1,5 0 0,0 0 0,-1 0-300,-2 0 482,5 8 0,-13-7 0,5 6 0</inkml:trace>
</inkml:ink>
</file>

<file path=ppt/ink/ink3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4.873"/>
    </inkml:context>
    <inkml:brush xml:id="br0">
      <inkml:brushProperty name="width" value="0.08571" units="cm"/>
      <inkml:brushProperty name="height" value="0.08571" units="cm"/>
      <inkml:brushProperty name="color" value="#008C3A"/>
    </inkml:brush>
  </inkml:definitions>
  <inkml:trace contextRef="#ctx0" brushRef="#br0">1 113 7294,'11'-9'92,"-2"2"1,-1 2-49,1-1 0,2-1 0,5 4 0,0-4-13,0-2 0,0 3 1,0-3-1,0 2-57,0 4 1,0-4 0,0 1 0,0 3 2,0 1 1,6 0 0,-1-1 0,-1-3 14,-2 3 1,-2 1 0,0 2-1,0 0 2,0 0 1,0 2 0,0 1 0,0 3-16,0-3 1,0 4 0,0 0 0,0 0-42,0 1 1,0-1 0,0-4 0,-2 4-87,-3 2 0,2-3 0,-6 3 0,0-1-193,0 1 1,0-3 340,-2 4 0,4 1 0,7 5 0</inkml:trace>
</inkml:ink>
</file>

<file path=ppt/ink/ink3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5.462"/>
    </inkml:context>
    <inkml:brush xml:id="br0">
      <inkml:brushProperty name="width" value="0.08571" units="cm"/>
      <inkml:brushProperty name="height" value="0.08571" units="cm"/>
      <inkml:brushProperty name="color" value="#008C3A"/>
    </inkml:brush>
  </inkml:definitions>
  <inkml:trace contextRef="#ctx0" brushRef="#br0">1 24 6945,'0'10'217,"0"1"1,0 0 0,0 5-139,0 0 0,0-5-64,0-1 0,5 1 0,2 3-41,2-3 1,-4-2 0,6-6 30,2 3 1,-5 1 0,3-4-51,2 3 0,1-1 27,2-5 0,0 0 0,0 0 4,0 0 1,-2-2 0,-1-1-5,-3-3 1,-4-4-1,3 3 1,0-1-29,0 1 1,-6-5 0,4 1-54,0-3 0,-3-2 0,5 0 19,-2 0 0,4 5 242,-6 0-33,0 1 1,-5-1-41,0 0 0,0 10-19,0 1 1,0 1 0,0 10-82,0 2 1,0-5 0,0 3-10,0 2 0,2 1 1,2 2-93,1 0 1,7-5-319,-1-1 430,3 1 0,2-2 0,1-2 0</inkml:trace>
</inkml:ink>
</file>

<file path=ppt/ink/ink3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5.939"/>
    </inkml:context>
    <inkml:brush xml:id="br0">
      <inkml:brushProperty name="width" value="0.08571" units="cm"/>
      <inkml:brushProperty name="height" value="0.08571" units="cm"/>
      <inkml:brushProperty name="color" value="#008C3A"/>
    </inkml:brush>
  </inkml:definitions>
  <inkml:trace contextRef="#ctx0" brushRef="#br0">49 113 7631,'16'0'-866,"-5"5"820,-1 1 1,1-1 92,5-5 1,-5-2 0,-1-1-127,3-3 1,-6-1 0,0 4 0,-2-5 53,1 0 0,-1 2 0,-3-3 50,3 2 1,-3-5 77,3 1 1,-3 2-61,-2-2 0,-2 8 0,-1-4 16,-3 0 1,-1 5-1,2-4 55,-6 5 1,-3 1 0,-2 0 17,0 0 0,0 1 1,0 3 6,0 1 1,2 2 0,1-1-53,2 5 1,6 3-1,-4 2-52,2 0 0,2 0 0,7 0-53,3 0 1,-2-2 0,6-1 0,0-4-172,0-2 0,2 3 0,5-2-113,0 0 1,0-4 0,0 1 0,0-3 301,0-2 0,7 0 0,2 0 0</inkml:trace>
</inkml:ink>
</file>

<file path=ppt/ink/ink3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6.604"/>
    </inkml:context>
    <inkml:brush xml:id="br0">
      <inkml:brushProperty name="width" value="0.08571" units="cm"/>
      <inkml:brushProperty name="height" value="0.08571" units="cm"/>
      <inkml:brushProperty name="color" value="#008C3A"/>
    </inkml:brush>
  </inkml:definitions>
  <inkml:trace contextRef="#ctx0" brushRef="#br0">241 65 8100,'0'-11'-1352,"-2"0"1354,-3-1 0,2 5 0,-8 0 98,-2-1 1,4 7-1,-1-5 1,-3 4-28,-1 2 1,-2 0 0,0 0-16,0 0 0,0 0 0,2 2 0,1 2-3,2 1 0,6 2 0,-4-1-39,2 4 1,2-1 0,5 2-16,0 1 0,0-3 1,0 2 15,0 1 0,0-3-7,0 2 0,5-6 1,2 4-10,2-2 1,-4-1 0,6-6 11,2 0 0,1 0 14,2 0 0,0 2 1,0 1-17,0 2 0,-5 1 0,-1-6-14,3 0 0,1 0 0,2 0-7,0 0 0,-5 0 0,0 2-12,1 3 1,-5-1 14,-1 6 0,1-4 6,-2 4 1,-1 1 2,-10 5 1,3-7-1,-8-4 1,0-1 30,2 1 0,-5-3 0,3 3 0,-3-3 15,-2-2 0,5 0 1,1 0-1,-3 0 2,-1 0 1,-2 0-36,0 0 0,0 0 1,0 0-80,0 0 0,2-2 1,1-1-1,2-3-148,-1 3 1,3 1-755,-2 2 587,8 0 379,-4 0 0,7-7 0,0-2 0</inkml:trace>
</inkml:ink>
</file>

<file path=ppt/ink/ink3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7.040"/>
    </inkml:context>
    <inkml:brush xml:id="br0">
      <inkml:brushProperty name="width" value="0.08571" units="cm"/>
      <inkml:brushProperty name="height" value="0.08571" units="cm"/>
      <inkml:brushProperty name="color" value="#008C3A"/>
    </inkml:brush>
  </inkml:definitions>
  <inkml:trace contextRef="#ctx0" brushRef="#br0">1 0 8445,'9'0'-1015,"0"0"1138,-4 0 1,-3 7 0,3 4-36,-3 3 1,0 0-1,1-1 1,3-2-24,-3 1 0,-1 8 0,-2 1 0,0-1-49,0-2 0,0-1 0,0 3 0,2 1-36,3-1 1,-3-2-1,3-2 21,-3 0 0,-2 0 0,0 0-307,0 0 0,-2-7 0,-1-2-51,-3 0 1,-1-5-1,2 3 357,-6-3 0,4-2 0,0 0 0</inkml:trace>
</inkml:ink>
</file>

<file path=ppt/ink/ink3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7.645"/>
    </inkml:context>
    <inkml:brush xml:id="br0">
      <inkml:brushProperty name="width" value="0.08571" units="cm"/>
      <inkml:brushProperty name="height" value="0.08571" units="cm"/>
      <inkml:brushProperty name="color" value="#008C3A"/>
    </inkml:brush>
  </inkml:definitions>
  <inkml:trace contextRef="#ctx0" brushRef="#br0">1 49 8286,'0'-9'-424,"0"2"1,1 7 532,5 0 0,-3 0 1,8 0-70,1 0 1,3 0 0,1-2 0,0-2-44,0-1 0,0 0 0,0 5 1,0 0-32,0 0 1,5 0-1,1 0 1,-3 0 18,-1 0 1,-2 0 0,2 0 0,2 0-12,1 0 1,0 0 0,-5-2 0,0-2-54,0-1 1,0 0 0,0 5 43,1 0 59,-1 0-13,-8 0 138,7 0-23,-14 0-79,7 0 1,-8 1-1,-2 3-20,-4 1 1,3 1-1,-6-5 1,0 3 12,0 1 1,0 2 0,-3-3 6,1 1 0,6 6 0,-4-4 46,2 2 0,0-4 0,3 6 27,-1 2 1,-1-5-43,6 3 0,0 0-5,0 5 1,0-5-103,0-1 0,6-4 0,1 3-143,2-2 0,1-2 0,6-5 0,1 0-94,-1 0 1,0 0-1,0 0 1,0 0 24,0 0 1,0-2 240,0-3 0,0-4 0,0-7 0</inkml:trace>
</inkml:ink>
</file>

<file path=ppt/ink/ink3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7.822"/>
    </inkml:context>
    <inkml:brush xml:id="br0">
      <inkml:brushProperty name="width" value="0.08571" units="cm"/>
      <inkml:brushProperty name="height" value="0.08571" units="cm"/>
      <inkml:brushProperty name="color" value="#008C3A"/>
    </inkml:brush>
  </inkml:definitions>
  <inkml:trace contextRef="#ctx0" brushRef="#br0">33 63 6777,'-15'-16'441,"5"0"0,3 6-276,7-1-469,0 7 1,0-1-17,0 10 0,1-1 0,3 7 320,1 1 0,8 2 0,-4 2 0</inkml:trace>
</inkml:ink>
</file>

<file path=ppt/ink/ink3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8.390"/>
    </inkml:context>
    <inkml:brush xml:id="br0">
      <inkml:brushProperty name="width" value="0.08571" units="cm"/>
      <inkml:brushProperty name="height" value="0.08571" units="cm"/>
      <inkml:brushProperty name="color" value="#008C3A"/>
    </inkml:brush>
  </inkml:definitions>
  <inkml:trace contextRef="#ctx0" brushRef="#br0">273 49 7572,'0'-11'42,"0"0"1,-7 8 86,-4-3 0,2 5 0,-2 1 0,-1 0-119,-2 0 0,-2 0 1,0 0-1,0 0 16,-1 0 0,1 0 0,0 1-3,0 5 0,0-3 1,0 6 52,0-2 0,0 6-55,0-3 1,7-1 0,4 2 10,3 2 0,2-5-34,0 3 0,7-2 0,2 4 0,2-5-19,0 0 0,-1-1 0,6-4 0,0 3-93,0-3 0,0-1 0,0-2 1,2 0 23,4 0 0,-5 0 0,5 0 1,-4 0 9,-2 0 0,0 0 0,0-2 1,0-1 60,0-3 0,-5-6 1,-1 3-1,1-2 34,-2 0 1,3 1-1,-6-6 25,-3 0 1,-1 0 21,-2 0 1,-2 1 0,-3 5-1,-6 3-15,-3-1 1,-2 7-1,0-5 1,0 5-111,0 1 0,0 0 1,0 0-1,0 0-203,0 0 0,5 5 1,0 2 83,-1 2 1,5-4 0,1 6 181,5 1 0,-7-4 0,-1-1 0</inkml:trace>
</inkml:ink>
</file>

<file path=ppt/ink/ink3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19.003"/>
    </inkml:context>
    <inkml:brush xml:id="br0">
      <inkml:brushProperty name="width" value="0.08571" units="cm"/>
      <inkml:brushProperty name="height" value="0.08571" units="cm"/>
      <inkml:brushProperty name="color" value="#008C3A"/>
    </inkml:brush>
  </inkml:definitions>
  <inkml:trace contextRef="#ctx0" brushRef="#br0">0 113 8175,'0'-9'-570,"0"2"734,0 7 0,0 1-13,0 5 1,0 3-80,0 7 1,0-6-85,0 1-75,0 0 1,0-1 84,0 1-498,0-7 464,0 3 1,0-9 127,0-3 1,0-4-63,0-7 0,0 0 1,2 2-1,2 1-28,1 2 1,8 1 0,-3-6-48,4 0 1,1 5 0,-3 2 0,-1 0-44,1 0 0,3 4 1,1-4-1,0 2 70,0 3 0,0 2 0,0 2 18,0 0 0,0 0 0,0 0 12,0 0 0,0 0 0,0 0 0,0 0-2,0 0 1,0 6 0,0-1 0,0 0 23,0 3 1,-2-5-1,-1 6 1,-2 0 17,1 0 1,-3 2-1,0 5-17,-2 0 0,-2 0 1,-3-2-1,2-2 9,1-1 1,0 0 0,-5 5-69,0 0 1,-1 0-178,-5 0 1,-3-2-1,-7-3-803,0-6 1004,0-3 0,-7 5 0,-2 2 0</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09.116"/>
    </inkml:context>
    <inkml:brush xml:id="br0">
      <inkml:brushProperty name="width" value="0.08571" units="cm"/>
      <inkml:brushProperty name="height" value="0.08571" units="cm"/>
      <inkml:brushProperty name="color" value="#008C3A"/>
    </inkml:brush>
  </inkml:definitions>
  <inkml:trace contextRef="#ctx0" brushRef="#br0">263 122 7187,'7'-17'-200,"-5"0"481,4-1 1,-4 6-172,-2 1 0,0 5 1,-2-4-82,-4 3 1,2 1 24,-7 6 1,5-6 0,-6 0-149,-1 2 0,-3 2 0,-1 2 0,-1 0 97,1 0 1,-1 6 0,1 2 2,-1 2 0,1-5 0,-1 7-6,1 2 1,5-1 0,3 1 0,-1-3-19,0 3 0,6-4 0,-1 1 3,3 3 1,2 1-1,2 1 65,3-4 1,-1 1 0,8-7-38,1-2 1,3 0 0,1 0 36,1 1 1,-1 1 0,1-6-60,-1 0 1,1 0-1,-1 0-5,1 0 1,-1-6 0,1 1-6,-1 1 0,1-6 14,-1-2 0,0-1 1,-1-1 24,-4 3 0,-3 5 55,-3-6 1,-4 6-52,4-5 0,-4 5 58,-2-6 58,0 8 5,0-3-63,0 7 0,0 2 39,0 3 0,0 5-77,0 7 0,-2 1 0,-2-1 0,-2 1-33,2-1 1,2 1 0,2-1-25,0 1 0,0-1 0,0 1-1,0-1 0,0 1 0,0-1-80,0 1 1,0-7 0,0 1-18,0 1 1,0-3-567,0 2 0,2-8-445,4 1 1122,4-3 0,7-9 0,1-3 0</inkml:trace>
</inkml:ink>
</file>

<file path=ppt/ink/ink3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20.789"/>
    </inkml:context>
    <inkml:brush xml:id="br0">
      <inkml:brushProperty name="width" value="0.08571" units="cm"/>
      <inkml:brushProperty name="height" value="0.08571" units="cm"/>
      <inkml:brushProperty name="color" value="#008C3A"/>
    </inkml:brush>
  </inkml:definitions>
  <inkml:trace contextRef="#ctx0" brushRef="#br0">273 113 7873,'11'0'-903,"-1"0"0,-6-2 1497,1-3-403,-3 3 1,-4-5-71,-3 7 1,1 0-1,-6 0 1,4-6 1,-4 1 0,-1 0-88,-5 5 1,5 0 0,1 0-35,-3 0 1,-1 0 0,-2 0 0,0 0 5,0 0 1,0 0-1,0 1 16,0 5 1,1-3 0,3 6 0,3 0-15,2 0 0,-4 2 0,4 5-13,-2 0 0,4 0 0,-4 0 1,2 0-13,3 0 1,2-5 0,2-1-4,0 3 1,0 1 0,2 0 0,4-1 10,4-2 0,4-6 1,2 4-28,1-2 1,4-2 0,0-5-1,-1 2-14,-2 3 1,0-3 0,1 4-1,2-5 23,-1-1 0,3 0 1,0 0-1,1-1-20,-1-5 0,0 4 0,-3-5 0,1 2 11,-2 0 0,-1-6 1,-3 4-1,-3-2 26,-1-4 1,-6 4 0,4-1 0,-2-3 15,-3-1 0,-3-2 1,-1 0-1,0 0 13,0 0 0,-5-5 1,-2-1-1,-2 3-12,-3 1 0,-3 2 0,-1 0 0,0 1-3,0 5 0,0-3 0,0 8 0,0 1-19,0 3 0,0-5 0,0 1 0,0 1-195,0 3 1,-5 6 0,-1 2-1,3 2 209,1 3 0,-5 3 0,-2 1 0</inkml:trace>
</inkml:ink>
</file>

<file path=ppt/ink/ink3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21.221"/>
    </inkml:context>
    <inkml:brush xml:id="br0">
      <inkml:brushProperty name="width" value="0.08571" units="cm"/>
      <inkml:brushProperty name="height" value="0.08571" units="cm"/>
      <inkml:brushProperty name="color" value="#008C3A"/>
    </inkml:brush>
  </inkml:definitions>
  <inkml:trace contextRef="#ctx0" brushRef="#br0">0 112 7218,'0'-9'-30,"0"2"0,2 2 49,3 0 0,4-1 0,5 4 0,-1-1-46,-2-3 0,-1-1 1,8 4-1,2-4 21,1-2 1,1 3 0,-6-2 0,1 0 23,5 5 1,-4-4-1,5 1 1,-2 3 2,0 1 1,3 2 0,-5 0 0,3 0-7,-3 0 1,4 0-1,-1 0 1,-3 0-52,-1 0 0,-2 0 1,0 2-101,0 3 0,-5-1-27,0 6 1,-6-1 0,4 4-91,-2-3 1,6 1 252,-3 5 0,4 0 0,3 0 0</inkml:trace>
</inkml:ink>
</file>

<file path=ppt/ink/ink3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21.857"/>
    </inkml:context>
    <inkml:brush xml:id="br0">
      <inkml:brushProperty name="width" value="0.08571" units="cm"/>
      <inkml:brushProperty name="height" value="0.08571" units="cm"/>
      <inkml:brushProperty name="color" value="#008C3A"/>
    </inkml:brush>
  </inkml:definitions>
  <inkml:trace contextRef="#ctx0" brushRef="#br0">1 33 7817,'9'0'-743,"-2"0"1076,-7 0-254,0 0 1,0 7-36,0 4 0,0-2 0,0 1 20,0 3 1,0 1-16,0 2 0,0 0 1,2-2-2,3-3 0,-3-2 0,5-5-100,0 1 0,2 2 1,7-3 8,0 1 0,-5 0 0,-1-5 0,3 0-46,1 0 0,-3 0 0,0 0 10,1 0 0,2-5 12,2 0 0,0-8 17,0 2 1,-1-3-1,-3-2 21,-1 0 1,-8 5-1,3 1 35,-4-3 1,-2-1 2,0-2 1,0 5 3,0 1 0,1 4 53,5-4 69,-5 6-63,7-3 0,-8 9 0,1 1 29,5 3 0,-5 6 0,5-1 7,-4 3 0,3-3 0,0-1-59,-1 3 1,5-4 0,0 1 0,1 1-50,1-2 1,0 3 0,5-4-218,0 1 1,-5-4-1,-1 6 217,3 1 0,1-5 0,2 0 0</inkml:trace>
</inkml:ink>
</file>

<file path=ppt/ink/ink3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22.847"/>
    </inkml:context>
    <inkml:brush xml:id="br0">
      <inkml:brushProperty name="width" value="0.08571" units="cm"/>
      <inkml:brushProperty name="height" value="0.08571" units="cm"/>
      <inkml:brushProperty name="color" value="#008C3A"/>
    </inkml:brush>
  </inkml:definitions>
  <inkml:trace contextRef="#ctx0" brushRef="#br0">0 97 7902,'9'0'-1103,"0"0"1408,-3 0-168,-5 0 0,8 0 0,-5 2 2,1 3 0,2-3-118,-1 3 1,-3-3-1,8-2-69,1 0 1,3 0 0,1 0-55,0 0 0,0 0 0,0 0 1,-2-2-56,-3-3 0,3 1 67,-3-6 0,-2 1 0,-1-4 92,0 3 0,-3 4 12,-5-4 1,0 4 0,-2-3 19,-3 2 0,-4 0 30,-7 2 1,0 3-1,0-3 55,0 3 1,5 2 0,0 0-42,-1 0 0,-2 0 0,-1 2 0,3 3-17,1 6 1,2-3 0,-3 3 0,3 2-5,2 1 1,-4-3-1,6-1 1,1 3-128,2 1 1,2-3-1,0-1 76,0 3 0,0-4 1,2 1-35,4 3 0,1-4 1,5 0-1,-1 0-102,1 0 0,-3-6 1,2 4-35,1 0 1,-3-5 0,2 4-1,1-3-61,3 2 1,-5-3 224,1 4 0,7-5 0,7-1 0</inkml:trace>
</inkml:ink>
</file>

<file path=ppt/ink/ink3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23.498"/>
    </inkml:context>
    <inkml:brush xml:id="br0">
      <inkml:brushProperty name="width" value="0.08571" units="cm"/>
      <inkml:brushProperty name="height" value="0.08571" units="cm"/>
      <inkml:brushProperty name="color" value="#008C3A"/>
    </inkml:brush>
  </inkml:definitions>
  <inkml:trace contextRef="#ctx0" brushRef="#br0">282 17 8003,'7'-6'-398,"-7"1"1,-2 0-1,-8 5 360,-3 0 0,4 0 0,-2 0 109,-1 0 0,-2 0 0,-2 0 32,0 0 0,0 0 1,0 2-1,0 1 30,0 2 1,-1 1 0,1-4-92,0 3 0,0 2 0,0 6-67,0-3 1,6-4 97,-1 4-183,7 1 0,4-2 0,11-2 60,3 0 0,2-5 1,0 3-1,0-3 48,0-2 1,0 0 0,1 0 10,-1 0 1,0 0-1,0 0-8,0 0 1,-6 0 0,1 2 1,2 3 1,-5-3-1,3 3 0,-2-1-16,2 1 0,-2 2 1,-6 6-33,3-3 0,-1-4 20,-5 4 1,0 1-26,0 5 1,-7-5 75,-4 0 0,2-8 0,-2 3 91,-1-5 1,-2-1 0,-2 0-65,0 0 1,0 0-1,0 0 1,0 0-12,0 0 0,-1 0 0,1 0-95,0 0 0,6 0 0,-1 0-513,-1 0-183,4 0 506,1 0 243,7 0 0,0-7 0,0-2 0</inkml:trace>
</inkml:ink>
</file>

<file path=ppt/ink/ink3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25.547"/>
    </inkml:context>
    <inkml:brush xml:id="br0">
      <inkml:brushProperty name="width" value="0.08571" units="cm"/>
      <inkml:brushProperty name="height" value="0.08571" units="cm"/>
      <inkml:brushProperty name="color" value="#008C3A"/>
    </inkml:brush>
  </inkml:definitions>
  <inkml:trace contextRef="#ctx0" brushRef="#br0">1 48 7329,'0'-10'-941,"1"1"1259,5 2-90,-5 1 358,14-1-371,-14 5-150,7-5 0,-8 9 0,0 3 1,0 6-3,0 3 1,5 2 0,0 0-1,-1 1-55,-2-1 1,-2 5 0,1 0 0,3 1-37,1 1 1,1-5-1,-6 5 1,0-2-97,0 1 1,5-1-1,0-5-286,-1 0 1,-2 0-114,-2 0 33,7 0 490,-5-7 0,5 5 0,-7-5 0</inkml:trace>
</inkml:ink>
</file>

<file path=ppt/ink/ink3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26.187"/>
    </inkml:context>
    <inkml:brush xml:id="br0">
      <inkml:brushProperty name="width" value="0.08571" units="cm"/>
      <inkml:brushProperty name="height" value="0.08571" units="cm"/>
      <inkml:brushProperty name="color" value="#008C3A"/>
    </inkml:brush>
  </inkml:definitions>
  <inkml:trace contextRef="#ctx0" brushRef="#br0">0 49 7187,'9'-2'-18,"-3"-3"1,-3 3 0,2-3 56,6 3 0,3 2 0,2 0 0,0 0-29,1 0 0,-1-5 0,1-1 0,3 3-41,1 1 0,1 0 0,-4-1 0,1-3 28,3 3 1,-1 1 0,-5 2 0,2 0-17,3 0 0,-3 0 0,3 0 3,-3 0 1,-2 0 4,0 0 1,-5 0-2,0 0-66,-8 0 45,11 0 107,-12 0 25,5 0-77,-7 0 0,-1 2-9,-5 3 1,3-3-1,-8 3-1,-2-3 0,5 3 0,-1 2 33,2 2 0,-4-3 5,5 4 1,1-4-2,5 4 1,0-4 38,0 4 1,0 1-55,0 5 1,2-5-74,3-1 0,4-1-283,7 2 1,0-2-125,0-4 0,0-3 446,0 3 0,0-3 0,0-2 0</inkml:trace>
</inkml:ink>
</file>

<file path=ppt/ink/ink3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26.376"/>
    </inkml:context>
    <inkml:brush xml:id="br0">
      <inkml:brushProperty name="width" value="0.08571" units="cm"/>
      <inkml:brushProperty name="height" value="0.08571" units="cm"/>
      <inkml:brushProperty name="color" value="#008C3A"/>
    </inkml:brush>
  </inkml:definitions>
  <inkml:trace contextRef="#ctx0" brushRef="#br0">0 9 6608,'9'-9'-70,"-2"9"0,-7 2 0,0 5 0</inkml:trace>
</inkml:ink>
</file>

<file path=ppt/ink/ink3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26.978"/>
    </inkml:context>
    <inkml:brush xml:id="br0">
      <inkml:brushProperty name="width" value="0.08571" units="cm"/>
      <inkml:brushProperty name="height" value="0.08571" units="cm"/>
      <inkml:brushProperty name="color" value="#008C3A"/>
    </inkml:brush>
  </inkml:definitions>
  <inkml:trace contextRef="#ctx0" brushRef="#br0">273 65 7226,'-16'0'127,"6"0"0,-1 0-39,-1 0 1,-3 0-89,-1 0 0,0 0 0,0 0 35,0 0 0,0 0 0,0 0-26,0 0 1,0 5-1,0 1 1,2-1 2,3 2 0,-1-3 1,4 4-1,1 1 3,0 0 0,2-3 1,5 4-26,0 3 0,0-4 2,0 1 1,2-1-1,3 2 1,4-4-30,0 0 0,5-5 1,-3 3-1,3-3 10,2-2 1,0 0-1,2 0 1,1 0-123,3 0 0,-1 0 0,-3 0 0,2 0 82,1 0 0,0-5 0,-5-1 1,0 1 16,0-2 0,1-2 0,-1-5 50,0 3 1,-7-3-1,-2 3 22,0-3 0,-5-2 0,3 0 137,-3 0 0,-4 0-66,-3 0 1,-4 7 0,-7 4 0,0 1-36,0-1 0,-6 3 0,1-4 1,1 5-42,2 1 1,2 1 0,0 3 0,0 1-282,0-1 0,6 3 1,1 0-473,1 2 736,3 2 0,-2 5 0,-2 0 0</inkml:trace>
</inkml:ink>
</file>

<file path=ppt/ink/ink3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27.714"/>
    </inkml:context>
    <inkml:brush xml:id="br0">
      <inkml:brushProperty name="width" value="0.08571" units="cm"/>
      <inkml:brushProperty name="height" value="0.08571" units="cm"/>
      <inkml:brushProperty name="color" value="#008C3A"/>
    </inkml:brush>
  </inkml:definitions>
  <inkml:trace contextRef="#ctx0" brushRef="#br0">0 49 7968,'9'0'-733,"-2"2"819,-7 3 0,0-2 0,0 8-2,0 2 0,0-5-16,0 3 1,0 0-164,0 5 1,2 0 31,3 0 0,-3-5 13,3-1 1,-5-6 232,-5 1-73,3-3-81,-12-2 1,12-2-42,-3-3 0,3 1-1,2-6 1,0 4-1,0-4-16,0-3 0,6 4 1,1 0-1,0 0-48,0 1 1,5-3 0,-1-5 36,3 0 1,-3 5 0,0 2 0,1 0 37,2 0 0,2 6 0,0-4 11,1 0 1,-1 5 0,0-4-1,0 5 34,0 1 1,-6 0 0,1 0 0,2 0-21,1 0 0,-4 0 1,1 0-1,2 0 4,1 0 1,2 0 0,0 0 0,0 0 23,0 0 0,0 1 0,0 3 22,0 1 1,0 8-34,0-3 0,-2 5 0,-3 1-14,-6 0 1,3-6-1,-3 1 0,-1 2 0,-3 1 0,-1 2 73,0 0 0,0-5-48,0-1 1,-5 1 0,-2 3 9,-2-3 0,4 1 0,-4-4-141,2 0 0,-4-2 0,4 3-200,-2-2 1,5 0-270,-1-2-95,-4-3 0,5 7 644,-6-4 0,-1-3 0,-5 5 0</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09.712"/>
    </inkml:context>
    <inkml:brush xml:id="br0">
      <inkml:brushProperty name="width" value="0.08571" units="cm"/>
      <inkml:brushProperty name="height" value="0.08571" units="cm"/>
      <inkml:brushProperty name="color" value="#008C3A"/>
    </inkml:brush>
  </inkml:definitions>
  <inkml:trace contextRef="#ctx0" brushRef="#br0">0 53 8087,'2'-9'-21,"4"3"1,-2 4 187,8 2 0,-7 0-110,7 0 1,-6 0-1,6 0-59,1 0 1,3-2 0,1-2 18,1-2 1,-1 0-1,0 6 1,0 0-98,0 0 0,1-6 1,-1 1 140,1 1 0,-1 2 9,1 2 0,-7 0 50,1 0-139,-8 0 0,4 2 34,-8 4 0,0-3 1,0 9 28,0 2 0,0-5 0,0 3 41,0 2 0,-2-5 0,-2 3 0,-2 2-3,2 1 0,2 3 0,2-1-25,0 0 0,-6 1 0,1-1 1,1 1-10,2-1 1,2 1 0,0-1-34,0 1 0,0-1 0,0 1 0,0-1-67,0 1 1,6-7 0,-1 1-103,-1 1 1,-2 3-2,-2 1-645,0 1-987,0-1 1787,0-7 0,0-2 0,0-8 0</inkml:trace>
</inkml:ink>
</file>

<file path=ppt/ink/ink3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2.174"/>
    </inkml:context>
    <inkml:brush xml:id="br0">
      <inkml:brushProperty name="width" value="0.08571" units="cm"/>
      <inkml:brushProperty name="height" value="0.08571" units="cm"/>
      <inkml:brushProperty name="color" value="#008C3A"/>
    </inkml:brush>
  </inkml:definitions>
  <inkml:trace contextRef="#ctx0" brushRef="#br0">145 65 5874,'0'-9'856,"6"0"-578,-1 4-78,0 3-144,-5-5 1,-2 7 11,-3 0 0,2 0-5,-8 0 1,5 0-46,-4 0 0,-1 1-13,-5 5 0,2-3 0,1 6 0,4 0 26,2 0 0,-5 2 0,3 5-15,0 0 1,0-5 0,6-1 0,-3 3 0,3 1 1,1-3-1,2-1 1,0 3-9,0 1 1,0-3 0,2-1-19,3 3 0,4-1 0,7 1 9,0-2 1,5-3 0,1 3-1,-3-4-7,-1 0 0,-2-5 1,0 4-1,2-5-9,3-1 0,-3 0 0,4 0 0,-5 0 15,-1 0 1,0 0-1,1-1 0,-1-5 1,-6 3 0,-1-8 0,0 0 4,0 2 0,-5-5 0,1 3 1,-2-3 3,3-2 1,-4 5 0,3 1 0,-3-3-2,-2-1 1,0-2-1,0 0 1,0 0-6,0 0 1,-2 5 0,-2 0-1,-1-1-26,1-2 0,-4 3 0,-3 2 1,-3 0 12,-2 0 0,3 6 0,-1-4 0,-4 1-130,0 1 1,0 0 0,2 5 0,-1 0-63,-5 0 1,4 1 0,-5 5-1,2 3 203,-1 0 0,1 12 0,5-3 0</inkml:trace>
</inkml:ink>
</file>

<file path=ppt/ink/ink3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2.628"/>
    </inkml:context>
    <inkml:brush xml:id="br0">
      <inkml:brushProperty name="width" value="0.08571" units="cm"/>
      <inkml:brushProperty name="height" value="0.08571" units="cm"/>
      <inkml:brushProperty name="color" value="#008C3A"/>
    </inkml:brush>
  </inkml:definitions>
  <inkml:trace contextRef="#ctx0" brushRef="#br0">1 129 7116,'0'-10'153,"0"-1"-100,7 7 1,-4-5 0,8 4 0,-6 3 0,4-5 0,0 2-116,0-1 0,-4-1 0,6 4 0,2-3 27,1 3 1,2-4 0,2 1 0,1 3 21,3 1 1,-1-3-1,-3-1 1,2 3 12,1 1 0,0-3 0,-3-1 0,2 3 16,1 1 1,0 2 0,-5 0 0,1 0 21,-1 0 0,-6 0 1,1 0-28,1 0 0,3 2-103,1 3 1,-6-1-95,1 6 1,-7 1 84,1 5 1,-1-2-1,-1-1 1,2-3-37,-1 3 137,-2-6 0,5 7 0,2-5 0</inkml:trace>
</inkml:ink>
</file>

<file path=ppt/ink/ink3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3.176"/>
    </inkml:context>
    <inkml:brush xml:id="br0">
      <inkml:brushProperty name="width" value="0.08571" units="cm"/>
      <inkml:brushProperty name="height" value="0.08571" units="cm"/>
      <inkml:brushProperty name="color" value="#008C3A"/>
    </inkml:brush>
  </inkml:definitions>
  <inkml:trace contextRef="#ctx0" brushRef="#br0">32 49 7214,'-9'2'221,"4"3"0,3-1 0,0 5 0,-1-1-218,-3 1 1,1-3-1,7 3-57,3-2 1,-1 3 0,5-2 0,0-1 21,0 0 0,-4 3 0,6-2 14,1 0 1,-3-4 0,2 1 12,1-3 1,2-2-5,2 0 1,0 0 0,1 0-9,-1 0 1,-6 0-1,1-2-28,1-3 1,3-2-1,-1-6 1,-2 3-8,-1-3 1,-2 4 0,3-1 24,-1-3 0,-2-1 0,2-2 156,-6 0 0,-3 5-31,-2 1 1,0 4 14,0-5 67,0 8-100,0-4 0,0 14-45,0 4 1,0 3-1,0 2-123,0 0 0,0 0 0,0 0 0,2-2-367,3-3 0,-1 1 1,6-4 454,3 0 0,8 3 0,4 5 0</inkml:trace>
</inkml:ink>
</file>

<file path=ppt/ink/ink3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3.654"/>
    </inkml:context>
    <inkml:brush xml:id="br0">
      <inkml:brushProperty name="width" value="0.08571" units="cm"/>
      <inkml:brushProperty name="height" value="0.08571" units="cm"/>
      <inkml:brushProperty name="color" value="#008C3A"/>
    </inkml:brush>
  </inkml:definitions>
  <inkml:trace contextRef="#ctx0" brushRef="#br0">65 81 7037,'7'9'-705,"2"-2"806,7-7 1,-6 0 0,1 0-1,2 0 1,-5 0 21,3 0 0,-6 0-41,6 0 0,-7-7-68,1-4 0,-3 2 1,-2-1-55,0-3 0,0 4 60,0-1 1,-2 4 38,-3-5 0,1 8 1,-7-2 8,-1 3 0,-2 2 0,-2 0 123,0 0 1,0 0-128,0 0 1,1 7 0,3 2-23,1 0 0,6 5 0,-4-3-41,2 3 0,1-3 1,6-1-63,0 3 1,2-4 0,2 1-1,3 1 12,2-2 0,-4 0 0,6-6 0,1 3-404,3-3 0,1 1 1,1-1 452,5 3 0,-4-1 0,5-5 0</inkml:trace>
</inkml:ink>
</file>

<file path=ppt/ink/ink3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4.300"/>
    </inkml:context>
    <inkml:brush xml:id="br0">
      <inkml:brushProperty name="width" value="0.08571" units="cm"/>
      <inkml:brushProperty name="height" value="0.08571" units="cm"/>
      <inkml:brushProperty name="color" value="#008C3A"/>
    </inkml:brush>
  </inkml:definitions>
  <inkml:trace contextRef="#ctx0" brushRef="#br0">209 65 8045,'0'-16'-213,"0"5"-193,0 0 0,0 6 1,-2-4 428,-3 2 1,1 2 0,-7 5 95,-1 0 0,-2 0 0,-2 0-48,0 0 1,1 1 0,3 3 0,1 1-3,-1-1 0,3 3 0,-2-2 0,0 1-63,3 1 0,-7-4-18,5 8-55,3 0 52,-1 5 0,8-6 0,2-1 0,4-1 9,4-5 1,-1-1 0,2-2 8,1 0 1,3 0 0,1 0 27,0 0 1,0 0 0,0 0 28,0 0 0,-6 0 0,1 0-12,2 0 0,-5 0 0,3 0-15,2 0 1,-4 2-37,1 3 1,-4 2-1,2 6-7,0-3 0,-3-4 0,-5 4 7,0 3 0,0-4 0,0 1-1,0 3 1,-5-4-1,-3 0 80,0-2 1,2 3 0,-4-2 2,-3 1 1,-1-6-1,-2 2-45,0-3 0,0-2 0,0 0 0,0 0-26,0 0 1,5 0 0,0 0 0,-1 0 15,-3 0 1,5-5 0,-1 0-365,-1 1 0,5 0-218,1-1 1,4 1-280,2-6 837,0 6 0,8-10 0,0 5 0</inkml:trace>
</inkml:ink>
</file>

<file path=ppt/ink/ink3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4.700"/>
    </inkml:context>
    <inkml:brush xml:id="br0">
      <inkml:brushProperty name="width" value="0.08571" units="cm"/>
      <inkml:brushProperty name="height" value="0.08571" units="cm"/>
      <inkml:brushProperty name="color" value="#008C3A"/>
    </inkml:brush>
  </inkml:definitions>
  <inkml:trace contextRef="#ctx0" brushRef="#br0">0 48 8045,'0'-10'-695,"0"-1"0,6 6 1171,-1-6-214,1 7-134,-6-3 0,1 9 0,3 3 49,1 6 0,1 5-165,-6 6 0,0 1 0,0 3 0,0-4-36,0-4 1,0-2 0,0 0 0,0 0 4,0 0 0,0 0 0,0 0 0,0 0-114,0 0 1,0-5-1,0-1-345,0 3 1,0-4-132,0 1 609,0 1 0,0-2 0,0-9 0,0-9 0</inkml:trace>
</inkml:ink>
</file>

<file path=ppt/ink/ink3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5.287"/>
    </inkml:context>
    <inkml:brush xml:id="br0">
      <inkml:brushProperty name="width" value="0.08571" units="cm"/>
      <inkml:brushProperty name="height" value="0.08571" units="cm"/>
      <inkml:brushProperty name="color" value="#008C3A"/>
    </inkml:brush>
  </inkml:definitions>
  <inkml:trace contextRef="#ctx0" brushRef="#br0">0 65 6259,'9'-2'688,"-4"-3"-564,-3 3 0,0-5 1,3 7 5,6 0 1,3 0-1,2 0-143,0 0 1,0 0-1,0 0 1,1 0-9,-1 0 1,0 0 0,0 0 0,0 0-19,0 0 1,0 0 0,0 0-1,0 0 35,0 0 1,0 0 0,0 0 0,0 0-27,0 0 1,0 0-1,0-2 1,0-2 9,0-1 1,0 0 0,-2 3 0,-1-2 20,-2-1 0,-1 0 0,6 5 1,0 0 1,-5-6 0,0 1 3,1 1 1,-3 3 82,2 1 16,-8 0-84,4 0 1,-8 0-9,-5 0 0,-3 5 1,-5 2 2,3 2 0,-3 2 1,4 3-10,-5-3 0,5 1 0,1-5 78,2 2 0,-4 2 0,4 3-23,-2-3 0,5 3-94,-1-3 0,3 3 28,2 2 0,7-7 1,2-2-1,2-2-53,0 1 1,-1-1 0,6-5-208,0 0 1,0 2 0,0 1 40,0 3 0,0-1 0,-1-7 223,-5-3 0,5 3 0,-6-12 0,7 5 0</inkml:trace>
</inkml:ink>
</file>

<file path=ppt/ink/ink3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5.469"/>
    </inkml:context>
    <inkml:brush xml:id="br0">
      <inkml:brushProperty name="width" value="0.08571" units="cm"/>
      <inkml:brushProperty name="height" value="0.08571" units="cm"/>
      <inkml:brushProperty name="color" value="#008C3A"/>
    </inkml:brush>
  </inkml:definitions>
  <inkml:trace contextRef="#ctx0" brushRef="#br0">16 46 8045,'0'-16'-825,"0"0"475,-7 7 1,6 4 118,-5 10 0,4-1 0,2 7 231,0 1 0,8 2 0,0 2 0</inkml:trace>
</inkml:ink>
</file>

<file path=ppt/ink/ink3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6.005"/>
    </inkml:context>
    <inkml:brush xml:id="br0">
      <inkml:brushProperty name="width" value="0.08571" units="cm"/>
      <inkml:brushProperty name="height" value="0.08571" units="cm"/>
      <inkml:brushProperty name="color" value="#008C3A"/>
    </inkml:brush>
  </inkml:definitions>
  <inkml:trace contextRef="#ctx0" brushRef="#br0">242 65 7942,'-8'-9'-439,"5"2"1,-8 7 432,-1 0 0,-3 0 0,-1 0 165,0 0 0,0 0 0,0 0-29,0 0 0,6 0 0,-1 0 40,-2 0 0,-1 1-135,-2 5 1,0 3-1,2 7-38,3 0 0,4-6 1,7 1 39,0 2 0,0-4 0,0 1-132,0 3 0,2-6 1,1 0-1,4-2 17,2 1 1,2-1 0,7-5 0,1 0-62,3 0 0,-1 0 0,-5 0 0,0 0 15,0 0 1,0 0 0,2 0 0,2 0 62,1 0 1,-1-2 0,-8-1 0,-1-4 59,1-2 0,1-2 0,-1-3 1,-3 1 97,-2 3 1,-1-1 0,-6-5 158,0 0 1,0 0-183,0 0 1,-7 5-1,-4 2 1,-3 2-1,-2 2-52,0-3 0,0 7 0,0-5-183,-1 5 1,1 1-329,0 0 1,2 7 488,3 3 0,4-2 0,7 6 0,0-5 0</inkml:trace>
</inkml:ink>
</file>

<file path=ppt/ink/ink3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6.568"/>
    </inkml:context>
    <inkml:brush xml:id="br0">
      <inkml:brushProperty name="width" value="0.08571" units="cm"/>
      <inkml:brushProperty name="height" value="0.08571" units="cm"/>
      <inkml:brushProperty name="color" value="#008C3A"/>
    </inkml:brush>
  </inkml:definitions>
  <inkml:trace contextRef="#ctx0" brushRef="#br0">0 97 7941,'14'-2'0,"-1"-2"-204,-2-1 0,-6 0 280,6 5 0,-6 0 1,4 1 190,-2 5 0,-2-3-187,-5 8 0,0-6 1,0 6-10,0 2 0,0-5 0,0 3-143,0 2 1,0-4 26,0 1 0,0-4-19,0 4 13,0-6 1,-5 1 14,0-10 0,-1 1-44,6-6 0,0-1 0,2-5 16,3 0 1,-1 2 0,7 1-1,-1 2-118,-1-1 1,6 3-1,-5-2 1,4 1 32,2 1 1,1-4 0,-1 6 0,0 0 138,0 0 0,0 2 0,0 5 1,0-2 19,0-4 1,-6 5 0,1-5 0,2 4 28,1 2 0,2 0 0,0 0 93,0 0 1,0 2-1,0 2 84,0 1 0,0 2 0,0-1 7,0 4 0,-5-1 0,0 2-93,1 1 1,-5 3-1,0 1-4,0 0 0,-5 0 1,4 0-192,-5 0 1,-1-5 0,-1-1-53,-5 3 1,3-4 0,-8 0 0,-2-2-481,-1-4 0,-2-1 597,0-2 0,-7 7 0,-2 2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09.970"/>
    </inkml:context>
    <inkml:brush xml:id="br0">
      <inkml:brushProperty name="width" value="0.08571" units="cm"/>
      <inkml:brushProperty name="height" value="0.08571" units="cm"/>
      <inkml:brushProperty name="color" value="#008C3A"/>
    </inkml:brush>
  </inkml:definitions>
  <inkml:trace contextRef="#ctx0" brushRef="#br0">0 70 7856,'0'-10'-324,"2"3"519,4 7 1,3-2 0,9-2-64,-1-2 1,1 0 0,-1 6 0,1 0-59,-1 0 0,1 0 0,-1 0 0,1 0-109,-1 0 1,1 0 0,-1-2 0,1-2-277,-1-1 0,0-1-146,1 6 0,-6 0 1,-1 0 456,3 0 0,-6-8 0,-1-2 0</inkml:trace>
</inkml:ink>
</file>

<file path=ppt/ink/ink3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8.026"/>
    </inkml:context>
    <inkml:brush xml:id="br0">
      <inkml:brushProperty name="width" value="0.08571" units="cm"/>
      <inkml:brushProperty name="height" value="0.08571" units="cm"/>
      <inkml:brushProperty name="color" value="#008C3A"/>
    </inkml:brush>
  </inkml:definitions>
  <inkml:trace contextRef="#ctx0" brushRef="#br0">160 33 7924,'9'-11'-1183,"-3"1"1268,-4 6 1,-4-3 25,-4 7 0,-3 2 0,-7 1-43,0 3 0,6 4 0,-1-4 0,-1-1 151,-3 2 0,5 2 0,-1 5 0,0-1-125,2-3 1,-3 1-1,5 5 1,0 0-75,-1 0 0,3 0 1,5 0-70,0 0 0,0 0 0,0 0 0,0 0 29,0 0 0,7-5 1,4 0 43,3 1 0,8 1 0,-1-1 0,-1-3-24,-3-2 1,-1 0 0,0-3-1,0 1-26,1-1 0,4-2 0,0-2 1,-1 0 27,-2 0 1,-2 0-1,0 0 1,-2-2-76,-3-3 1,3 1 0,-3-5 0,1 0 101,-1 0 1,1-1 0,-5-6 0,1 0-2,-1-1 0,-2 0 0,-3-3 0,1-1 5,3 1 1,-1-3 0,-5 2 0,0 1 14,0 2 0,-2-1 0,-1 1-28,-3 3 0,-6 3 0,1-2-207,-3 3 0,-2 4 0,0 7 0,-2 0-140,-3 0 1,1 0 0,-5 2-1,0 3 327,0 6 0,-1 3 0,-7 2 0</inkml:trace>
</inkml:ink>
</file>

<file path=ppt/ink/ink3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8.476"/>
    </inkml:context>
    <inkml:brush xml:id="br0">
      <inkml:brushProperty name="width" value="0.08571" units="cm"/>
      <inkml:brushProperty name="height" value="0.08571" units="cm"/>
      <inkml:brushProperty name="color" value="#008C3A"/>
    </inkml:brush>
  </inkml:definitions>
  <inkml:trace contextRef="#ctx0" brushRef="#br0">0 113 8138,'0'-11'-506,"0"0"0,0 6 594,0-6 1,7 2-1,4-3-4,3 1 0,2 7 1,2-3-1,2 2-32,1 0 1,0-1-1,-5 6 1,0 0-43,1 0 1,-1-5-1,0 0 1,0 1-22,0 2 0,0 2 0,0 0-79,0 0 1,0 6 0,-2 1-46,-3 2 1,1-4 0,-5 4 0,0 0 48,1 0 1,-1 0-1,-4 3 1,3-1-698,-3 1 783,6-5 0,0 8 0,7-6 0</inkml:trace>
</inkml:ink>
</file>

<file path=ppt/ink/ink3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9.126"/>
    </inkml:context>
    <inkml:brush xml:id="br0">
      <inkml:brushProperty name="width" value="0.08571" units="cm"/>
      <inkml:brushProperty name="height" value="0.08571" units="cm"/>
      <inkml:brushProperty name="color" value="#008C3A"/>
    </inkml:brush>
  </inkml:definitions>
  <inkml:trace contextRef="#ctx0" brushRef="#br0">17 16 6443,'0'-9'695,"-2"2"-426,-4 7 157,5 0-195,-6 0 0,7 2-117,0 3 0,0 4 0,0 7-44,0 0 0,0-5 1,0 0-34,0 1 0,0 2 0,1 1-49,5-5 1,-3 3 0,6-6 25,-2 2 1,0-6 0,-1 3-101,4-4 0,5-2 1,1 0-62,0 0 0,0 0 0,0 0 73,0 0 0,0 0 0,-2-2 19,-3-4 0,1 3 0,-5-8 31,2-1 0,-5 3 0,1-2-66,-3-1 0,3-3 35,1-1 1,-1 0 243,-5 0-90,0 7 0,2-3-53,3 7 0,-3 1 40,3 9 0,-3-1 1,0 5 55,3-2 1,-3 5 0,3-1-83,-3 3 0,0-3 1,1 0-63,3 1 1,5 2 0,-4 1-358,2-5 0,-4 3 0,4-6 359,-2 2 0,5-6 0,-3 5 0</inkml:trace>
</inkml:ink>
</file>

<file path=ppt/ink/ink3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39.850"/>
    </inkml:context>
    <inkml:brush xml:id="br0">
      <inkml:brushProperty name="width" value="0.08571" units="cm"/>
      <inkml:brushProperty name="height" value="0.08571" units="cm"/>
      <inkml:brushProperty name="color" value="#008C3A"/>
    </inkml:brush>
  </inkml:definitions>
  <inkml:trace contextRef="#ctx0" brushRef="#br0">33 64 7797,'9'8'-789,"5"-7"774,-3 5 1,-2-5 0,1-1 69,3 0 1,-4 0-222,1 0 0,-1-1 98,2-5 0,-4-3 90,-7-7 0,0 6 181,0-1 0,-2 7 1,-3-1-130,-6 3 1,2-3-1,-1 0-4,-3 1 1,4 2 0,-1 2 14,-3 0 0,4 0-56,-2 0 0,3 7 1,-5 2-1,4 2-13,2 0 0,2-6 1,5 6-1,0 1-28,0 2 1,0 3 0,0-1-146,0 0 1,0 0-1,2 0-27,3 0 1,2-6 0,5-1 0,-1-2 52,2-3 0,6-2 131,3-2 0,6 0 0,-3 0 0</inkml:trace>
</inkml:ink>
</file>

<file path=ppt/ink/ink3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40.393"/>
    </inkml:context>
    <inkml:brush xml:id="br0">
      <inkml:brushProperty name="width" value="0.08571" units="cm"/>
      <inkml:brushProperty name="height" value="0.08571" units="cm"/>
      <inkml:brushProperty name="color" value="#008C3A"/>
    </inkml:brush>
  </inkml:definitions>
  <inkml:trace contextRef="#ctx0" brushRef="#br0">257 64 6944,'0'-16'-160,"0"5"316,0 1 0,-2 1-170,-3-2 1,-4 4 0,-7 7 99,0 0 0,-2 0 1,-2 0-25,-1 0 1,0 5-1,5 3 1,0-1 20,0 0 0,0 5 0,0-1-65,0 3 1,1 2-1,5 0-36,4 0 0,4-5 23,2 0 0,2-2 1,4 1-55,4-4 0,10-5 1,1-1-1,-1 0 49,-2 0 1,-2 0 0,1 0 0,3 0 39,1 0 1,1 0-1,-6 0 1,0 0 108,0 0 1,0 0-86,0 0 1,0 6-69,0-1 1,-5 8 26,-1-3 1,-6-1 0,1 2-66,-3 1 0,-2-3 1,0 2 44,0 1 0,-2-3 26,-3 2 1,1-6 0,-6 4-28,-3-2 1,-1-1 0,-2-6 0,0 0 0,0 0 1,0 0 0,0 0-52,0 0 0,0 0 1,0 0-92,0 0 1,0-2-468,0-3 1,7 1 605,3-7 0,5 1 0,1-6 0</inkml:trace>
</inkml:ink>
</file>

<file path=ppt/ink/ink3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40.831"/>
    </inkml:context>
    <inkml:brush xml:id="br0">
      <inkml:brushProperty name="width" value="0.08571" units="cm"/>
      <inkml:brushProperty name="height" value="0.08571" units="cm"/>
      <inkml:brushProperty name="color" value="#008C3A"/>
    </inkml:brush>
  </inkml:definitions>
  <inkml:trace contextRef="#ctx0" brushRef="#br0">1 33 8112,'0'-11'-354,"0"1"0,1 6 693,5-1-142,-5 3 1,8 4 0,-5 3-67,1 6 1,2 8-1,-3 3 1,1-1-25,-1 2 1,-1-5 0,1 5 0,1-1-48,-1-1 0,-2 2 1,-2-3-1,0 1-145,0-1 0,5-2 1,0-2-475,-1 0 0,-2-6-299,-2 1 358,0-7 500,-7 3 0,-2-14 0,-7-2 0</inkml:trace>
</inkml:ink>
</file>

<file path=ppt/ink/ink3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41.392"/>
    </inkml:context>
    <inkml:brush xml:id="br0">
      <inkml:brushProperty name="width" value="0.08571" units="cm"/>
      <inkml:brushProperty name="height" value="0.08571" units="cm"/>
      <inkml:brushProperty name="color" value="#008C3A"/>
    </inkml:brush>
  </inkml:definitions>
  <inkml:trace contextRef="#ctx0" brushRef="#br0">0 48 7517,'0'-9'-196,"0"1"414,0 2 0,2 4-111,4-3 0,2 3 0,9 2-63,-1 0 1,-6 0-1,1 2 1,1 2 14,3 1 1,1 0-1,2-5 1,1 0-212,2 0 0,1 0 0,-6 0 0,0 0 108,0 0 0,5 0 0,1 0 0,-3 0-37,-1 0 1,-2 0 0,2 0 16,3 0 0,-3-1 1,4-3 97,-5-1 1,-2-3-6,-5 3 561,-3 3-263,-7-5-312,0 7-20,0 0 1,-1 6 0,-3 1-10,-1 2 1,-8-4 0,3 4 68,-5-2 1,5 5 0,-1-1-7,-1 3 1,4-3-1,1 0 1,2 1 22,0 3 0,-1-5 1,6 1 101,0 1 0,0 3-103,0 1 1,2-2 0,2-2 0,3-3-13,2-2 1,1-1 0,6-6-219,0 0 0,0 0 1,0 0-77,0 0 1,1 0-1,-1 0 127,0 0 1,0-2 107,0-3 0,0-4 0,0-7 0</inkml:trace>
</inkml:ink>
</file>

<file path=ppt/ink/ink3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41.592"/>
    </inkml:context>
    <inkml:brush xml:id="br0">
      <inkml:brushProperty name="width" value="0.08571" units="cm"/>
      <inkml:brushProperty name="height" value="0.08571" units="cm"/>
      <inkml:brushProperty name="color" value="#008C3A"/>
    </inkml:brush>
  </inkml:definitions>
  <inkml:trace contextRef="#ctx0" brushRef="#br0">33 49 8112,'0'-11'-414,"0"1"0,-2 1-354,-4-2 768,5 4 0,-14 7 0,6 0 0</inkml:trace>
</inkml:ink>
</file>

<file path=ppt/ink/ink3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42.331"/>
    </inkml:context>
    <inkml:brush xml:id="br0">
      <inkml:brushProperty name="width" value="0.08571" units="cm"/>
      <inkml:brushProperty name="height" value="0.08571" units="cm"/>
      <inkml:brushProperty name="color" value="#008C3A"/>
    </inkml:brush>
  </inkml:definitions>
  <inkml:trace contextRef="#ctx0" brushRef="#br0">322 48 6297,'-16'0'449,"0"0"-205,0 0 1,5 0 0,0 0-77,-1 0 0,-3 0 0,-1 0-88,0 0 0,0 0 0,0 0-21,0 0 0,0 0 1,2 2-1,2 2 19,1 1 0,0 2 1,-5-2-66,0 6 0,2-2 0,1 2-66,3 1 0,6 2 9,-1 2 0,3 1 41,2-1 1,7-2 0,2-2 0,2-3 4,-1-2 0,1 4 0,5-6 1,0 1-17,0 1 0,0-5 1,2 3-1,2-3-39,1-2 1,0 0 0,-3 0 0,2 0-12,1 0 1,1 0-1,-6 0 1,0-2 34,0-3 1,3 1-1,-1-5 1,-4 0 48,1 0 0,-6 4 0,-1-6-13,0-1 1,-3-2 0,-5-2 0,0-1 5,0 1 0,-2 0 0,-1 0 1,-5 2-11,0 3 1,2-3 0,-5 5-1,-1-1-2,-2-1 0,-2 6 0,0-4 0,0 1-54,0 5 1,-6 1-1,1 2 1,1 0-76,2 0 0,-3 0 1,0 2-1,1 1-382,2 3 0,2 6 510,0-1 0,0 3 0,0 2 0</inkml:trace>
</inkml:ink>
</file>

<file path=ppt/ink/ink3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6:43.259"/>
    </inkml:context>
    <inkml:brush xml:id="br0">
      <inkml:brushProperty name="width" value="0.08571" units="cm"/>
      <inkml:brushProperty name="height" value="0.08571" units="cm"/>
      <inkml:brushProperty name="color" value="#008C3A"/>
    </inkml:brush>
  </inkml:definitions>
  <inkml:trace contextRef="#ctx0" brushRef="#br0">16 80 7689,'0'-9'-277,"-5"1"744,0 2-413,-1 4 0,6-7 33,0 4 60,0 3 0,2-10 1,3 7 1,4-1-106,7 6 1,-5 0 0,0 0-47,1 0 1,-3 0 0,2 2-20,1 3 1,-5-1 0,0 7 29,1 1 1,-5 1 0,6-1 0,-2-1-2,-3 1 0,-3-3 1,1 2-36,4 1 0,-5 2-108,5 3 0,-4-1 38,-2 0 78,0-8 24,0 7 46,-8-13-96,7 5 1,-7-9-48,8-3 0,2 3 0,2-5 48,1-1 1,6 0 0,-4-7 0,0 3-4,0 1 1,4 0-1,-4-3 1,2 2-17,3 1 0,-3 0 0,2-3 0,2 2 7,1 1 0,-4 2 0,1-3 73,2 1 0,1 6-14,2-6 0,0 7 44,0-1 0,0 3 11,0 2 0,0 0 0,0 0-6,0 0 1,-5 0 0,0 0 64,1 0 1,-3 0 0,0 2-39,-2 3 0,4-1 1,-4 5 44,2-2 1,-4 4 0,4-4-61,-2 2 0,-2-4 1,-3 4-1,2 0 22,1 0 1,0 1-2,-5 6 0,0 0 0,0 0 1,0 1 1,0-1 0,0 0 6,0 0 0,0-6 1,0 1-25,0 1 1,-5-3-314,0 2-338,-8 0 1,4 3 582,-7-3 0,0-4 0,0-7 0</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0.391"/>
    </inkml:context>
    <inkml:brush xml:id="br0">
      <inkml:brushProperty name="width" value="0.08571" units="cm"/>
      <inkml:brushProperty name="height" value="0.08571" units="cm"/>
      <inkml:brushProperty name="color" value="#008C3A"/>
    </inkml:brush>
  </inkml:definitions>
  <inkml:trace contextRef="#ctx0" brushRef="#br0">0 0 7983,'12'0'-413,"0"0"290,1 0 1,-3 0-1,1 0 277,3 0 1,-4 0 0,1 2-75,3 4 0,2 2 0,1 5 0,0-1-6,1 1 0,-1 1 0,3 0 0,1-3 8,2 3 0,1 1 1,-7 3-127,1-1 84,-1 1 1,1 5 0,-3 0-1,-1-1 31,-3-3 1,-5-2 0,4 3 12,-2 3-42,-3-3 1,1 7-1,0-6 79,-2 2-66,-2 8-1,-2-11-121,0 13 121,0-14-78,-8 14 0,4-13 0,-5 5-73,1 0 146,-6-6-482,4 7 216,-7-9-41,0 1 248,-1-1-518,1 1 319,-1-1 0,1-1-122,-1-5-10,1 5 110,-8-14 0,5 11 231,-3-7 0,-4 8 0,0-5 0</inkml:trace>
</inkml:ink>
</file>

<file path=ppt/ink/ink3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1.934"/>
    </inkml:context>
    <inkml:brush xml:id="br0">
      <inkml:brushProperty name="width" value="0.08571" units="cm"/>
      <inkml:brushProperty name="height" value="0.08571" units="cm"/>
      <inkml:brushProperty name="color" value="#008C3A"/>
    </inkml:brush>
  </inkml:definitions>
  <inkml:trace contextRef="#ctx0" brushRef="#br0">1 1 8018,'7'9'545,"-5"5"-418,5-5 1,-7 7-72,0 0 0,0 0 0,0 0 1,0 0-1,0 0 7,0 0 0,0 0 0,0 0 0,0 0-24,0 0 1,0 0 0,0 0 0,0 2 20,0 3 1,5-3 0,0 4 0,-1-5 3,-2-1 0,-2 0 0,0 0-198,0 1 0,0-1 0,0 0-70,0 0 0,0-6-407,0 1-207,0 0-278,0-2 1096,0-2 0,7-7 0,2 0 0</inkml:trace>
</inkml:ink>
</file>

<file path=ppt/ink/ink3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2.482"/>
    </inkml:context>
    <inkml:brush xml:id="br0">
      <inkml:brushProperty name="width" value="0.08571" units="cm"/>
      <inkml:brushProperty name="height" value="0.08571" units="cm"/>
      <inkml:brushProperty name="color" value="#008C3A"/>
    </inkml:brush>
  </inkml:definitions>
  <inkml:trace contextRef="#ctx0" brushRef="#br0">1 49 7329,'16'0'0,"0"-2"-224,0-3 1,0 3 0,-2-5-1,-1 1 326,-3 1 1,1 0 0,5 5 25,0 0 0,0-6 0,0 1-43,0 1 0,0 3 1,0 1-53,0 0 0,0 0 0,0 1-32,0 5 0,-5-5 1,-2 7-1,0-3 3,0 0 1,-6 2 0,4-1 3,1 4 1,-7-1 0,5 2-48,-5 1 0,-1 3 0,0 1 22,0 0 1,0-5 0,0-1-10,0 3 1,-1 1 0,-5 2 18,-4 0 0,-5-2 1,1-1-1,2-4 64,1-2 1,0 0-1,-5-4 57,0 3 1,0-1-1,0-5 22,0 0 0,0 0 0,0 0-45,0 0 0,0 0 0,0 0 12,0 0 1,5 0-723,0 0 537,8 0 82,-4 0 0,0-7 0,-2-2 0</inkml:trace>
</inkml:ink>
</file>

<file path=ppt/ink/ink3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3.398"/>
    </inkml:context>
    <inkml:brush xml:id="br0">
      <inkml:brushProperty name="width" value="0.08571" units="cm"/>
      <inkml:brushProperty name="height" value="0.08571" units="cm"/>
      <inkml:brushProperty name="color" value="#008C3A"/>
    </inkml:brush>
  </inkml:definitions>
  <inkml:trace contextRef="#ctx0" brushRef="#br0">771 47 8049,'0'-16'-1327,"0"7"1645,0 2 1,0 5-105,0-3-157,0 3 1,-8-3-1,-2 8 8,-5 2 0,5 3 0,-1-5 0,-1 4-58,-3 2 1,-1-3 0,0 4 0,0 1-9,0-2 1,0 5 0,-2-3 55,-3 3 1,1 0 0,-6-1-1,-1-3 1,0 3-1,0 1 0,3 2 0,-5 0 1,2 0 16,-1 0 0,-3 6 0,1-1 1,2-1 10,1-3 1,2 5-1,-3 1 1,3 0-4,1 0 0,1 6 0,5-4 0,1 2 6,2-1 0,5-4 0,-3 4 0,4 1-4,2-2 1,2 4 0,5-6-1,0 0-4,0 0 1,2 4-1,3-4 1,4 0-64,0 0 1,5 0 0,-3-3 0,3 1-7,2-1 1,2-2 0,1-2-1,3 0-30,-3 0 0,5-5 0,-3-3 0,0 1-381,2 0 0,-5-5 1,5 1-1,-1-3 8,-1-2 0,8 0 1,-4 0-1,1 0 394,1 0 0,0-14 0,5-4 0</inkml:trace>
</inkml:ink>
</file>

<file path=ppt/ink/ink3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4.364"/>
    </inkml:context>
    <inkml:brush xml:id="br0">
      <inkml:brushProperty name="width" value="0.08571" units="cm"/>
      <inkml:brushProperty name="height" value="0.08571" units="cm"/>
      <inkml:brushProperty name="color" value="#008C3A"/>
    </inkml:brush>
  </inkml:definitions>
  <inkml:trace contextRef="#ctx0" brushRef="#br0">81 129 7385,'0'-16'-441,"-2"7"810,-3 4-202,3-4-139,-12 7 0,10-5 44,-6 7 0,6 2 0,-1 3 2,3 6 0,-3-2 0,-2 1-29,-2 3 0,5 1 1,-1 2-1,3 0-21,2 0 0,0-5 0,0-1 0,0 3 4,0 1 0,0 2 1,2-2-1,1-1-26,3-2 0,6-1 0,-1 5-11,3-5 0,-3 3 0,-1-8-11,3-1 1,1-3 0,2-1-98,0 0 0,0 0 0,0 0 12,0 0 0,0-1 1,0-5 44,0-4 1,-1 1-1,-3-2 11,-1-2 1,-2-1-1,1-2 59,-4 0 0,1 5 0,-2 1 135,-1-3 1,-2 4 7,-2-1 62,0 6-174,0-3-15,0 7 0,0 2 41,0 3 0,1 4 0,3 7-37,1 0 0,6 0 0,-4-2 0,0-1 12,0-2 1,4-6 0,-4 4 0,2 0-10,4 0 1,-5-4 0,3 4 0,2-2-54,1-3 0,2-3 0,0-1-25,0 0 0,0 0 0,0 0 0,0 0 5,0 0 1,0 0 0,-2-1 0,-1-3 26,-2-1 0,-1-6 1,5 4-1,-3-2 18,-1-4 1,-6 5 0,4-3-1,0 0 5,0 2 0,-6-5 1,4 3-1,-1-3 3,-1-2 0,0 0 1,-5 0 23,0 0 0,0 0 0,0 0-9,0 0 0,0 0 0,-1 0-27,-5 0 0,-3 0 0,-7 1-81,0 5 0,6-3 0,-1 8 1,-1 1-153,-3 3 0,5 1 0,-1 0-285,-2 0 1,5 0-61,-3 0 577,7 7 0,-10-5 0,5 5 0</inkml:trace>
</inkml:ink>
</file>

<file path=ppt/ink/ink3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5.064"/>
    </inkml:context>
    <inkml:brush xml:id="br0">
      <inkml:brushProperty name="width" value="0.08571" units="cm"/>
      <inkml:brushProperty name="height" value="0.08571" units="cm"/>
      <inkml:brushProperty name="color" value="#008C3A"/>
    </inkml:brush>
  </inkml:definitions>
  <inkml:trace contextRef="#ctx0" brushRef="#br0">225 33 7556,'0'-9'-396,"0"2"0,-1 1 572,-5 1 0,-3 0-94,-7 5 1,6 0-1,-1 0-5,-2 0 1,1 1-1,0 3-156,1 1 1,0 6-1,-5-4 1,2 2 84,3 4 0,-3-4 0,5 1 0,-2 1 20,1-2 0,6 5 1,-1-3-1,1 3 4,-1 2 0,3 0 0,-3 0-6,3 0 0,2 0 0,0 0 1,0 0 0,2-5 0,1 0 2,3 1 1,4-3 0,-3 0-6,2-2 0,2 4 1,5-6-21,0-1 1,0-3 0,0-1-1,0 0-56,0 0 0,0 0 0,0 0 1,0 0 9,0 0 0,0 0 1,-1-1-1,-3-3 19,-1-1 1,0-2 0,5 3-1,-2-3 12,-4-2 1,-1 4 0,-5-6 0,3 0 12,2 2 0,-5-5 0,3 3 18,0-3 1,-5-2-1,3 0 77,-3 0 1,-2 5-52,0 1 0,0-1 0,-2-5 1,-2 0-3,-1 0 1,-7 5-1,1 2 24,-3 2 1,-2-4-1,0 6-81,0 2 1,-1-1 0,1 0 0,0-1-223,0 2 0,0 1 0,0 2 0,0 2-362,0 3 599,7-3 0,-5 5 0,5-7 0</inkml:trace>
</inkml:ink>
</file>

<file path=ppt/ink/ink3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6.047"/>
    </inkml:context>
    <inkml:brush xml:id="br0">
      <inkml:brushProperty name="width" value="0.08571" units="cm"/>
      <inkml:brushProperty name="height" value="0.08571" units="cm"/>
      <inkml:brushProperty name="color" value="#008C3A"/>
    </inkml:brush>
  </inkml:definitions>
  <inkml:trace contextRef="#ctx0" brushRef="#br0">32 97 7956,'-16'0'0,"7"0"0,2 0-213,7-7 0,0 3 286,0-6 0,2 6-57,3-1 0,4-2 1,7 1 20,0 3 0,0 1 0,0 2 1,0 0 15,0 0 1,0 0-1,0 0 1,0 2-25,0 3 1,1-3-1,-1 5-47,0 0 1,0-3 0,0 6-11,0 3 1,-6-4 0,-1 1 0,0 1-41,0-2 1,-5 5-1,1-3 34,-3 3 1,-2 2 0,0 0-181,0 0 1,0 0 178,0 0 0,0-5 0,-2-2 56,-3-2 14,3 5 1,-12-10-18,3 4 1,2-5 28,-2-1 1,6-1 0,-4-5-44,2-4 1,2 1 0,5-2-10,0-2 1,0-1-1,0-2 4,0 0 0,5 5 0,0 1 0,1-1-18,1 2 0,-4-5 0,8 5 0,0-2-10,-2 1 1,5 4 0,-3-4-73,3-3 0,-3 1 0,-1-1-37,3 3 0,-1 4 0,1-3 0,-4 0 22,-2 0 116,5 6 0,-3-11 0,7 5 0</inkml:trace>
</inkml:ink>
</file>

<file path=ppt/ink/ink3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6.613"/>
    </inkml:context>
    <inkml:brush xml:id="br0">
      <inkml:brushProperty name="width" value="0.08571" units="cm"/>
      <inkml:brushProperty name="height" value="0.08571" units="cm"/>
      <inkml:brushProperty name="color" value="#008C3A"/>
    </inkml:brush>
  </inkml:definitions>
  <inkml:trace contextRef="#ctx0" brushRef="#br0">17 15 7416,'0'-9'56,"0"4"1,0 10 15,0 6 1,-6-2 0,1 2 0,1 1-39,3 2 0,1-3 0,0 0 0,0 1 18,0 2 0,0 2 1,0 0-1,0 0-14,0 1 1,0-1 0,0 0 0,0 0 6,0 0 1,0 0 0,0 0 0,0 0 31,0 0 1,0 0-1,0 0-34,0 0 0,0 0 0,0 0 1,0 0 0,1-2 0,3-1-58,1-3 0,6 1 1,-4 3 2,2-3 1,-4 3-54,6-3 0,-7-2 0,3 0-89,0-2 0,-5 0 0,5-3-184,0 1 0,-4 6-6,8-6 1,-6 6 0,6-6-73,2-1 415,-6-3 0,7-1 0,-5 0 0</inkml:trace>
</inkml:ink>
</file>

<file path=ppt/ink/ink3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7.084"/>
    </inkml:context>
    <inkml:brush xml:id="br0">
      <inkml:brushProperty name="width" value="0.08571" units="cm"/>
      <inkml:brushProperty name="height" value="0.08571" units="cm"/>
      <inkml:brushProperty name="color" value="#008C3A"/>
    </inkml:brush>
  </inkml:definitions>
  <inkml:trace contextRef="#ctx0" brushRef="#br0">369 17 7468,'-7'-9'-512,"-4"4"589,-3 3 0,3 2 0,1 0-18,-3 0 1,-1 0 0,-2 0 13,0 0 1,5 0-1,0 0 1,-1 0 18,-2 0 0,-2 0 1,0 0-1,0 0-25,-1 0 0,1 5 0,0 2 2,0 2 1,0-3 0,0 4-1,0 1 1,2 0 39,3-1 1,-1 1 0,7 5-93,1 0 1,2 0-1,2 0 1,0 0-14,0 0 1,0-5-1,2 0 1,3-1-27,6-1 1,-2 0-1,2-5 1,1 1 25,2-1 1,2-3-1,2-1 1,2 0-115,1 0 0,1 0 0,-5 0 0,3-1-15,1-5 1,1-1 0,-6-5 0,0 1-194,0-1 1,0-3 0,0-1-1,0 0 318,0 0 0,0 0 0,0 0 0,0-7 0,0-2 0</inkml:trace>
</inkml:ink>
</file>

<file path=ppt/ink/ink3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7.530"/>
    </inkml:context>
    <inkml:brush xml:id="br0">
      <inkml:brushProperty name="width" value="0.08571" units="cm"/>
      <inkml:brushProperty name="height" value="0.08571" units="cm"/>
      <inkml:brushProperty name="color" value="#008C3A"/>
    </inkml:brush>
  </inkml:definitions>
  <inkml:trace contextRef="#ctx0" brushRef="#br0">1 1 6992,'0'16'357,"0"0"-322,0 0 1,0 2 0,0 1 0,0 3-4,0-3 0,0 4 1,0 1-1,0-1-34,0 0 1,5 4 0,1-4 0,-3 0 49,-1 0 1,-2 4 0,2-4 0,1 0-3,3 0 0,4 4 0,-4-4 1,-1 0-32,2 1 0,-5-3 0,5-3 0,-2 1-15,1 3 0,-1-6 1,-5-5-1,0 1-23,0 2 0,2-3 0,1 0-56,3 1 1,-1-3-843,-5 2 921,0-8 0,-7 12 0,-2-7 0</inkml:trace>
</inkml:ink>
</file>

<file path=ppt/ink/ink3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8.401"/>
    </inkml:context>
    <inkml:brush xml:id="br0">
      <inkml:brushProperty name="width" value="0.08571" units="cm"/>
      <inkml:brushProperty name="height" value="0.08571" units="cm"/>
      <inkml:brushProperty name="color" value="#008C3A"/>
    </inkml:brush>
  </inkml:definitions>
  <inkml:trace contextRef="#ctx0" brushRef="#br0">337 17 7955,'-2'-9'-959,"-3"3"1093,3 5 1,-12 1-62,3 0 0,4 1 0,0 3 0,2 3-14,-1 2 1,-1-4 0,4 6 0,-3 1-5,3 3 1,-4 1 0,1 0-1,1 2-1,-2 3 1,3-1 0,-5 4 0,1 1 3,-1 0 1,3 2 0,-3 5 0,2 0 5,4 0 0,-4 6 0,1 1 0,3 0-38,1 0 1,-3 4 0,-1-4 0,1 0 1,-2 1 0,5 2 0,-5-4 0,0-3 13,-4-1 1,2-2-1,0 0 1,0-1 5,0-5 1,4 3 0,-4-8 0,0 1-17,0 1 1,6-11 0,-4 4 0,1-1-34,1-1 1,0-3-1,3-2-296,-4-2-668,5-2 569,-6-5 1,8-7 396,5-4 0,3-10 0,7-4 0</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1.179"/>
    </inkml:context>
    <inkml:brush xml:id="br0">
      <inkml:brushProperty name="width" value="0.08571" units="cm"/>
      <inkml:brushProperty name="height" value="0.08571" units="cm"/>
      <inkml:brushProperty name="color" value="#008C3A"/>
    </inkml:brush>
  </inkml:definitions>
  <inkml:trace contextRef="#ctx0" brushRef="#br0">558 1 7208,'-17'0'-476,"1"2"1,3 1 460,1 3 1,0 2 0,-5-2 52,-1 5 1,3-1 0,1 2 0,3-1 16,-3-1 0,-1 6 1,-3-5-1,3 5-5,3 1 0,-4 1 0,5-1 1,-5 1-9,0-1 1,-2 6 0,1 1 0,-1-3-5,1-2 1,-1 5-1,1 1 1,0 0 26,-1 0 1,1 1 0,-1-5 0,3 2 3,3-1 1,-4 6 0,7-1-1,-3 2-7,0 0 0,9-7 0,-5 3 0,2-2-18,0 0 0,0 6 0,8-3 0,4-1-43,6 0 0,3 4 0,3-6 1,1-1-77,4-3 1,5-1 0,7-1-98,-1 1 1,1-7-1,2 1 1,3 0 0,7-3-64,3-3 235,2-4 0,9 6 0,1 1 0</inkml:trace>
</inkml:ink>
</file>

<file path=ppt/ink/ink3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8.939"/>
    </inkml:context>
    <inkml:brush xml:id="br0">
      <inkml:brushProperty name="width" value="0.08571" units="cm"/>
      <inkml:brushProperty name="height" value="0.08571" units="cm"/>
      <inkml:brushProperty name="color" value="#008C3A"/>
    </inkml:brush>
  </inkml:definitions>
  <inkml:trace contextRef="#ctx0" brushRef="#br0">209 49 7496,'9'-7'-315,"-2"3"1,-9-5 413,-3 2 0,1 2-25,-7 5 0,1 0 1,-5-2 10,5-4 1,-5 5 0,5-5-50,-4 5 0,3 1 1,0 1 7,-1 5 0,-1-3 0,1 8 1,1 1 2,-1 3 0,3-1 0,0 0 0,0 0-23,0 4 0,5 2 0,-1-4 0,3 0 19,2 0 1,0 0-1,0 0 1,0 0 86,0 0 0,0 0 0,2 0-38,3 0 0,4 0 1,7-2-71,0-3 0,0 2 0,0-8 0,0 0 1,1 1 3,-1-1 1,5 0 0,0-5-1,1 0-319,1 0 1,-5 0 0,5-1-1,-2-3-151,1-1 1,-1-8 0,-5 2 443,0-3 0,7-2 0,2 0 0</inkml:trace>
</inkml:ink>
</file>

<file path=ppt/ink/ink3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9.318"/>
    </inkml:context>
    <inkml:brush xml:id="br0">
      <inkml:brushProperty name="width" value="0.08571" units="cm"/>
      <inkml:brushProperty name="height" value="0.08571" units="cm"/>
      <inkml:brushProperty name="color" value="#008C3A"/>
    </inkml:brush>
  </inkml:definitions>
  <inkml:trace contextRef="#ctx0" brushRef="#br0">32 17 7970,'-2'-9'-505,"-3"4"0,2 3 677,-8 2 0,7 2-70,-1 3 0,3 4 0,2 7-45,0 0 1,5 0 0,1 0 0,-3 2 12,-1 3 0,4-3 0,-1 4 0,0-5 13,2-1 0,-5 6 0,3 1 1,-3 0 79,-2 0 1,6 4 0,-1-4 0,0 2 3,2 4 0,-5-6 0,5-2 0,-1-3-126,-1-2 1,2 0 0,-3 0 0,1 0-113,-1 0 0,3-5 0,-2-1-310,-1 3 0,-3-4-796,-1 2-216,0-8 1393,0 11 0,0-12 0,0 5 0</inkml:trace>
</inkml:ink>
</file>

<file path=ppt/ink/ink3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39.951"/>
    </inkml:context>
    <inkml:brush xml:id="br0">
      <inkml:brushProperty name="width" value="0.08571" units="cm"/>
      <inkml:brushProperty name="height" value="0.08571" units="cm"/>
      <inkml:brushProperty name="color" value="#008C3A"/>
    </inkml:brush>
  </inkml:definitions>
  <inkml:trace contextRef="#ctx0" brushRef="#br0">322 81 7752,'10'-7'-427,"1"-4"0,-7 2 1,1-2 520,-3-1 0,-9 5 0,-2 0 33,0 0 0,-5 5 1,3-4-53,-3 5 1,-2 1 0,-1 0 0,1 0 13,0 0 1,0 0-1,0 0 1,0 0-15,0 0 1,2 1 0,2 3 0,1 3-2,-2 2 1,-1-4 0,0 6-1,1 2-16,3 1 0,1 2 1,-4 0-1,4 0-22,2 0 1,-3 0 0,4 0-30,3 0 0,1 0 0,2 0-8,0 0 0,5 0 0,2-2 1,2-3-13,4-6 0,1 3 0,2-3-40,0-1 0,0-3 1,0-1-1,0 0-22,0 0 0,0 0 0,0 0 0,-1-1 14,-5-5 1,5-1 0,-7-5 0,3 1 14,0-2 0,-6 5 0,4-3 40,-2-2 1,-1-1 0,-5-2 55,5 0 0,-5 5 0,5 1 107,-4-3 0,-2 4 289,0-1-315,0 6 1,0-1-54,0 10 1,0-1 0,0 6-78,0 3 0,0-4 0,0 1-154,0 3 0,1 1-112,5 2 1,-5-5 0,7-2-1,-3 0-267,0 0 1,8-6 531,-3 2 0,5-3 0,1-2 0</inkml:trace>
</inkml:ink>
</file>

<file path=ppt/ink/ink3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40.559"/>
    </inkml:context>
    <inkml:brush xml:id="br0">
      <inkml:brushProperty name="width" value="0.08571" units="cm"/>
      <inkml:brushProperty name="height" value="0.08571" units="cm"/>
      <inkml:brushProperty name="color" value="#008C3A"/>
    </inkml:brush>
  </inkml:definitions>
  <inkml:trace contextRef="#ctx0" brushRef="#br0">225 65 7862,'5'-11'0,"0"0"-1111,-1-1 1188,-2 5 0,-2-2 195,0 3-215,0 5 1,-7-7-1,-4 8 14,-3 0 1,-2 0 0,0 0-87,0 0 1,0 0-1,0 2 1,-1 2 53,1 1 1,0 8 0,0-3-24,0 5 0,2-5 0,2 1 0,3 1 15,2 3 0,1-5 1,6 1 5,0 2 0,0 1-21,0 2 0,2-7 1,3-4-9,6-3 1,-2 3 0,2 1-1,1-3 4,2-1 1,2-2 0,0 0-14,0 0 0,1 0 1,-1 0 0,0 0 0,-6-5 0,1-1-6,1 3 0,3 1 0,1 2 0,0 0-6,0 0 0,-6 0 0,1 2-21,2 3 0,-1-1 1,1 4-41,-3 0 0,-6 4 28,1-1 1,-3-2 0,-2 1 46,0 3 0,-2-4 0,-3 0 1,-6 0 54,-3-1 1,-2-4-1,0 1 1,0-1 42,0 1 1,0-3-1,0 3 1,0-3 4,0-2 1,0 0 0,0 0-91,0 0 1,-1 0-624,1 0-519,0 0 1127,7 0 0,2-7 0,7-2 0</inkml:trace>
</inkml:ink>
</file>

<file path=ppt/ink/ink3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41.308"/>
    </inkml:context>
    <inkml:brush xml:id="br0">
      <inkml:brushProperty name="width" value="0.08571" units="cm"/>
      <inkml:brushProperty name="height" value="0.08571" units="cm"/>
      <inkml:brushProperty name="color" value="#008C3A"/>
    </inkml:brush>
  </inkml:definitions>
  <inkml:trace contextRef="#ctx0" brushRef="#br0">305 32 7165,'-9'-7'-241,"2"6"0,7-8 446,0 3 1,-7 5-49,-4-5 0,-3 4-78,-2 2 0,0 0 0,0 0-53,0 0 1,0 2 0,0 2-1,0 1-38,0-1 0,0 3 0,0-2 0,0 0-3,0 3 0,5-5 0,0 6 0,1 0-30,1 0 1,0-4 0,5 6 24,-1 1 1,-1-3-22,6 2 42,0 0 1,0-1-1,2-1 0,4-2 1,3 1-1,7-5 13,0 2 0,-6 1 1,1-6 35,1 0 0,3 0 0,1 0 19,0 0 0,0 0 1,0 0-36,0 0 0,0 0 0,0 0 10,0 0 0,-5 0 1,-1 2-42,3 3 0,-1-2 1,1 6-8,-3-1 0,-6 4-6,1-1 1,2-2-92,-1 1 1,-1-4 92,-5 4 0,-7-1 0,-2 4 0,-2-4 17,1-2 1,1 0 0,-4-4 0,3 3 46,-3-3 0,4 4 1,-1-1-1,-3-1 3,-1 2 1,-2-5 0,0 3-34,0-3 0,0-2 0,0 0-6,0 0 0,0 6 0,0-1-17,0-2 0,0-1-776,0-2 243,7 0 1,1-2 529,8-3 0,0-4 0,0-7 0</inkml:trace>
</inkml:ink>
</file>

<file path=ppt/ink/ink3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42.125"/>
    </inkml:context>
    <inkml:brush xml:id="br0">
      <inkml:brushProperty name="width" value="0.08571" units="cm"/>
      <inkml:brushProperty name="height" value="0.08571" units="cm"/>
      <inkml:brushProperty name="color" value="#008C3A"/>
    </inkml:brush>
  </inkml:definitions>
  <inkml:trace contextRef="#ctx0" brushRef="#br0">0 1 7855,'17'0'0,"-1"0"0,0 0 0,0 0-249,0 0 1,0 0 352,0 0 1,2 0-50,3 0 0,-3 0 0,3 0 1,-3 0-1,0 0 4,3 0 1,-3 5-1,3 2 1,-3 0-5,-2 0 0,0 0 1,2-3-1,2 3 8,1 2 1,0-4 0,-5 4-1,0 0-33,1 0 0,-7 2 1,1 3-1,1-1-4,3-3 1,-5 1 0,-1 5 0,0 0-45,0 0 1,-5 0-1,3 0 6,0 0 1,-5 2-1,3 2 1,-3 1 0,-2 0 13,0 2 0,0-3 1,0 7-1,0 0 3,0-3 1,-6 7-1,1-5 1,0 3 26,-2-2 0,3 3 1,-7-5-1,1 2 2,1-1 1,-6 1 0,7 3 0,-3-1-9,0-2 1,1-6 0,-7 4 0,1 0 11,0 0 1,6-6 0,-1 3 0,-1-3 39,-3 3 1,1-4 0,2 1 0,1-5 15,-2-3 0,1 0 0,-1 3 0,5-1-10,0-3 1,-2-4-1,3 3 1,-2-1 47,-4 1 0,4-5-35,-1 1 1,4-3-316,-4-2-423,-1 0 1,-5 0 40,0 0 1,5 0 0,0 0 599,-1 0 0,-2-14 0,-2-4 0</inkml:trace>
</inkml:ink>
</file>

<file path=ppt/ink/ink3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48.669"/>
    </inkml:context>
    <inkml:brush xml:id="br0">
      <inkml:brushProperty name="width" value="0.08571" units="cm"/>
      <inkml:brushProperty name="height" value="0.08571" units="cm"/>
      <inkml:brushProperty name="color" value="#008C3A"/>
    </inkml:brush>
  </inkml:definitions>
  <inkml:trace contextRef="#ctx0" brushRef="#br0">48 0 7925,'0'11'121,"0"-1"0,0 3 0,0 1 2,0 2 1,-5 0-128,-1 0 1,1 0 0,5 2 0,-2 2 0,-1 1-6,-3-1 0,1-2 0,5-2 14,0 0 1,-5-6 0,-1 1 0,3 1-534,1 3 0,2-5-401,0 1 929,0-7 0,0 3 0,0-7 0</inkml:trace>
</inkml:ink>
</file>

<file path=ppt/ink/ink3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49.133"/>
    </inkml:context>
    <inkml:brush xml:id="br0">
      <inkml:brushProperty name="width" value="0.08571" units="cm"/>
      <inkml:brushProperty name="height" value="0.08571" units="cm"/>
      <inkml:brushProperty name="color" value="#008C3A"/>
    </inkml:brush>
  </inkml:definitions>
  <inkml:trace contextRef="#ctx0" brushRef="#br0">0 31 8113,'9'0'-205,"5"0"1,-5 0 0,7 0 331,0 0 1,0 2 0,0 3-49,0 6 1,0 1 0,0 1 0,0-2-50,0 1 1,0 2-1,1 2 1,-1 0-34,0 0 0,0 0 0,0 0 0,0 0-24,0 0 1,0 1 0,0-1 0,0 0 7,0 0 1,-5-6 0,-1-1 0,1 0 2,-2 0 0,5-5 159,-3 1 8,-4-3 1,5-4-71,-6-3 1,-1-4 0,-5-7 0,0 0-19,0 0 1,0 0 0,0 0 0,0-1-69,0 1 0,5-5 0,1-2 0,-3-2-8,-1-4 0,3 6 0,1 2 0,-3 3-150,-1 2 1,3 5-800,1 1 533,-1 6 0,-5-1 1,0 10-234,0 6 662,0 3 0,7 2 0,2 0 0</inkml:trace>
</inkml:ink>
</file>

<file path=ppt/ink/ink3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49.834"/>
    </inkml:context>
    <inkml:brush xml:id="br0">
      <inkml:brushProperty name="width" value="0.08571" units="cm"/>
      <inkml:brushProperty name="height" value="0.08571" units="cm"/>
      <inkml:brushProperty name="color" value="#008C3A"/>
    </inkml:brush>
  </inkml:definitions>
  <inkml:trace contextRef="#ctx0" brushRef="#br0">17 16 6916,'0'-9'121,"0"2"359,0 7 833,0 0-1273,0 7 1,-6 2 0,1 7-41,1 0 0,3 0 0,1 0 0,0 0 25,0 1 0,5-7 1,0 1-1,1 1-6,1 3 0,-4-5 0,8 1-28,2 1 1,-1-3 0,1 0 0,-3-2-103,3-3 0,1-2 1,2-2 18,0 0 0,0 0 0,0 0 0,0 0 7,0 0 1,0-2 0,0-2 0,0-3-37,0-2 0,0-1 0,0-6 108,0 0 0,-1 0 0,-3 0 1,-3 0 73,-2-1 1,0 7 0,-3-1-84,1-1 0,1-3 401,-6-1-126,0 7-303,0-5 155,0 12 0,-2 2-50,-4 11 1,5-2 0,-5 2-76,5 1 0,1 2 0,1 2-182,5 0 0,-5 1 0,7-3-197,-1-4 1,2 3-1,7-8-517,0-1 916,-7-2 0,5 5 0,-5 2 0</inkml:trace>
</inkml:ink>
</file>

<file path=ppt/ink/ink3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0.594"/>
    </inkml:context>
    <inkml:brush xml:id="br0">
      <inkml:brushProperty name="width" value="0.08571" units="cm"/>
      <inkml:brushProperty name="height" value="0.08571" units="cm"/>
      <inkml:brushProperty name="color" value="#008C3A"/>
    </inkml:brush>
  </inkml:definitions>
  <inkml:trace contextRef="#ctx0" brushRef="#br0">0 48 7950,'9'0'-184,"0"0"594,-4 0-282,-3 0 1,5 7 0,-5 4-113,3 3 0,-3-3 0,4 0-96,-5 1 0,5 3 1,-1 1-72,-1 0 1,-1-6-171,2 1 264,-3-7 64,5 3 0,-7-9 0,0-3-8,0-6 0,0 2 0,0-2 0,0-1-24,0-2 1,0 3-1,2 0 1,2-1-8,1-3 1,8 1 0,-5 2 0,3 3 7,0 2 1,0-4-1,5 6 1,-2-1 19,-4-1 1,5 5 0,-5-3-1,5 3 68,1 2 0,0 0 1,0 0 39,0 0 1,0 2 0,0 2-62,0 1 1,0 7-1,0-1-43,0 3 1,-5 2 0,-2 0-39,-2 0 1,-2 0 0,-5 1-21,0-1 0,0 0 35,0 0 0,-2-2 89,-3-3 1,1 1-37,-6-7 0,1-1 64,-2-9 1,4 1-1,7-7-49,0-1 1,0-2-1,0-2-130,0 0 0,7 0 0,2-1 0,2 3 43,-1 4 0,1-5 0,5 6 1,-2-1 35,-3-1 1,3 6-1,-3-4 92,3 2 0,2-1 0,0 5-28,0-2 0,0-1 1,0 6-19,1 0 0,-1 0 0,0 0-7,0 0 1,0 0-1,-2 2 1,-2 2 40,-1 1 0,0 7-21,5-1 0,-6 3 1,-1 2-78,-1 0 0,-3 0 1,-5 0-43,0 1 0,0-1 0,0 0-146,0 0 1,0-6 0,-2 1 211,-3 1 0,-11 3 0,-9 1 0</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1.924"/>
    </inkml:context>
    <inkml:brush xml:id="br0">
      <inkml:brushProperty name="width" value="0.08571" units="cm"/>
      <inkml:brushProperty name="height" value="0.08571" units="cm"/>
      <inkml:brushProperty name="color" value="#008C3A"/>
    </inkml:brush>
  </inkml:definitions>
  <inkml:trace contextRef="#ctx0" brushRef="#br0">455 18 7678,'-2'-9'-334,"-4"3"1,2 4 493,-8 2 0,1 0-87,-7 0 1,7 0-1,-1 0 3,-2 0 0,1 2 0,-1 2 0,3 3-17,-3 3 0,-1-4 0,-3 6 1,1 1-42,-1 3 1,1 1-1,-1 1 1,1-1 29,-1 1 1,1 1 0,-1 2 0,1 3 6,-1-3 1,1 4 0,1 0 0,3 1 216,1-1-229,8 6 4,-11-4 6,13 8 7,-14-8 8,14 6-107,-5-13 100,7 13-4,0-14 13,0 14-19,0-14 0,0 12 53,0-7-295,0 7 223,0-12 1,0 6-12,0-7 1,5 5 0,3 0 0,0-1-33,0-3 24,-2-1 6,1-1 0,1-5-285,4-1 0,3-5 1,-3 4-1,3-2 92,3-4 0,-1-3 1,1-1-1,-1 0 174,1 0 0,7-7 0,2-3 0</inkml:trace>
</inkml:ink>
</file>

<file path=ppt/ink/ink3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1.360"/>
    </inkml:context>
    <inkml:brush xml:id="br0">
      <inkml:brushProperty name="width" value="0.08571" units="cm"/>
      <inkml:brushProperty name="height" value="0.08571" units="cm"/>
      <inkml:brushProperty name="color" value="#008C3A"/>
    </inkml:brush>
  </inkml:definitions>
  <inkml:trace contextRef="#ctx0" brushRef="#br0">0 0 7940,'9'17'-34,"-2"-7"0,-7 3 0,0 3 0,2 3 226,4 1 0,-5 0 0,5-1-115,-5 2 1,5 6 0,-1-4 0,1 1-11,1-1 0,-6 5 0,7-3 0,-3 2-48,0 0 0,6-2 0,-6 1 1,-1-3-105,-2 1 0,3-7 1,0 5 68,-1-4 1,-2-2-1,-2 0-176,0 0-220,0-7 177,0-2 0,0-9-133,0-3 1,0-4 0,0-7 367,0 0 0,1 5 0,3 0 0,1-1 0,8-10 0,-4-3 0</inkml:trace>
</inkml:ink>
</file>

<file path=ppt/ink/ink3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1.731"/>
    </inkml:context>
    <inkml:brush xml:id="br0">
      <inkml:brushProperty name="width" value="0.08571" units="cm"/>
      <inkml:brushProperty name="height" value="0.08571" units="cm"/>
      <inkml:brushProperty name="color" value="#008C3A"/>
    </inkml:brush>
  </inkml:definitions>
  <inkml:trace contextRef="#ctx0" brushRef="#br0">1 48 6995,'9'-7'-482,"3"4"805,-6-8 1,6 7 0,-1-1-117,3 3 1,2 1-1,0-3-112,0-1 0,0-1 0,0 6 0,0 0-76,0 0 0,-5 0 0,0 0 0,1 0-5,2 0 0,1 2 1,-3 2-1,-1 3-76,1 2 0,-3-4 0,2 6-42,1 1 0,-5-3 0,-1 2 0,-3-1 67,3-1 0,-5 6 0,5-5 19,-4 5 0,-2-5 0,-2-1 0,-2 0 1,-3-2-1,-2 0 0,-2 4 0,-5-4 0,0 0 106,0 0 0,-1-1 1,-3-4-1,-1 1-53,1 2 0,-3 1 0,1-6 0,3 0-64,1 0 1,2 0-300,0 0-8,0 0 1,7-2-618,4-3 953,3-4 0,9-7 0,2 0 0</inkml:trace>
</inkml:ink>
</file>

<file path=ppt/ink/ink3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2.221"/>
    </inkml:context>
    <inkml:brush xml:id="br0">
      <inkml:brushProperty name="width" value="0.08571" units="cm"/>
      <inkml:brushProperty name="height" value="0.08571" units="cm"/>
      <inkml:brushProperty name="color" value="#008C3A"/>
    </inkml:brush>
  </inkml:definitions>
  <inkml:trace contextRef="#ctx0" brushRef="#br0">1 48 7928,'16'0'-189,"-7"7"1,5-5 0,-3 4 149,3-5 1,-3-1 0,-1 0 2,3 0 0,1 0 1,2 0 27,0 0 1,-5 0 0,0 0 1,-3-1 54,3-5 0,-4-3 46,-7-7 0,-7 6-46,-4-1 1,-3 7 0,-2-1 70,0 3 0,5 2 0,1 0-53,-3 0 0,4 0 1,0 2-1,1 2 10,-1 1 0,3 7 1,-3-1 30,2 3 1,-3 2-1,4 0-44,3 0 0,1 0 0,2 1 0,0-1 18,0 0 0,0 0 0,0 0-71,0 0 0,2-6 0,3 1-88,6 2 0,3-6 1,2-2-87,0-3 0,0 3 0,0 0 0,0-1 83,0-2 0,0-2 1,0 0-1,0 0-499,0 0 0,0-6 580,0 1 0,0-7 0,0 3 0</inkml:trace>
</inkml:ink>
</file>

<file path=ppt/ink/ink3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2.716"/>
    </inkml:context>
    <inkml:brush xml:id="br0">
      <inkml:brushProperty name="width" value="0.08571" units="cm"/>
      <inkml:brushProperty name="height" value="0.08571" units="cm"/>
      <inkml:brushProperty name="color" value="#008C3A"/>
    </inkml:brush>
  </inkml:definitions>
  <inkml:trace contextRef="#ctx0" brushRef="#br0">1 128 7831,'16'-9'-65,"0"4"1,-5 3 0,-1 2 194,3 0 0,-4 0 1,1 0-66,3 0 0,1 0 0,2 2-3,0 3 1,-5-1 0,-1 5 0,1 0-59,-2 0 0,4 1 1,-8 6-113,-2 0 0,5 1 0,-3-1-36,-2 0 0,-1-6 1,-2 1 80,0 1 1,0-3-1,-2 0 15,-3-2 0,2 1 0,-8-5-1,-2 2 0,-1 1 72,-2-6 1,2-2 0,3-3 71,6-6 0,3 2 0,2-2-66,0-1 1,0-2-1,2-2-2,3 0 0,-1 0 0,6-1-46,3 1 0,1 0 1,2 0-1,0 0 0,0 0 0,0 0 1,0 0-1,0 2 38,0 3 0,0-3 0,0 5 258,1 0 1,-1-3-186,0 6 1,0 1-219,0 5 1,-6 0-660,1 0 785,-7 0 0,10 7 0,-5 2 0</inkml:trace>
</inkml:ink>
</file>

<file path=ppt/ink/ink3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3.616"/>
    </inkml:context>
    <inkml:brush xml:id="br0">
      <inkml:brushProperty name="width" value="0.08571" units="cm"/>
      <inkml:brushProperty name="height" value="0.08571" units="cm"/>
      <inkml:brushProperty name="color" value="#008C3A"/>
    </inkml:brush>
  </inkml:definitions>
  <inkml:trace contextRef="#ctx0" brushRef="#br0">209 16 8264,'-2'-9'-1,"-4"4"0,3 3 1,-8 2-1,-1 0 0,-3 0 1,-1 0-1,0 2 127,0 3 1,0-1 0,0 5-75,0-2 0,6 5 1,-1-1-75,-2 3 1,1 2 0,1 0 1,6 0 1,3 0 0,2 0 26,0 0 1,0 0 0,2 0-3,3 0 1,4-1 0,7-3-34,0-1 1,0-6 0,2 4 0,2-2-46,1-3 0,0-2 1,-3-2-1,2 0-37,1 0 1,6 0 0,-6-2 0,-1-2 68,-2-1 1,0-8 0,-1 3 0,1-4 38,-4-3 0,-3 1 0,2 0 0,-5 0 34,0 0 0,-3 0 0,-5 0 0,0 0-9,0 0 0,-5 0 0,-3 0 0,0 2-44,-5 3 0,-1-1 0,-2 6 0,0 3-14,0 1 1,-6 2 0,1 0-1,1 0-12,3 0 0,-5 0 0,1 2 0,1 1-335,2 3 0,8 4 1,1-2-253,2 0 634,1-4 0,6 3 0,0-7 0</inkml:trace>
</inkml:ink>
</file>

<file path=ppt/ink/ink3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4.158"/>
    </inkml:context>
    <inkml:brush xml:id="br0">
      <inkml:brushProperty name="width" value="0.08571" units="cm"/>
      <inkml:brushProperty name="height" value="0.08571" units="cm"/>
      <inkml:brushProperty name="color" value="#008C3A"/>
    </inkml:brush>
  </inkml:definitions>
  <inkml:trace contextRef="#ctx0" brushRef="#br0">321 17 8122,'-7'-9'-345,"5"1"0,-12 8 492,3 0 1,2 2-86,-2 4 0,2 3 0,-3 5 1,3-2-33,2-1 1,2 0 0,3 5 0,-2 0-15,-1 0 0,0 2 1,5 1-1,0 3-27,0-3 1,0 1-1,0-1 1,0 3 21,0-3 1,0 4 0,0 1 0,0-1-14,0 0 0,0 4 1,1-6-1,3-1 13,1-3 0,1 5 0,-6-1 1,0-1-37,0-2 1,5-2 0,0 0 12,-1 0 0,-2 0 1,-2 0-13,0 0 0,-2-2 0,-2-1 47,-1-3 0,-8-1 6,3 2 0,-4 1 0,-3-6-15,1-3 1,0-1 0,0-2-31,0 0 0,0 0 0,0 0-100,0 0 1,0 0 19,0 0 0,2-7-454,3-4 0,4-3 550,7-2 0,0 0 0,0 0 0</inkml:trace>
</inkml:ink>
</file>

<file path=ppt/ink/ink3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4.531"/>
    </inkml:context>
    <inkml:brush xml:id="br0">
      <inkml:brushProperty name="width" value="0.08571" units="cm"/>
      <inkml:brushProperty name="height" value="0.08571" units="cm"/>
      <inkml:brushProperty name="color" value="#008C3A"/>
    </inkml:brush>
  </inkml:definitions>
  <inkml:trace contextRef="#ctx0" brushRef="#br0">0 32 8213,'9'0'-630,"0"0"754,-4 0 0,4 0 0,7 0-51,0 0 0,-5 0 0,0 0-25,1 0 0,2-5 0,3 0 1,-1 1 8,0 2 0,-6 2 0,1 0 0,1 0-28,3 0 1,1 0 0,0 0-48,0 0 1,-5 0 0,-1 0 0,1-1 36,-2-5 1,5 4-734,-3-3 150,-4 3 0,0 4-252,-7 3 816,0-3 0,-7 12 0,-2-5 0</inkml:trace>
</inkml:ink>
</file>

<file path=ppt/ink/ink3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6.392"/>
    </inkml:context>
    <inkml:brush xml:id="br0">
      <inkml:brushProperty name="width" value="0.08571" units="cm"/>
      <inkml:brushProperty name="height" value="0.08571" units="cm"/>
      <inkml:brushProperty name="color" value="#008C3A"/>
    </inkml:brush>
  </inkml:definitions>
  <inkml:trace contextRef="#ctx0" brushRef="#br0">16 33 8240,'-9'-16'490,"2"7"-396,7 2 0,0 8-9,0 5 0,0 3 0,2 7 0,1 0 0,3 0-116,-3 0 0,-1 0 0,-2 2 0,2 1-7,3 3 1,-3-1 0,3-5 0,-3 0-51,-2 0 0,2 0 1,2 2-55,1 3 0,0 2 0,-5 4-195,0-5 0,0-10 0,0-1-255,0 1 1,-2-5 591,-3-1 0,-4-5 0,-7-1 0</inkml:trace>
</inkml:ink>
</file>

<file path=ppt/ink/ink3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6.953"/>
    </inkml:context>
    <inkml:brush xml:id="br0">
      <inkml:brushProperty name="width" value="0.08571" units="cm"/>
      <inkml:brushProperty name="height" value="0.08571" units="cm"/>
      <inkml:brushProperty name="color" value="#008C3A"/>
    </inkml:brush>
  </inkml:definitions>
  <inkml:trace contextRef="#ctx0" brushRef="#br0">1 48 6983,'16'0'130,"-6"0"1,1 0 0,2 0-76,1 0 0,2 0 0,0 0 1,2 0-46,3 0 1,2-2 0,6-1-1,-2-3-10,1 3 0,2 1 1,2 2-1,-1 0-10,-5 0 1,3 0-1,-6-2 1,0-1-54,0-3 0,-1 1 0,-6 5 1,0 0-11,0 0 1,-2-2 0,-1-1 70,-3-3 0,-4 1 241,4 5-155,1 0 1,0 0 1,-1 0-30,-6 0 22,3 0 1,-9 0-57,-3 0 1,1 0-1,-6 0 1,-1 2-10,2 3 0,-5-3 1,3 5 39,-3 0 1,-2-3-1,0 6-3,0 3 0,5-4 0,2 2 33,2 1 0,0 0 0,3 1 0,-1-2 12,1 1 0,3 2 0,1 2-1,0 0 1,7 0-99,4 0 1,3-1-1,2-5 1,0-4-28,0-4 0,2-2 1,1 0-1,3 0-188,-3 0 1,1 0 0,-1 0-1,3-2-475,-3-4 0,3-2 694,-6-9 0,11 1 0,-10 0 0</inkml:trace>
</inkml:ink>
</file>

<file path=ppt/ink/ink3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7.141"/>
    </inkml:context>
    <inkml:brush xml:id="br0">
      <inkml:brushProperty name="width" value="0.08571" units="cm"/>
      <inkml:brushProperty name="height" value="0.08571" units="cm"/>
      <inkml:brushProperty name="color" value="#008C3A"/>
    </inkml:brush>
  </inkml:definitions>
  <inkml:trace contextRef="#ctx0" brushRef="#br0">32 40 7820,'-11'-15'-229,"1"5"1,6 1 92,-1 4 1,3 5-8,2 0 1,2 1 142,3 10 0,-3 0 0,5 5 0</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2.709"/>
    </inkml:context>
    <inkml:brush xml:id="br0">
      <inkml:brushProperty name="width" value="0.08571" units="cm"/>
      <inkml:brushProperty name="height" value="0.08571" units="cm"/>
      <inkml:brushProperty name="color" value="#008C3A"/>
    </inkml:brush>
  </inkml:definitions>
  <inkml:trace contextRef="#ctx0" brushRef="#br0">367 36 7672,'-11'0'-440,"-1"0"0,6 0 1,-5 0 553,-3 0 0,4 0 0,-1 0 11,-3 0 0,4 0 1,-1 0-2,-3 0 1,-1 2 0,-3 2-63,1 1 0,1 3 1,3-4-1,1 4 10,-2 1 1,7-3-1,-1 4 1,2 0-62,0-1 0,-5-3 0,5 6 28,2 1 1,0 3-1,0 1 4,-2 1 1,1-1-1,5 1 36,0-1-60,0-7 0,0 5 1,1-3-114,5 4 107,-4-7 0,12 7 0,-6-6 0,-1 1-10,1 1 0,6-6 1,-3 3-39,5-1 1,1 0 0,1-4-1,-1 2-11,1-2 1,-1-3-1,1-1 21,-1 0 0,1 0 1,-1 0-1,-1-1 6,-5-5 0,5 4 0,-7-6 1,3 2 31,0 0 0,-3-7 1,5 1-11,-2-3 0,-8 3 0,3 0 13,1-1 1,-6-3-1,4-1 1,-4-1 17,-2 1 1,0-1 0,0 1 0,0-1-30,0 1 0,0-1 0,0 1 0,0 0 5,0-1 0,-8 3 0,-2 1 0,-1 4 7,-1 3 1,6-5-1,-5 4 1,-3 0-11,-2 1 0,-3 1-33,-4 6 0,-2 0 1,-5 0-1,7 0-33,4 0 1,1 0-1,-1 0 1,-3 0-75,-1 0 0,0 0 0,5 2 0,1 2-25,0 1 0,-1 7 0,3-4-191,3 2 0,2-5 0,6 7 349,-2 2 0,1-7 0,5 1 0</inkml:trace>
</inkml:ink>
</file>

<file path=ppt/ink/ink3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7.975"/>
    </inkml:context>
    <inkml:brush xml:id="br0">
      <inkml:brushProperty name="width" value="0.08571" units="cm"/>
      <inkml:brushProperty name="height" value="0.08571" units="cm"/>
      <inkml:brushProperty name="color" value="#008C3A"/>
    </inkml:brush>
  </inkml:definitions>
  <inkml:trace contextRef="#ctx0" brushRef="#br0">1 0 8022,'9'2'-172,"-2"1"304,0 3 0,-5 1-43,3-2 0,-1 4 1,-1 7-80,3 0 0,-1 0 0,-5 0-79,0 0 1,5-5-1,1 0-85,-3 1 103,-1 2 1,-2-3 116,0 0-32,0-8 1,0-3 0,-2-9-14,-3 1 0,3-7 0,-3 5-31,3-5 1,2-1 0,2 0 13,3 0 1,-1 6 0,4-1 0,1 0-74,0 2 0,-3 0 1,4 6-1,3-3 0,1-1 1,2 4 128,0-3 1,0 1 28,0 5 0,0 0 0,0 0-46,0 0 0,0 2 0,0 3 25,0 6 1,-5-2 0,-2 1-50,-2 3 1,4 1 0,-6 2 0,1-2-39,1-3 0,-6 3 0,5-3-35,-4 3 1,-2 2 2,0 0 0,0-5 4,0 0 0,-2-8 35,-4 3 0,-1-6-1,-3-6 1,2-3-1,8-7 0,0 0 1,0 0 0,0 0 0,0 0-27,0 0 1,8 0 33,2 0 1,5 2 0,1 1 10,0 3 1,-6 6-1,1-1 1,1 3 5,3 2 1,1 0-1,0 0 1,0 0 48,0 0 0,5 0 0,1 0 1,-3 0 64,-1 0 0,-2 2 0,0 1-66,0 3 1,-5 4 0,-2-2-1,0-1-34,0 0 0,-6 5 1,2-1-23,-3 3 0,-2 2-710,0 0 1,-7 0 343,-4 0 0,-3-7 362,-2-3 0,0 3 0,0-1 0</inkml:trace>
</inkml:ink>
</file>

<file path=ppt/ink/ink3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8.386"/>
    </inkml:context>
    <inkml:brush xml:id="br0">
      <inkml:brushProperty name="width" value="0.08571" units="cm"/>
      <inkml:brushProperty name="height" value="0.08571" units="cm"/>
      <inkml:brushProperty name="color" value="#008C3A"/>
    </inkml:brush>
  </inkml:definitions>
  <inkml:trace contextRef="#ctx0" brushRef="#br0">0 80 7873,'16'0'-668,"-5"0"708,0 0 1,-1 0 83,7 0 0,-1 0-77,0 0 1,-6 0 0,1 0-45,1 0 0,-4-2 0,-1-1 38,0-2 1,-5-3 0,3 3 22,-3-6 0,-2 2-15,0-1 0,-2 1 2,-3-2 0,1 4 0,-7 7 6,-1 0 1,-2 0 0,-2 0-8,0 0 1,1 2-1,3 1 1,3 4 29,2 2 1,-4 2 0,6 5-7,1 0 1,2 0 0,2 0-60,0 0 0,0 0 0,0 0 0,2-1-68,4-5 0,-3 5 0,8-7 1,-1 3 14,-1 0 1,6-8-1,-5 3 1,5-4-436,1-2 0,0 0 473,0 0 0,0 0 0,0 0 0</inkml:trace>
</inkml:ink>
</file>

<file path=ppt/ink/ink3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7:59.011"/>
    </inkml:context>
    <inkml:brush xml:id="br0">
      <inkml:brushProperty name="width" value="0.08571" units="cm"/>
      <inkml:brushProperty name="height" value="0.08571" units="cm"/>
      <inkml:brushProperty name="color" value="#008C3A"/>
    </inkml:brush>
  </inkml:definitions>
  <inkml:trace contextRef="#ctx0" brushRef="#br0">289 81 6848,'5'-11'-4,"0"1"0,1 4 0,-5-3 301,5 2 0,-4 0-216,3 2 0,-3 1 1,-4-5-99,-3 2 0,1 2 0,-7 5 1,-1 0 15,-2 0 1,-2 0-1,0 2 33,0 3 0,-1-3 1,1 5-1,0-2-16,0 1 1,6 4 0,1-3 0,0 0-11,0 1 1,5 4-13,-1-1 1,3 3 8,2 2 1,6-5-1,1-2-27,2-2 1,1-2 0,6-5 26,0 0 1,-5 0 0,0 0 22,1 0 0,3 0 1,1 0 2,0 0 1,0 0 0,-2 2 0,-2 1-9,-1 3 0,-6-1 0,4-3 0,0 2-20,0 1 1,-4 2-60,6-2 1,-5 4 18,4 7 0,-6-5 0,1 0 23,-3 1 0,-2-3 0,-2 0 1,-1 0 22,-3 0 1,-4-4 0,2 4 0,-1 0 44,-3 0 0,-2-6 1,-2 5-1,0-3 104,0 0 0,0 1 0,0-5 0,0 3 1,-1 1 1,-4 1 0,0-6 0,1 0 4,2 0 1,2 0 0,0 0 53,0 0 0,0 0-279,0 0 0,7-2-109,4-4 1,-2 3-307,1-8-1570,1 8 2048,5-4 0,-7 7 0,-2 0 0</inkml:trace>
</inkml:ink>
</file>

<file path=ppt/ink/ink3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1.059"/>
    </inkml:context>
    <inkml:brush xml:id="br0">
      <inkml:brushProperty name="width" value="0.08571" units="cm"/>
      <inkml:brushProperty name="height" value="0.08571" units="cm"/>
      <inkml:brushProperty name="color" value="#008C3A"/>
    </inkml:brush>
  </inkml:definitions>
  <inkml:trace contextRef="#ctx0" brushRef="#br0">113 16 8043,'0'-8'-205,"0"0"1,-2 8 390,-3 0 0,1 0-107,-6 0 1,4 2-1,-4 4 36,-3 4 0,4 3 1,0-1-1,0-1-12,1 1 1,2 3-1,-3 1-55,2 0 0,2 0 0,5 0 0,0 0 7,0 0 0,0 0 0,0 0 1,0 0-31,0 0 1,5-5 0,2-1 18,2 3 1,0 1 0,4 0-233,-3-3 0,1 1 0,5-6-115,0-3 0,0-1 0,0-2 1,0 0-69,0 0 0,6-2 0,1-1 371,2-3 0,1-13 0,6 1 0</inkml:trace>
</inkml:ink>
</file>

<file path=ppt/ink/ink3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1.594"/>
    </inkml:context>
    <inkml:brush xml:id="br0">
      <inkml:brushProperty name="width" value="0.08571" units="cm"/>
      <inkml:brushProperty name="height" value="0.08571" units="cm"/>
      <inkml:brushProperty name="color" value="#008C3A"/>
    </inkml:brush>
  </inkml:definitions>
  <inkml:trace contextRef="#ctx0" brushRef="#br0">1 14 8230,'0'-8'-1013,"0"2"1160,0 12 1,0-3 0,2 8-17,3 1 0,-3 3 1,3 1-84,-3 0 1,-2 0-1,0 0 1,2 0-60,3 0 1,-3 0 0,3 0 35,-3 0 1,3 0-1,1 0-58,-3 0 1,1 0-1,-1 0-113,3 0 0,-1 0-107,-5 0 216,0-7 67,0-2 0,-2-9-24,-3-3 1,3-4 0,-3-7 21,3 0 0,2 0 1,0 0-51,0 0 1,7 5 0,2 1 0,2-1-12,-1 2 0,1 0 1,5 6 27,0-3 0,5-5 1,1 6 13,-3 2 0,-1 1 0,0 2 42,3 0 0,3 0 0,2 2 0,-4 1 38,-5 2 1,-6 3 0,0-5-41,1 3 1,1 6-1,-1-3-9,-1 0 1,-7 5-1,1-3-133,-3 3 0,-2 2-105,0 0 0,-6 0 1,-1-2-1062,-2-3 1259,6 3 0,-12-12 0,7 5 0</inkml:trace>
</inkml:ink>
</file>

<file path=ppt/ink/ink3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2.001"/>
    </inkml:context>
    <inkml:brush xml:id="br0">
      <inkml:brushProperty name="width" value="0.08571" units="cm"/>
      <inkml:brushProperty name="height" value="0.08571" units="cm"/>
      <inkml:brushProperty name="color" value="#008C3A"/>
    </inkml:brush>
  </inkml:definitions>
  <inkml:trace contextRef="#ctx0" brushRef="#br0">1 97 8115,'16'0'-247,"-5"0"1,-1 0 150,3 0 1,-4-5 0,1-1 44,3 3 1,1-1 0,2-1 1,0 3 19,0-3 1,-7-4 12,-4-2 1,-3 2 20,-2-1 1,-7 6 0,-2-3 102,0 0 1,0 5 23,4-3 0,-4 3-25,-7 2 1,5 0 0,3 2-37,0 3 0,1 4 0,4 7-18,-3 0 1,1-5 0,5-1-70,0 3 0,0-4 1,2 0-1,1-1 29,3 1 0,1-3 0,-2 3-3,6-2 0,3 0 0,2-4-117,0 3 1,0-1 0,0-5 0,0 0-1319,0 0 1426,0 0 0,0-7 0,0-2 0</inkml:trace>
</inkml:ink>
</file>

<file path=ppt/ink/ink3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2.428"/>
    </inkml:context>
    <inkml:brush xml:id="br0">
      <inkml:brushProperty name="width" value="0.08571" units="cm"/>
      <inkml:brushProperty name="height" value="0.08571" units="cm"/>
      <inkml:brushProperty name="color" value="#008C3A"/>
    </inkml:brush>
  </inkml:definitions>
  <inkml:trace contextRef="#ctx0" brushRef="#br0">1 81 7993,'7'-9'-476,"-5"2"0,10 5 0,-5-2 742,2-1 0,2-1 0,5 6 0,0 0-70,0 0 0,5 0 0,1 0 0,-1 0-114,2 0 0,-3 0 0,7 0 0,-1 0 11,-1 0 1,4-1 0,-6-3 0,0-1-18,0 1 0,1 2 0,-5 2 0,2-1-49,-1-5 1,-2 5 0,-2-5-1,0 4-83,0 2 0,-5 0 1,-1 0-1,1-1-362,-2-5 1,0 5-791,-4-5 1208,-3 4 0,5 10 0,-7 0 0</inkml:trace>
</inkml:ink>
</file>

<file path=ppt/ink/ink3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3.592"/>
    </inkml:context>
    <inkml:brush xml:id="br0">
      <inkml:brushProperty name="width" value="0.08571" units="cm"/>
      <inkml:brushProperty name="height" value="0.08571" units="cm"/>
      <inkml:brushProperty name="color" value="#008C3A"/>
    </inkml:brush>
  </inkml:definitions>
  <inkml:trace contextRef="#ctx0" brushRef="#br0">113 16 7955,'0'-8'-249,"-2"0"403,-3 8 0,-4 0-14,-7 0 1,5 8-102,1 2 1,4 4 0,-3 3 0,2-1-16,4 0 0,-4 0 1,1 0 34,3 0 0,-1 0 0,0 0-5,-1 0 0,0 0 1,7 0-114,3 0 0,-2-7 0,6-2 0,0-2 46,0 1 1,2-1 0,5-5 0,0 0-100,0 0 0,0 0 1,0 0-1,0 0-1,0 0 0,-5 0 1,0 0-1,-1-2 51,-1-3 1,4 1 0,-6-6-12,2-3 1,0-1 0,3-2 48,-1 0 0,-8 5 1,3 0 46,-5-1 1,-1 3 311,0-2 21,0 8-215,0-4 1,0 8-56,0 5 0,0 3 0,0 7-44,0 0 0,0-6 1,0 1-1,2 0-37,4-2 1,-3 3-1,6-5 1,0 0-4,0 1 1,1 2 0,7-4 0,-1-3 0,0 4 0,0-1-114,0-3 0,7-1-31,4-2 0,1-7 0,-1-2 146,-6 0 1,-3-3 0,-4 4 0,-1 0 100,-3-5 0,-6-1 1,1-2-58,-3 0 0,-2 0 1,0 0 0,0 0 1,-5 0 0,-2 1 0,-1 3-73,1 1 1,-5 2 0,3-3-1,-2 3-197,1 2 0,1 0 0,-4 3-179,3-1 0,-1-1-65,-5 6 0,7 2 464,4 4 0,3 2 0,2 8 0</inkml:trace>
</inkml:ink>
</file>

<file path=ppt/ink/ink3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4.114"/>
    </inkml:context>
    <inkml:brush xml:id="br0">
      <inkml:brushProperty name="width" value="0.08571" units="cm"/>
      <inkml:brushProperty name="height" value="0.08571" units="cm"/>
      <inkml:brushProperty name="color" value="#008C3A"/>
    </inkml:brush>
  </inkml:definitions>
  <inkml:trace contextRef="#ctx0" brushRef="#br0">305 0 7869,'-11'0'-365,"1"0"1,4 0 0,-4 0 501,-3 0 0,-1 0 0,-2 0-55,0 0 1,0 2-1,0 2 1,0 1 42,0-1 0,0-1 1,0 1 5,0 1 0,0 6 1,0-4-7,0 2 1,1 2 0,3 3-13,1-3 1,8 3-1,-3-4-142,4 5 0,4 1 0,4 0 37,4 0 0,5-6 1,1-1-1,0 0-28,0 0 0,0-5 0,0 1 0,2-3-135,3-2 0,-3 0 0,3 0 0,-3 0-11,-2 0 1,0 0 0,2 0 95,3 0 1,2-5 0,4-3-1,-7 0 48,-8-5 0,2 4 0,-5-2 0,2-1 28,0-2 1,-8-2 0,3 0 0,-5 0 109,-1 0 0,0 5 0,-1 0-92,-5-1 1,-3 3-1,-7 0 1,0 2-8,0 3 1,-5-3 0,-1 2 0,3 1-66,1 2 0,2 2 0,0 0-458,0 0 0,2 2 506,3 4 0,-3 2 0,5 8 0</inkml:trace>
</inkml:ink>
</file>

<file path=ppt/ink/ink3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4.637"/>
    </inkml:context>
    <inkml:brush xml:id="br0">
      <inkml:brushProperty name="width" value="0.08571" units="cm"/>
      <inkml:brushProperty name="height" value="0.08571" units="cm"/>
      <inkml:brushProperty name="color" value="#008C3A"/>
    </inkml:brush>
  </inkml:definitions>
  <inkml:trace contextRef="#ctx0" brushRef="#br0">1 16 7767,'16'-8'-304,"0"2"1,-6 4-1,1 2 465,1 0 0,-3 0 0,2 0-2,2 0 1,-5 2 0,3 2-47,2 1 1,1 6 0,2-4-98,0 2 0,-5-4 0,-2 6 0,-1 0-60,1-3 0,-3 7 33,4-5 0,-6 5 1,1 1-108,-3 0 1,-2-6 0,0 1 95,0 2 1,0-5 0,-2 1 70,-3-2 1,3 1 0,-5-5-18,0 3 1,-2-1 186,-7-5 1,0 0-85,0 0 1,7-2-70,4-3 1,3 1-55,2-7 1,0 6 0,0-6-20,0-1 1,7-2-53,4-2 0,1 0 0,1 1 1,-3 3 25,3 1 1,-4 6 0,1-4 0,1 0-122,-2 0 0,5 4-124,-3-6 1,3 8-104,2-3 1,-5 4 56,0 2 324,-1 0 0,6 0 0,0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27.032"/>
    </inkml:context>
    <inkml:brush xml:id="br0">
      <inkml:brushProperty name="width" value="0.08571" units="cm"/>
      <inkml:brushProperty name="height" value="0.08571" units="cm"/>
    </inkml:brush>
  </inkml:definitions>
  <inkml:trace contextRef="#ctx0" brushRef="#br0">0 297 6809,'8'-10'212,"-6"1"1,6 5-89,0-2 1,-4 0 18,7 6-38,1 0 1,0 0 0,-1-2-93,3-4 0,-5 5 1,3-5-75,2 4 132,1 2-3,3 0-241,-1 0 224,-7 0 1,5 0-153,-4 0 137,5 0 0,1 2-91,0 4 76,-7-5 4,6 7-38,-14 0 1,11-4 31,-7 8-54,8-9 1,-12 7 0,5-6 0,-1 4-61,0 1 65,0 3 9,-6 6 1,-2-9 40,-4-3 0,2-4-31,-8-2 0,3-2 1,-5-2-26,3-2 1,7-7 5,-2 1 21,4-3 0,2 3 0,0 0 3,0-1 1,0-3-1,0-1 19,0-1 0,0 7 0,2-1 41,4-2 1,-2 1 0,5-1 43,-1 3 1,4-1 0,-5-4 184,3 5-244,-6-5 1,4 14 0,-2-13 57,-1 3-18,1 4-165,2 1 121,-6-1 0,6 4 0,-6-6-120,3 3-52,-3 1-226,6-2 0,-6 6 363,4-4 0,-4 4 0,6 2 0</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3.217"/>
    </inkml:context>
    <inkml:brush xml:id="br0">
      <inkml:brushProperty name="width" value="0.08571" units="cm"/>
      <inkml:brushProperty name="height" value="0.08571" units="cm"/>
      <inkml:brushProperty name="color" value="#008C3A"/>
    </inkml:brush>
  </inkml:definitions>
  <inkml:trace contextRef="#ctx0" brushRef="#br0">1 18 6546,'0'-18'0</inkml:trace>
</inkml:ink>
</file>

<file path=ppt/ink/ink3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5.010"/>
    </inkml:context>
    <inkml:brush xml:id="br0">
      <inkml:brushProperty name="width" value="0.08571" units="cm"/>
      <inkml:brushProperty name="height" value="0.08571" units="cm"/>
      <inkml:brushProperty name="color" value="#008C3A"/>
    </inkml:brush>
  </inkml:definitions>
  <inkml:trace contextRef="#ctx0" brushRef="#br0">257 96 7856,'16'-16'-48,"-5"2"1,-2 2 246,-2 1 1,-2 6-165,-5-6 0,0 6 0,-1-4-33,-5 2 1,3 1-1,-8 6 1,-1 0 17,-3 0 1,-1 0 0,0 0 0,-2 0 38,-3 0 0,2 0 0,-6 2 1,1 2 25,5 1 0,-4 7 0,1-1-35,3 3 1,3 2-1,5 0-32,6 0 1,3 1 0,2-1-35,0 0 1,2-2 0,1-2-1,4-1 5,2 1 0,2-3 1,5 0-1,0-2-95,0-3 0,0 3 0,0-2 0,0-1-115,0-2 0,6-2 1,-1 0-1,-2 0-90,-1 0 1,-2-2 0,0-3-1,0-4 311,0 0 0,0-13 0,1 5 0</inkml:trace>
</inkml:ink>
</file>

<file path=ppt/ink/ink3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5.661"/>
    </inkml:context>
    <inkml:brush xml:id="br0">
      <inkml:brushProperty name="width" value="0.08571" units="cm"/>
      <inkml:brushProperty name="height" value="0.08571" units="cm"/>
      <inkml:brushProperty name="color" value="#008C3A"/>
    </inkml:brush>
  </inkml:definitions>
  <inkml:trace contextRef="#ctx0" brushRef="#br0">0 1 7182,'0'9'-233,"0"0"336,0-4 0,0-1 0,0 6-25,0 3 1,0 1 0,2 2-1,2 0-24,1 0 0,0 0 0,-5 0 0,0 0 6,0 0 0,0 2 1,0 2-1,0 1-53,0-1 0,2-1 0,2 1 0,1 3-9,-1 2 0,3-5 0,-2 3 0,1-2 31,1 1 1,-6 1 0,5-4-21,-4 3 0,-1-1 1,3-5-1,1 0 1,-1 0 16,-2 0 0,-1 0 0,3 0 0,1 0 33,-1 0 1,-2 0 0,-2 0-6,0 0 0,0-5 1,0 0-13,0 1 0,0 3-6,0 1 0,0-6 52,0 1-24,0-7 0,0 4-20,0-2 0,0-3-70,0 8-99,0-7-53,0 3-349,0-7-971,0 0 1498,-7 0 0,5 0 0,-5 0 0</inkml:trace>
</inkml:ink>
</file>

<file path=ppt/ink/ink3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7.659"/>
    </inkml:context>
    <inkml:brush xml:id="br0">
      <inkml:brushProperty name="width" value="0.08571" units="cm"/>
      <inkml:brushProperty name="height" value="0.08571" units="cm"/>
      <inkml:brushProperty name="color" value="#008C3A"/>
    </inkml:brush>
  </inkml:definitions>
  <inkml:trace contextRef="#ctx0" brushRef="#br0">257 129 7833,'5'-10'0,"2"-1"-488,2-2 0,-5 4 629,1-1 0,-3 4 16,-2-4 28,0-1 1,0 0-97,0 1 1,-2 6-1,-3-3-15,-6 0 0,-3 5 1,-2-3-45,0 3 0,0 2 0,0 0 0,0 0-37,0 0 1,0 5 0,0 1 0,0-1 4,0 2 0,-1 0 0,1 6 18,0-3 0,6-4 0,1 4 0,2 3 0,3 1 29,2 2 0,-3-5 1,0 0-1,1 1 5,2 2 1,4 2 0,2 0 8,1 0 0,7-1 1,-1-3-48,3-1 1,2-8 0,0 4 0,2-1-80,4-1 1,-4 1 0,3-6 0,-3 0-56,-2 0 1,5-6-1,1-1 1,-5-2 20,-4-3 1,1 3 0,-5-2 0,2-1 17,-1-3 0,-6-1 0,1 0-1,-3 0 1,-2 6 0,0-1 315,0-2 0,0 4 0,0-1-18,0 6 1,0-1-159,0 10 0,0-1 0,0 6-20,0 3 1,2-1 0,1 1 0,4-2-7,2 1 0,-3-3 0,4 0-244,3-2 0,1 4 1,2-6-1,0-1 103,0-3 1,0-1 0,0 0 110,0 0 0,8 8 0,0 0 0</inkml:trace>
</inkml:ink>
</file>

<file path=ppt/ink/ink3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7.919"/>
    </inkml:context>
    <inkml:brush xml:id="br0">
      <inkml:brushProperty name="width" value="0.08571" units="cm"/>
      <inkml:brushProperty name="height" value="0.08571" units="cm"/>
      <inkml:brushProperty name="color" value="#008C3A"/>
    </inkml:brush>
  </inkml:definitions>
  <inkml:trace contextRef="#ctx0" brushRef="#br0">1 1 8188,'0'16'118,"0"0"0,0 0-121,0 0 0,5 5 0,0 1 0,-1-1-18,-2 2 1,3-5-1,1 5 1,-3-1-39,-1-1 1,0 1-1,1-6 1,3 0-76,-3 0 1,-1 0 0,-2 0 0,0 0-151,0 0 0,0-6 1,-2-1-354,-3-2 637,-4-1 0,-7 1 0,0 2 0</inkml:trace>
</inkml:ink>
</file>

<file path=ppt/ink/ink3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8.253"/>
    </inkml:context>
    <inkml:brush xml:id="br0">
      <inkml:brushProperty name="width" value="0.08571" units="cm"/>
      <inkml:brushProperty name="height" value="0.08571" units="cm"/>
      <inkml:brushProperty name="color" value="#008C3A"/>
    </inkml:brush>
  </inkml:definitions>
  <inkml:trace contextRef="#ctx0" brushRef="#br0">1 49 8135,'16'-7'-377,"0"-2"1,0-5 305,0 3 0,0 4 0,0 7 166,0 0 0,0 0 0,0 0 0,0 0-99,0 0 1,0 0 0,0 2 0,0 1 13,0 3 0,-5 1 0,-2-2 0,0 4 5,0 0 1,-6 5 0,4-5 0,-1 2-5,-1-1 0,0 1 0,-5 5 21,0 0 0,0 0 1,-1-1-1,-3-3 52,-1-1 0,-8-6 1,3 4-42,-5-2 1,-1-2-1,0-3 1,0 2-34,0 1 0,-5 0 0,-1-5-147,3 0 1,1 0 0,2-1-372,0-5 1,7 3 507,4-8 0,3 0 0,2-5 0</inkml:trace>
</inkml:ink>
</file>

<file path=ppt/ink/ink3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8.544"/>
    </inkml:context>
    <inkml:brush xml:id="br0">
      <inkml:brushProperty name="width" value="0.08571" units="cm"/>
      <inkml:brushProperty name="height" value="0.08571" units="cm"/>
      <inkml:brushProperty name="color" value="#008C3A"/>
    </inkml:brush>
  </inkml:definitions>
  <inkml:trace contextRef="#ctx0" brushRef="#br0">1 1 8064,'7'9'182,"-5"0"0,3-4 0,-1 6-223,1 3 1,-3 2 0,3 0-1,-3 0 50,-2 0 0,5 7 0,1 2 1,-3 0-19,-1-4 1,3 3-1,1-3 1,-3-1-112,-1-3 1,-2 5 0,0-1-43,0-1 1,0-2-1,0-2-365,0 0 1,0-6 526,0 1 0,-7-7 0,-2 3 0</inkml:trace>
</inkml:ink>
</file>

<file path=ppt/ink/ink3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8.894"/>
    </inkml:context>
    <inkml:brush xml:id="br0">
      <inkml:brushProperty name="width" value="0.08571" units="cm"/>
      <inkml:brushProperty name="height" value="0.08571" units="cm"/>
      <inkml:brushProperty name="color" value="#008C3A"/>
    </inkml:brush>
  </inkml:definitions>
  <inkml:trace contextRef="#ctx0" brushRef="#br0">1 81 8135,'5'-11'-156,"1"1"0,4 4 1,-3-3 173,2 2 0,2-3 1,5 2-1,0 1-29,0 0 1,0 2 0,0 5 0,0 0 6,0 0 0,6 0 1,-1 0-1,-1 0-2,-3 0 0,-6 0 0,0 2 44,1 3 0,2 4-50,3 7 1,-7-2-1,-1-1-14,-2-3 1,-1 1 0,-6 5 19,0 0 0,0-5 1,0-1 8,0 3 0,-2-4 0,-4 0 0,-4-2 18,-4-4 0,-3-1 1,1-2-1,0 0-12,0 0 0,0 0 0,0 0 0,0 0-53,0 0 0,0 0 0,0 0-287,0 0 0,5-2 331,1-3 0,6-4 0,-3-7 0</inkml:trace>
</inkml:ink>
</file>

<file path=ppt/ink/ink3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09.393"/>
    </inkml:context>
    <inkml:brush xml:id="br0">
      <inkml:brushProperty name="width" value="0.08571" units="cm"/>
      <inkml:brushProperty name="height" value="0.08571" units="cm"/>
      <inkml:brushProperty name="color" value="#008C3A"/>
    </inkml:brush>
  </inkml:definitions>
  <inkml:trace contextRef="#ctx0" brushRef="#br0">17 97 6974,'16'0'-348,"0"7"0,0-5 493,0 3 0,-5-3 13,0-2 1,-1 0-103,6 0 0,0 0-94,0 0 0,-1-2 1,-3-3 60,-1-6 0,-8 2 0,3-1-10,-5-3 1,-1 4 0,0-2 69,0-1 0,0 3 45,0-2 0,-7 8-15,-3-3 0,-5 5 1,-1 1-33,0 0 0,6 0 0,-1 0 0,-2 1 15,-1 5 1,3-3 0,1 6 0,-1 0-42,2 0 0,-3-4 0,5 6 0,-1 2-6,1 1 1,0 0-1,4-1-50,-3-3 0,1 1 0,5 5 0,0 0 2,0 0 0,0-5 0,2-2 0,1 0-49,3 0 0,6-6 0,-1 4 0,3-1-192,2-1 0,0 0 0,2-5 1,2 0-156,1 0 1,2 0-1,-3 0 395,1 0 0,8 0 0,-4 0 0</inkml:trace>
</inkml:ink>
</file>

<file path=ppt/ink/ink3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0.003"/>
    </inkml:context>
    <inkml:brush xml:id="br0">
      <inkml:brushProperty name="width" value="0.08571" units="cm"/>
      <inkml:brushProperty name="height" value="0.08571" units="cm"/>
      <inkml:brushProperty name="color" value="#008C3A"/>
    </inkml:brush>
  </inkml:definitions>
  <inkml:trace contextRef="#ctx0" brushRef="#br0">290 33 6611,'0'-11'214,"0"0"0,-8 8 0,-2-3-133,-4 5 1,3 1 0,0 0 0,-1 0-6,-3 0 1,-1 0 0,0 0-1,0 0 1,0 0 1,0 1 0,0 3 0,2 3-39,3 2 0,-3-4 0,3 6-18,-3 2 1,3-5 0,2 3 30,2 2 1,0 1 0,4 2-51,-3 0 0,1 0 0,5 0 21,0 0 1,5-5-1,2-2 1,2 0-64,4-1 1,-4-4 0,1 1 0,3-3-93,1-2 0,2 0 1,0 0-1,0 0-25,0 0 0,0 0 0,0 0 0,0-2 72,0-3 0,-5 1 1,0-6 53,1-3 0,1-1 1,-1-2 23,-1 0 1,-8 0 0,3 0 55,-4 0 0,-2 0 0,0 0 395,0 0 2,0 7-396,0-5 1,0 14-31,0 0 1,0 1-1,0 10 15,0 2 1,0 1 0,0 2 0,0 0-25,0 0 0,1-5 1,3-1-1,3 1 1,2-2 1,-4 3 0,4-4-304,-2 0 0,6-2-393,-2 4 684,3-6 0,9 10 0,2-5 0</inkml:trace>
</inkml:ink>
</file>

<file path=ppt/ink/ink3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0.643"/>
    </inkml:context>
    <inkml:brush xml:id="br0">
      <inkml:brushProperty name="width" value="0.08571" units="cm"/>
      <inkml:brushProperty name="height" value="0.08571" units="cm"/>
      <inkml:brushProperty name="color" value="#008C3A"/>
    </inkml:brush>
  </inkml:definitions>
  <inkml:trace contextRef="#ctx0" brushRef="#br0">144 241 8135,'11'0'-377,"0"0"0,-6 0 336,6 0 1,-6 0 179,6 0 0,-6 0-234,6 0 0,-6-5 0,4-2 74,-2-2 1,4-2 4,-6-5 1,1 0 0,-6 0 11,0 0 1,0 0 0,0 0-1,0 0 2,0 0 1,0 5-1,-2 0-2,-4-1 1,-2 3 0,-8 0 0,-1 2 119,1 3 1,0 1 0,0-1 0,-1-1-42,-5 1 0,4 3 0,-3 1 0,3 1 13,2 5 1,2-3 0,1 6 0,4 0-50,2 0 0,2-4 0,5 6-104,0 1 0,0-3 54,0 2 0,2-7 0,3 1-50,6-3 0,3-2 1,2 0-1,0 0 13,0 0 0,0-2 0,0-2 0,0-1 38,0 1 0,0-3 0,0 2 1,0 1 17,0 3 1,1-1 0,-1-2 0,0-1 3,0 1 1,0 3 0,0 1 45,0 0 0,0 0 19,0 0 1,0 7 6,0 3 0,-7 5 1,-4 1 57,-3 0 1,-2-6 0,0 1 0,0 2-95,0 1 0,0-3 0,0-1-169,0 3 0,0 1 0,2 0-527,3-3 1,-3 3 365,3-3 0,4-4 282,2-2 0,3-3 0,2-2 0</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5.374"/>
    </inkml:context>
    <inkml:brush xml:id="br0">
      <inkml:brushProperty name="width" value="0.08571" units="cm"/>
      <inkml:brushProperty name="height" value="0.08571" units="cm"/>
      <inkml:brushProperty name="color" value="#008C3A"/>
    </inkml:brush>
  </inkml:definitions>
  <inkml:trace contextRef="#ctx0" brushRef="#br0">297 87 6943,'10'-11'-200,"-4"-1"247,-4-1 1,-2 3 12,0-2 1,0 6 0,-2-3-21,-4 1 1,-4 2 0,-7 6-22,-1 0 0,1 0 0,-1 0 0,1 0-13,-1 0 1,1 0-1,-1 0 1,1 2-9,-1 4 0,1-2 0,0 6 0,1-1 67,4 1 1,-3-4-1,5 5-23,0 3 1,-3-4 0,7 1 0,2 3-13,2 1 0,2 3-22,0-1 1,8-1 0,4-4-17,3-7 0,3 3 1,1-2-1,2-2-22,3-2 1,1-2 0,-4-2-1,3-2 3,-3-2 0,0-2 0,1 3 18,1-7 1,0 2 0,-5 0 0,-3 1 36,-3-1 1,1 4 0,-5-3 53,2 1 0,-6 0 0,3 4 140,1-2 21,-6 0-6,6 6-147,-8 0 1,0 8 0,0 4-40,0 3 1,0 3-1,0-1 1,0 1-43,0-1 0,0 1 0,0-1 0,0 1 6,0-1 0,0 1 1,0-1-78,0 1 1,0-1 0,0 0-209,0 1 1,0-1 0,0 1-401,0-1 0,8-7 670,3-4 0,5 4 0,1-1 0</inkml:trace>
</inkml:ink>
</file>

<file path=ppt/ink/ink3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1.144"/>
    </inkml:context>
    <inkml:brush xml:id="br0">
      <inkml:brushProperty name="width" value="0.08571" units="cm"/>
      <inkml:brushProperty name="height" value="0.08571" units="cm"/>
      <inkml:brushProperty name="color" value="#008C3A"/>
    </inkml:brush>
  </inkml:definitions>
  <inkml:trace contextRef="#ctx0" brushRef="#br0">177 33 7063,'9'-8'-469,"-4"-2"557,-3 3 0,-4 0 0,-3 7-16,-6 0 0,-3 0 0,-2 0 34,0 0 0,0 5 1,0 2-1,-1 2-49,1 3 0,2-3 0,2 0 0,1 0-2,-1 0 1,4-4-1,3 6 20,3 1 1,2-3-47,0 2 0,2-7 0,3 1 1,6-3-42,3-2 0,2 0 1,0 0-1,0 0 4,1 0 0,-1 0 1,0 0-1,0 0 23,0 0 1,0 0 0,0 0-26,0 0 1,0 5 0,0 0 1,0-1 0,-5 3 0,-3 0-24,0 2 1,-3-3 0,-5 4-17,0 3 1,0-4-1,0 1 18,0 3 1,0-4 0,-2 0 26,-3-2 1,-4 3-1,-5-2 1,1-1 65,3 0 0,-3-2 0,-7-5 0,-1 0 65,1 0 0,3 0 1,1 0-1,0 0 9,0 0 1,-1 0 0,1 0-52,0 0 1,6 0-1195,-1 0 1108,7 0 0,-3-7 0,7-2 0</inkml:trace>
</inkml:ink>
</file>

<file path=ppt/ink/ink3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2.212"/>
    </inkml:context>
    <inkml:brush xml:id="br0">
      <inkml:brushProperty name="width" value="0.08571" units="cm"/>
      <inkml:brushProperty name="height" value="0.08571" units="cm"/>
      <inkml:brushProperty name="color" value="#008C3A"/>
    </inkml:brush>
  </inkml:definitions>
  <inkml:trace contextRef="#ctx0" brushRef="#br0">64 1 6991,'-10'5'348,"1"2"-290,2 2 0,0 0 0,3 3 0,-1-1-2,1 1 1,2-3 0,1 2-1,-3 1-18,-1 3 1,-1-5 0,6 1-1,0 2-53,0 1 1,0-3-1,0-1 36,0 3 0,0-4 1,2 0-126,3-2 1,4-2 0,7-5-96,0 0 0,-5 0 0,0 0 141,1 0 1,1-2 0,-1-1 46,-1-3 0,-6-6 0,6 1 54,1-3 1,-3-2 0,0 0 89,-2 0 1,4 5 0,-6 0 0,1 1-59,1 1 1,-4-4 0,6 6-48,-2-2 1,6 6-1,-4-4-31,0-1 0,5 7-35,-3-5 1,3 5 12,2 1 0,-2 1 0,-1 3 35,-3 1 0,-6 8 0,3-4 0,-2 1-8,1 1 0,1 0 0,-4 5-4,3 0 1,-1-6 0,-5 1-51,0 2 0,0 1-67,0 2 77,0 0 0,-2-7 63,-3-4 0,1-3 48,-6-2 0,6-2-7,-1-3 0,3-4 0,2-7-80,0 0 1,5 5 0,3 1-103,0-3 0,3-1 0,3-2 47,-3 0 1,3 5 0,-3 0 24,3-1 1,2 3 0,0 0-1,-1 0 33,-5 0 0,5 6 1,-5-3-1,5 5 62,1 1 1,-6 0-1,1 0 1,1 0 12,3 0 1,1 1 58,0 5 0,-2 3 0,-2 7-17,-1 0 0,-7-6 1,3 1-1,-2 1-34,1 3 1,-1 1-1,-5 0-157,0 0 1,0 0 0,0 0 49,0 0 0,-2 0-231,-3 0 0,-4-5 1,-7-2 107,0-2 1,-6-2 0,1-5 0,0 0 161,-3 0 0,0-7 0,-9-2 0</inkml:trace>
</inkml:ink>
</file>

<file path=ppt/ink/ink3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2.391"/>
    </inkml:context>
    <inkml:brush xml:id="br0">
      <inkml:brushProperty name="width" value="0.08571" units="cm"/>
      <inkml:brushProperty name="height" value="0.08571" units="cm"/>
      <inkml:brushProperty name="color" value="#008C3A"/>
    </inkml:brush>
  </inkml:definitions>
  <inkml:trace contextRef="#ctx0" brushRef="#br0">0 16 7829,'7'-9'-639,"2"2"0,2 7 639,0 0 0,-8 0 0,4 0 0</inkml:trace>
</inkml:ink>
</file>

<file path=ppt/ink/ink3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3.580"/>
    </inkml:context>
    <inkml:brush xml:id="br0">
      <inkml:brushProperty name="width" value="0.08571" units="cm"/>
      <inkml:brushProperty name="height" value="0.08571" units="cm"/>
      <inkml:brushProperty name="color" value="#008C3A"/>
    </inkml:brush>
  </inkml:definitions>
  <inkml:trace contextRef="#ctx0" brushRef="#br0">1 17 6673,'0'-9'756,"0"2"0,0 8 0,2 5-614,3 4 0,-3-1 1,3 2-1,-3 1-147,-2 3 0,0 1 0,0 2 0,0 1-68,0 3 1,2-1 0,1-5 0,3 0-41,-3 0 0,-1 0 0,-2 0-238,0 0 0,0 0-97,0 0 0,0 0-485,0 0 933,0 0 0,0-7 0,0-2 0</inkml:trace>
</inkml:ink>
</file>

<file path=ppt/ink/ink3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4.330"/>
    </inkml:context>
    <inkml:brush xml:id="br0">
      <inkml:brushProperty name="width" value="0.08571" units="cm"/>
      <inkml:brushProperty name="height" value="0.08571" units="cm"/>
      <inkml:brushProperty name="color" value="#008C3A"/>
    </inkml:brush>
  </inkml:definitions>
  <inkml:trace contextRef="#ctx0" brushRef="#br0">1 255 7510,'0'-16'-187,"1"2"1,5 3 287,4 6 0,5 3 0,1 2 0,0 0-62,0 0 0,2 0 0,1 0 0,3 0-60,-3 0 0,4 0 0,-1 0 1,-1 0-81,2 0 1,-5 0 0,3 0 0,-1 0 50,1 0 0,-3 0 0,4-2 1,-5-1-205,-1-3 1,1-6 0,-1 3 207,0 0 0,-7-5 0,-4 3 0,-2-3 87,3-2 0,-4 5 0,3 0 0,-3-1 11,-2-2 0,0 3 0,-2 2 0,-2 0 260,-1 0 0,0 4 682,5-6-909,0 8 0,0-3 0,0 12 6,0 4 1,0-1-1,0 2 1,0 1-29,0 3 1,0 1 0,0 0 0,0 0-134,0 0 0,0 0 0,0 0 1,1 0 38,5 0 0,-4 0 1,3 0-1,-2 0 11,3 0 1,-4-5 0,3-1-86,-3 3 0,-2 1 12,0 2-114,0-7 177,0-2 1,-2-7 47,-3 0 0,3-7-11,-4-4 0,5-3 1,1-2-5,0 0 0,1 5 0,3 1 0,3-1 27,2 2 1,-4-5-1,6 3 8,2-3 0,1 3 0,2 2-17,0 2 0,-5 2 1,-1 3-1,3-1-20,1-3 1,2 1-1,0 5 1,0 0 1,0 0 0,0 0 0,2 0 0,2 0 11,1 0 1,0 0 0,-5 0 0,0 2 44,0 3 1,0-1 0,-1 6-63,-5 3 0,3-4 0,-8 1-14,-1 3 0,-2 1 1,-2 2-10,0 0 1,-2-2 0,-2-1 0,-3-3-146,-2 3 0,4-4 1,-6 2-421,-1 1 0,5-3 591,1 2 0,-3-1 0,0 6 0</inkml:trace>
</inkml:ink>
</file>

<file path=ppt/ink/ink3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4.920"/>
    </inkml:context>
    <inkml:brush xml:id="br0">
      <inkml:brushProperty name="width" value="0.08571" units="cm"/>
      <inkml:brushProperty name="height" value="0.08571" units="cm"/>
      <inkml:brushProperty name="color" value="#008C3A"/>
    </inkml:brush>
  </inkml:definitions>
  <inkml:trace contextRef="#ctx0" brushRef="#br0">257 33 8135,'6'-11'-1363,"-1"1"1429,0 6 1,-6-3 57,-5 7 0,-3 0 0,-7 0 52,0 0 0,0 0 0,0 0-43,0 0 1,0 0 0,0 0 0,0 0-47,0 0 1,0 5 0,0 1-1,0-1-22,0 2 0,5 0 1,2 6-1,0-3-20,1 3 1,4 1-1,-1 2 21,3 0 1,2-5-1,0 0-129,0 1 0,0 2 0,2 1-26,3-5 1,4-3 0,7-7-25,0 0 0,2 0 39,3 0 0,-3 0 1,3-1-33,-3-5 0,-4 3 1,-1-8 91,-2-2 1,-3-1-1,5-2 10,-2 0 1,-8 0 14,3 0 0,-5 0 85,-1 0 1,0 5 104,0 1-132,0 6 0,0-1 0,2 8 0,2 4 8,1 2 0,0 2 1,-3 5-40,3 0 0,-3-5 1,5-1-107,1 3 1,0 1-174,8 2 0,1-5 0,-1-2-49,0-2 1,-6-2 0,1-5-1,1 0-693,3 0 983,-6-7 0,12-2 0,-3-7 0</inkml:trace>
</inkml:ink>
</file>

<file path=ppt/ink/ink3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5.190"/>
    </inkml:context>
    <inkml:brush xml:id="br0">
      <inkml:brushProperty name="width" value="0.08571" units="cm"/>
      <inkml:brushProperty name="height" value="0.08571" units="cm"/>
      <inkml:brushProperty name="color" value="#008C3A"/>
    </inkml:brush>
  </inkml:definitions>
  <inkml:trace contextRef="#ctx0" brushRef="#br0">0 16 8135,'0'-9'-203,"0"2"1,0 9 0,0 3 367,0 6 0,0 9 0,0 1 1,0-1-102,0-2 0,5-1 0,1 3 0,-3 3 35,-1 2 0,3-5 0,1 3 0,-1-2-296,2 1 1,-5-1 0,3-5-1,-3 0 82,-2 0 0,0-5 0,0-1-1014,0 3 1129,0 1 0,7 2 0,2 0 0</inkml:trace>
</inkml:ink>
</file>

<file path=ppt/ink/ink3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5.395"/>
    </inkml:context>
    <inkml:brush xml:id="br0">
      <inkml:brushProperty name="width" value="0.08571" units="cm"/>
      <inkml:brushProperty name="height" value="0.08571" units="cm"/>
      <inkml:brushProperty name="color" value="#008C3A"/>
    </inkml:brush>
  </inkml:definitions>
  <inkml:trace contextRef="#ctx0" brushRef="#br0">1 49 7308,'2'-14'266,"3"3"0,4 4 0,7 5-210,0-3 1,0 3 0,0-3-1,0 3-201,0 2 1,-5 0 0,0 0 0,1 0-351,2 0 0,2 0 495,0 0 0,0 7 0,0 2 0</inkml:trace>
</inkml:ink>
</file>

<file path=ppt/ink/ink3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5.932"/>
    </inkml:context>
    <inkml:brush xml:id="br0">
      <inkml:brushProperty name="width" value="0.08571" units="cm"/>
      <inkml:brushProperty name="height" value="0.08571" units="cm"/>
      <inkml:brushProperty name="color" value="#008C3A"/>
    </inkml:brush>
  </inkml:definitions>
  <inkml:trace contextRef="#ctx0" brushRef="#br0">209 81 7210,'7'-16'-316,"-5"0"721,3 0 1,-3 5-337,-2 0 1,-7 8 0,-4-3 12,-3 5 0,-2 1 0,-2 0-19,-3 0 1,3 1 0,-3 3 0,5 3-15,5 2 0,-3-4 0,3 6 0,-1 1 21,1 3 0,-2 1 0,8 0-17,2 0 1,1 0-1,2 0 1,0 0-3,0 0 1,0 0 0,2 0-20,3 0 1,4-5-1,7-2 1,0-2-51,0-4 0,5 4 0,1-1 1,-3-3-151,-1-1 0,0 3 0,1 1 0,3-3-137,-3-1 0,-1-2 1,-2 0-1,0 0 37,0 0 0,0-2 0,0-3 0,0-4 268,1 0 0,-1-5 0,0 5 0</inkml:trace>
</inkml:ink>
</file>

<file path=ppt/ink/ink3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6.239"/>
    </inkml:context>
    <inkml:brush xml:id="br0">
      <inkml:brushProperty name="width" value="0.08571" units="cm"/>
      <inkml:brushProperty name="height" value="0.08571" units="cm"/>
      <inkml:brushProperty name="color" value="#008C3A"/>
    </inkml:brush>
  </inkml:definitions>
  <inkml:trace contextRef="#ctx0" brushRef="#br0">17 63 7293,'-9'-16'314,"2"5"-301,7 1 0,0 4 235,0-4-2,0 6 0,0-1-134,0 10 0,0 4 0,0 7 0,0 0 22,0 0 1,1 0 0,3 2 0,1 3-97,-1 6 1,-2-4 0,-2 0 0,0-1-90,0-1 1,5 6-1,0-4 1,-1 0-125,-2 0 0,3-1 1,0-6-1,-1 0-182,-2 0 1,3 5 0,0 1-75,-1-3 431,5-1 0,0-2 0,7 0 0</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6.117"/>
    </inkml:context>
    <inkml:brush xml:id="br0">
      <inkml:brushProperty name="width" value="0.08571" units="cm"/>
      <inkml:brushProperty name="height" value="0.08571" units="cm"/>
      <inkml:brushProperty name="color" value="#008C3A"/>
    </inkml:brush>
  </inkml:definitions>
  <inkml:trace contextRef="#ctx0" brushRef="#br0">331 122 6696,'0'-17'306,"0"0"1,0 5-192,0 0 0,-2 1-27,-4-7 1,-3 7-1,-9 1-82,1 2 1,-1 2-1,1 6 1,-1 0-5,1 0 1,0 0-1,0 0 1,0 0 22,-1 0 0,1 0 1,-1 0 40,1 0 1,-1 8-51,1 4 1,1 3-1,3 3-18,1-1 1,8 1 0,-2-1-14,4 0 1,2 1-1,2-3 15,4-3 0,-2 2 1,6-7-1,-1 1-22,1 0 1,-4-2-1,6-4 1,1 2-28,3 1 1,3 1 0,2-6 0,3 0 10,-3 0 0,-2-6 1,-2 1-1,0-1 18,1-2 0,-1 0 0,-1-5 0,-3 3 0,-1 2 0,0-5-53,5 1 229,-7 4 163,-2-7-144,-8 13 19,0-6-45,0 8 1,0 8 0,0 3-41,0 5 0,0 1 1,0 1-1,0-1 2,0 1 0,-6-1 1,0 1-1,2-1-6,2 1 1,2-1-1,0 1 1,-2-1-80,-4 1 1,5-1 0,-5 0 0,4 1-84,2-1 1,0 1-1,0-1-19,0 1 1,0-7-506,0 1 1,0-6 0,2 4-953,4-3 1533,-5-1 0,15-14 0,-6-1 0</inkml:trace>
</inkml:ink>
</file>

<file path=ppt/ink/ink3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6.805"/>
    </inkml:context>
    <inkml:brush xml:id="br0">
      <inkml:brushProperty name="width" value="0.08571" units="cm"/>
      <inkml:brushProperty name="height" value="0.08571" units="cm"/>
      <inkml:brushProperty name="color" value="#008C3A"/>
    </inkml:brush>
  </inkml:definitions>
  <inkml:trace contextRef="#ctx0" brushRef="#br0">273 65 7781,'0'-16'-438,"0"5"1,-2 2 487,-3 2 0,1 2 0,-5 3 1,0-2 82,0-1 1,-1 0-1,-6 5 15,0 0 0,0 0 0,0 0 0,-1 0-29,1 0 1,0 0 0,2 1 0,2 3-41,1 1 1,2 8 0,-3-3-1,1 5-41,-2 1 0,6 0 0,0-2 1,2-1-3,0-3 0,-1 1 0,6 5-54,0 0 0,0-5 0,2-1-63,3 3 1,-1-6-1,7-2 1,1-3 52,2-2 1,2 0 0,0 0 0,0 0-276,0 0 1,0 0-1,0-2 226,1-3 1,-1-2-1,0-6 1,-2 3 53,-3-3 1,1 4 0,-5 0 0,0 0 41,0 1 1,1 2-1,-5-4 400,2-3-79,1 6-301,-6 0 1,0 9 0,0 3 28,0 6 0,0-2 0,0 1-644,0 3 1,2 1 129,3 2 446,4 0 0,7-7 0,0-2 0</inkml:trace>
</inkml:ink>
</file>

<file path=ppt/ink/ink3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7.343"/>
    </inkml:context>
    <inkml:brush xml:id="br0">
      <inkml:brushProperty name="width" value="0.08571" units="cm"/>
      <inkml:brushProperty name="height" value="0.08571" units="cm"/>
      <inkml:brushProperty name="color" value="#008C3A"/>
    </inkml:brush>
  </inkml:definitions>
  <inkml:trace contextRef="#ctx0" brushRef="#br0">225 65 8135,'0'-11'-1113,"0"0"1150,0-1 1,-2 5 49,-3 1 1,1-1 0,-7 2-59,-1 1 1,-2 2-1,-2 2 34,0 0 0,0 6 0,-1 1-1,1 2 0,0-4 0,0 6 11,0 1 0,0 3-65,0 1 1,7 0-169,4 0 101,3 0 0,4-6 1,3-1 36,6-2 1,-2-1 0,2-6-10,1 0 1,2 0 0,2 0 29,0 0 0,0 0 1,1 0 18,-1 0 1,0 2-17,0 3 1,0-3-1,-2 5-2,-3 0 1,1-3-72,-7 6 0,1-4 58,-6 4 0,-6-4 0,-1 3 1,-2-2 17,-3-4 1,-2-1 0,-1 0 0,3 1 21,1 3 0,1-1 1,-6-5-20,-1 0 1,1 0-1,0 0-78,0 0 1,6 0-813,-1 0 882,7 0 0,-3 0 0,7 0 0</inkml:trace>
</inkml:ink>
</file>

<file path=ppt/ink/ink3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17.956"/>
    </inkml:context>
    <inkml:brush xml:id="br0">
      <inkml:brushProperty name="width" value="0.08571" units="cm"/>
      <inkml:brushProperty name="height" value="0.08571" units="cm"/>
      <inkml:brushProperty name="color" value="#008C3A"/>
    </inkml:brush>
  </inkml:definitions>
  <inkml:trace contextRef="#ctx0" brushRef="#br0">193 49 7977,'7'-9'-585,"-5"0"737,3 3 1,-3 3-624,-2-8 533,0 8 0,-7-5 0,-4 8-27,-3 0 1,-2 0 0,-1 0 34,1 0 0,0 2 0,0 2 36,0 1 1,0 8-90,0-3 0,6 3 0,1-1-39,2-1 1,1-6 78,6 6-48,0 0 1,7-2-2,4-4 1,3-1 0,2-1 1,0 2 0,-5 1 0,0-4 3,1 3 1,2-3-1,2 3-27,1-3 1,-7 3 0,1 2-30,1 2 0,-3-5 0,0 3-15,-2 0 1,0 0 0,-3 6 35,1-3 0,1-4 153,-6 4-122,-7-6 1,3 8 0,-7-5 70,-1 2 0,3-5 0,-2 1 105,-1-3 0,-2-2 0,-3 0-112,1 0 0,0 5 0,0 1-140,0-3 0,6-1 1,-1-2-176,-2 0 1,5 0-429,-3 0 670,0 0 0,2-7 0,2-2 0</inkml:trace>
</inkml:ink>
</file>

<file path=ppt/ink/ink3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30.674"/>
    </inkml:context>
    <inkml:brush xml:id="br0">
      <inkml:brushProperty name="width" value="0.11429" units="cm"/>
      <inkml:brushProperty name="height" value="0.11429" units="cm"/>
      <inkml:brushProperty name="color" value="#008C3A"/>
    </inkml:brush>
  </inkml:definitions>
  <inkml:trace contextRef="#ctx0" brushRef="#br0">15 513 10442,'-9'0'-809,"3"0"874,12 0-51,-4 0 0,6 0-44,-2 0 0,-3 0 52,8 0 0,-6 0 1,4-1-1,0-3 9,0-1 1,-4-2-1,6 3 1,2-1 4,1 1 1,-3 1 0,-1-1 0,3-1-36,1 1 0,2 2 0,0 2-20,0 0 1,0 0 0,0 0 0,0 0 4,0 0 1,-5 0 0,0 0 7,1 0 0,2 0 1,2 0-1,0 0 6,0 0 0,6 0 1,-1 0-1,-1 0 0,-2 0 0,3 0 0,0 0 1,-1-1 18,-2-5 1,-2 4 0,0-3 0,0 3-26,0 2 0,0 0 0,0 0 0,2 0-21,3 0 1,-3 0 0,5 0 0,-1 0-17,-1 0 0,6 0 0,-4 0 1,0 0-7,0 0 1,0 0 0,-3 0 0,1 0 16,-1 0 1,-2 0 0,-2 0 0,0 0 63,0 0 1,0-5 0,2 0 0,1 1-35,3 2 0,1 2 0,-4 0 0,3-1 90,-3-5 0,6 4 1,0-3-1,2 3-89,0 2 1,-1-5 0,7 0 0,-1 1-7,0 2 1,0 2-1,2-2 1,1-1-1,3-2 1,1-1 0,-4 6 0,3 0-1,-2 0 0,3 0 0,0 0 0,0 0 9,0 0 1,1-2 0,-5-1 0,3-2-12,-3 1 0,4 2 0,1 2 0,1 0-1,3 0 1,1 0 0,-1 0-1,-3 0 1,-2 0 1,1-2 0,-5-1 0,3-3 1,-3 3 1,4 1 0,-1 2 0,-2 0-3,-3 0 0,5 0 1,-1 0-1,-1 0-12,-2 0 1,-2 0 0,0-2 0,0-1 15,0-3 1,0 1 0,0 5-1,0 0 2,0 0 0,0 0 0,-1 0 1,-3 0-3,-1 0 1,0 0 0,5 0-1,-2 0 4,-3 0 1,3 0-1,-3 0 1,3 0-5,2 0 0,5 0 1,1 0-1,-2 0-24,-3 0 1,1 0-1,2 0 1,1 0 24,-1 0 1,3 0 0,0 0 0,0 0 2,1 0 1,-1 0-1,-3 0 1,1 0 6,-1 0 1,3 0 0,-2 0 0,1 0 9,1 0 1,-4 0 0,8 0 0,0 0-6,-2 0 1,9 0 0,-6 0-1,1 0-5,1 0 1,1 0-1,1 0 1,0 0-10,0 0 1,-2 0 0,-1 0 0,-4 0-14,-2 0 0,9 0 1,-5 0-1,-2 0 9,0 0 1,-6 0 0,6 0 0,-1 0 2,-5 0 0,4 0 1,1 0-1,-1 0 11,0 0 1,4 0-1,-6 0 1,1 0-9,1 0 0,-4 0 1,6 0-1,0 0-35,0 0 0,-5 0 1,3 0-1,-1 0-26,-1 0 0,2 0 1,-3 0-1,1 0-5,-1 0 1,-2 0 0,0 0-1,1 0-10,3 0 1,-1-5 0,-5-1 0,0 3 2,0 1 0,6 2 0,-1 0 0,-1 0 67,-2 0 0,-2 0 0,0 0 1,0 0-32,0 0 0,5 0 0,2 0 0,1 0-30,-1 0 0,4-2 0,-4-1 0,2-3 15,3 3 0,-3 1 0,2 2 0,0 0 36,-2 0 1,5-2 0,-3-1 0,1-3 39,-1 3 1,4 1-1,-6 2 1,1 0-16,1 0 0,0 0 0,5 0 0,-2 0-20,-3 0 1,3 0-1,-3 0 1,3 0 2,3 0 0,-1-5 0,0-1 1,0 3-4,0 1 0,-5 2 0,-2 0 0,0 0 18,0 0 0,0 0 0,1 0 0,-2 0-6,-1 0 1,-4 0 0,8 0-1,0 0 3,-2 0 0,0-2 1,-5-1-1,3-3-1,2 3 1,-6 1 0,3 2 0,-4 0 4,-2 0 1,3 0 0,1 0-1,-4-2 13,-2-3 0,6 3 1,-6-3-1,6 3-15,-1 2 1,-1 0 0,-2 0-1,0 0-23,1 0 0,0 0 0,3 0 0,1 0 2,-1 0 1,-2-5 0,-2-1-1,0 3-3,0 1 1,6 2 0,-1 0 0,-1 0 3,-3 0 0,0-5 0,-1-1 0,0 3 6,0 1 0,5 0 0,1-2 0,-3-1-1,-1 2 1,0 1-1,2 0 1,1-2-1,-1-1 0,-1 0 0,1 5 0,1-2 0,-1-3 0,-2 3 1,0-4-1,1 5 8,3 1 1,-1 0-1,-5 0 1,0 0 1,0 0 0,6-2 0,-1-2 0,1-1 0,1 1 0,-5 3 0,5 1 0,-2 0 16,1 0 1,4 0 0,-2 0 0,-1 0-9,0 0 0,6 0 0,-4 0 1,1 0-7,1 0 0,-2 0 0,4 0 0,-3 0-2,3 0 0,-4 0 0,2 0 0,-1 0-6,-1 0 0,4 0 0,-8 1 0,1 3-43,1 1 1,-5 1 0,3-6 0,-3 0 18,-2 0 1,0 0 0,2 0 0,2 0 19,1 0 0,0 0 0,-4 0 0,0 0-1,5 0 0,-4 0 0,3 0 1,-3 0 13,-2 0 1,0 0 0,2-2 0,0-2-5,-2-1 1,9 0-1,-11 5 1,0 0 1,-1 0 1,-2-2 0,5-2 0,-2-1 4,-3 1 1,3 3-1,-3 1 1,1-2-1,-1-3 0,2 3 1,-6-4-1,2 5 11,3 1 0,-3 0 0,0-2 0,0-2-6,0-1 1,-4 0 0,4 5 0,0 0-8,0 0 1,-4 0 0,4-2 0,-1-2-45,-5-1 1,1 0-1,-1 5 1,3 0 39,-3 0 1,1-6-1,0 1 1,3 1 14,2 2 0,0 1 1,3-3-1,-1-1 67,1 1 0,-3 2 0,2 2 0,2 0-89,1 0 1,0 0-1,-1 0 1,-3 0 33,3 0 0,6 0 0,5 0 0,-3 0-50,-3 0 1,2 6 0,-10-1 0,5-1 6,1-3 0,0-1 0,0 2 0,-2 2 20,-3 1 0,3 1 1,-3-6-1,1 0 29,-1 0 1,2 0 0,-6 0 0,0 0-25,0 0 1,6 0-1,-3 0 1,3 0 36,-2 0 1,1 0 0,-5 0 0,2 0-62,4 0 0,-4 0 1,1 0-1,1 0 19,-2 0 1,5 0-1,-3 0 1,2 0 19,-3 0 0,3 0 0,-6 0 0,2 0-32,3 0 1,-3 0 0,2 0-1,0 0 10,-2 0 1,9 0 0,-6 0 0,1 0 1,1 0 1,0 0 0,2 0 0,0 0-20,0 0 0,0 0 0,0 0 0,1 0-25,-1 0 1,0-6 0,0 1 0,0 1 40,0 2 0,0-3 0,0 0 0,0 1 21,0 2 1,6 2 0,-1-1 0,0-3-12,3-1 1,-5-1 0,8 6 0,0 0 11,-2 0 1,3-5-1,-4 0 1,1 1-8,3 2 1,2 2-1,2 0 1,1 0-18,-1 0 0,0 0 0,0 0 0,0 0 4,0 0 0,-2 0 0,-1 0 0,-2 0 26,1 0 1,1 0 0,-1 0 0,-1 0 35,2 0 0,-4-5 0,1 0 0,1 1-45,-2 2 0,4 2 0,-6 0 1,2 0-7,3 0 1,-3 0 0,2 0 0,0 0-28,-2 0 0,3 0 0,-6 0 0,-1 0-1,2 0 1,-5 0 0,6 0-1,-3 0-7,0 0 0,1 0 1,-6 0-1,0 0 56,0 0 0,5 0 0,1 0 0,-3 0-16,-1 0 1,-2 0-1,0 0 1,1 0-2,-1 0 1,0 0 0,0 0 0,0 0 79,0 0 1,0 0 0,0 0-1,0 0-61,0 0 1,6 0 0,-1 0 0,-1 0-20,-3 0 0,0 0 1,-1 0-1,-2 0-21,-3 0 1,3 0-1,-3 0 1,3 0 10,2 0 1,5 0 0,1 0 0,-1 0 31,2 0 1,-5 6 0,5-1 0,-1-1 18,-1-3 1,6-1-1,-6 0 1,-3 0-37,-5 0 0,1 0 0,-5 0 0,0 0-22,-4 0 0,3 0 0,-3 0 0,-1 0-9,-3 0 1,1 0 0,2 0 0,1 0-33,-1 0 0,-1-5 0,3 0 0,3 1 51,0 2 1,3 2 0,-5 0 0,0 0 17,1 0 0,2 0 0,-4 0 0,-1 0-1,2 0 0,-5 0 1,3 0-1,-3 0-5,-2 0 0,0 0 1,0 0-1,0 0-39,0 0 1,2 0-1,2 0 1,1 0-30,-1 0 0,3 0 1,-2 0-1,1 0 34,1 0 1,-5 0 0,5 0-1,-2 2 45,1 3 1,6-3 0,-1 4 0,1-3 6,-1 3 1,2-5 0,-8 5 0,0-5-3,3-1 0,-7 2 0,5 2-38,-4 1 1,-2 0 0,0-5-33,0 0 0,0 0 3,0 0 1,-6 0-72,1 0 0,0 0 1,5 0 114,0 0 0,0 0 0,0 0 0,-2 2 78,-3 4 1,3-5-1,-3 5 15,3-5 0,2-1 39,0 0-366,-7 0 1,4 2-305,-8 4 178,0-5 0,-3 7-433,3-8 1,-3 1 776,4 5 0,-12-5 0,-3 7 0</inkml:trace>
</inkml:ink>
</file>

<file path=ppt/ink/ink3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32.323"/>
    </inkml:context>
    <inkml:brush xml:id="br0">
      <inkml:brushProperty name="width" value="0.08571" units="cm"/>
      <inkml:brushProperty name="height" value="0.08571" units="cm"/>
      <inkml:brushProperty name="color" value="#008C3A"/>
    </inkml:brush>
  </inkml:definitions>
  <inkml:trace contextRef="#ctx0" brushRef="#br0">16 49 7935,'-9'0'-929,"2"0"0,7-2 1349,0-3-228,0 3-89,0-5 126,0 7-122,0 0-75,7-7 1,-3 5 0,7-4-9,1 5 1,2 1-1,2 0 4,0 0 1,-5 0-1,0 0 1,-1-2 38,-1-4 1,6 5 0,-5-5-16,5 5 1,-5 1 0,1 0-48,1 0 0,3 0 0,1 0-196,0 0 1,0 0-1,0 0-109,0 0 0,-5 5 78,-1 0 1,-6 2-31,1-1 252,-3-4 0,5 12 0,2-5 0</inkml:trace>
</inkml:ink>
</file>

<file path=ppt/ink/ink3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32.741"/>
    </inkml:context>
    <inkml:brush xml:id="br0">
      <inkml:brushProperty name="width" value="0.08571" units="cm"/>
      <inkml:brushProperty name="height" value="0.08571" units="cm"/>
      <inkml:brushProperty name="color" value="#008C3A"/>
    </inkml:brush>
  </inkml:definitions>
  <inkml:trace contextRef="#ctx0" brushRef="#br0">0 0 7515,'16'0'-201,"0"0"0,0 0 228,0 0 0,0 0 0,0 0 0,1 0-27,-1 0 0,0 0 0,1 0 0,3 0-123,1 0 1,3 0 122,-3 0 0,-3 0 0,5 0 0</inkml:trace>
</inkml:ink>
</file>

<file path=ppt/ink/ink3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36.321"/>
    </inkml:context>
    <inkml:brush xml:id="br0">
      <inkml:brushProperty name="width" value="0.08571" units="cm"/>
      <inkml:brushProperty name="height" value="0.08571" units="cm"/>
      <inkml:brushProperty name="color" value="#008C3A"/>
    </inkml:brush>
  </inkml:definitions>
  <inkml:trace contextRef="#ctx0" brushRef="#br0">0 1 9349,'0'16'271,"0"-5"1,0-1-29,0 3-195,0 1 0,6 2-17,-1 0 0,0 5 1,-5 1-1,0-3-234,0-1 89,0-2-36,0 0 193,0 0-42,0-7-159,0 5-40,8-5 55,-7 0-198,7 6 151,-8-7 176,0 1-279,0 6-277,0-14-566,0 7 1136,-8-8 0,-1 0 0,-7 0 0</inkml:trace>
</inkml:ink>
</file>

<file path=ppt/ink/ink3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36.688"/>
    </inkml:context>
    <inkml:brush xml:id="br0">
      <inkml:brushProperty name="width" value="0.08571" units="cm"/>
      <inkml:brushProperty name="height" value="0.08571" units="cm"/>
      <inkml:brushProperty name="color" value="#008C3A"/>
    </inkml:brush>
  </inkml:definitions>
  <inkml:trace contextRef="#ctx0" brushRef="#br0">17 81 7545,'-9'0'728,"2"0"-468,7 0 0,7 0-179,4 0 1,3 0-1,2 0 1,2 0 1,3 0 0,-1-2 0,6-2 0,3-3-189,1-2 1,2 6 0,0-4-1,0 1-65,0 1 0,-1-6 0,-3 6 0,-3 1-126,-2 3 1,4 1 0,-6 0 0,-1 0-218,-2 0 0,-2 0 514,0 0 0,0-8 0,0 0 0</inkml:trace>
</inkml:ink>
</file>

<file path=ppt/ink/ink3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37.212"/>
    </inkml:context>
    <inkml:brush xml:id="br0">
      <inkml:brushProperty name="width" value="0.08571" units="cm"/>
      <inkml:brushProperty name="height" value="0.08571" units="cm"/>
      <inkml:brushProperty name="color" value="#008C3A"/>
    </inkml:brush>
  </inkml:definitions>
  <inkml:trace contextRef="#ctx0" brushRef="#br0">177 1 6919,'-17'9'115,"7"3"0,-1-5-30,-1 2 0,-3 0 0,-1 4 1,2-3 34,3 3 1,-3-4 0,5 1 0,-1 3 37,-1 1 0,2 2 0,-2 0-30,6 0 0,3 0 0,2 0-97,0 0 0,0 0 0,2-1 25,3-5 1,4-3 0,7-5 0,0 2-135,0 1 1,6 1 0,-1-6 0,-1 0-88,-3 0 0,5-6 0,-1-1 0,-1 0 75,-2 0 1,-2-6 0,0 4 0,-2-1 71,-3-1 1,1 0 0,-5-5 0,0 0 18,1 0 1,-3 0-1,-5 0-2,0 0 1,-7 0 0,-2 0-1,-2 2 59,0 3 0,-5-1 1,-5 4-1,1 1-41,3 0 1,1 2 0,0 5 0,-1 0-56,1 0 1,0 0 0,0 0-529,0 0 1,2 7 565,3 4 0,4 3 0,7 2 0</inkml:trace>
</inkml:ink>
</file>

<file path=ppt/ink/ink3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37.554"/>
    </inkml:context>
    <inkml:brush xml:id="br0">
      <inkml:brushProperty name="width" value="0.08571" units="cm"/>
      <inkml:brushProperty name="height" value="0.08571" units="cm"/>
      <inkml:brushProperty name="color" value="#008C3A"/>
    </inkml:brush>
  </inkml:definitions>
  <inkml:trace contextRef="#ctx0" brushRef="#br0">16 1 7377,'0'10'41,"0"1"0,0-6 0,0 6 95,0 1 1,0-3 0,0 2 0,0 2 34,0 1 1,0 2 0,0 0 0,0 0-92,0 0 1,0 0-1,0 0 1,0 0 2,0 0 1,0 0 0,0 0 0,0 0-436,0 0 0,0 0-45,0 0 1,0 0-1133,0 0 1529,0-7 0,-7-2 0,-2-7 0</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6.965"/>
    </inkml:context>
    <inkml:brush xml:id="br0">
      <inkml:brushProperty name="width" value="0.08571" units="cm"/>
      <inkml:brushProperty name="height" value="0.08571" units="cm"/>
      <inkml:brushProperty name="color" value="#008C3A"/>
    </inkml:brush>
  </inkml:definitions>
  <inkml:trace contextRef="#ctx0" brushRef="#br0">176 53 7416,'-18'8'186,"6"-6"-252,1 4 1,-1-4 52,-5-2 1,-1 0-8,1 0 0,-1-2 8,1-4 0,7 2-2,4-8 0,4 7 9,2-7 1,6 6 0,2-4 2,2 3 1,1 1-1,7 6 1,-1 0 0,1 0 1,-7 0 0,1 0-1,2 0 28,1 0 0,3 0 0,-1 0 54,0 0 1,1 0 0,-1 2 0,1 2-6,-1 1 1,-1 3 0,-3-2 0,-1 4-43,2-1 1,-5 7-1,1-4 1,0 3-8,-1 3 16,-5-9-42,4 7 1,-2-6 0,0 7 0,-2 0 0,-2 1 0,-2-1-41,0 1 1,0-1 0,0 1 0,0-1 43,0 1 1,0-1 0,-2 1 0,-4-3 23,-6-3 0,2 3 0,-1-5 0,-3 2-12,-1-1 1,-3-5 0,1 4 10,-1-2-40,1-3 19,-1 3 0,1-6 1,-1 4 1,1-4 4,-8-2 18,5 0-42,-5 0 1,8 0 0,-1-2-1,1-2-31,-1-2 1,7-5-1,1 3 1,0-2-8,1-3 0,5 3 1,-2-2-4,4-1 0,2-3 1,0-1 1,0-1 0,6 1 1,2 1 74,1 5 0,3-3 1,5 8-1,-1 0-22,-5-1 0,5 5 0,-4-4 0,3 4 25,3 2 1,-1 0-1,1 0 1,-1 0 201,0 0 1,1 2-1,-1 2 1,1 3-110,-1 3 0,1 2 0,-1 5 13,1 1-67,-1-9-85,-7 7 1,0-6-1,-7 7 1,5-1 0,0-3-397,0-1 0,-2-6-551,-6 5-20,0 1 985,7-2 0,-5 5 0,6-5 0</inkml:trace>
</inkml:ink>
</file>

<file path=ppt/ink/ink3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37.778"/>
    </inkml:context>
    <inkml:brush xml:id="br0">
      <inkml:brushProperty name="width" value="0.08571" units="cm"/>
      <inkml:brushProperty name="height" value="0.08571" units="cm"/>
      <inkml:brushProperty name="color" value="#008C3A"/>
    </inkml:brush>
  </inkml:definitions>
  <inkml:trace contextRef="#ctx0" brushRef="#br0">1 48 6976,'7'-9'125,"-3"2"1,6 7 0,3 0-37,1 0 1,2-2 0,0-1 0,2-3-91,3 3 1,3 1 0,2 2-1,-3 0 34,1 0 0,-5 0 0,6 0 0,0 0 29,0 0 1,-4 0-1,6 0-62,2 0 0,-6-7 0,0-2 0</inkml:trace>
</inkml:ink>
</file>

<file path=ppt/ink/ink3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38.400"/>
    </inkml:context>
    <inkml:brush xml:id="br0">
      <inkml:brushProperty name="width" value="0.08571" units="cm"/>
      <inkml:brushProperty name="height" value="0.08571" units="cm"/>
      <inkml:brushProperty name="color" value="#008C3A"/>
    </inkml:brush>
  </inkml:definitions>
  <inkml:trace contextRef="#ctx0" brushRef="#br0">289 1 7285,'-11'0'60,"0"0"1,1 0 0,-6 0 100,0 0 1,5 0 0,0 0-23,-1 0 0,-2 2 1,-2 1-1,-1 3-9,1-3 0,0 6 0,0 0-49,0 0 1,0 3 0,0-4 0,2 0-71,3 5 1,2-4 0,6 1 0,-2 3 58,1 1 0,2 2-74,2 0 0,2 0 0,3-1-132,6-5 1,3-3-1,2-7-41,0 0 0,6 0 1,-1 0-1,-1 0 1,-3 0 1,0-1 0,-1-5 0,0-4 74,0-5 0,0 5 0,-2-1 103,-3-2 0,3-1 0,-3-2 1,1 0-45,-1 0 1,1 0 286,-6 0 0,-1 5 2,-5 1 1,-2 6-145,-3-1 0,1 3 0,-5 4-25,2 3 0,2 4 1,5 7-60,0 0 0,0 0 1,0 0-1,2-2-95,3-3 1,-2 3 0,8-3-288,2 3 0,1-3 117,2 0 0,0-8 0,0 3 1,0-5-1,0-1-214,0 0 460,0 0 0,7 0 0,2 0 0</inkml:trace>
</inkml:ink>
</file>

<file path=ppt/ink/ink3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38.840"/>
    </inkml:context>
    <inkml:brush xml:id="br0">
      <inkml:brushProperty name="width" value="0.08571" units="cm"/>
      <inkml:brushProperty name="height" value="0.08571" units="cm"/>
      <inkml:brushProperty name="color" value="#008C3A"/>
    </inkml:brush>
  </inkml:definitions>
  <inkml:trace contextRef="#ctx0" brushRef="#br0">0 17 8151,'0'-9'-453,"0"2"533,0 7 1,0 7 0,0 4 50,0 3 1,2 2 0,2 0 0,1 0-55,-1 0 0,-1 0 1,1 2-1,1 2-22,-1 1 0,-3 0 0,-1-3 0,2 2-8,4 1 1,-5 6 0,5-6-1,-5 1-10,-1 1 0,6-4 1,-1 6-1,-1-1-49,-2-5 0,-2 4 1,0-1-1,0-3 5,0-1 0,0-2 1,0 0-12,0 0 1,0 0-183,0 0 1,1-7-348,5-3-424,-5-5 971,7-1 0,-1-7 0,2-2 0</inkml:trace>
</inkml:ink>
</file>

<file path=ppt/ink/ink3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39.984"/>
    </inkml:context>
    <inkml:brush xml:id="br0">
      <inkml:brushProperty name="width" value="0.08571" units="cm"/>
      <inkml:brushProperty name="height" value="0.08571" units="cm"/>
      <inkml:brushProperty name="color" value="#008C3A"/>
    </inkml:brush>
  </inkml:definitions>
  <inkml:trace contextRef="#ctx0" brushRef="#br0">49 129 8089,'-2'14'0,"-4"-3"0,5 3 8,-6-12 1,5 5 238,-4-7-112,5 0 1,-8-7-224,3-4 0,5 2 0,-5-1 15,4-3 1,2 4 0,0-1 34,0-3 1,6 4 0,1 0 0,0 0 51,0 1 0,6 4 1,-3-1-8,5 3 0,-5-4 0,1 1 24,1 2 0,3 1 0,1 2-16,0 0 1,0 0 0,0 0 0,0 0-11,0 0 1,-5 5-1,-1 2 1,3 0-3,1 1 1,-3 4-1,-1-3 1,1 2-3,-2-1 0,3 1 0,-4 5 4,1 0 1,-4 0 0,4 0-64,-2 0 1,-2 0-1,-5 0-13,0 0 1,0-5 53,0 0 26,-7-8 1,4 4 86,-8-7 1,7-1-63,-1-5 0,3-3 0,2-7-55,0 0 1,0 0-1,0 0 1,2 0-141,3 0 0,-1 0 1,7 0-1,1 0 97,2 0 0,-3 0 0,0 0 1,1 2-20,2 3 1,2-2 0,0 6 188,1-2 1,-1 6 0,0-2 29,0 3 1,0 2-1,0 0 1,0 0-98,0 0 0,0 0 1,2 0-1,1 0 13,3 0 0,-1 5 0,-5 0 1,0 1-5,0 1 0,0-4 0,0 6 0,-2 0-7,-3 0 1,3 2 0,-5 5-20,0 0 1,-2 0-1,-7 0-19,0 0 1,0 0 0,-1 0-197,-5 0 0,3 0-328,-8 0 1,6-2-152,-6-3 672,7-4 0,-3 0 0,7 2 0</inkml:trace>
</inkml:ink>
</file>

<file path=ppt/ink/ink3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0.542"/>
    </inkml:context>
    <inkml:brush xml:id="br0">
      <inkml:brushProperty name="width" value="0.08571" units="cm"/>
      <inkml:brushProperty name="height" value="0.08571" units="cm"/>
      <inkml:brushProperty name="color" value="#008C3A"/>
    </inkml:brush>
  </inkml:definitions>
  <inkml:trace contextRef="#ctx0" brushRef="#br0">33 1 7878,'9'0'78,"-2"0"1,-14 7 101,-4 4 0,4-2 0,0 1 32,0 3 1,5 1-142,-3 2 1,3 0 0,2 0-47,0 0 1,0-5 0,0-1 0,2 1-41,3-2 0,-2 0 1,8-5-114,2 1 1,1 2-1,2-3 1,0 1-112,0-1 1,0-3 0,2-1 92,3 0 0,-3-5 1,3 0-1,-5-1 27,-5-1 0,3 4 0,-5-8 144,0-2 1,4-1 0,-8-2 24,-1 0 1,3 0-1,-2 0 1,-1 0 173,-3 0 1,-1 5 208,0 1-99,0-1-197,0 2 1,0 9-1,0 11-105,0 3 1,0 2 0,0 0-1,0 0-19,0 0 1,0-5-1,0-1 12,0 3 1,0 1 0,2 0 0,4-1-369,4-2 0,-1-8 0,0 4 0,0-1 343,0-1 0,2 0 0,5-5 0</inkml:trace>
</inkml:ink>
</file>

<file path=ppt/ink/ink3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4.012"/>
    </inkml:context>
    <inkml:brush xml:id="br0">
      <inkml:brushProperty name="width" value="0.08571" units="cm"/>
      <inkml:brushProperty name="height" value="0.08571" units="cm"/>
      <inkml:brushProperty name="color" value="#008C3A"/>
    </inkml:brush>
  </inkml:definitions>
  <inkml:trace contextRef="#ctx0" brushRef="#br0">17 65 7358,'0'9'736,"-7"-2"-688,5-7 0,-5-2-126,7-3 0,0 1-54,0-6 0,7 4 115,4-4 0,-2 6 0,1-3 0,3 2 29,1-1 0,2-1 0,0 4 74,0-3 0,0 1 0,0 5-38,0 0 1,-5 0 0,0 0-43,1 0 1,2 0 0,2 0-9,0 0 1,-5 5 0,0 2 8,1 2 1,-3-3-1,0 4-30,-2 3 0,-1 1 0,-6 2-11,0 0 1,0 0-1,0 0 6,0 0 0,0-5 27,0 0 112,0-1-38,0-1-51,0-2 1,-6-9-93,1-3 0,-1-4 0,6-7-40,0 0 0,0 5 0,2 1 47,4-3 1,3-1-1,7 0 14,0 3 0,-6-1 0,1 4 206,1 0 1,3 4-1,1-3-84,0 0 0,0 5 0,0-3-19,0 3 1,0 2-1,0 0 1,0 0-32,0 0 1,-5 5 0,-1 1-1,3-1-41,1 2 1,-3-3 0,-1 6 12,3 3 0,-4-1 0,0 1 1,-2-3-11,-4 3 0,-1 1 0,-2 2-13,0 0 0,0-5 24,0 0 0,-2-3-2,-3 3 0,2-4 3,-8-7 1,6 0 3,-6 0 1,7-7 0,-1-4-6,3-3 1,2-2-1,0 0 1,2 0-46,3 0 0,2 5 0,6 1 0,-2-3-2,1-1 1,2 3 0,2 1 36,0-3 0,0 6 1,0 0-1,0 2 20,1-1 1,-1 1 0,0 5 0,0 0 49,0 0 0,0 0 0,0 0-28,0 0 1,0 5-1,0 2-13,0 2 0,0 2 1,-2 5-93,-3 0 0,-4 0 0,-7 0-142,0 0 0,0 0 0,0 0-89,0 0 1,0-5 0,-2-2 307,-3-2 0,-4 5 0,-7-3 0</inkml:trace>
</inkml:ink>
</file>

<file path=ppt/ink/ink3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4.655"/>
    </inkml:context>
    <inkml:brush xml:id="br0">
      <inkml:brushProperty name="width" value="0.08571" units="cm"/>
      <inkml:brushProperty name="height" value="0.08571" units="cm"/>
      <inkml:brushProperty name="color" value="#008C3A"/>
    </inkml:brush>
  </inkml:definitions>
  <inkml:trace contextRef="#ctx0" brushRef="#br0">0 13 8020,'2'-9'-470,"2"6"488,1 6 1,6 1 0,-4 7 13,2 1 1,-4 2 0,4 2 0,0 2 0,-2 2 33,0 1 0,0 0 0,-3-3 0,1 2-118,-1 1 1,-3 1 0,-1-6 0,0 2 34,0 3 0,0-3 0,0 3-38,0-3 1,-1-2-55,-5 0 0,3-2 24,-8-3 0,6 1 41,-6-6 1,7-3 0,-3-6 34,0-3 1,5-1 0,-3 2 2,3-6 0,2 2 0,0-1 3,0-3 1,2 6 0,2 0 0,3 2 54,2-1 1,1-4 0,6 4-33,0 3 0,0-1 1,0 0-1,1-1 35,-1 2 0,0 1 1,0 2-1,0 0 19,0 0 0,-6 5 0,1 0 0,2 1-18,1 1 1,0-3-1,-1 4 1,-3 1-18,3 0 0,-6-3 0,0 2 0,-2 1-55,1 0 1,-1-3-1,-3 4 30,3 3 0,-3 1 0,3 2 6,-3 0 1,-9-5-1,-4-2 1,-1 0 35,1 0 0,-5-1 0,2 3 0,-6-4-38,1 0 1,1-5-1,0 5 1,-2-1-34,-1-1 1,0 0 0,5-5 25,-1 0 1,7 0-398,-1 0 0,8-7-14,-3-3 1,6-3 399,6 2 0,2-10 0,8 3 0</inkml:trace>
</inkml:ink>
</file>

<file path=ppt/ink/ink3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5.165"/>
    </inkml:context>
    <inkml:brush xml:id="br0">
      <inkml:brushProperty name="width" value="0.08571" units="cm"/>
      <inkml:brushProperty name="height" value="0.08571" units="cm"/>
      <inkml:brushProperty name="color" value="#008C3A"/>
    </inkml:brush>
  </inkml:definitions>
  <inkml:trace contextRef="#ctx0" brushRef="#br0">0 97 6954,'7'9'-131,"-3"-2"1,7-7 371,1 0 0,-3 5-224,2 1 1,-1-1 0,6-5-93,0 0 1,1 0 94,-1 0 1,0-5-1,-2-2 63,-3-2 0,1-2-16,-7-5 1,1 5 0,-6 1-3,0-3 0,-2 6 1,-2 0 22,-1 0 1,-7 5 0,3-5-52,0 0 0,-6 5 0,5-3-3,-4 3 1,3 2 0,0 0-6,-1 0 1,3 5 0,0 2-1,0 0 16,0 0 0,4 6 0,-4-2-17,2 3 0,-4 2 1,6 0-3,1 0 1,2 0-1,2 0-14,0 0 0,0 0 0,0 0 0,0 0 0,7-5 0,4-2-7,3-2 1,-3 0 0,0-3-18,1 1 0,2 0 1,2-5-1,1 2-173,-1 3 0,-6-3 0,1 4 0,1-5 13,3-1 1,1 0 0,0-1 171,0-5 0,7 4 0,2-5 0</inkml:trace>
</inkml:ink>
</file>

<file path=ppt/ink/ink3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5.683"/>
    </inkml:context>
    <inkml:brush xml:id="br0">
      <inkml:brushProperty name="width" value="0.08571" units="cm"/>
      <inkml:brushProperty name="height" value="0.08571" units="cm"/>
      <inkml:brushProperty name="color" value="#008C3A"/>
    </inkml:brush>
  </inkml:definitions>
  <inkml:trace contextRef="#ctx0" brushRef="#br0">0 49 8090,'11'0'-251,"-1"0"1,1 0 503,5 0 0,0 0-134,0 0 0,0 0 0,0 2-85,0 3 1,-1-1 0,-3 4-1,-3 1-14,-2 0 0,4-3 1,-4 4-102,2 3 1,-4 1 0,6 2-46,1 0 0,-4-5 1,-3-1 73,-3 3 0,-2-4 0,0 2-84,0 1 26,0-5 127,0 7 0,-7-12 137,-4 4 0,2-10-32,-2-1 0,6-6 0,-4 4-8,2-2 1,2-2-70,5-5 1,0 0 0,0 0-58,0 0 0,1 5 1,3 1-1,3-3 25,2-1 0,-4 3 0,6 2 0,0 0 44,-2 1 1,5 2 0,-4-3 42,5 2 1,-5-4 0,1 6-20,2 2 1,-5-1-1,3 0-92,2-1 1,-4 0-1003,1 5 1013,-6 0 0,10 0 0,-5 0 0</inkml:trace>
</inkml:ink>
</file>

<file path=ppt/ink/ink3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6.586"/>
    </inkml:context>
    <inkml:brush xml:id="br0">
      <inkml:brushProperty name="width" value="0.08571" units="cm"/>
      <inkml:brushProperty name="height" value="0.08571" units="cm"/>
      <inkml:brushProperty name="color" value="#008C3A"/>
    </inkml:brush>
  </inkml:definitions>
  <inkml:trace contextRef="#ctx0" brushRef="#br0">81 33 8240,'9'0'-389,"-2"0"1,-9 0 727,-3 0 1,1 0-55,-6 0 0,4 2-187,-4 3 0,4-2 0,-3 8 40,2 2 1,-3-4 0,2 1 0,1 3-54,0 1 1,2-3 0,5-1-364,0 3 1,0 1 18,0 2 0,7-2 1,4-3 187,3-6 1,2-3-1,0-2 1,0 0-19,0 0 0,0 0 0,0 0 0,0 0 20,0 0 0,0 0 0,0-2 0,0-3 33,0-6 0,-1 2 0,-5-1 0,-3-1 76,1 2 0,-7-5 1,5 3-22,-5-3 0,-1-2 0,-1 2 0,-5 1 134,-4 2 0,1 6 0,-2-4 0,-1 0-148,-3 0 0,5 6 1,-1-4-1,-2 1-177,-1 1 1,4 0 0,-1 5-907,-2 0 365,-1 0 713,5 0 0,2 7 0,7 2 0</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7.443"/>
    </inkml:context>
    <inkml:brush xml:id="br0">
      <inkml:brushProperty name="width" value="0.08571" units="cm"/>
      <inkml:brushProperty name="height" value="0.08571" units="cm"/>
      <inkml:brushProperty name="color" value="#008C3A"/>
    </inkml:brush>
  </inkml:definitions>
  <inkml:trace contextRef="#ctx0" brushRef="#br0">1 1 7675,'17'0'0,"0"0"-193,1 0 0,-6 0 1,-1 0 346,3 0 0,1 0-101,3 0-22,-1 0 0,-5 6 0,0-1 1,1 1 49,3 2 0,1-4 0,1 6 1,-1-1-58,1 1 0,-1 2 0,0 3 0,1-1-9,-1-3 0,-5 1 0,0 5 0,-1 1 28,-1-1 1,0 1 0,-6 1 0,1 3 3,-1 1 1,-2 2-1,-2-4 1,0 5 55,0 1-61,0-6 224,0 12-125,0-6-87,0 1 19,-8 4 38,7-12-58,-7 13 45,0-6-30,-2 0-42,1-2 47,-7 1 25,6-7-161,-7 14 130,-1-14 0,9 7-6,-7-9 5,7 1-5,-9-1-14,1 1-10,-1-1-300,1 0 167,-1-7 0,7 4-258,-1-8 1,0 1 0,-5-3-1,-1 2 354,1-2 0,-8-2 0,-3-2 0</inkml:trace>
</inkml:ink>
</file>

<file path=ppt/ink/ink3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7.116"/>
    </inkml:context>
    <inkml:brush xml:id="br0">
      <inkml:brushProperty name="width" value="0.08571" units="cm"/>
      <inkml:brushProperty name="height" value="0.08571" units="cm"/>
      <inkml:brushProperty name="color" value="#008C3A"/>
    </inkml:brush>
  </inkml:definitions>
  <inkml:trace contextRef="#ctx0" brushRef="#br0">338 16 8240,'-2'-9'-530,"-4"4"0,3 3 662,-8 2 0,1 2 12,-7 3 0,1 4 1,0 7-54,0 0 1,6 0 0,1 2-1,0 2-28,0 1 1,5 0 0,-3-3-1,2 2-24,0 1 0,-1 2 1,6-3-1,0 3-37,0 2 0,0-4 1,0 6-1,0 0-38,0-2 1,2 3 0,2-5 0,1 1 0,-2-1 0,1 3 1,0-2-1,1-1 30,-1 0 1,-1 4 0,1-6 0,1-1-12,-1-2 0,-3 3 0,-1 0 1,0-1-5,0-2 1,0-2 0,0 0 0,0 0 18,0 0 1,0-5 0,-1-3 0,-3 1-2,-1 0 0,-6-3 1,4 2-1,-2 0 46,-4-5 0,-1-1 1,-2-2-12,0 0 0,0 0 0,0 0-46,0 0 0,0-2-299,0-3 0,2-4 14,3-7 0,-1 0 0,6 0 91,3 0 0,1 5 1,2 0 206,0-1 0,0-9 0,0-4 0</inkml:trace>
</inkml:ink>
</file>

<file path=ppt/ink/ink3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7.325"/>
    </inkml:context>
    <inkml:brush xml:id="br0">
      <inkml:brushProperty name="width" value="0.08571" units="cm"/>
      <inkml:brushProperty name="height" value="0.08571" units="cm"/>
      <inkml:brushProperty name="color" value="#008C3A"/>
    </inkml:brush>
  </inkml:definitions>
  <inkml:trace contextRef="#ctx0" brushRef="#br0">1 32 8044,'11'-11'-208,"-1"1"0,1 6 0,5-1 372,0 3 1,-5 2-1,-1 0-69,3 0 0,1 0 0,2 0 0,0 0-130,0 0 0,-5 0 0,0 0-287,1 0 1,2 0 321,2 0 0,0 7 0,0 2 0</inkml:trace>
</inkml:ink>
</file>

<file path=ppt/ink/ink3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8.408"/>
    </inkml:context>
    <inkml:brush xml:id="br0">
      <inkml:brushProperty name="width" value="0.08571" units="cm"/>
      <inkml:brushProperty name="height" value="0.08571" units="cm"/>
      <inkml:brushProperty name="color" value="#008C3A"/>
    </inkml:brush>
  </inkml:definitions>
  <inkml:trace contextRef="#ctx0" brushRef="#br0">33 17 8000,'0'-9'600,"0"2"-732,0 7 242,0 0 0,0 7 0,-2 2-13,-4-1 1,3 7 0,-6-5-47,2 5 1,1 1 0,6 0-38,0 0 0,0 0 0,0 0 0,0 0-57,0 0 1,0-5-1,2-1-34,4 3 0,2-1 0,7 1 0,-3-4 33,-1-2 0,0 3 0,5-4-95,0-3 0,-6-1 0,1-2 133,2 0 1,1 0 0,2-2-26,0-3 1,-5 1-1,-1-6-21,3-3 0,-1-1 1,1 0-1,-4 1 3,-2 3 0,3-1 119,-4-5 98,-1 0 0,-5 5-67,0 0-26,0 8 0,0 3-5,0 11 0,0 3-52,0 2 1,5 0-1,3 0-15,0 0 1,-2-5 0,4-1-5,3 3 1,-4-4-1,2 0-4,1-2 0,0 0 0,1-4 0,-2 3-24,1-3 1,2-1-1,2-2 1,0 0-78,0 0 0,1 0 1,-1-2-1,0-1 69,0-3 1,0-6 55,0 1 1,-6-3 0,-1-2-5,-2 0 0,-1 0 0,-6 0 14,0 0 0,-6 0 1,-1 0-1,-2 0-72,-3 0 1,-2 0-1,-2 0 9,0 0 0,5 7 0,0 2-127,-1-1 1,-3 7-56,-1-5-933,8 5 1149,0 8 0,1-6 0,-2 7 0</inkml:trace>
</inkml:ink>
</file>

<file path=ppt/ink/ink3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8.930"/>
    </inkml:context>
    <inkml:brush xml:id="br0">
      <inkml:brushProperty name="width" value="0.08571" units="cm"/>
      <inkml:brushProperty name="height" value="0.08571" units="cm"/>
      <inkml:brushProperty name="color" value="#008C3A"/>
    </inkml:brush>
  </inkml:definitions>
  <inkml:trace contextRef="#ctx0" brushRef="#br0">225 1 6962,'-17'0'315,"1"0"1,6 0 0,-1 1-109,-1 5 0,3-5 0,-2 7-297,-1-1 0,-3-4 0,-1 6 0,2 0 166,3 0 1,-3-4-1,5 6 1,-2 0 18,1-2 1,4 3 0,-2-5-26,0 2 0,3 2 0,5 5-34,0 0 0,0 0-96,0 0 1,7-2-1,4-1-38,3-3 0,-3-6 0,-1 1 0,3-3-2,1-2 1,-3 0 0,0 0 27,1 0 0,2 0 1,2 0-1,0 0 11,0 0 1,-5-2 0,0-3 0,1-4 18,3 0 0,-5-5 1,-1 3 208,-2-3 1,-1-2-1,-6 0 1,0 0 187,0 0 1,0 0-356,0 0 1,-8 0 0,-2 1-32,-4 5 0,3 3 0,0 7 0,-1 0-316,-3 0 0,5 0 0,-1 0-234,-1 0 0,3 0 581,-2 0 0,7 7 0,-3 2 0</inkml:trace>
</inkml:ink>
</file>

<file path=ppt/ink/ink3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9.403"/>
    </inkml:context>
    <inkml:brush xml:id="br0">
      <inkml:brushProperty name="width" value="0.08571" units="cm"/>
      <inkml:brushProperty name="height" value="0.08571" units="cm"/>
      <inkml:brushProperty name="color" value="#008C3A"/>
    </inkml:brush>
  </inkml:definitions>
  <inkml:trace contextRef="#ctx0" brushRef="#br0">1 49 7982,'16'0'-509,"0"0"1,-5 0 814,-1 0 0,1 0-108,5 0 1,0 0-96,0 0 1,0 0 0,0 0 5,0 0 1,0 7-1,0 2-84,0 0 1,-5-1-42,0-2 1,-6 3 0,4 7-1,-2 0-14,-3 0 1,-3-5 0,-1-1-33,0 3 0,0 1 43,0 2 1,-1-7 0,-5-2 34,-5 0 1,3-5 232,-3 3-192,0-3 1,-3-4-1,3-3 6,6-6 0,3 2 0,2-1-60,0-3 1,0-1-1,2-2 10,3 0 0,-1 0 0,7 0 0,-1 0-155,-1 0 1,5 1 0,-5 3 0,2 3 31,0 2 0,-1-4 0,5 4-407,-5-2 1,5 6-456,-5-3 972,-3 5 0,8 1 0,-6 0 0</inkml:trace>
</inkml:ink>
</file>

<file path=ppt/ink/ink3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49.812"/>
    </inkml:context>
    <inkml:brush xml:id="br0">
      <inkml:brushProperty name="width" value="0.08571" units="cm"/>
      <inkml:brushProperty name="height" value="0.08571" units="cm"/>
      <inkml:brushProperty name="color" value="#008C3A"/>
    </inkml:brush>
  </inkml:definitions>
  <inkml:trace contextRef="#ctx0" brushRef="#br0">269 33 7558,'9'0'122,"-3"-6"-30,-12 1 1,-3 0-1,-7 5-32,0 0 0,6-6 0,-1 1 1,-1 1 40,-3 3 1,-1 1-1,0 1 1,0 3-7,0 1 0,0 2 1,0-3-1,2 3-27,3 2 0,-3 0 0,5 3 0,-2-1-75,1 2 1,6-5 0,-3 3-104,0 2 1,5 1 0,-2 2 8,8 0 1,0-7-1,6-2 1,3-2-22,1 1 0,2-1 0,0-5 0,0 0 43,0 0 0,2 0 1,2 0-1,1 0-126,-2 0 1,-1 0-1,-2-2 1,0-3-38,0-6 1,-1 2-1,-3-1 242,-1-3 0,0-8 0,5-4 0</inkml:trace>
</inkml:ink>
</file>

<file path=ppt/ink/ink3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50.158"/>
    </inkml:context>
    <inkml:brush xml:id="br0">
      <inkml:brushProperty name="width" value="0.08571" units="cm"/>
      <inkml:brushProperty name="height" value="0.08571" units="cm"/>
      <inkml:brushProperty name="color" value="#008C3A"/>
    </inkml:brush>
  </inkml:definitions>
  <inkml:trace contextRef="#ctx0" brushRef="#br0">0 0 7188,'6'11'0,"-1"0"183,-1 1 1,-1-3 0,1 2-1,1 1-70,-1 3 0,3 2 0,-2 3 0,-1 1-23,-3-1 0,-1 0 1,2-1-1,2 4 30,1 2 0,0-5 1,-3 3-1,2-1-80,1-1 1,0 6 0,-3-6 0,2-1 31,1-3 1,0 5 0,-5-1 0,2-1-143,4-2 0,-5-2 0,5 0 0,-4 0 27,-2 0 0,1-6 0,3 1-757,1 2-1027,1 1 1827,1-5 0,2-2 0,7-7 0</inkml:trace>
</inkml:ink>
</file>

<file path=ppt/ink/ink3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50.786"/>
    </inkml:context>
    <inkml:brush xml:id="br0">
      <inkml:brushProperty name="width" value="0.08571" units="cm"/>
      <inkml:brushProperty name="height" value="0.08571" units="cm"/>
      <inkml:brushProperty name="color" value="#008C3A"/>
    </inkml:brush>
  </inkml:definitions>
  <inkml:trace contextRef="#ctx0" brushRef="#br0">257 64 7512,'9'-10'-641,"-3"-1"1151,-4 0 1,-4-3-424,-4 3 0,3 4 0,-8 7-38,-1 0 1,-3 0 0,-1 0-5,0 0 0,0 2 1,0 2-19,0 1 1,0 7-26,0-1 1,2 3-57,3 2 1,-1 1 24,6-1 1,1-6 0,7-1 11,3-2 1,-1-1 0,6-6 5,3 0 1,-4 0 0,1 0-1,3 0 24,1 0 0,-3 0 1,0 0 54,1 0 1,2 5 0,2 0-33,0-1 0,-5-2 0,-2-1 0,0 3-26,0 1 0,0 2 0,3-3-40,-1 1 0,-6 3-65,6-3 0,-6 4 60,6 7 0,-7-6 1,1 1 67,-3 2 1,-8-4 0,-1-1 0,-2 1 23,-3 0 0,3-3 0,-2 3-7,-1-2 0,-3 3 0,-1-4 1,0-1 64,0 2 0,0-5 0,0 3 1,0-3 0,0-2 1,0 0-42,0 0 0,0 0 0,0 0 34,0 0 0,5 0-167,1 0 0,1-2-210,-2-3 0,4 1 0,5-5-1394,-3 2 1662,3 2 0,-5-2 0,7-2 0</inkml:trace>
</inkml:ink>
</file>

<file path=ppt/ink/ink3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53.347"/>
    </inkml:context>
    <inkml:brush xml:id="br0">
      <inkml:brushProperty name="width" value="0.08571" units="cm"/>
      <inkml:brushProperty name="height" value="0.08571" units="cm"/>
      <inkml:brushProperty name="color" value="#008C3A"/>
    </inkml:brush>
  </inkml:definitions>
  <inkml:trace contextRef="#ctx0" brushRef="#br0">16 32 7911,'0'-16'196,"0"7"-59,0 2 1,-2 7-50,-3 0 0,3 2 0,-3 3-113,3 6 1,2-2 0,0 2 51,0 1 0,0-3 1,0 2-47,0 1 1,2 3 0,1 1-64,3 0 1,4-6 0,-2 1 19,0 1 1,3 1 0,5-1-10,0-1 0,-5-7 38,0 1 1,-3-1 0,5-1-11,-2 2 0,-6 1 0,6-6-18,1 0 0,-3-6 0,2-1 32,1-2 1,-3 1-1,0-5 49,-2 2 0,0 1 0,-3-6 33,1 0 1,6 0-28,-6 0 0,8 1-9,-3 5 0,-1-3 63,2 8 1,0-1-22,5 6 0,0 0 0,0 0-32,0 0 1,-5 0 0,-1 0 0,3 0-1,-1 2 12,-1 4 0,3-5 0,-3 6-46,3 1 0,0 0 0,-1 7 0,-4-3-2,-2-1 0,0-2 0,-4 3 0,3-1-11,-3 1 0,-1 3 16,-2 1 0,0 0 1,-2-2-24,-3-3 0,1-4 22,-6-7-4,6 0 0,-3-2-6,7-3 1,0-4-1,0-7 3,0 0 0,2 0 0,1 0 1,5 1-2,0 5 1,-2-5-1,5 7 1,1-3-8,2 0 1,-3 6 0,0-4-1,1 2 28,2 3 0,-3-3 0,0 2 0,-1-1 35,-1-1 1,6 5-1,-5-3-22,5 3 0,1 2 0,0-1 1,0-3 0,0-1 1,0-1 0,0 6 0,0 0-10,0 0 1,0 0 0,0 0 0,-2 2 28,-3 3 0,3-1 0,-5 7-6,0 1 0,-2-3 0,-7 2 1,0 1 2,0 3 1,0 1 0,0 0-38,0 0 1,0 0 0,0 0 0,-2 0-143,-3 0 0,1 0 1,-5 0-115,2 0 0,-3-5 0,2-3-99,0 0 1,-3 2 0,-5-4 352,0-3 0,-7-1 0,-2-2 0</inkml:trace>
</inkml:ink>
</file>

<file path=ppt/ink/ink3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53.584"/>
    </inkml:context>
    <inkml:brush xml:id="br0">
      <inkml:brushProperty name="width" value="0.08571" units="cm"/>
      <inkml:brushProperty name="height" value="0.08571" units="cm"/>
      <inkml:brushProperty name="color" value="#008C3A"/>
    </inkml:brush>
  </inkml:definitions>
  <inkml:trace contextRef="#ctx0" brushRef="#br0">33 31 8058,'-8'-9'-416,"5"2"0,-6 5-6,2-3 246,1 3 1,8-3 0,5 10 175,9 6 0,0-4 0,15 7 0,-6-5 0</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8.034"/>
    </inkml:context>
    <inkml:brush xml:id="br0">
      <inkml:brushProperty name="width" value="0.08571" units="cm"/>
      <inkml:brushProperty name="height" value="0.08571" units="cm"/>
      <inkml:brushProperty name="color" value="#008C3A"/>
    </inkml:brush>
  </inkml:definitions>
  <inkml:trace contextRef="#ctx0" brushRef="#br0">36 52 7154,'-12'-6'0,"2"-2"0,3-1 0,1 6 0,6-13 0,0 6 0</inkml:trace>
</inkml:ink>
</file>

<file path=ppt/ink/ink3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55.079"/>
    </inkml:context>
    <inkml:brush xml:id="br0">
      <inkml:brushProperty name="width" value="0.08571" units="cm"/>
      <inkml:brushProperty name="height" value="0.08571" units="cm"/>
      <inkml:brushProperty name="color" value="#008C3A"/>
    </inkml:brush>
  </inkml:definitions>
  <inkml:trace contextRef="#ctx0" brushRef="#br0">96 81 8167,'2'-9'-319,"2"2"-89,1 0 1,6-2 532,-6-7 0,0 5 215,-5 1 112,0 6-231,0-3 1,-7 7-111,-3 0 1,1 0-1,-2 2 1,0 3-26,2 6 0,-3 3 0,5 2 0,-2 0-75,-4 0 0,4 0 1,1 0-1,0 0 25,5 0 0,1 0 0,2 0 1,0 0 14,0 0 0,0 0 0,0 0-152,0 1 0,5-1 0,3 0 0,0-2-69,5-3 0,1 1 0,2-7 68,0-1 1,0 3-1,0-2 1,0-1 20,0-2 1,2-2 0,2 0 0,1-2-26,-1-3 0,-2 1 0,-2-7 89,0-1 1,-2-2 0,-2-1 0,-3 3-4,-2 1 0,-1 1 1,-6-7-1,0 1 21,0 0 0,0-5 0,0 0 0,0 1 57,0 2 0,0 2 0,0 0 0,0 0 97,0 0 0,0 5 0,0 1 367,0-3-282,0 6-367,0 0 105,0 7 0,0 7 1,0 4 20,0 3 0,0 2 0,0 0 0,0 0-2,0 0 1,0 0-1,0 0 1,0 0 6,0 0 0,0 0 1,2-1-1,1-3-8,2-1 1,1-1 0,-6 7-4,0-1 1,0-6 71,0 1 78,0-8-79,0 5 1,0-10-65,0-4 0,0 3 1,0-8-59,0-1 1,0 3 0,0-2-4,0-1 1,2-1 0,3 1 0,4 1-33,0-1 0,0 3 1,-4 0-1,6 0 19,3 0 1,-3 4 0,-1-4 0,3 2 51,1 3 0,-3 0 0,-1 1 0,3-2 30,1 1 1,-3 2 0,0 2 26,1 0 0,2 0 0,2 0-22,0 0 1,0 0-7,0 0 1,-1 2 0,-3 2 46,-1 1 1,-8 2 8,3-2 0,1 4 25,-2 7 0,1 0 80,-6 0 1,0 0-150,0 0 0,0 0-61,0 1 0,0-7 24,0 1 1,0 0 44,0 5 0,1-6-19,5 1 1,1-6 0,5 4 32,-1-2 1,-6-1 0,6-6-14,1 0 0,-3 0 0,2 0-41,2 0 1,-5-2 0,3-2-1,0-3-18,-2-2 0,3 4 1,-5-4-1,2 0-13,4 0 0,-4 4 0,1-6 19,3-1 0,-4 3 0,0-2 28,-2-1 1,3 3-1,-4-2-21,-3-1 1,-1 3-1,-2-2 7,0-1 0,0 3 0,0-2 1,-7 7 0,-4-1 8,-3 3 0,3 2 0,1 0 19,-3 0 0,4 2 1,0 3 34,2 6 0,2 3 0,5 2-17,0 0 1,0 0 0,0 0 17,0 1 1,0-1 0,0 0-33,0 0 0,5-6 1,2-1-1,2-2-106,4-3 1,1-2 0,2-1 0,0 3 20,0 1 0,0 1 0,0-6-301,0 0 1,-5-2 0,0-2 23,1-1 1,-5-7 340,-1 1 0,-5-11 0,-1-2 0</inkml:trace>
</inkml:ink>
</file>

<file path=ppt/ink/ink3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55.430"/>
    </inkml:context>
    <inkml:brush xml:id="br0">
      <inkml:brushProperty name="width" value="0.08571" units="cm"/>
      <inkml:brushProperty name="height" value="0.08571" units="cm"/>
      <inkml:brushProperty name="color" value="#008C3A"/>
    </inkml:brush>
  </inkml:definitions>
  <inkml:trace contextRef="#ctx0" brushRef="#br0">0 1 6775,'16'0'656,"0"0"-481,0 0 1,-5 0-1,0 0 29,1 0 1,2 0 1,3 0-109,-1 0 0,0 0 0,0 0 19,0 0 1,-6 0 0,1 0 0,2 0-17,1 0 1,-4 0-1,1 0-274,2 0 0,1 0-328,2 0 0,-2 2 502,-3 3 0,-4 4 0,-7 7 0</inkml:trace>
</inkml:ink>
</file>

<file path=ppt/ink/ink3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56.312"/>
    </inkml:context>
    <inkml:brush xml:id="br0">
      <inkml:brushProperty name="width" value="0.08571" units="cm"/>
      <inkml:brushProperty name="height" value="0.08571" units="cm"/>
      <inkml:brushProperty name="color" value="#008C3A"/>
    </inkml:brush>
  </inkml:definitions>
  <inkml:trace contextRef="#ctx0" brushRef="#br0">241 113 8167,'0'-9'-146,"0"-5"1,5 10-95,0-6 1,1 4 344,-6-4 1,0 4 10,0-4 1,0 4-45,0-4 0,-6 4 0,-1-3 13,-2 2 1,-1 2 0,-7 5-13,1 0 0,6 0 1,-1 0-1,-1 2 28,-3 3 0,-1-1 1,0 6-1,0 1 6,0-2 0,0 12 0,0-1-60,0 3 0,5 0 1,3-7-1,0 0-60,5 0 0,1 7-34,2 4 1,7-4 0,4-1 0,3-6 15,2-6 1,6 5 0,1-6-1,0-1-21,0-2 1,4 1 0,-4-2 0,0-1-52,0-2 0,4-2 0,-4 0 1,0 0-228,0 0 1,-1-2-1,-6-2 1,0-3-23,0-2 1,4-1 0,-3-6 351,-2 0 0,4-8 0,6-1 0</inkml:trace>
</inkml:ink>
</file>

<file path=ppt/ink/ink3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56.680"/>
    </inkml:context>
    <inkml:brush xml:id="br0">
      <inkml:brushProperty name="width" value="0.08571" units="cm"/>
      <inkml:brushProperty name="height" value="0.08571" units="cm"/>
      <inkml:brushProperty name="color" value="#008C3A"/>
    </inkml:brush>
  </inkml:definitions>
  <inkml:trace contextRef="#ctx0" brushRef="#br0">0 46 7304,'0'-16'-587,"0"6"1158,0-1-429,0 7 1,0-1 0,0 10-14,0 6 0,0 3 1,0 2-1,0 0-47,0 0 1,0 6 0,0-1 0,0-1 2,0-2 1,2-1 0,2 3 0,1 1 1,-1-1 1,-3 0 0,-1-1-1,2 3-61,3-3 1,-3 1 0,4-1 0,-5 3 11,-1-3 0,0-1 0,0 0 0,0 2-190,0 1 1,0 0 0,0-5-295,0 0 0,0 0-202,0 0 0,8-1 648,2-5 0,4 5 0,2-6 0</inkml:trace>
</inkml:ink>
</file>

<file path=ppt/ink/ink3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57.273"/>
    </inkml:context>
    <inkml:brush xml:id="br0">
      <inkml:brushProperty name="width" value="0.08571" units="cm"/>
      <inkml:brushProperty name="height" value="0.08571" units="cm"/>
      <inkml:brushProperty name="color" value="#008C3A"/>
    </inkml:brush>
  </inkml:definitions>
  <inkml:trace contextRef="#ctx0" brushRef="#br0">257 97 7795,'9'-16'-1016,"-2"0"1015,-7 0 1,0 5 100,0 1 0,-1 6 0,-3-3 0,-3 2 10,-2-1 1,4 1 0,-6 5 0,-1 0 21,-3 0 0,-1 0 0,0 0 0,0 0-27,0 0 0,0 0 0,0 0 1,0 0-40,0 0 1,5 2-1,1 3 22,-3 6 1,1 3-1,-1 2 1,4 0-56,2 0 0,2 0 0,5 0-36,0 0 0,0 0 1,0 0-85,0 0 1,5 0 0,2-1-20,2-5 0,2-1 0,5-5 0,0 1 12,0-1 1,-5-2 0,-1-2 0,3-2-17,1-4 0,2 3 1,0-8 34,0-1 1,-2 3-1,-1-2 1,-4-1 18,-2-3 1,4 5 0,-6-1-1,0 0 154,2 2 1,-5-5 420,4 3-132,-5-3-270,-1 5 0,0 4 1,0 10-57,0 6 1,0 3 0,0 2-57,0 0 0,0 0 0,0 0 16,0 0 0,2-5 1,2 0-306,1 1 1,8-5-1,-3 0-563,5 1 1,1-7 846,0 5 0,0-12 0,0-3 0</inkml:trace>
</inkml:ink>
</file>

<file path=ppt/ink/ink3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57.832"/>
    </inkml:context>
    <inkml:brush xml:id="br0">
      <inkml:brushProperty name="width" value="0.08571" units="cm"/>
      <inkml:brushProperty name="height" value="0.08571" units="cm"/>
      <inkml:brushProperty name="color" value="#008C3A"/>
    </inkml:brush>
  </inkml:definitions>
  <inkml:trace contextRef="#ctx0" brushRef="#br0">223 65 7870,'6'-11'-624,"-1"1"0,0 4 765,-5-4 0,-1 6 1,-5-1-54,-4 3 0,1 0 1,-2-1-31,-1-3 1,-3 1-1,-1 5 1,0 0 83,0 0 0,0 0 1,0 2-53,0 3 1,5-3 0,3 5 0,-1-2-103,0 1 1,5 6 123,-1-1 1,3 3-262,2 2 0,0 0 114,0 0 0,7-2 0,4-1 20,3-2 0,-3-8 1,-1 3 30,3-5 1,-1 1 0,1 2 0,-2 1 15,1-1 0,-3-3 0,0 1 61,-2 3-97,5-3 0,-4 12-23,2-3 0,-3-2-16,-7 2 1,0-1 33,0 7 1,-1-9 0,-3 0 0,-3-3 10,-2 0 0,-2 2 0,-5-3 0,0 1 30,0-1 1,0-2 0,0-2-25,0 0 1,0 0 0,0 0-94,0 0 0,5 0-93,1 0 1,6-2-112,-1-4 1,5-2 288,5-8 0,11 0 0,9-1 0</inkml:trace>
</inkml:ink>
</file>

<file path=ppt/ink/ink3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08:58.543"/>
    </inkml:context>
    <inkml:brush xml:id="br0">
      <inkml:brushProperty name="width" value="0.08571" units="cm"/>
      <inkml:brushProperty name="height" value="0.08571" units="cm"/>
      <inkml:brushProperty name="color" value="#008C3A"/>
    </inkml:brush>
  </inkml:definitions>
  <inkml:trace contextRef="#ctx0" brushRef="#br0">337 97 8167,'0'-11'-441,"0"1"1,2 4 585,4-4 0,-5 4 33,5-4 1,-5 4-63,-1-4 0,-1 4-147,-5-5 1,-3 8 0,-7-2 77,0 3 1,-5 2 0,-2 0-3,-2 0 0,11 0 0,-2 2 0,1 1-9,1 2 0,0 8 0,1-2-57,3 3 1,6-3 0,-1-1-125,3 3 0,4 1 105,3 2 0,4-2 0,7-3 0,0-4-25,0 0 1,0-5 0,0 3 17,0-3 1,0-2 0,0 0 104,0 0 0,0 0 50,0 0 0,-5 2 15,0 3 1,-1-1-56,6 7 1,-7-6-79,-3 6 0,-4-1 0,-2 6 1,0 0 0,0-5 1,0 0 16,0 1 1,-2 2 0,-4 2 10,-4 1 0,1-3 0,0-2 1,0-1 21,0 1 1,0-3 0,-3 0 0,1-2 96,-1-3 0,3-1 0,-2 1 0,-2 1-3,-1-1 1,-2-2-1,0-2-83,0 0 0,0 0 0,0 0-69,0 0 0,0 0 1,2-2-1,1-2 31,3-1 0,-1-2-147,-5 2 1,5 3-1,0-4-822,-1 5 330,5-6 0,0 3 105,7-7 0,0 6 520,0-6 0,-7 1 0,-2-6 0</inkml:trace>
</inkml:ink>
</file>

<file path=ppt/ink/ink3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4:47.745"/>
    </inkml:context>
    <inkml:brush xml:id="br0">
      <inkml:brushProperty name="width" value="0.05" units="cm"/>
      <inkml:brushProperty name="height" value="0.05" units="cm"/>
    </inkml:brush>
  </inkml:definitions>
  <inkml:trace contextRef="#ctx0" brushRef="#br0">0 16661 20554,'0'-16'-1979,"0"0"1849,0 0 0,0 5 125,0 1 0,0-1 0,0-5 1,0 0-1,0 0 39,0 0 1,0-2-15,0-3 1,0 3-1,0-4 1,0 5 0,0 1 25,0-1 0,0 1 0,0 0-24,0 0 1,0 0-1,0 0 1,0-2-1,0-1-27,0-2 1,0-1-1,0 6 21,0 0 1,0 0 0,0 0 0,0 0 6,0 0 0,0 0 0,0 0 1,0 0 0,0 0 0,0 0 0,0 0 0,0 0 8,0 0 1,0 0 0,0 0-1,0 0-15,0-1 1,0 1 0,0 0 0,0 0-31,0 0 0,0 0 0,0-1 1,0-3 20,0-1 1,0-3 0,0 5 0,0-3-1,0 3 1,0-4 0,0 1 0,0 1 0,0-2 1,0 5-1,0-5 1,0 1-2,0 1 1,0 0-1,0 3 1,0-2-12,0-1 1,0-1-1,0 6 1,0 0 2,0 0 1,0 0 0,0-2 0,0-1-5,0-3 0,0 1 1,0 5-1,0 0 10,0 0 0,0 0 1,0 0-1,0 0 39,0 0 0,0 0 0,0 0 1,0 0-10,0 0 0,0 5 0,0 0 0,0-1-22,0-2 0,0-2 0,0 0 0,0-1-20,0 1 1,0 0 0,0 0 0,0 0-11,0 0 1,0 0-1,0 0-24,0 0 0,0 0 0,0 0 36,0 0 1,0 0 0,0 0 0,0 0-1,0 0 1,0 0 0,0 0 0,0 0-1,0 0 1,0 0-1,0 0 13,0 0 0,0 0 1,0 0-1,0 0-8,0 0 0,0-6 0,0 1 0,0 1-1,0 2 0,0-3 0,0 0 0,0-1-8,0-1 0,0 5 0,0-5 0,0 2 4,0-1 0,0 1 0,0 5 0,0 0 4,0 0 0,0-2 0,0-2 0,0-1 0,0 1 1,0-3 0,0 0 0,0-2 0,0-3 0,0-3 1,0 1-1,0 2-1,0 1 1,0 0 0,0-5 0,0 2 34,0 3 1,0-3 0,0 3 0,0-3 29,0-2 0,0 5 1,0 0-1,0 1-60,0 1 0,0-6 0,0 5 0,0-5-7,0-1 0,0 0 0,0 0 1,0-2-15,0-3 1,0 3 0,0-5 0,0 1 0,0 1 1,0-1 0,0 5 0,0-3 10,0-1 0,0-1 1,0 8-1,0 1-4,0 3 0,0-1 1,0-7-1,0-2 6,0-1 0,0 0 0,0 3 0,0-2 4,0-1 0,0-6 0,0 4 1,0 0 0,0-1 0,0 1 1,0 4-1,0-3 2,0 2 0,0 3 0,0 1 0,0-1-3,0 1 1,0 0-1,0 0 1,0 0-3,0 0 0,0 0 0,0 0 0,0 0-2,0 0 1,0 0-1,0 0 1,0 0-1,0 0 1,0-1 0,0 1 0,0 0 1,0 0 0,0 0 0,0 0 0,0 2 0,0 3 0,0-3 0,0 3 0,0-3 0,0-2 0,0 0 0,0 1 0,0 3 0,0 1 0,0 0 0,0-5 0,0 2-11,0 3 1,0-3 0,0 3-1,0-1-1,0 1 1,0-1 0,0 4 0,0-1 10,0-3 0,0 3 0,0 0 0,0 0 23,0 0 0,0 4 0,0-4 0,0 0-16,0 0 1,0 4 0,0-6-1,0 0 42,0 2 1,0-5 0,0 3-33,0-3 0,0 3 0,0 0 0,0-1 0,0-2 12,0-2 1,0 0 0,0 1 0,0 1-11,0-2 1,0 5 0,0-7-1,0 6-4,0-1 0,0-1 1,0-2-1,0 2-14,0 3 1,0-7-1,0 6 1,0-1-5,0-1 0,0-1 1,0-1-1,0 0-8,0 0 1,0 0-1,0 0 1,0 0 9,0 0 0,0 0 1,0 0-1,0 0 9,0 0 0,0-6 0,0 1 0,0 1-4,0 2 1,0 2 0,0 0 0,0 0 7,0 0 1,0 0 0,0 0 0,0 0-15,0 0 0,0 0 0,0 1 1,0 3-3,0 1 1,0 0-1,0-5 1,0 0-8,0 0 1,0 0-1,0 0 1,0 0 5,0 0 0,0 0 0,0 0 0,0 0-17,0 0 1,0 0-1,0 0 1,0-1 14,0 1 1,0 0-1,0 0 1,0 0 7,0 0 1,0-5-1,0-1 1,0 3-4,0 1 0,0 0 0,0-2 0,0-1 17,0 1 1,0-3 0,0 0-1,0 0-10,0-1 0,0-2 0,0 3 0,0-1-2,0 1 0,0-4 0,0 4 0,0-2-1,0-3 1,0-1-1,0 1 1,0 1-3,0-2 1,0 1 0,0-3 0,0 3-2,0-1 1,0-5 0,0 8-1,0-3 7,0 2 0,0-8 1,0 4-1,0-1-5,0-2 1,0 6-1,0-10 1,0 4 0,0 2 0,0 0 1,0 0-1,0 0-3,0 0 1,0 0 0,0 2 0,0 1 8,0 2 0,0 2 0,0-3 1,0 3 4,0 2 1,0-4 0,0 5-1,0 1 0,0-2 1,0 3 0,0-5 0,0 0-3,0 0 1,0 4-1,0-6 1,0 0-2,0 2 1,0-3 0,0 5 0,0-2-5,0-4 1,0 0 0,0 3 0,0 2-9,0 1 1,0 4-1,0-6 5,0 1 0,0 1 0,0 4 1,0-3-1,0 3-8,0 1 1,0-4 0,0-1 0,0-2 2,0-3 0,0 3 1,0-2-1,0 0 2,0 2 1,0-5-1,0 5 1,0-2 0,0 0 0,0 6 0,0-4 0,0 0 0,0 0 0,0 4 0,0-4 0,0 0 22,0 0 1,0 0 0,0-4 0,0 4 18,0 2 0,0-6 0,0 4 0,0-1 6,0-1 1,0 2 0,0-4-1,0 4-27,0 2 0,0-4 1,0 4-1,0 0-46,0 0 1,0-9-1,0 3 1,0 1 13,0-3 1,0 6 0,0 0-1,0 0-4,0 0 1,0 0 0,0-3 0,0 3 11,0 2 0,0-6 1,0 4-1,0-2 4,0 1 0,0 1 0,0-4 1,0 4-2,0 2 0,0-6 0,0 3 0,0-3 9,0 2 1,0-3 0,0 3 0,0-3 11,0-2 0,0 5 0,0-2 0,0-1-16,0 0 1,0-6 0,0 9-1,0-1-9,0 1 1,0-1 0,0 4 0,0 1 4,0 0 0,0-4 0,0 6 1,0 1 4,0 2 0,0 0 0,0-1 0,0-3 8,0 3 1,0-1-1,0 1 1,0-3-3,0 2 0,0-3 0,0 0 0,0 0-8,0 0 1,0-4 0,0 5 0,0 3 1,0 1 0,0 2 0,0 0 0,0 0-9,0 0 0,0 0 0,0 0 0,0 0 3,0-1 1,0 1 0,0 0 0,0 2 3,0 3 1,0-3 0,0 5 0,0-2 5,0 1 0,0 4 1,0-3-1,0 2-7,0 4 1,0-5-1,0 3 1,0 1-3,0 3 0,0 1 0,0-1 0,0 1 14,0 0 1,0 0 0,0 0 42,0 0 0,0 0 0,0 0-37,0 0 0,0 0 0,0 0 2,0 0 0,0 5 0,0 1-24,0-3 1,0-1-29,0-2 1,0 0-15,0 0-105,0 7 80,0-5 5,0 12 58,0-5 13,0 7 0,0-2 108,0-3-24,0 3 133,0-5-169,0 7 1,0-2-29,0-3 0,0 1-19,0-7 1,0 1 3,0-6 1,0 0-28,0 0 1,0 0 53,0 0 70,0-1-73,0 1-31,0 0-78,0 8 38,0 0 0,0 7-156,0-5-439,0 4 275,0-5 1,0 14 0,0 4 354,0 3 0,0 10 0,0 1 0</inkml:trace>
</inkml:ink>
</file>

<file path=ppt/ink/ink3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4:56.867"/>
    </inkml:context>
    <inkml:brush xml:id="br0">
      <inkml:brushProperty name="width" value="0.05" units="cm"/>
      <inkml:brushProperty name="height" value="0.05" units="cm"/>
    </inkml:brush>
  </inkml:definitions>
  <inkml:trace contextRef="#ctx0" brushRef="#br0">1 16116 20383,'0'-10'-1972,"0"-1"1937,0 7 39,0-3 54,0 7 1,0-2 216,0-3-184,0 3 1,0-12-60,0 3 1,0 2-1,0-1 1,0-3 1,0 4 0,0-1-9,0-3 0,0-1 4,0-2 1,0 0-38,0 0 0,0 0 1,0 0 4,0 0 1,0 5-1,0 0 1,0-1 8,0-2 1,0 3-1,0 0-23,0-1 0,0-3 0,0-1 57,0 0 0,0 6 0,0-1 10,0-1 0,0-3-12,0-1 0,0 0-16,0 0 0,0 5 0,0 1-20,0-3 1,0-1 0,0-2 6,0 0 1,0 0-1,0 0 0,0 0 0,0 0 1,0 0-1,0 0-8,0 0 0,0 0 1,0 0-1,0 0 8,0 0 0,0 0 0,0 0 0,0-1-19,0 1 0,0-5 1,0 0-1,0 1 7,0 2 0,0 2 1,0 0-1,0 0 1,0 0 1,0 0 0,0 0 0,0 0 1,0 0 0,0 0 0,0 0 0,0 0 0,0 0 0,0 0 0,0 0 0,0 0 0,0 0 0,0 0 0,0 0 0,0 0 0,0 0 0,0-6 0,0 1 0,0 1 0,0 2 0,0-3 0,0 0 0,0 1 0,0 2 0,0-3 0,0-1 0,0 3 0,0 1 0,0 2 0,0 0 0,0 0 0,0 0 0,0-5 0,0-1 0,0 3 5,0 1 1,0 0 0,0-2-1,0-1 14,0 1 0,0 3 1,0-1-1,0-2-1,0-1 0,0-1 0,0 5 0,0-3-17,0-1 1,0-1 0,0 6 0,0 0 2,0 0 0,0 0 0,0 0 0,0 0-6,0 0 1,0 0 0,0 0 0,0 0-5,0 0 1,0 0-1,0 0 1,0 0 5,0 0 1,0 0-1,0-2 1,0-2-3,0-1 1,0-1 0,0 6 0,0-1 0,0-5 0,0 4 1,0-5-1,0 2 5,0-1 0,0-4 0,0 3 0,0-1 22,0 1 0,0-3 0,0 2 0,0 1 9,0 0 1,0 0 0,0 3 0,0-1-28,0 1 1,0-3 0,0 2-1,0-1-7,0-1 1,0 4 0,0-8 0,0 0-12,0 2 1,0-5 0,0 3 0,0-3 3,0-2 0,0 5 0,0 0 1,0-1 5,0-2 0,0 3 0,0 0 1,0 0 6,0 2 1,0-3-1,0 5 1,0 0-5,0-1 0,0-2 0,0 4 0,0 1-3,0-2 0,0 3 1,0-7-1,0 1-2,0 1 1,0-4 0,0 6 0,0-2 1,0-3 0,0 3 0,0-2 0,0 0 7,0 2 1,0-5 0,0 5 0,0-2-4,0 1 0,0 1 1,0-4-1,0 4-4,0 2 0,0 0 1,0 2-1,0-4-1,0 0 1,0 0 0,0 5 0,0-3-3,0-2 0,0 0 0,0-3 1,0 3-5,0 1 1,0-2 0,0 3 0,0-1 5,0 1 1,0-3 0,0 2 0,0-1 0,0-3 1,0 3 0,0-2 0,0-1-1,0-3 0,0 1 1,0 2-1,0 1 0,0-2 1,0-1-1,0-2 1,0 0-1,0 0 0,0 0 0,0 2 0,0 1 0,0 2 0,0 2 0,0-3 0,0 3 19,0 2 1,0-6 0,0 4-1,0-1 8,0-1 1,0 2 0,0-4 0,0 3-23,0-3 0,0 4 1,0-1-1,0-1-6,0 2 0,0-5 0,0 3 1,0-2-6,0 3 0,0-5 0,0 5 0,0-5 3,0-1 0,0 6 0,0-1 0,0 0 9,0 2 1,0-5 0,0 3 0,0-1-3,0 1 0,0-2 1,0 6-1,0-2-3,0-3 1,0 3-1,0 0 1,0 0 8,0 0 0,0 4 0,0-4 1,0 0 7,0 0 0,0 0 1,0-4-1,0 4-8,0 2 0,0-4 0,0 4 0,0 0-6,0 0 0,0-4 1,0 4-1,0-2-2,0-3 0,0 3 1,0-2-1,0 0 4,0 2 1,0-5 0,0 3 0,0-3 8,0-2 1,0-2-1,0-2 1,0-1-1,0 1 0,0 3 0,0 0 0,0 1-3,0 0 0,0 0 0,0 0 0,0 0 5,0 0 1,0 0 0,0 0 0,0 0-9,0 0 1,0 0 0,0-2 0,0-2-15,0-1 1,0-1-1,0 6 1,0 0 6,0 0 1,0 0 0,0-2 0,0 0-8,0 2 0,0-7 0,0 9 0,0 0 26,0-1 0,0-3 1,0 8-1,0-5-11,0-1 1,0 0 0,0 0 0,0 2-3,0 3 1,0-3-1,0 3 1,0-3-10,0-2 1,0 0 0,0 0 0,0 0 0,0 0 0,0-2 0,0-2 0,0-1-5,0 1 0,0 2 0,0 2 0,0 0 4,0 0 1,0 0-1,0 0 1,0 1 15,0 5 0,0-5 0,0 3 0,0-6 3,0-3 0,0-1 0,0 6 0,0 0-16,0 0 1,0-5 0,0-1 0,0 3 3,0 1 1,0-4 0,0 1 0,0 1-6,0 2 1,0-3-1,0 0 1,0 1-5,0 2 0,0 2 0,0 0 0,0 0 1,0 0 0,0 0 0,0 0 1,0 0 0,0 0 1,0-6 0,0 1-1,0 1-3,0 2 0,0 0 0,0-1 0,0-3 0,0 3 0,0-1 1,0 0-1,0-1 6,0 1 1,0 3 0,0-1 0,0-2-3,0-1 0,0-1 0,0 6 1,0 0 16,0 0 1,0-5 0,0-1 0,0 3-14,0 1 0,0 2 1,0-2-1,0-2-7,0-1 1,0-1 0,0 4 0,0 1 0,0 1 1,0-9 0,0 8 0,0-2-1,0-4 1,0 5-1,0-5 1,0 1 0,0 1 1,0-1 0,0 4-1,0-1 1,0-3 0,0-4 0,0 4 0,0 1 0,0-2 0,0 5 0,0-5 0,0 1 0,0 1 0,0-1 0,0 4 0,0-1 0,0-3 0,0 1 0,0 5 0,0 0 31,0 0 0,0 0 1,0 0-10,0 0 1,0-2-1,0-2 1,0-1-1,0 1-10,0 2 1,0-3 0,0-2 0,0-1 13,0 1 0,0-4 0,0 6 1,0-6-18,0 6 1,0-6 0,0 4 0,0 0-3,0-1 1,0-2 0,0 3 0,0-1-7,0 1 1,0-4 0,0 4-1,0 0 2,0 0 0,0-4 1,0 4-1,0 0-5,0-1 1,0-2-1,0 2 1,0 1 3,0 0 0,0 0 0,0 3 1,0-3-8,0-2 0,0 5 0,0-3 1,0 2 3,0-1 0,0-4 0,0 2 0,0 1 1,0 0 0,0-4 0,0 6 1,0 1 8,0 2 0,0-3 0,0 0 0,0 1-2,0 2 1,0-3 0,0-3-1,0 1-6,0 0 0,0 2 0,0 3 0,0-2-1,0-1 0,0-2 0,0 3 0,0-2-2,0 3 1,0 1 0,0 0 0,0-1-2,0-3 1,0 1 0,0 3 0,0-2 1,0-1 1,0-6 0,0 6 0,0-1 21,0-1 0,0 5 1,0-5-1,0 2-9,0-1 0,0 1 0,0 5 0,0 0-12,0-1 1,0 1 0,0 2 0,0 2-2,0 1 0,0 0 0,0-5 0,0 0-2,0 0 0,0-5 1,0-1-1,0 2 1,0 3 0,0 1 1,0 0-1,0-1 1,0 1 1,0 2 0,0 2 0,0 3 0,0 1 0,0-4 0,0 3 0,0-2 0,0 1 0,0 6 0,0-3 0,0 1 0,0 1 0,0 0 0,0 5 0,0 0-13,0 0 0,0 0 0,0-1 0,0 1-33,0 0 1,0 0 0,0 0 13,0 0 0,0 0 0,0 0 56,0 0 1,0 0-17,0 0 1,0 5 37,0 1 1,0 4-16,0-4 0,0 4-47,0-4 1,0 4-29,0-4 2,0 6 13,0-10 1,0 5 5,0-7 29,0 7 1,0 0-2,0 4-1,0 3 13,0-12 237,0 12 33,0-12-222,0 12 0,0-7 0,0 4-121,0 3 0,0-7-393,0 4-425,0 3 222,0-5 0,0 8 652,0 5 0,0 3 0,0 7 0</inkml:trace>
</inkml:ink>
</file>

<file path=ppt/ink/ink3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05.033"/>
    </inkml:context>
    <inkml:brush xml:id="br0">
      <inkml:brushProperty name="width" value="0.05" units="cm"/>
      <inkml:brushProperty name="height" value="0.05" units="cm"/>
    </inkml:brush>
  </inkml:definitions>
  <inkml:trace contextRef="#ctx0" brushRef="#br0">1 48 20177,'0'-16'-1120,"0"7"1203,0 2 609,0 0-230,0 5-51,0-5-553,0 7-45,0 0 247,0 7-28,0-5 0,0 7 0,0-4 29,0 6 0,0-2-39,0 1 1,0 1-1,0 5-23,0 0 0,0 0 1,0 0 4,0 0-16,0 0 0,0 0 1,0 0-1,0 0-7,0 1 1,0 0 0,0 3 0,0 1 13,0-1-1,0-2 1,0-2 0,0 0-6,0 0 0,0 5 0,0 1-21,0-3 1,0-1-1,0-2 20,0 0 1,0-5 0,0-1 9,0 3 1,0-4-1,0 2-4,0 1 0,0 2 0,0 2 8,0 0 0,0 0 1,0 0-1,0 0-14,0 0 0,0 1 0,0-1 0,0 0-3,0 0 1,0 0-1,0 0 1,0 0 54,0 0 0,0 0 1,0 0 1,0 0 1,0 5-1,0 1 1,0-3-30,0-1 1,0 0 0,0 1 0,0 5-14,0 1 1,0-4 0,0 4 0,0-2-21,0-3 0,0 3 0,0-2 0,0 1-22,0 1 0,0-5 0,0 3 0,0-3 1,0-2 0,0 0 0,0 0 8,0 0 0,0 0 1,0 0 38,0 0 1,0-5-1,0-1 27,0 3 0,0 1 0,0 2-21,0 0 0,0 6 0,0-1 0,0-1 5,0-3 1,0-1 0,0 2 0,0 2 12,0 1 1,0 1 0,0-5 0,0 3-53,0 1 1,0 3 0,0-3 0,0 4-22,0 0 1,0 5 0,0-3 0,0 3 19,0 2 0,0 0 0,0 0 0,0 0 1,0 0 0,0 1 0,0-1 0,0 0 31,0 0 0,0 0 0,0 2 0,0 1 27,0 3 1,0-1 0,0-5 0,0 2-18,0 3 1,0-3 0,0 4 0,0-3-8,0 3 1,0-4-1,0 3 1,0-3-23,0-2 1,0 0 0,0 0-1,0 0-24,0 0 1,0 0 0,0-1-1,0-3-22,0-1 0,0 0 0,0 3 0,0-2 27,0-1 1,0-6-1,0 4 1,0 0 26,0 0 1,0-3-1,0 3 1,0 0 4,0 0 1,0-4 0,0 4 0,0 0 16,0 0 0,0-6 0,0 4 0,0-1-5,0-1 1,0 1 0,0-6 0,0 0-8,0 0 1,0 5 0,0 0-1,0 1-9,0 1 1,0-3 0,0 5-1,0 0 1,0-1 1,0 1-1,0 4 1,0-4-2,0-2 0,0 6 0,0-5 1,0 3 15,0 0 0,0-6 0,0 4 0,0-2 1,0-3 0,0 5 0,0 2 0,0 1 0,0-1 0,0 1 1,0-4-1,0 1-10,0 3 1,0 2-1,0 2 1,0-1-11,0-5 0,0 5 0,0-5 0,0 3-4,0-2 0,0 1 0,0-5 1,0 2-16,0 4 0,0-4 0,0 0 0,0 0 8,0 0 1,0-4 0,0 6-1,0-1-22,0-1 1,0 6-1,0-5 1,0 5-6,0 1 0,0 0 0,0 2 0,0 1 50,0 3 0,0-1 0,0-3 0,0 2 35,0 1 0,0 2 0,0-3 1,0 1 6,0-1 0,0 3 0,0-2 0,0-1-33,0-2 1,0 0 0,0 1-1,0 3-12,0-2 1,0 3 0,0-2 0,0 1-8,0 1 1,0-5 0,0 3 0,0-1 8,0 1 0,0-1 1,0 5-1,0-2 0,0-4 0,0 5 0,0-3 0,0 1-28,0 1 1,0-4 0,0 6 0,0-1-21,0-5 1,0 6-1,0 0 1,0 2 3,0 0 0,0-1 1,0 5-1,0-3 15,0-1 1,0 0-1,0 5 1,0-2 48,0-3 1,0 3 0,0-3 0,0 3-12,0 3 1,0-3 0,0-2 0,0-1 23,0 2 0,0-4 1,0 1-1,0 1-39,0-2 0,0 4 0,0-6 0,0 0-35,0 0 1,0 4 0,0-4 0,0 0 1,0 1 1,0-3-1,0-3 1,0 2-8,0 1 1,0-3 0,0-4 0,0 4 23,0 0 1,0 0-1,0-4 1,0-2 18,0-1 0,0 0 0,0 7 0,0 1 26,0 3 1,0-1 0,0-3 0,0 2-18,0 1 1,0 6-1,0-4 1,0 0 76,0 0 0,0 4 0,0-4 1,0 2-74,0 4 1,0-4-1,0 2 1,0 1-30,0 3 1,0 2 0,0 3 0,0 2-16,0-3 1,0 4 0,0 1 0,0-1 15,0 0 1,0 6-1,0-2 1,0 1 9,0-1 1,0 2 0,0-6 0,0 0 35,0 0 0,0 4 0,0-6 1,0-1 7,0-2 1,0-2 0,0 2-1,0 2-25,0 1 0,0 1 0,0-5 0,0 3-31,0 2 0,0 4 1,0-2-1,0 1-122,0 3 0,0 1 0,0-1 0,0-1 90,0 2 0,0-1 0,0 1 1,0-4 47,0-2 1,0 0 0,0-3-1,0 0 9,0-6 0,0 4 1,0-4-1,0 4 1,0-4 0,0 8 0,0-6 0,0 2-2,0 0 0,0 0 1,0 1-1,0 5 5,0 1 1,0-6 0,0 4 0,0-1 46,0-1 1,0 1 0,0-6 0,0 2-21,0 3 1,0-3-1,0 4 1,0-3-29,0 3 1,0-4 0,0 5-1,0-2-20,0 1 0,0-1 0,0-5 0,0 2 14,0 4 1,0-10 0,0 4 0,0-1 34,0-1 1,0 0 0,0-1 0,0-4-6,0-2 0,0 4 1,0-4-1,0 2-14,0 3 0,0-3 0,0 2 0,0 0-52,0-2 1,0 5-1,0-3 1,0 2-43,0-3 1,0 8 0,0-5 0,0-2 18,0-2 1,0 1-1,0-3 1,0 1 26,0-1 1,0 4-1,0-6 1,0-1 31,0-2 0,0 3 1,0 0-1,0 1 51,0 1 1,0-5 0,0 3-1,0-3-38,0-2 0,0 6 0,0-1 0,0-1-17,0-2 0,0-2 1,0 0-1,0 0-7,0 0 1,0 0-1,0 0 1,0 0 0,0 0 0,0 0 0,0 0 0,0 0 26,0 0 0,0-1 0,0-3 0,0-3 14,0-2 0,0 4 0,0-4 1,0 0-36,0 0 0,0 1 0,0-5 0,0 3-1,0-3 0,0 4 0,0-1 1,0-3-11,0-1 1,0-2-1,0 0 27,0 0 0,0 0 0,0 0 22,0 0 1,0 0 0,0 0 8,0 0 0,0 1 0,0-1-9,0 0 1,0-6 0,0 1 2,0 1 1,0 3-24,0 1 0,0 0 3,0 0 0,0-6 63,0 1 0,0-5 34,0 4-112,0-6 1,0 5-23,0-4 1,0-1-21,0 6 1,0-4 43,0 4 1,0-4 0,0 4 2,0 3 1,0-4-1,0 1 35,0 3 1,0-4 0,0 2 0,0 1-7,0 2 0,0 2 0,0 0-19,0 0 1,0 0 0,0 0-31,0 0 0,0-5 0,0 0-17,0 1 0,0-3-133,0 2 165,0-8 317,0 5 129,0-8-1299,0 0 1,0 7 0,0 2 0</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9.191"/>
    </inkml:context>
    <inkml:brush xml:id="br0">
      <inkml:brushProperty name="width" value="0.08571" units="cm"/>
      <inkml:brushProperty name="height" value="0.08571" units="cm"/>
      <inkml:brushProperty name="color" value="#008C3A"/>
    </inkml:brush>
  </inkml:definitions>
  <inkml:trace contextRef="#ctx0" brushRef="#br0">18 176 7018,'-9'0'-388,"1"0"1,8-1 456,0-5 146,0 4-163,0-6 1,0 6 6,0-4-23,0 4 0,0-7 0,2 5 31,4-2 0,3 0 0,9 6-34,-1 0 1,1 0 0,1 0-1,2 0-22,3 0 0,7 0 0,-2 0 0,4 0 8,2 0 1,6-6 0,1 0 0,3 3-74,3 1 71,3 2-22,-7 0 1,7 0 0,-4 0 0,1 0-1,1 0 1,-3 0-20,3 0 31,2 0-440,1 0 437,1 0 2,-9 0-7,15 0 8,-20 0-10,19 0-11,-14-8 14,1 6 0,5-7 2,-3 9 5,-4 0-238,7 0 234,-13 0 1,13 0-1,-13 0 77,14 0-75,-14 0-2,5 0-2,-7 0 1,6-6 0,0 1 0,0 1 171,1 2-161,-5 2 1,14 0 0,-13 0 22,9 0 1,-2 0 0,3 0 0,-1 0 103,1 0-119,-5-8 0,7 6 0,-3-4 0,3 4 0,1 2 0,-3 0 83,0 0-78,-2 0 1,5 0 0,-3 0 0,-1 0 143,1 0 1,-3 0 0,0 0 0,-1 0-113,1 0 1,0 0 0,3 0 0,-3 0 24,-3 0 1,1 0-1,-4 0 1,2 0-51,-2 0 1,3 0 0,-1 0 0,-3 0 11,-1 0 1,3 0 0,1 0 0,-2 0 19,-2 0 1,4 0 0,-1 0 0,-1 0 2,-2 0 0,4 0 0,-1 0 0,-1 0-23,-2 0 0,0 0 0,2 0 0,2 0-3,-3 0 1,-1 0 0,-2 0 0,0 0-24,0 0 1,7 0 0,-1 0-1,-3 0-51,-1 0 0,4-2 1,0-2-1,-2-1 59,-3 1 1,-1 2 0,0 2 0,0 0-2,0 0 0,0 0 0,0-2 0,-2-2-15,-4-2 0,4 0 1,-4 6-1,4 0-6,2 0 0,0 0 1,0 0-1,0 0-10,0 0 1,0 0-1,2 0 1,1 0-2,3 0 0,0 0 0,-6 0 0,0 0 6,0 0 1,0 0-1,-2 0 1,-2 0 3,-2 0 1,0 0 0,6 0 0,0 0 3,0 0 1,-6 0 0,0 0-1,2 0 23,2 0 1,0 0-1,-2 0 1,-4 0 10,-2 0 0,4 0 0,-5 0 1,-1 0-2,2 0 1,-4 0 0,4 0-1,-2 0-4,0 0 0,1 0 1,-7 0-1,1 0 16,-1 0 0,6 0 0,3 0 0,-1 0 82,0 0 0,4 0 0,-4 0 0,1 0-9,-1 0 0,4 0 1,-4 0-1,0 0-5,1 0 1,3 0 0,-4 0 0,2 0-30,4 0 0,0 0 1,0 0 12,-2 0 0,-7 0 0,1 0 1,-4 0 23,-1 0 0,-1 0-159,1 0 0,-7 0-19,1 0 0,-8 2 59,2 4 1,4-4-590,1 4 116,-3-4 0,2-2-329,-5 0 0,-5 0-338,0 0 0,-7-6 1131,-11 0 0,-15-7 0,-4 3 0</inkml:trace>
</inkml:ink>
</file>

<file path=ppt/ink/ink3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39.764"/>
    </inkml:context>
    <inkml:brush xml:id="br0">
      <inkml:brushProperty name="width" value="0.08571" units="cm"/>
      <inkml:brushProperty name="height" value="0.08571" units="cm"/>
    </inkml:brush>
  </inkml:definitions>
  <inkml:trace contextRef="#ctx0" brushRef="#br0">32 81 7711,'-9'-7'976,"2"5"-480,7-5-323,0 7-55,0 0 0,-5 2-16,0 3 1,-1 4-12,6 7 0,0 0-21,0 0 1,0 0-1,0 0-127,0 0 0,0-5 0,0 0 55,0 1 0,0 2 0,0 2 67,0 0 0,0-5 1,0 0-15,0 1 0,0 3 0,0 1-45,0 0 0,0 0-11,0 0-27,0-7 0,2-2-76,3-7 0,-1 0 49,7 0 0,-6-2-39,6-3 0,-2-4-14,1-7 1,5 5 67,-5 0 1,-1 8 0,0-4 57,-2-1 1,6 5-21,-3-8 24,-3 8 1,6-6-9,-8 3 0,2 5 6,-1-5 1,-3 5-17,8 1 1,-6 0-1,6 0 0,-6 0 0,6 0 0,0 0 0,5 0 0,-5 5 0,-1 2 2,3 2 1,-4-6 0,1 3-46,3-4 1,1 3-6,2 0 0,0 1 18,0-6 1,0 0 63,0 0 1,-5-2 82,0-4 1,-6-1 0,4-5 78,-2 1 0,-2 6-27,-5-6 0,0 0 1,0-5-35,0 0 0,0 6 1,-1-1-1,-3-1-105,-1-3 1,-3 5-1,5-1 1,-2-2-40,1-1 0,-3-2 1,0 0-45,-2 0 1,3 5 0,-2 1-1,-1-3-29,0-1 1,5 3-384,-1 1 0,1 6-1026,-1-1 202,3 3 1289,-5 9 0,7 2 0,0 7 0</inkml:trace>
</inkml:ink>
</file>

<file path=ppt/ink/ink3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40.665"/>
    </inkml:context>
    <inkml:brush xml:id="br0">
      <inkml:brushProperty name="width" value="0.08571" units="cm"/>
      <inkml:brushProperty name="height" value="0.08571" units="cm"/>
    </inkml:brush>
  </inkml:definitions>
  <inkml:trace contextRef="#ctx0" brushRef="#br0">177 16 6752,'0'-9'1002,"0"2"-896,-7 7 0,3 0 1,-6 0-74,-3 0 0,4 0 0,-1 0 27,-3 0 0,4 2 0,-1 1-72,-3 3 0,-1 5 1,0-4 64,3 2 0,2-4 0,6 6-34,-3 1 0,-5-3 0,6 2 20,2 1 1,1-3 0,2 2 12,0 1 0,0 2-53,0 3 0,0-1-10,0 0 0,2-2 30,3-3 1,4-4-1,7-7 1,-2 1-24,-3 5 0,3-4 0,-3 3 1,3-3-6,2-2 1,0 0-1,0 0-19,0 0 1,0-2 0,0-2 0,0-1-30,0 1 1,-1 1 0,-3-1-1,-1-1 51,1 1 0,-3-3 0,2 0-3,1-2 0,-3 4 1,0-6 88,-2-1 1,-1 3-1,-5 0 75,5 2 0,-5-6-140,5 3 1,-6-3 0,-4 1-10,-1 1 1,-8 0-15,3-5 1,-5 7 0,-1 4 0,2 1 0,2 1-7,1-2 1,0-1-1,-5 6 1,0 0-121,0 0 1,0 0 0,0 0 0,0 0-260,0 0 1,0 2-152,0 3 1,7-1 543,4 7 0,3-8 0,2 4 0</inkml:trace>
</inkml:ink>
</file>

<file path=ppt/ink/ink3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41.054"/>
    </inkml:context>
    <inkml:brush xml:id="br0">
      <inkml:brushProperty name="width" value="0.08571" units="cm"/>
      <inkml:brushProperty name="height" value="0.08571" units="cm"/>
    </inkml:brush>
  </inkml:definitions>
  <inkml:trace contextRef="#ctx0" brushRef="#br0">1 0 7668,'16'0'213,"-7"0"472,-2 0-30,-7 0-421,0 0 1,0 7-110,0 4 1,2 3 0,1 2 0,3 0-266,-3 0 1,-1 0-1,-2 0-47,0 0 0,5 1 1,1-1-252,-3 0 1,-1 0-956,-2 0 1393,0 0 0,0-7 0,0-2 0</inkml:trace>
</inkml:ink>
</file>

<file path=ppt/ink/ink3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41.698"/>
    </inkml:context>
    <inkml:brush xml:id="br0">
      <inkml:brushProperty name="width" value="0.08571" units="cm"/>
      <inkml:brushProperty name="height" value="0.08571" units="cm"/>
    </inkml:brush>
  </inkml:definitions>
  <inkml:trace contextRef="#ctx0" brushRef="#br0">0 80 7829,'5'-11'-164,"1"1"202,-1-1 1,0 0-1,3 3 183,0 0 0,-2 3 0,5 5-108,1 0 1,2-5 0,2-1-70,0 3 1,0 1 0,0 2 0,0 0-97,0 0 1,0 0-1,1 2 6,-1 3 0,0-3 1,0 5-1,0-2 16,0 1 0,-6 1 0,1-4 1,0 5-24,-2 0 1,0-2-10,-4 4 0,-3 1 59,3 5 1,-3-5-1,-4-2 11,-3-2 0,-4 4 0,-7-6-1,0-1 0,0 3 0,0-2 1,0-1 12,0-3 0,0 1 1,0 2-1,-1 1 34,1-1 0,0-3 1,0-1-1,0 0-48,0 0 1,6 6 58,-1-1 1,6 0-18,-6-5-1,7 0-5,-3 0 0,14 0 61,4 0 0,-2 0-11,2 0 1,-1 0-1,6 2-45,0 4 1,-5-5-1,0 5 1,-1-3-7,-1 3 0,6-5 0,-5 7-35,5-1 1,1-4 0,0 6 0,0-2-24,0-3 0,5-1 1,0 1-14,-1 1 0,-2 1 0,-2-5 0,0 3 0,0 1-33,0-1 1,-2-1 0,-1 1 0,-3 1-308,3-1 0,-4-1 0,1 1-164,3 1 1,-4 1 533,2-6 0,-8 7 0,4 2 0</inkml:trace>
</inkml:ink>
</file>

<file path=ppt/ink/ink3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42.041"/>
    </inkml:context>
    <inkml:brush xml:id="br0">
      <inkml:brushProperty name="width" value="0.08571" units="cm"/>
      <inkml:brushProperty name="height" value="0.08571" units="cm"/>
    </inkml:brush>
  </inkml:definitions>
  <inkml:trace contextRef="#ctx0" brushRef="#br0">1 16 7733,'0'-9'377,"0"2"0,0 9 0,0 3-225,0 6 0,0-2 0,0 2-75,0 1 0,0 2 0,0 2 0,0 0-29,0 0 1,5-5-1,1 0-556,-3 1 0,1 3-281,1 1 0,-3-6 789,3 1 0,4-7 0,0 3 0</inkml:trace>
</inkml:ink>
</file>

<file path=ppt/ink/ink3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42.761"/>
    </inkml:context>
    <inkml:brush xml:id="br0">
      <inkml:brushProperty name="width" value="0.08571" units="cm"/>
      <inkml:brushProperty name="height" value="0.08571" units="cm"/>
    </inkml:brush>
  </inkml:definitions>
  <inkml:trace contextRef="#ctx0" brushRef="#br0">0 32 7002,'9'0'549,"6"0"-447,-5 0 1,5 0 0,-1-2 0,-2-1-22,-1-3 1,0 1-1,5 5 1,0 0 14,0 0 0,0 0 0,0 0 9,0 0 1,0-5 0,2-1-72,3 3 1,2 1 0,4 2 0,-6 0-30,-3 0 0,-2 0 1,0 0-1,0 0 41,0 0 0,6 0 0,-3 2 1,-3 1-116,-3 3 1,-3 1 0,7-4 0,-1 3 7,0-3 0,-6 5 1,1-1-1,1 0 9,3 0 1,-5 4 0,1-4 0,0 2 2,-2 3 1,3-3 0,-5 0-1,0 0 10,1 0 1,-3-4 0,-3 6 30,3 1 1,-3 3 114,3 1 0,-5 0-17,-5 0 0,-2-6 1,-6-1-13,3-2 0,-1 0 1,-5-3-1,0 1 19,0-1 1,0 3 0,0-2 0,0-1-40,0-2 0,0 3 0,-2 0 0,-2 1-53,-1 1 0,-1-5 1,5 5-1,-3-2 16,-1 1 1,-1 1 0,6-4 0,0 3 63,0-3 1,0-1-1,0 0 1,0 1 31,0 3 0,0-1 0,0-5 135,0 0 0,0 0-205,0 0 0,5 0-92,0 0-169,8 0-178,-4 0-387,7 0 0,1 0-475,5 0 1254,-4 0 0,19 7 0,-3 2 0</inkml:trace>
</inkml:ink>
</file>

<file path=ppt/ink/ink3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0.622"/>
    </inkml:context>
    <inkml:brush xml:id="br0">
      <inkml:brushProperty name="width" value="0.08571" units="cm"/>
      <inkml:brushProperty name="height" value="0.08571" units="cm"/>
    </inkml:brush>
  </inkml:definitions>
  <inkml:trace contextRef="#ctx0" brushRef="#br0">321 33 6420,'0'-9'600,"0"2"-307,0 0-354,0 5-15,0-5 88,0 7 1,-2 0 6,-3 0 0,1 0 0,-6 0 12,-3 0 0,-1 0 0,-2 0 0,-2 0 75,-3 0 1,3 2 0,-5 1 0,1 3 18,1-3 0,-1 1 1,6-1-124,0 3 1,0 4 0,2-2-35,3 0 1,-3 3-27,3 5 1,4 0 30,2 0 1,3-5 27,2 0 0,7-2 0,4 3 4,3-1 1,-3-8 0,0 3-2,1-5 1,2-1 0,2 0 18,0 0 1,0 0 0,1 0 14,-1 0 1,0 0 0,0 0-22,0 0 1,0 0 0,0 2 5,0 3 1,0-3 0,0 4-19,0-5 0,0-1 0,-2 2 0,-1 2-40,-3 1 1,1 2-32,5-1 1,-5-3 16,-1 8 0,-6-6 0,1 6 17,-3 1 0,-2-3 27,0 2 0,-2-2 1,-1 3 64,-3-1 1,-6-6 24,1 6 0,-3-7 0,-2 1-34,0-3 0,2-1 0,1 3 0,3 1 29,-3-1 1,-1-2 0,-2-2-54,0 0 0,0 2 1,0 1-25,0 2 1,0 1 0,0-6 8,0 0 1,5 0 2,0 0 0,8-2 1,-5-2-228,1-1-755,6 0-367,-14 5 1334,14 0 0,1-7 0,8-2 0</inkml:trace>
</inkml:ink>
</file>

<file path=ppt/ink/ink3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1.090"/>
    </inkml:context>
    <inkml:brush xml:id="br0">
      <inkml:brushProperty name="width" value="0.08571" units="cm"/>
      <inkml:brushProperty name="height" value="0.08571" units="cm"/>
    </inkml:brush>
  </inkml:definitions>
  <inkml:trace contextRef="#ctx0" brushRef="#br0">1 33 8096,'8'-7'-1461,"1"3"1456,-3-6 492,-5 6-139,7-3-219,-8 7 1,0 7 0,0 4-75,0 3 0,0 2 0,0 0 0,0 0-89,0 0 0,0 0 1,0 0-1,0 0 74,0 0 1,0 0-1,0 0-82,0 0 0,1 0 0,3 0 10,1 0 0,1-5-465,-6 0-472,0 0 969,0-3 0,0-8 0,0-8 0</inkml:trace>
</inkml:ink>
</file>

<file path=ppt/ink/ink3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1.358"/>
    </inkml:context>
    <inkml:brush xml:id="br0">
      <inkml:brushProperty name="width" value="0.08571" units="cm"/>
      <inkml:brushProperty name="height" value="0.08571" units="cm"/>
    </inkml:brush>
  </inkml:definitions>
  <inkml:trace contextRef="#ctx0" brushRef="#br0">14 16 6147,'-9'0'1066,"4"0"-994,10 0 1,-1 0 0,7-1-1,1-3-33,2-1 0,-3-1 0,0 6 1,1 0-94,3 0 0,1 0 1,0 0-268,0 0 1,0 0 0,0 0 320,0 0 0,0 0 0,0 0 0</inkml:trace>
</inkml:ink>
</file>

<file path=ppt/ink/ink3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2.174"/>
    </inkml:context>
    <inkml:brush xml:id="br0">
      <inkml:brushProperty name="width" value="0.08571" units="cm"/>
      <inkml:brushProperty name="height" value="0.08571" units="cm"/>
    </inkml:brush>
  </inkml:definitions>
  <inkml:trace contextRef="#ctx0" brushRef="#br0">241 32 6342,'0'-9'768,"-6"1"-581,1 2 0,-8 4-70,3-3 0,-5 3 0,-1 2-20,0 0 0,0 0 1,0 0-104,0 0 0,0 2 0,0 2 12,0 1 0,0 6 1,2-4-8,3 2 0,2-4 0,6 6-7,-3 1 1,1-3-1,5 2 8,0 1 1,0-3 0,0 2-16,0 1 1,2-3-1,3 2 1,-1-2-8,6 2 1,1-4-16,5-7 0,0 0 0,0 0-18,0 0 1,0 0 0,-1-2 0,-3-2 22,-1-1 0,-8-2 0,4 3 28,1-1 0,-5-6 0,6 4 26,-2-2 1,-2 4 0,-5-6 0,0 6-12,0-6 0,2 8 0,2-5-10,1 1 0,1 4 0,-5-6 0,5 2 1,-3 1 10,8 6-15,-8-7 18,5 5 0,-8-3 2,0 10 0,0-1 7,0 7 0,0-1 4,0 6 0,1-5 0,3 0-14,1 1 1,1-3-25,-6 2 0,7 0-66,3 5 0,-1-7-126,2-4 1,-6-2-1,6 1-71,2 1 0,-5 1 1,1-8 272,-1-3 0,4 3 0,-3-5 0</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19.967"/>
    </inkml:context>
    <inkml:brush xml:id="br0">
      <inkml:brushProperty name="width" value="0.08571" units="cm"/>
      <inkml:brushProperty name="height" value="0.08571" units="cm"/>
      <inkml:brushProperty name="color" value="#008C3A"/>
    </inkml:brush>
  </inkml:definitions>
  <inkml:trace contextRef="#ctx0" brushRef="#br0">0 0 8078,'0'12'58,"0"0"0,0-7 0,2 7 27,4 2 1,-4-5 0,4 3 0,-2 2-17,1 1 0,-3 3 0,4-1 0,-2 0 7,2 1 0,-4-1 1,4 1-1,-4-1-12,-2 1 1,0 5-1,2 0 1,1-1-50,3-3 1,0-1 0,-6-1 0,0 1-4,0-1 1,2 0 0,2 1-63,2-1 1,0-5-1319,-6 0-171,0-1 1539,0-1 0,0-10 0,0-12 0,-8-11 0,-2-4 0</inkml:trace>
</inkml:ink>
</file>

<file path=ppt/ink/ink3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2.563"/>
    </inkml:context>
    <inkml:brush xml:id="br0">
      <inkml:brushProperty name="width" value="0.08571" units="cm"/>
      <inkml:brushProperty name="height" value="0.08571" units="cm"/>
    </inkml:brush>
  </inkml:definitions>
  <inkml:trace contextRef="#ctx0" brushRef="#br0">0 1 7092,'9'0'-260,"-2"0"358,-7 0 0,0 2 0,0 3 1,0 6 0,0 3 0,0 2-53,0 0 1,2 0 0,2 0 0,1 0-34,-2 0 1,-1 0-1,-2 0 1,0 0-49,0 0 1,0 0 0,0 0 1,0 0 1,2 0 0,2 0-129,1 0 1,0 0-206,-5 1 0,0-7-88,0 1 454,0-8 0,-7 5 0,-2-8 0</inkml:trace>
</inkml:ink>
</file>

<file path=ppt/ink/ink3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2.951"/>
    </inkml:context>
    <inkml:brush xml:id="br0">
      <inkml:brushProperty name="width" value="0.08571" units="cm"/>
      <inkml:brushProperty name="height" value="0.08571" units="cm"/>
    </inkml:brush>
  </inkml:definitions>
  <inkml:trace contextRef="#ctx0" brushRef="#br0">1 16 6891,'11'-5'304,"-1"0"1,-4-1 0,4 6-228,3 0 0,-4 0 0,1 0 1,3 0 1,1 0 0,2 0-53,0 0 0,0 0 0,0 0-81,0 0 1,-5 0 0,0 0-149,1 0 1,-3 0-1071,2 0 1273,-1 0 0,-1 0 0,-2 0 0</inkml:trace>
</inkml:ink>
</file>

<file path=ppt/ink/ink3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3.597"/>
    </inkml:context>
    <inkml:brush xml:id="br0">
      <inkml:brushProperty name="width" value="0.08571" units="cm"/>
      <inkml:brushProperty name="height" value="0.08571" units="cm"/>
    </inkml:brush>
  </inkml:definitions>
  <inkml:trace contextRef="#ctx0" brushRef="#br0">15 48 7860,'16'9'-696,"0"-3"1,0-5 839,0-1 1,0 0-94,0 0 0,0 0-54,0 0 1,0 0-24,0 0 0,-5 0 0,-2-1 24,-2-5 0,4 3 61,-6-8 105,0 7-135,-5-10 1,0 11-1,-1-6 7,-5 1 0,3 3-11,-8 5 0,0 0-25,-5 0 0,0 0 23,0 0 1,2 2 0,1 1 22,3 3 1,-1 5 0,-3-4-32,3 2 0,-1-4 0,4 4 0,1 0-7,0 0 0,0 0 0,4 3 0,-3-1 9,3 1 0,1-3 1,2 2-1,-2-1 26,-3-1 0,3 6 17,-3-5 1,8-1 0,4 2-38,2 1 1,-3-4-1,4-3-45,3-3 0,1 3 0,2 0-123,0-1 1,0-2-1,0-2-55,0 0 1,0 0 0,0 0 0,0 0-455,0 0 654,-7 0 0,13-7 0,-5-2 0</inkml:trace>
</inkml:ink>
</file>

<file path=ppt/ink/ink3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4.503"/>
    </inkml:context>
    <inkml:brush xml:id="br0">
      <inkml:brushProperty name="width" value="0.08571" units="cm"/>
      <inkml:brushProperty name="height" value="0.08571" units="cm"/>
    </inkml:brush>
  </inkml:definitions>
  <inkml:trace contextRef="#ctx0" brushRef="#br0">1 16 8096,'9'0'-721,"-2"0"0,-2 7 764,0 4 1,1-2-1,-4 0 1,1 0 27,2 0 1,1-4 0,-6 6-12,0 1 0,0-3 0,0 2-50,0 1 0,0-3 0,0 2-35,0 1 1,0-3-46,0 2 0,0-6 7,0 6 24,0-7 1,0 1-55,0-10 0,0 1 48,0-7 0,0 1 0,0-6 12,0 0 0,5-1 1,2 1 8,2 0 0,0 0 0,4 0 38,-3 0 0,1 2 0,5 3 5,0 6 1,0-2 100,0 2 1,0-1-75,0 6 1,0 0 32,0 0 0,0 6 0,0 1-40,0 2 1,-5-4-1,-2 6-33,-2 1 0,4 2 1,-6 2-13,-1 0 1,-3-5-1,-1 0 1,2-1-11,4-1 1,-5 6 3,5-5 0,-5-1-12,-1 2 21,-7-8 3,-2 5 1,-1-8-1,-1 0 0,7-2 0,-3-2 1,0-1 0,5-2-1,-3 1 0,3 3-3,2-8 0,0 1 0,2-5-8,3 5 1,-1-5 0,7 5-5,1-5 0,-3 1 0,2 2 2,1 1 1,2 2-1,3-2 11,-1 6 1,0-2-1,0 2 4,0 1 0,-6 2 0,1 2 3,1 0 1,-3 0 0,2 0 0,0 2 62,-2 3 0,5-1 50,-3 7 0,1-1 1,1 6-54,-3 0 1,-6-5-1,1 0 1,-1-1-18,1-1 0,-3 6 1,3-5-64,-3 5 1,-2-5 0,-2-1-104,-3-2 1,1 4-19,-6-6 136,-1 8 0,-5-11 0,0 5 0</inkml:trace>
</inkml:ink>
</file>

<file path=ppt/ink/ink3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5.048"/>
    </inkml:context>
    <inkml:brush xml:id="br0">
      <inkml:brushProperty name="width" value="0.08571" units="cm"/>
      <inkml:brushProperty name="height" value="0.08571" units="cm"/>
    </inkml:brush>
  </inkml:definitions>
  <inkml:trace contextRef="#ctx0" brushRef="#br0">32 80 7023,'16'0'-266,"0"0"0,-5 0 0,0 0 196,1 0 0,3 0 115,1 0 1,0-5 0,-2-2 14,-3-2 1,-3 5 0,-4-3-18,1 0 0,1 4-19,-6-8 1,0 6-1,-2-4 12,-3 2 1,1 1-1,-7 6-16,-1 0 1,3 0 0,-2 0-1,-1 0 19,-2 0 1,-3 0 0,1 0 67,0 0 1,6 6 0,-1 1-13,-1 2 1,3-4-1,0 6 18,2 1 0,1 2-3,6 2 1,0 0-80,0 1 1,7-1 0,4-2-41,3-4 1,2-1 0,0-5-150,0 1 1,0 1 0,1-6 0,-1 0-68,0 0 1,0 0 0,0 0 0,0 0 224,0 0 0,0 0 0,7-7 0,2-2 0</inkml:trace>
</inkml:ink>
</file>

<file path=ppt/ink/ink3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5.616"/>
    </inkml:context>
    <inkml:brush xml:id="br0">
      <inkml:brushProperty name="width" value="0.08571" units="cm"/>
      <inkml:brushProperty name="height" value="0.08571" units="cm"/>
    </inkml:brush>
  </inkml:definitions>
  <inkml:trace contextRef="#ctx0" brushRef="#br0">0 48 6981,'0'11'159,"0"0"0,0-1 0,0 6-159,0 1 0,0-7 0,0 1-27,0 1 13,0 3 1,0 1 76,0 0-21,0-7-33,0-2 0,0-9 0,0-3-47,0-6 1,0 2 0,0-2 31,0-1 0,0 3 1,0-2-104,0-1 0,0-2 10,0-3 0,5 1 0,3 0 67,1 0 0,-4 7 0,4 2-2,-2 0 1,5 5-1,-1-5-4,3 0 1,2 5-1,0-3 48,0 3 1,0 2 46,0 0 1,1 0 81,-1 0 0,0 2-77,0 3 1,-6 4 0,-1 7-8,-2 0 0,4 0 1,-6 0 6,-1 0 0,0-5 0,-1 0-90,2 1 1,3-3-1,-5 2-131,2 1 0,1-3-127,-6 2-648,0-7 934,0 10 0,-7-12 0,-2 5 0</inkml:trace>
</inkml:ink>
</file>

<file path=ppt/ink/ink3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5.942"/>
    </inkml:context>
    <inkml:brush xml:id="br0">
      <inkml:brushProperty name="width" value="0.08571" units="cm"/>
      <inkml:brushProperty name="height" value="0.08571" units="cm"/>
    </inkml:brush>
  </inkml:definitions>
  <inkml:trace contextRef="#ctx0" brushRef="#br0">0 0 7977,'5'11'-302,"1"-1"1,-1-4 0,-5 4 378,0 3 1,0-4-1,0 1 1,0 3-40,0 1 0,0 2 0,0 0 0,0 0-2,0 0 1,0 0 0,0 0 0,0 0-56,0 1 0,5-1 0,1 0 18,-3 0 1,-1 0-786,-2 0 164,0 0 622,7-7 0,-5-2 0,5-7 0</inkml:trace>
</inkml:ink>
</file>

<file path=ppt/ink/ink3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56.158"/>
    </inkml:context>
    <inkml:brush xml:id="br0">
      <inkml:brushProperty name="width" value="0.08571" units="cm"/>
      <inkml:brushProperty name="height" value="0.08571" units="cm"/>
    </inkml:brush>
  </inkml:definitions>
  <inkml:trace contextRef="#ctx0" brushRef="#br0">1 16 7696,'11'0'-1332,"-1"0"1619,3 0 1,1 0-1,2 0-104,0 0 1,-5 0 0,0 0 0,1 0-106,2 0 1,-3 0 0,0 0 0,-1-1-59,-1-5 1,5 5-481,-3-5 0,3 4 460,2 2 0,1 0 0,-1 0 0</inkml:trace>
</inkml:ink>
</file>

<file path=ppt/ink/ink3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32.792"/>
    </inkml:context>
    <inkml:brush xml:id="br0">
      <inkml:brushProperty name="width" value="0.08571" units="cm"/>
      <inkml:brushProperty name="height" value="0.08571" units="cm"/>
    </inkml:brush>
  </inkml:definitions>
  <inkml:trace contextRef="#ctx0" brushRef="#br0">241 48 7741,'10'-5'-728,"1"0"1,-7-3 943,1 3-20,-3 3 1,-2-5-88,0 7 0,-2-2-97,-3-3 2,3 3-12,-12-5 1,5 7 0,-7 2 3,0 3 1,5-3 0,0 3 26,-1-3 1,-2 0 0,-2 2 43,0 1 1,1 2 0,3-3-1,1 1 0,0 6 0,-3-4-38,3 2 1,3-4-1,4 6-40,-1 1 1,-6-3-1,6 2-13,1 1 1,2-3 0,2 2-7,0 1 0,-5-3 1,0 2 11,1 1 0,2-3 1,4 2 31,3 1 1,-1-3 1,7 2 0,-1-6 0,6 4-25,0-2 0,-5-1 1,0-6-28,1 0 0,3 0 0,1 0-22,0 0 1,0 0 0,0 0-1,0-2-11,0-3 1,-6 3 0,1-5 60,2 0 1,-1 3 0,1-5 0,-5 0 49,0 0 1,-1 4-12,-2-6 1,-1 1-25,6-6 0,-6 5 0,1 0-3,-3-1 0,-2 3-33,0-2 0,0 6 4,0-6 9,0 7 6,0-3 1,0 7 284,0 0 0,-2 6 1,-1 1-218,-3 2 0,1-4 0,5 6-17,0 1 0,0-3 1,2 0-60,3-2 1,-1 4-1,5-4 6,-2 2 0,5-6 0,-3 5 0,2-3-130,-1 0 0,-4 1 0,4-6 0,3 0-345,1 0 1,-3 0 0,0 0 476,1 0 0,9-7 0,4-2 0</inkml:trace>
</inkml:ink>
</file>

<file path=ppt/ink/ink3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33.348"/>
    </inkml:context>
    <inkml:brush xml:id="br0">
      <inkml:brushProperty name="width" value="0.08571" units="cm"/>
      <inkml:brushProperty name="height" value="0.08571" units="cm"/>
    </inkml:brush>
  </inkml:definitions>
  <inkml:trace contextRef="#ctx0" brushRef="#br0">0 32 7768,'11'0'-330,"0"0"0,-6 0 1,6 0 508,1 0 0,-3-1-74,2-5 0,-6 4 1,6-3 13,1 3 1,-3 2-84,2 0 0,0 0-5,5 0 0,-2 2 0,-1 2 1,-3 1 2,3-1 1,-4-1-1,1 1 1,3 1-67,1-1 1,-3 3 0,-1 0 0,3 0 17,1 0 1,2 4-1,-2-4-29,-3 2 0,2 2 14,-8 5 1,6 0-1,-6 0-2,-1 0 1,-3-6 0,-1 1 12,0 1 1,-7-4 78,-4-3 1,3-3 80,-3-2-66,0 0 0,-3-2-59,3-3 1,4-4-1,7-7-23,0 0 0,5 5 0,3 0-21,1-1 0,-4-1 0,6 1 6,1 1 0,2 2 0,1-3 0,-3 3-39,-1 2 0,-2 0 1,3 3-6,-1-1 1,-1-6 0,6 4-240,1-2 0,-1 5-605,0-1 909,0-4 0,0 7 0,0-5 0</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20.337"/>
    </inkml:context>
    <inkml:brush xml:id="br0">
      <inkml:brushProperty name="width" value="0.08571" units="cm"/>
      <inkml:brushProperty name="height" value="0.08571" units="cm"/>
      <inkml:brushProperty name="color" value="#008C3A"/>
    </inkml:brush>
  </inkml:definitions>
  <inkml:trace contextRef="#ctx0" brushRef="#br0">1 141 7748,'2'-18'0,"2"1"-970,1-1 775,9 9 1,-12-7 194,13 6 0,-11-5 128,8 3 0,-6 3 0,5 5 51,3-2 0,1 0 0,3 6-70,-1 0 0,1 0 0,-1 0-16,2 0 1,-2 0 0,1 0-1,-1 0 1,1 2 0,-1 4-135,1 5 1,-7-1 0,-1 2 0,-2 1 36,-4 3 1,3-5 0,1 1 0,0 2-8,0 1 0,-3 3 0,-5-1 8,0 1 0,0-1 1,0 1 6,0-1 0,-1-5 1,-5-3-1,-6 1-9,-3 0 1,-1-4 0,0 3-76,-1-1 1,-2-2-1,-10-6-128,5 0 0,5 0-157,0 0 1,2 0 20,-1 0 1,9-8 343,3-4 0,4-3 0,2-3 0</inkml:trace>
</inkml:ink>
</file>

<file path=ppt/ink/ink3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34.243"/>
    </inkml:context>
    <inkml:brush xml:id="br0">
      <inkml:brushProperty name="width" value="0.08571" units="cm"/>
      <inkml:brushProperty name="height" value="0.08571" units="cm"/>
    </inkml:brush>
  </inkml:definitions>
  <inkml:trace contextRef="#ctx0" brushRef="#br0">65 80 6286,'16'0'106,"-5"0"-43,0 0 0,-1 0 32,6 0 0,-5 0 0,0 0 32,1 0 1,-3 0-96,2 0 1,-1 0 0,5-1-63,-5-5 1,3 3-18,-8-8 27,8 7 0,-10-8 4,8 7 1,-8-3 31,3 3 17,-4 3 0,-8-7 1,-1 6-5,-2-3 1,4 1-16,-6 5 1,0 0 0,-5 0-6,0 0 0,0 5 0,0 3-14,0 1 1,0-6 0,2 4 0,2-1 0,1-1 1,0 7 5,-5-1 0,0 3 34,0 2 0,5-1 1,2-3 50,2-1 1,2-6-19,5 6 0,0 0-51,0 5 1,0-6-2,0 1 0,0-6 3,0 6 1,0-6-4,0 6 1,2-2 21,3 2 1,2-3 0,6-4 8,-3 1 1,1 1-32,5-6 0,-5 2 0,-1 1 2,3 2 0,-4 1-32,2-6 1,-6 0-1,6 0 4,1 0 1,-3 0-1,2 0 6,1 0 1,-3 0-1,2 0-5,1 0 1,2 0 0,3 0 17,-1 0 1,-6-6 0,1-1 39,1-2 1,-3 6-1,2-3-17,1 5 0,-3-5-40,2 1-300,-7 0-234,3 5-374,-7 0 915,0 0 0,0 0 0</inkml:trace>
</inkml:ink>
</file>

<file path=ppt/ink/ink3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37.796"/>
    </inkml:context>
    <inkml:brush xml:id="br0">
      <inkml:brushProperty name="width" value="0.08571" units="cm"/>
      <inkml:brushProperty name="height" value="0.08571" units="cm"/>
    </inkml:brush>
  </inkml:definitions>
  <inkml:trace contextRef="#ctx0" brushRef="#br0">0 9 6975,'9'0'528,"-2"-7"-365,-7 5 0,0 2-100,0 11 0,2 1 0,2 1 0,1-3-61,-1 3 1,-3 1-1,-1 2 1,0 0 17,0 0 1,0 0 0,0 0-1,2 0-32,4 0 1,-5 0-1,5 0 1,-4 1-4,-2-1 1,0-6 0,0 1 2,0 1 0,0 3 0,0 1 10,0 0 0,0-6-10,0 1-26,0 0 20,0-2 17,0-2 3,-8-7-7,7 0 1,-12-7-12,8-4 0,-1 2-7,6-2 1,6 6-18,-1-6 1,6 6 0,-4-4-15,2 2 0,-4-4 0,6 4 16,1-2 1,-3 6 0,0-4-1,0 1 12,0 1 1,2-2 47,5 1 0,0 5-4,0-5 0,0 5 1,0 1 28,0 0 1,0 0-25,0 0 1,0 0 0,-2 1-6,-3 5 0,1-3 0,-4 6 19,0-2 0,-4 6-1,1-3 1,-3-1 0,-2 2-3,0 1 1,0-3 0,0 2-2,0 2 1,-5-5-1,-2 1 23,-2-2 1,-2 4 0,-5-4 15,0 2 1,0-5 0,0 1-33,0-3 0,5-2 0,1 0 1,-3 0 2,-1 0 0,3 0 1,0 0-80,-1 0 0,-2 0-72,-2 0 0,5-5-285,0-1 0,8-1-212,-3 2 0,6 3 605,6-3 0,3-4 0,7 0 0</inkml:trace>
</inkml:ink>
</file>

<file path=ppt/ink/ink3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38.490"/>
    </inkml:context>
    <inkml:brush xml:id="br0">
      <inkml:brushProperty name="width" value="0.08571" units="cm"/>
      <inkml:brushProperty name="height" value="0.08571" units="cm"/>
    </inkml:brush>
  </inkml:definitions>
  <inkml:trace contextRef="#ctx0" brushRef="#br0">177 65 7656,'9'-9'-1834,"3"0"1948,-6 3 1,1 3 100,-2-8-36,-3 8 1,5-6-36,-7 3 1,-7 5 7,-4-5 1,2 4-47,-1 2 0,-1 0-14,-5 0 1,0 6-75,0-1 1,0 6 0,1-4-4,5 2 0,-4 0 0,5 3 0,-2-3 28,0-2 0,6 6 0,-4-3-16,2 5 1,0-1-1,3-2 13,-1-1 1,-1 0-66,6 5 1,0-5 0,2-3 9,4 0 0,3-3 1,7-5-1,0 0-7,0 0 0,0 0 0,0 0-4,0 0 0,0 0 0,0 0 0,0 0 13,0 0 0,0 0 1,0 0-1,0 0-32,0 0 1,0-5 0,0-1 21,0 3 0,0-4 0,-2-1 1,-1 1-13,-2 0 1,-6-4 0,4 4 16,-2-2 0,0 1 1,-3-5 99,1 2 0,-1 1-9,-10-6 1,3 5 8,-8 0 0,0 6 1,-5-4-80,0 2 1,0 2-1,0 5-4,0 0 0,0 0 0,0 0-415,0 0 0,0 0-438,0 0 854,0 7 0,0 2 0,0 7 0</inkml:trace>
</inkml:ink>
</file>

<file path=ppt/ink/ink3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39.159"/>
    </inkml:context>
    <inkml:brush xml:id="br0">
      <inkml:brushProperty name="width" value="0.08571" units="cm"/>
      <inkml:brushProperty name="height" value="0.08571" units="cm"/>
    </inkml:brush>
  </inkml:definitions>
  <inkml:trace contextRef="#ctx0" brushRef="#br0">225 49 6852,'0'-9'-456,"-2"2"532,-3 7 1,1 0 0,-6 0-3,-3 0 1,4 0-1,-1 0 103,-3 0 0,4 0-59,-2 0 0,1 0 0,-6 0-57,0 0 1,5 5-1,0 2-44,-1 2 1,3-6 0,0 5-34,2-1 1,-4-4 0,6 8 3,1 1 0,1-3 0,-1 2 18,-1 2 0,-1-5 0,6 3-9,0 2 0,6-5 0,1 1-20,2-1 1,2-3 0,5-3-42,0 3 0,7-3 0,2 3-12,0-3 0,-2-2 0,-7 0 0,0 0 27,0 0 1,0-5 0,0-3 38,0 0 0,0 2 0,-2-5-12,-3-1 1,1 3 0,-4-2 151,1-1 0,-6-2 13,2-2 0,-3 0-24,-2 0 1,-2 0-86,-3 0 0,-4 7 0,-7 1-15,0 1 1,0 6-1,0-5-66,0 4 0,0 2 1,0 0-107,0 0 1,5 0-1,1 0-124,-3 0 1,6 2 0,0 2 276,0 1 0,5 8 0,-5-4 0</inkml:trace>
</inkml:ink>
</file>

<file path=ppt/ink/ink3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39.608"/>
    </inkml:context>
    <inkml:brush xml:id="br0">
      <inkml:brushProperty name="width" value="0.08571" units="cm"/>
      <inkml:brushProperty name="height" value="0.08571" units="cm"/>
    </inkml:brush>
  </inkml:definitions>
  <inkml:trace contextRef="#ctx0" brushRef="#br0">17 0 5752,'-9'0'694,"2"0"0,7 2-553,0 3 1,0-1 0,0 7-12,0 1 0,0-3 0,0 2-117,0 1 0,0 3 0,0 1-14,0 0 1,0 0-162,0 0 1,0 0-157,0 0 0,0 0-345,0 0 663,0-7 0,7-2 0,2-7 0</inkml:trace>
</inkml:ink>
</file>

<file path=ppt/ink/ink3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40.342"/>
    </inkml:context>
    <inkml:brush xml:id="br0">
      <inkml:brushProperty name="width" value="0.08571" units="cm"/>
      <inkml:brushProperty name="height" value="0.08571" units="cm"/>
    </inkml:brush>
  </inkml:definitions>
  <inkml:trace contextRef="#ctx0" brushRef="#br0">305 0 6402,'-14'11'219,"2"-2"-154,1-2 0,7 0 0,-3-3 11,0 1 0,4 6-14,-8-6 1,0 6-1,-5-6 2,0-1 1,5 3 0,1-2 16,-3-1 1,1-1-1,-1 1 1,3 1-46,-3-1 0,-1 3 1,-2-2-49,0-1 0,0 3-76,0-2 57,0 1-2,7-6-10,2 0 22,7 0 12,0 0 0,7 0 19,3 0 1,-1 0 27,2 0 0,0 0-2,5 0 0,0 1-27,0 5 0,-2-3 1,-1 6-8,-3-2 0,-4-1 0,4-5-2,3 5 1,-4-4 0,1 3-1,1-1 1,-2 1 1,5-3-1,-3 3 1,1-1-3,-1 1 0,3-3 1,-3 3 5,3-3 1,-3 3-1,0 0-6,1-1 1,-5 0 8,-1 1 1,-3-1 20,3 6 1,-5 1-54,5 5 0,-5-5-218,-1-1-439,0-6 136,0 10 545,0-12 0,0 12 0,0-5 0</inkml:trace>
</inkml:ink>
</file>

<file path=ppt/ink/ink3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43.205"/>
    </inkml:context>
    <inkml:brush xml:id="br0">
      <inkml:brushProperty name="width" value="0.08571" units="cm"/>
      <inkml:brushProperty name="height" value="0.08571" units="cm"/>
    </inkml:brush>
  </inkml:definitions>
  <inkml:trace contextRef="#ctx0" brushRef="#br0">0 17 7640,'17'0'-408,"-9"0"0,0-2 883,-8-4-132,0 5-337,0-7 115,0 8 0,0 2-50,0 4 0,0 3 0,1 7-43,5 0 1,-5-6 0,5 1 0,-4 1-39,-2 3 1,0 1 0,0 0-1,0 0 21,0 0 1,0 0-1,0 0-115,0 0 0,0 0 0,0 0 57,0 0 1,0 0-71,0 0 0,0 0-91,0 0 103,0-7 78,0-2 1,0-9-4,0-3 0,0 2 0,0-8 19,0-2 0,0-1 0,1 0-3,5 3 0,-5-3 1,7 5 45,-1 0 0,-4 2 0,6 5 0,-2-3 1,6 3-26,-3-3 0,5 3 1,1 2-8,0 0 0,-5 0 0,-1 0 53,3 0 0,1 0 1,2 0-34,0 0 1,0 0-8,0 0 1,-2 2-1,-1 1 1,-4 4-12,-2 2 0,4-3 0,-4 4-2,2 3 0,-6-4 0,2 1-6,-3 3 1,-2-4-1,0 1 10,0 3 1,0-4 0,-2 0 64,-3-2 0,2 4 0,-8-6 33,-2-2 1,4 5-1,-1-3-62,-3-1 1,-1 3 0,-2-2-1,0-1 12,0-3 0,0-1 0,0 0-42,0 0 1,5 0 0,0 0-7,-1 0 0,0-1 0,-1-3-67,2-1 0,6-2-204,-6 1 0,2-3-224,-1-7-23,3 7 514,7 2 0,0 0 0,0-2 0</inkml:trace>
</inkml:ink>
</file>

<file path=ppt/ink/ink3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43.820"/>
    </inkml:context>
    <inkml:brush xml:id="br0">
      <inkml:brushProperty name="width" value="0.08571" units="cm"/>
      <inkml:brushProperty name="height" value="0.08571" units="cm"/>
    </inkml:brush>
  </inkml:definitions>
  <inkml:trace contextRef="#ctx0" brushRef="#br0">129 33 8036,'9'0'-1655,"-2"0"1851,-7 0 117,0 0 0,-7 0-212,-4 0 0,2 0 0,-2 0 5,-1 0 0,3 0 14,-2 0 0,1 7-107,-6 4 1,1 3-83,5 2 0,-3 0 0,8 0 56,1 0 0,3 0 0,1 0-33,0 0 1,0-5 0,1-2-3,5-2 0,3 4 0,7-6-3,0-1 1,0-3-1,0-1 1,0 0 10,0 0 0,-6 0 1,1 0-1,2-1 30,1-5 0,0 3 0,-1-6 1,-3 0 5,3 0 1,-4-2 0,0-5 41,-2 0 0,3 0 1,-4 0 88,-3 0 0,-1 0 0,-2 0-88,0 0 0,-5 5 1,-2 2-1,-2 2-30,-4 4 1,4 1-1,-1 0 1,-3-1-95,-1-3 0,-2 1 1,0 5-70,0 0 0,5 5 0,2 2 0,0 0-284,0 1 1,4 2 437,-6-4 0,8 6 0,-4-3 0</inkml:trace>
</inkml:ink>
</file>

<file path=ppt/ink/ink3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44.437"/>
    </inkml:context>
    <inkml:brush xml:id="br0">
      <inkml:brushProperty name="width" value="0.08571" units="cm"/>
      <inkml:brushProperty name="height" value="0.08571" units="cm"/>
    </inkml:brush>
  </inkml:definitions>
  <inkml:trace contextRef="#ctx0" brushRef="#br0">33 1 7658,'-9'0'-721,"2"0"0,5 5 1001,-4 1-87,5-1-57,-6-5 0,7 2-11,0 3 0,0-1 0,0 6-20,0 3 0,0-4 1,0 1-51,0 3 1,0 1 0,0 2-68,0 0 1,0 0-1,0 0-8,0 0 0,1-5 1,5-2-18,4-2 1,-1-2 0,2-5-9,1 0 1,3 0-1,1 0 15,0 0 1,0-5 0,0-2-1,-2-2 11,-3-3 0,3 3 0,-3-2 1,1-2 15,-1-1 1,3-2-1,-5 0 1,2 2-1,-1 3 1,-6-3 0,3 5-1,-2-2 63,1 1 0,-1 4 537,-5-4-393,0 6-183,0-3 1,0 14-1,0 4-20,0 3 1,0 2 0,0 0 7,0 0 0,0 0 1,2 0-264,3 0 0,4 0 0,7-2-270,0-3 1,-5-2 523,0-4 0,6-3 0,8 5 0</inkml:trace>
</inkml:ink>
</file>

<file path=ppt/ink/ink3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45.312"/>
    </inkml:context>
    <inkml:brush xml:id="br0">
      <inkml:brushProperty name="width" value="0.08571" units="cm"/>
      <inkml:brushProperty name="height" value="0.08571" units="cm"/>
    </inkml:brush>
  </inkml:definitions>
  <inkml:trace contextRef="#ctx0" brushRef="#br0">289 33 7749,'9'0'-1408,"-2"-2"1787,-7-3-212,0 3 0,0-7-10,0 4 0,-2 3-63,-3-3 1,2 3-1,-8 2-24,-2 0 0,-1 0 0,-2 0 0,0 0-72,0 0 0,0 0 0,0 0 0,0 0 50,0 0 1,0 2 0,0 1 0,0 3-15,0-3 0,1 1 1,3-1-24,1 3 1,6 1-15,-6-2 1,8 4-68,-3 7 1,5-5-13,1-1 1,7-1 0,3 2-45,5-6 1,1 2 0,0-1 39,0-3 0,0-1 0,0-2 1,0 0 14,0 0 0,5-2 0,1-1 32,-3-3 0,3-1 0,-5 4 0,-2-4 71,-1-2 0,-5 5 1,0-3 40,-2 0 0,0 3 380,-2-6-321,-3-1 0,5 0-54,-7 1-103,0 6 1,-1-1-3,-5 10 0,4-1 2,-3 6 1,3 1-1,2 5-7,0 0 0,0 0 0,0 0-20,0 0 1,2-5 0,2 0-3,1 1 0,0 2 1,-3 2-29,3 0 0,-3 0 0,4 0 29,-5 0 1,-1-5 0,0 0 29,0 1 0,0-3 1,-1 0-1,-3 0 32,-1 0 0,-2-5 1,3 3-1,-3-2 60,-2 0 0,4 1 0,-6-5 20,-2 5 1,3-4 0,-5 3-1,-2-3 1,-1-2-24,0 0 0,2 0 0,0 0 1,0 0 64,0 0 0,-5 0 1,-1 0-1,3 0-82,1 0 1,2 0-226,0 0 1,1-2-455,5-3 349,3 3 1,8-11 280,5 8 0,3-7 0,7 3 0</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20.821"/>
    </inkml:context>
    <inkml:brush xml:id="br0">
      <inkml:brushProperty name="width" value="0.08571" units="cm"/>
      <inkml:brushProperty name="height" value="0.08571" units="cm"/>
      <inkml:brushProperty name="color" value="#008C3A"/>
    </inkml:brush>
  </inkml:definitions>
  <inkml:trace contextRef="#ctx0" brushRef="#br0">314 1 7370,'-17'0'-285,"0"0"1,-1 0 380,1 0 0,5 0 1,0 2 0,-1 3 1,-1-1-1,1 6 1,3 0-14,2-1 0,-5 3 0,3 5 0,-2 1 11,1-1 0,-1 1 0,-4-1 0,3 1 25,1-1 0,2 1 0,-3-1 1,3 1 14,2-1 0,1 2 1,3 3-1,-2 1-35,2-2 1,2-7 0,2-2 0,2 1-111,4 3 0,-2 1 0,7 1-25,3-1 1,2-1-1,-1-3 1,-1-3-132,-3-2 0,1 0 0,5-5 0,1 3-143,-1-2 0,1-2 0,-1-2 0,1 0-97,-1 0 0,1 0 0,-1 0 406,1 0 0,-1-8 0,0-1 0</inkml:trace>
</inkml:ink>
</file>

<file path=ppt/ink/ink3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46.162"/>
    </inkml:context>
    <inkml:brush xml:id="br0">
      <inkml:brushProperty name="width" value="0.08571" units="cm"/>
      <inkml:brushProperty name="height" value="0.08571" units="cm"/>
    </inkml:brush>
  </inkml:definitions>
  <inkml:trace contextRef="#ctx0" brushRef="#br0">1 1 7589,'9'0'241,"-1"5"1,-4 2-225,1 2 1,3-4-1,-5 6 25,2 1 0,3 3 0,-5 1 0,2 0-108,-1 0 0,-2-5 1,-2-1-1,2 3 25,3 1 1,-3 2 0,3 0 0,-3 0-19,-2 0 0,0-5 1,0-1 15,0 3 1,0-4 0,0 2-110,0 1 142,0-5 176,0 0-140,0-7 23,-7 0 1,5-2-10,-3-3 1,3 2-57,2-8 0,0 0 5,0-5 0,5 5 1,1 1-35,-3-3 1,1 4 32,1-1 1,-3 4 0,5-3 0,-2 1 12,1-1 1,4 3 0,-3-3-33,2 2 1,-3 0 31,4 2 1,-4 3 0,4-3-9,3 3 1,1 2 13,2 0 0,0 0 27,0 0 0,0 0 1,0 0 1,0 0 0,-1 2-19,-5 3 0,3-1 0,-6 4-2,2 0 1,-4-1 0,4-2-13,-2 6 0,4-2 0,-4 1 11,2 3 1,-6 1-19,3 2 1,-4-5-1,-2 0-7,0 1 0,0 2-226,0 2 1,0-5-447,0 0 683,0-8 0,0 4 0,0-7 0</inkml:trace>
</inkml:ink>
</file>

<file path=ppt/ink/ink3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46.758"/>
    </inkml:context>
    <inkml:brush xml:id="br0">
      <inkml:brushProperty name="width" value="0.08571" units="cm"/>
      <inkml:brushProperty name="height" value="0.08571" units="cm"/>
    </inkml:brush>
  </inkml:definitions>
  <inkml:trace contextRef="#ctx0" brushRef="#br0">1 17 6680,'0'-9'946,"7"1"-888,-5 8 0,5 2-63,-7 4 1,2 1-1,1 5 1,3-1 10,-3 1 0,-1-3 1,-2 2-1,0 1 30,0 3 0,0 1 0,0 0-37,0 0 0,0 0 0,0 0 13,0 0 0,-5-5 0,-1-1-6,3 3 0,1 1 17,2 2 0,0-5 4,0-1-20,0 1 1,2 3 0,1-1 57,3-2 1,1-8-13,-2 2 0,-1 3-42,6-3 0,-6 2 0,3-3-2,0 1 0,2 0-9,7-5 0,0 0 5,0 0 0,0 0-189,0 0-828,-7 0 568,5 0 1,-12-7 443,4-4 0,-5 4 0,-1 0 0</inkml:trace>
</inkml:ink>
</file>

<file path=ppt/ink/ink3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47.261"/>
    </inkml:context>
    <inkml:brush xml:id="br0">
      <inkml:brushProperty name="width" value="0.08571" units="cm"/>
      <inkml:brushProperty name="height" value="0.08571" units="cm"/>
    </inkml:brush>
  </inkml:definitions>
  <inkml:trace contextRef="#ctx0" brushRef="#br0">1 1 6785,'16'0'180,"-6"5"-121,1 0 1,0 1 0,5-6-7,0 0 0,-5 0 0,-1 0-39,3 0 0,1 0 0,2 0-116,0 0 0,0 0-308,0 0-215,-7 0 625,5 0 0,-19 0 0,3 0 0</inkml:trace>
</inkml:ink>
</file>

<file path=ppt/ink/ink3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51.459"/>
    </inkml:context>
    <inkml:brush xml:id="br0">
      <inkml:brushProperty name="width" value="0.08571" units="cm"/>
      <inkml:brushProperty name="height" value="0.08571" units="cm"/>
    </inkml:brush>
  </inkml:definitions>
  <inkml:trace contextRef="#ctx0" brushRef="#br0">80 81 7057,'11'0'-218,"0"0"1,-8 1-11,3 5 348,-5-4 1,1 5 138,4-7-6,-5 0-121,6 0-78,-7 0 0,0-2-25,0-3 0,0-4-61,0-7 1,0 5-35,0 0 17,0 1 0,-5-1 0,-2 2 34,-2 2 0,4 1 15,-6 6 0,2 2 1,-3 2 21,1 1 0,6 6 0,-4-4 0,2 2 17,3 3 1,-3-3 0,2 2-2,1 1 1,-3 3-1,2 1 1,1 0-12,2 0 1,2 0 0,0 0 0,0 2-28,0 3 0,0-3 0,0 5 0,0-2-18,0 1 1,0 1 0,0-3 0,0 1 0,0-1 0,0-3 0,0-1 0,0 0 6,0 0 0,0 1 0,0-1 18,0 0 0,0 0 1,0 0-19,0 0 1,0-6-9,0 1 28,0-7-388,0 3 0,0-14 379,0-4 0,0-3 0,0-2 0</inkml:trace>
</inkml:ink>
</file>

<file path=ppt/ink/ink3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52.016"/>
    </inkml:context>
    <inkml:brush xml:id="br0">
      <inkml:brushProperty name="width" value="0.08571" units="cm"/>
      <inkml:brushProperty name="height" value="0.08571" units="cm"/>
    </inkml:brush>
  </inkml:definitions>
  <inkml:trace contextRef="#ctx0" brushRef="#br0">1 48 5817,'0'-9'909,"1"2"-741,5 7 1,-3 0-117,8 0 0,-6 0 0,6 0-46,2 0 0,-5 0 0,3 0 10,2 0 1,1-2 0,2-1 0,0-2-9,0 1 1,0 2 0,2 2 0,1 0-1,3 0 0,-1 0 0,-5-2 0,0-1-15,0-2 0,0-1 0,0 6-55,0 0 1,-5 0-1,0 0-69,1 0 0,-3 0-293,2 0-40,-8 0 464,12 0 0,-14 0 0,7 0 0</inkml:trace>
</inkml:ink>
</file>

<file path=ppt/ink/ink3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52.386"/>
    </inkml:context>
    <inkml:brush xml:id="br0">
      <inkml:brushProperty name="width" value="0.08571" units="cm"/>
      <inkml:brushProperty name="height" value="0.08571" units="cm"/>
    </inkml:brush>
  </inkml:definitions>
  <inkml:trace contextRef="#ctx0" brushRef="#br0">17 0 7200,'0'16'340,"0"0"-306,0 0 1,0 0-113,0 0 1,0-5-609,0 0-136,0-8 822,0 4 0,-7-7 0,-2 0 0</inkml:trace>
</inkml:ink>
</file>

<file path=ppt/ink/ink3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52.582"/>
    </inkml:context>
    <inkml:brush xml:id="br0">
      <inkml:brushProperty name="width" value="0.08571" units="cm"/>
      <inkml:brushProperty name="height" value="0.08571" units="cm"/>
    </inkml:brush>
  </inkml:definitions>
  <inkml:trace contextRef="#ctx0" brushRef="#br0">1 49 6606,'0'-16'529,"2"2"-607,3 3 1,-1 4 41,6 7 0,-4 0-568,4 0 604,-6 7 0,10 2 0,-5 7 0</inkml:trace>
</inkml:ink>
</file>

<file path=ppt/ink/ink3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53.215"/>
    </inkml:context>
    <inkml:brush xml:id="br0">
      <inkml:brushProperty name="width" value="0.08571" units="cm"/>
      <inkml:brushProperty name="height" value="0.08571" units="cm"/>
    </inkml:brush>
  </inkml:definitions>
  <inkml:trace contextRef="#ctx0" brushRef="#br0">193 32 7656,'9'0'-1412,"-2"-2"1567,-7-3-17,0 3 0,0-7 127,0 4-71,0 3-141,0-5 1,-2 7-1,-3 0 28,-6 0 0,2 0 1,-1 0-20,-3 0 1,-1 0-1,-2 0-13,0 0 0,5 0 1,0 0-39,-1 0 1,-2 7-17,-2 4 1,1-2 0,3 2 5,1 1 0,8-3 0,-3 2-17,5 1 1,1-3-1,0 2-3,0 1 1,0 2 34,0 2 0,0-5 0,1-2 54,5-2 0,-3 4 1,8-6-36,1-1 0,3-2 1,1-2-1,0 0-34,0 0 1,0 0 0,0 0 0,0 0-34,0 0 1,0 0 0,0 0 0,0 0-41,0 0 1,5 0 0,-1-2 0,-4-2-284,-3-1 1,-3 0-1,6 5-450,0 0 805,-7 0 0,13-8 0,-5-1 0</inkml:trace>
</inkml:ink>
</file>

<file path=ppt/ink/ink3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53.569"/>
    </inkml:context>
    <inkml:brush xml:id="br0">
      <inkml:brushProperty name="width" value="0.08571" units="cm"/>
      <inkml:brushProperty name="height" value="0.08571" units="cm"/>
    </inkml:brush>
  </inkml:definitions>
  <inkml:trace contextRef="#ctx0" brushRef="#br0">1 33 8036,'9'-7'-803,"0"0"157,-4-4 968,-3 4-177,5 7 0,-7 2-79,0 3 0,0-1 0,0 6 1,0 3-45,0 1 1,0 2 0,0 0 0,0 0-20,0 0 1,0 0 0,0 0 0,2 0-47,3 0 0,-3 0 0,3 0 0,-3 0-70,-2 0 0,2-5 0,1 0-97,2 1 0,1-3-329,-6 2 539,0-8 0,7 12 0,2-6 0</inkml:trace>
</inkml:ink>
</file>

<file path=ppt/ink/ink3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54.185"/>
    </inkml:context>
    <inkml:brush xml:id="br0">
      <inkml:brushProperty name="width" value="0.08571" units="cm"/>
      <inkml:brushProperty name="height" value="0.08571" units="cm"/>
    </inkml:brush>
  </inkml:definitions>
  <inkml:trace contextRef="#ctx0" brushRef="#br0">17 16 7849,'-9'0'-703,"2"0"835,7 0 1,1 0-70,5 0 1,3 0 0,7 0-74,0 0 0,0 0 0,0 0 1,0 0-18,0 0 1,0 0-1,0 0 1,0 0-5,0 0 0,0 0 1,0 0-1,2 0-40,3 0 1,-3 0 0,3-2 0,-3-1 61,-2-2 0,0-1 0,0 6 0,0 0 11,0 0 0,-5 0 0,0 0 30,1 0 1,-3 0-36,2 0-27,0 0-6,-3 0 1,0 2 5,-8 3 1,0-1 0,-2 5 18,-4-2 1,3 0 0,-8-2 121,-1 6 1,3-2-93,-2 2 0,6-2 0,-4 3 0,0-3 75,0-2 1,4 4-1,-4-4-31,2 2 0,1-4 0,6 6-19,0 1 0,0-3-23,0 2 0,2-6 2,3 6 1,-1-7 0,7 3-32,1 0 1,-3-5 0,2 3-157,1-3 0,3-2-125,1 0 1,0 0 0,0 0-306,0 0 594,-7 0 0,5-7 0,-5-2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0:03.197"/>
    </inkml:context>
    <inkml:brush xml:id="br0">
      <inkml:brushProperty name="width" value="0.08571" units="cm"/>
      <inkml:brushProperty name="height" value="0.08571" units="cm"/>
    </inkml:brush>
  </inkml:definitions>
  <inkml:trace contextRef="#ctx0" brushRef="#br0">210 1 6559,'-10'7'909,"-5"-5"-742,3 4 0,2-4 1,1 0-106,1 4 0,0-4 1,4 6 21,-2-1 0,-5-3 1,3 6-8,-2-2 0,4 5-42,-5-1 0,5 1 1,-4 1-21,3-2 1,-5-1 0,4 5-21,-2-5 1,7 5-1,-5-4 45,0 3 0,6 3-53,-4-1 1,4 1 23,2-1 0,0 0 28,0 1 0,2-1 17,4 1 1,-2-8 14,8-5 1,-1 3-17,7-2 1,-1 0-19,1-6 1,-1 0 0,1 0-20,-1 0 1,-5 0 0,-1 0 0,1-2 3,-2-4 1,5 2 1,-3-7 1,3 1 0,3-4-10,-1 3 1,-7 5-1,-2-4 1,-2 0 1,-1 1 1,3 3-1,-4-6 0,2-1 0,6 3 0,-7-2 4,-1-1 0,4-3 0,-2-1 5,-2-1 0,-2 7 1,-2-1 6,0-2 0,0 5 0,0-3 27,0-2 1,0 5-84,0-3 1,0 0 0,0-5 1,-8 7 0,-2 3 9,0-1 1,1 6-1,3-4-94,-6 4 1,3 2 0,-3 0-3,-2 0 1,5 0-1,-3 0-127,-2 0 0,-1 0-81,-3 0 0,1 0 128,0 0 1,5 6-1,2 2-411,2 1 1,3-3 598,5 6 0,-8-1 0,-2 7 0</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21.242"/>
    </inkml:context>
    <inkml:brush xml:id="br0">
      <inkml:brushProperty name="width" value="0.08571" units="cm"/>
      <inkml:brushProperty name="height" value="0.08571" units="cm"/>
      <inkml:brushProperty name="color" value="#008C3A"/>
    </inkml:brush>
  </inkml:definitions>
  <inkml:trace contextRef="#ctx0" brushRef="#br0">18 17 7479,'-10'0'194,"2"0"-28,8 0 1,2 0-104,4 0 0,-2-2 0,7-2 0,3-1 13,1 1 0,3 2 1,-1 2-1,1 0 14,-1 0 0,7 0 1,-1 0-1,-2 0-22,-1 0 1,-3 0-1,1 0 1,-1 0-62,0 0 0,1 0 1,-1 0-232,1 0 0,-6 0 69,-1 0 0,-5 0-1615,6 0 1770,-8 0 0,-4 0 0,-10 0 0</inkml:trace>
</inkml:ink>
</file>

<file path=ppt/ink/ink3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54.365"/>
    </inkml:context>
    <inkml:brush xml:id="br0">
      <inkml:brushProperty name="width" value="0.08571" units="cm"/>
      <inkml:brushProperty name="height" value="0.08571" units="cm"/>
    </inkml:brush>
  </inkml:definitions>
  <inkml:trace contextRef="#ctx0" brushRef="#br0">1 79 8036,'0'-16'0,"0"0"-130,0 0-415,0 0 200,0 7 0,0 3-120,0 12 465,0 3 0,0 7 0,0 0 0</inkml:trace>
</inkml:ink>
</file>

<file path=ppt/ink/ink3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54.960"/>
    </inkml:context>
    <inkml:brush xml:id="br0">
      <inkml:brushProperty name="width" value="0.08571" units="cm"/>
      <inkml:brushProperty name="height" value="0.08571" units="cm"/>
    </inkml:brush>
  </inkml:definitions>
  <inkml:trace contextRef="#ctx0" brushRef="#br0">225 48 6658,'-16'0'304,"0"0"0,0 0-222,0 0 1,0 0 0,0 2-28,0 3 0,0-3 0,2 5 0,1-1 13,3-1 0,-1 7-57,-5-1 0,5 2 0,2-1 0,2-1-71,4 1 0,1-3 29,2 2 0,0 0 17,0 5 1,2-2 0,3-4 0,4-2 2,0-1 1,5-5 0,-3 3-1,3-3-78,2-2 0,0 0 1,0 0 28,0 0 1,0 0-1,0-2 1,0-2 11,0-1 0,0-8 0,-1 3 38,-5-4 0,5 3 0,-6 0 0,-1-1 16,-2-3 0,1-1 0,-2 0 71,-1 0 1,-2 0 0,-2 0 58,0 0 0,0 6 1,-2 1-89,-4 1 1,3-2-1,-8 4 1,-1 3-63,-3 1 0,5 2 0,-1 0 1,-1 0-39,-3 0 1,5 0-1,-1 2-509,-1 3 1,-1-1 560,2 6 0,-3 1 0,5 5 0</inkml:trace>
</inkml:ink>
</file>

<file path=ppt/ink/ink3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55.752"/>
    </inkml:context>
    <inkml:brush xml:id="br0">
      <inkml:brushProperty name="width" value="0.08571" units="cm"/>
      <inkml:brushProperty name="height" value="0.08571" units="cm"/>
    </inkml:brush>
  </inkml:definitions>
  <inkml:trace contextRef="#ctx0" brushRef="#br0">1 16 7087,'9'0'-91,"-2"0"0,-7 2 151,0 3 0,0-1 1,0 7-54,0 1 1,0-3-1,0 2-4,0 1 1,0-3 0,0 2-11,0 1 0,0-3 0,2 0-7,3-2 0,-3 0-86,3-1-52,-3-5 100,-2 14 122,0-14 0,0 5-1,0-12 1,0 3 34,0-8 1,0 6-108,0-6 0,0 0-74,0-5 1,0 0 5,0 0 1,2 0 32,3 0 1,-1 6 23,6-1 1,-4 7 0,4-1 28,3 3 1,-4-3-4,1-1 1,1 1-11,5 5 0,-5 0 0,0 0-49,1 0 0,2 0 30,2 0 1,0 5 0,0 1 25,0-3 1,-7 1 0,-2 0 56,1 1 0,0 7-29,9-1 1,-9-2 0,0 0 73,-1-2 1,-6 0 33,5-2 0,-4-1-13,-2 7 1,0-6-3,0 6 1,0-1-68,0 6 1,0-5-1,-2-2 1,-2 0-39,-1 0 1,0-4-1,3 4 1,-2 0-19,-1 0 0,0-4 0,3 4-204,-4-2 1,5 0-315,-5-1 394,4-4 117,2 5 0,0-14 0,0-2 0</inkml:trace>
</inkml:ink>
</file>

<file path=ppt/ink/ink3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7:56.595"/>
    </inkml:context>
    <inkml:brush xml:id="br0">
      <inkml:brushProperty name="width" value="0.08571" units="cm"/>
      <inkml:brushProperty name="height" value="0.08571" units="cm"/>
    </inkml:brush>
  </inkml:definitions>
  <inkml:trace contextRef="#ctx0" brushRef="#br0">225 81 7846,'0'-16'-833,"0"0"1029,0 0 1,-2 7-97,-4 4 1,5 1 0,-7 1-43,1-3 0,4 1 1,-8 5-102,-1 0 1,-3 0 0,-1 0 49,0 0 1,0 0 0,0 0 0,0 0 19,0 0 0,5 0 0,1 0-45,-3 0 1,4 5 0,0 2-13,2 2 1,2-3 0,5 4-36,0 3 0,0-4 0,0 1-12,0 3 0,0-4 0,2 2-5,3 1 0,-3-3 0,5 0-7,0-2 0,-3 0 112,6-2 0,1-3 0,5 4 4,0-5 0,-5-1 1,0 0-1,1 0 1,-3 0 4,2 0-3,-1 7 1,6-3-22,0 7 0,-5-6-15,0 6 0,-8-6 1,4 4 3,1-2 0,-7 0 1,7-3-3,-1 1 1,-6 8-4,5-3 0,-4-1 75,-2 2 0,0-6 16,0 6 1,-2-6-37,-4 6 0,-1-6 0,-5 4 15,1-2 0,6-1 0,-6-6 3,-1 0 0,-3 0 0,-1 0 1,0 0 0,0 1-63,0 5 1,0-4-21,0 3 0,5-3-18,1-2 1,4 0-50,-4 0 0,6-2-157,-1-3 0,1 3 1,1-5 240,-3 0 0,1-2 0,5-7 0</inkml:trace>
</inkml:ink>
</file>

<file path=ppt/ink/ink3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00.138"/>
    </inkml:context>
    <inkml:brush xml:id="br0">
      <inkml:brushProperty name="width" value="0.08571" units="cm"/>
      <inkml:brushProperty name="height" value="0.08571" units="cm"/>
    </inkml:brush>
  </inkml:definitions>
  <inkml:trace contextRef="#ctx0" brushRef="#br0">0 17 5886,'0'-9'1205,"0"2"-1010,0 7 266,0 0-429,0 7 0,0-3 1,0 6 6,0 3 1,0-4 0,0 1-40,0 3 0,6 1 0,-1 2 0,-2 0-21,-1 0 0,-2 0 0,0 0 0,2 0 1,3 0 1,-3 0 0,4 0 0,-5 0-20,-1 0 0,2-1 0,2-3 8,1-1 0,0 0 38,-5 5 1,0-6 6,0 1 22,0-7 31,0 3 0,-1-7-84,-5 0 1,4-2-21,-3-3 0,3 1 1,2-7 25,0-1 0,0 3 0,0-2-16,0-1 1,0-3-16,0-1 1,0 0-1,0 0-28,0 0 1,2 6 0,3 1 16,6 2 0,-2-4 0,2 6 23,1 1 0,1 0 0,-1 1 0,-1-2 20,1 1 1,-3 2-1,2 2 1,1 0 43,3 0 0,-5 0 0,1 0 5,1 0 1,3 0 0,1 0 60,0 0 0,0 0-53,0 0 0,0 7 6,0 4 0,-5-2-6,-1 2 1,-1-1-32,2 6 0,-2-5-2,-4 0 0,-3-6 69,3 6 0,-3-1-62,-2 6 0,-5-5 0,-2-2-112,-2-2 1,3 4-170,-4-6 0,6 2-454,-1-1 714,3-5 0,2 7 0,0-8 0</inkml:trace>
</inkml:ink>
</file>

<file path=ppt/ink/ink3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00.728"/>
    </inkml:context>
    <inkml:brush xml:id="br0">
      <inkml:brushProperty name="width" value="0.08571" units="cm"/>
      <inkml:brushProperty name="height" value="0.08571" units="cm"/>
    </inkml:brush>
  </inkml:definitions>
  <inkml:trace contextRef="#ctx0" brushRef="#br0">193 0 8036,'9'7'-660,"-2"-5"0,-9 5 847,-3-7 0,1 0-43,-6 0 1,-1 0-69,-5 0 1,0 6 0,0-1-53,0-2 0,5 5 1,0-3-5,-1-1 0,-2 4 0,-2 1-34,0 0 1,7 6 0,2-7 0,1 3 9,1 0 1,0-6 0,5 6 14,0 1 1,0 3-29,0 1 0,0-6 0,0 1-11,0 1 1,7-4 0,3-1-12,5 0 1,1-5 0,0 3 17,0-3 1,0-2-1,0 0 1,0 0-10,0 0 1,-5 0 0,-1 0 0,1-2-18,-2-3 1,5 3 0,-5-5 36,0 0 0,3-2 1,-6-7 68,-3 0 1,-1 0 0,-2 0-25,0-1 1,0 7-1,0-1-6,0-1 1,0-3 0,-2 1 19,-3 3 1,1-1 0,-6 5-101,-3-2 1,4 5-1,-1-1-118,-3 3 0,4 2 0,-1 0-247,-3 0 1,4 2 415,-2 3 0,1 4 0,-6 7 0</inkml:trace>
</inkml:ink>
</file>

<file path=ppt/ink/ink3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01.695"/>
    </inkml:context>
    <inkml:brush xml:id="br0">
      <inkml:brushProperty name="width" value="0.08571" units="cm"/>
      <inkml:brushProperty name="height" value="0.08571" units="cm"/>
    </inkml:brush>
  </inkml:definitions>
  <inkml:trace contextRef="#ctx0" brushRef="#br0">48 48 7846,'9'0'-495,"-1"0"1,-10 2 566,-4 3 1,5-1 127,-5 7-113,-3-8 0,6 10 0,-6-6-15,2 2 0,1-4 26,6 6 0,-5-1-162,0 6 0,-1 0 61,6 1 1,0-1-1,0 0 1,0-6-1,2-1-7,3-2 1,-1 4-13,7-6 1,-1 1-97,6-6 0,1 0 65,-1 0 0,0 0 1,0 0 24,0 0 0,-2-2 0,-2-2 0,-3-3 29,-2-2 1,6 4 0,-4-6 0,1 1-10,1 1 1,-5-4 0,2 6-1,1-2 116,0-3 0,-5 3 118,1-2-83,4 0-90,-7 3-56,5 0 0,-9 8-4,-3 0 1,3 2-1,-3 4-6,3 4 1,2-1 0,0 2 5,0 1 1,0-3-1,0 2 6,0 1 1,5 3 0,2-1-14,2-3 1,-3-3 0,4-4-49,3 1 1,1 6 0,2-6 10,0-1 1,-5 0 0,0-1 0,1 2 30,2-1 0,-3-2 1,0-2 22,1 0 1,2-2 52,2-3 0,-1 1 26,-5-7 0,-1 2 0,-5-3 114,1 1 1,0 1-137,-5-6 0,0 0-27,0 0 0,0-1 29,0 1 0,2 0-2,4 0 0,-5 0 41,5 0 0,-4 6 0,-4 1-23,-4 2 0,3-4 0,-6 4-5,2-2 1,0 5 0,1-1-68,-4 3 1,1-3-103,-2-1 0,6 1-170,-6 5 0,6 0-256,-6 0 0,6 2 522,-6 3 0,0 4 0,-5 7 0</inkml:trace>
</inkml:ink>
</file>

<file path=ppt/ink/ink3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02.820"/>
    </inkml:context>
    <inkml:brush xml:id="br0">
      <inkml:brushProperty name="width" value="0.08571" units="cm"/>
      <inkml:brushProperty name="height" value="0.08571" units="cm"/>
    </inkml:brush>
  </inkml:definitions>
  <inkml:trace contextRef="#ctx0" brushRef="#br0">0 17 8036,'11'0'-1223,"-1"0"337,-6 0 1327,3 0-235,-7 0 446,0 0-309,0-8-132,0 7-80,0-6-30,0 7 0,0 7-66,0 3 1,0 5 0,0 1 10,0 0 1,0-6-1,0 1-17,0 2 1,0-5-50,0 3 1,2-2-1,1 4-104,3-3 0,6-6-44,-1 1 1,3 2-309,2-1 1,-5-1-232,0-5 707,-8 0 0,11-7 0,-5-2 0</inkml:trace>
</inkml:ink>
</file>

<file path=ppt/ink/ink3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03.017"/>
    </inkml:context>
    <inkml:brush xml:id="br0">
      <inkml:brushProperty name="width" value="0.08571" units="cm"/>
      <inkml:brushProperty name="height" value="0.08571" units="cm"/>
    </inkml:brush>
  </inkml:definitions>
  <inkml:trace contextRef="#ctx0" brushRef="#br0">0 40 8036,'0'-16'-905,"0"0"0,0 9 842,0 7 0,7 7 1,2 9-1</inkml:trace>
</inkml:ink>
</file>

<file path=ppt/ink/ink3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03.923"/>
    </inkml:context>
    <inkml:brush xml:id="br0">
      <inkml:brushProperty name="width" value="0.08571" units="cm"/>
      <inkml:brushProperty name="height" value="0.08571" units="cm"/>
    </inkml:brush>
  </inkml:definitions>
  <inkml:trace contextRef="#ctx0" brushRef="#br0">321 65 6932,'-7'-9'-435,"4"-4"554,-8 8 1,8-2-1,-5 3 34,1-1 0,4-1-53,-8 6 1,0-5 0,-5 0-20,0 1 0,6 2 0,-1 2 0,-2 0-4,-1 0 0,-2 0 0,0 0 0,0 2-49,0 3 1,0-1-1,0 5 1,2 0-79,3 0 1,-3-4 0,3 6 24,-3 1 1,5-3 0,4 2 12,3 1 0,2-3 1,0 2 6,0 1 1,2-4 0,3-1-14,6 0 1,-3-5 0,3 3 11,2-3 1,1-2 0,2 0 0,0 0 16,0 0 1,0 0 0,0 0-1,0 0 0,0 0 0,0 0-5,0 0 0,0 0 1,0 0-7,0 0 1,0 0 0,0 0-10,0 0 1,-5 0-32,0 0 1,0 5-41,5 0 0,-8 3 19,-2-3 35,-4 4 51,-2 7 1,0 0 14,0 0 0,-2-7 1,-4-4 1,-1-1 0,-5-1 10,1 3 1,0-1 0,-5-5 1,0 0 0,0 0 0,0 2-30,0 3 0,0-3 0,0 3 5,0-3 0,5-2 0,1 0 62,-3 0 0,4 0-45,-1 0 1,4 0 0,-4 0 0,4 0-118,-4 0 0,4 0-401,-4 0-683,6 0 372,-10 0 783,5 0 0,-7 0 0,0 0 0</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22.221"/>
    </inkml:context>
    <inkml:brush xml:id="br0">
      <inkml:brushProperty name="width" value="0.08571" units="cm"/>
      <inkml:brushProperty name="height" value="0.08571" units="cm"/>
      <inkml:brushProperty name="color" value="#008C3A"/>
    </inkml:brush>
  </inkml:definitions>
  <inkml:trace contextRef="#ctx0" brushRef="#br0">1 18 7865,'17'0'-371,"-5"0"299,0 0 0,-7-6 205,7 0 1,0 0-1,5 6-105,1 0 1,-7 0 0,1 0 30,2 0 1,1 0 0,2 0-1,1 0 43,-1 0 0,1 0 0,-1 0 31,1 0 1,-1 6-94,1 0-5,-1 0 0,-5 1 0,-1 3 1,1 2-1,0-1 21,-1 3 1,-5 0 0,4-1 0,0-1-2,-1 1 0,-3 3 0,4 1 0,0 1-7,-1-1 1,-3 1 0,4-1 0,-2 1 6,-5-1 1,5 1 0,-2-1 0,0-1 23,2-5 0,-6 13-55,3-1 0,-3 6 0,-2 0 0,0-6 13,0-3 0,0-3 0,-2 1 0,-2-1-8,-1 1 0,-7-1 0,4 1 1,-1-1-7,-5 0 0,4 1 0,-1-3 1,-3-1-30,-1-2 1,-1-7 0,2 5-1,3-2 2,-3-4 0,-1 4 0,-3-3-310,1-1 1,-1-2 0,1-2-418,-1 0 0,1-2 731,-1-4 0,1-3 0,-1-9 0</inkml:trace>
</inkml:ink>
</file>

<file path=ppt/ink/ink3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07.897"/>
    </inkml:context>
    <inkml:brush xml:id="br0">
      <inkml:brushProperty name="width" value="0.08571" units="cm"/>
      <inkml:brushProperty name="height" value="0.08571" units="cm"/>
    </inkml:brush>
  </inkml:definitions>
  <inkml:trace contextRef="#ctx0" brushRef="#br0">1 369 8036,'0'11'-210,"0"-1"1,0 3-440,0 1 860,7-5 22,-6 5-183,14-5 1,-8 2 37,4-1 0,-3-6-5,-2 1 0,-3-3-158,8-2 0,0-2 91,5-3 0,0-2 0,-2-6 1,-1 4-12,-3 2 0,-4-5 0,2 1 1,0-3 0,-5-2 1,4 0-1,-1 0 1,-3 0-46,-1 0 1,3-2 0,1-2 0,-3-1-29,-1 1 1,-2 3-1,0 0 1,0 1 62,0 0 1,0 0 21,0 0 1,0 0-1,0 0-55,0 0 0,0 6 2,0-1 0,0 6 0,0-6 1,0 5 3,0-4 1,0 4-8,0-4 1,-2 6-47,-3-1 15,3-4 151,-5 7-79,7-5 0,0 9 12,0 3 0,0 4 43,0 7 0,0-5 0,0-1-13,0 3 1,0-4 0,0 2 6,0 1 0,0-3 1,0 2-4,0 1 1,0-3 0,0 2-10,0 1 0,0 2 1,0 2-14,0 0 0,0-5 0,0 0 0,2 0-14,3-3 1,-3 7 0,3-5-14,-3 5 1,3-5 0,1 1 13,-3 2 1,4 1-37,-1 2 0,4 0 0,-2 0 26,0 0 1,-2-5 12,5-1 0,-1-1 0,4 4-13,-3-3 0,3-6 1,-5 3-1,2-2-4,0 1 1,-6-1 0,6-3 0,1 3 0,-3-3 0,2 3-46,1-3 0,3-2 0,-1-2 15,-4-3 1,5 3 0,-6-5-1,1 2 16,1-1 0,-6-4 1,4 3 57,-2-2 0,6-2-28,-2-5 1,-4 5 0,-2 1 1,-3-3 0,-2 4-16,0-2 0,2 3 1,1-5-69,2 2 0,1 6-33,-6-6 0,2 6 70,3-6 0,-3 6-21,3-6 15,-3 8 282,-2-12-199,0 14 0,-2-5 53,-3 12 0,3-3-24,-3 8 1,3 0-1,2 5-22,0 0 1,0 0-1,0 0-14,0 0 1,0 0 0,0 0-26,0 0 0,5-5 1,2-2-6,2-2 1,2 3 0,5-4-25,0-3 0,0-1 1,0-2-323,0 0 0,-5 0 1,-1 0-21,3 0 0,-1-7 0,1-2 355,-2 0 0,-1-12 0,6 3 0</inkml:trace>
</inkml:ink>
</file>

<file path=ppt/ink/ink3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08.103"/>
    </inkml:context>
    <inkml:brush xml:id="br0">
      <inkml:brushProperty name="width" value="0.08571" units="cm"/>
      <inkml:brushProperty name="height" value="0.08571" units="cm"/>
    </inkml:brush>
  </inkml:definitions>
  <inkml:trace contextRef="#ctx0" brushRef="#br0">33 48 7402,'-9'-16'-439,"0"7"1,6 2 1300,-3 0-452,1 5-488,5-5 1,2 7 0,1 2-1,4 2-462,2 1 0,-3 6 540,4-6 0,1 15 0,5-3 0</inkml:trace>
</inkml:ink>
</file>

<file path=ppt/ink/ink3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08.582"/>
    </inkml:context>
    <inkml:brush xml:id="br0">
      <inkml:brushProperty name="width" value="0.08571" units="cm"/>
      <inkml:brushProperty name="height" value="0.08571" units="cm"/>
    </inkml:brush>
  </inkml:definitions>
  <inkml:trace contextRef="#ctx0" brushRef="#br0">33 0 6826,'-11'0'-83,"0"0"529,8 0 3,-4 0-81,7 0-388,0 0 1,0 8 61,0 2 0,0 5 1,0 1 3,0 0 1,0 0-1,0 0 1,1 0-27,5 0 1,-4 0 0,3 0-1,-3 0-25,-2 0 1,0-5 0,2-1-251,3 3-483,-3 1 5,5 2-6,-7-7 739,0-9 0,0-16 0,0-9 0</inkml:trace>
</inkml:ink>
</file>

<file path=ppt/ink/ink3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09.118"/>
    </inkml:context>
    <inkml:brush xml:id="br0">
      <inkml:brushProperty name="width" value="0.08571" units="cm"/>
      <inkml:brushProperty name="height" value="0.08571" units="cm"/>
    </inkml:brush>
  </inkml:definitions>
  <inkml:trace contextRef="#ctx0" brushRef="#br0">177 0 7110,'0'16'51,"0"-5"1,-2-2-5,-3-2 0,2 4 0,-6-4 11,1 2 1,-4-4 0,1 4-18,-3-2 0,-2 6 0,0-4-24,0 0 1,5 3 13,1-7 0,1 3 0,-4-5 45,3 2-162,6 1 82,-3-6-31,7 0 3,0 0 1,7 0 21,4 0 0,-2 0 0,1 0 42,3 0 1,1 0 0,2 0-8,0 0 0,0 5 0,0 0 1,0 6-1,0-4 1,0 0-2,0 1 1,-5 2 0,0-3-65,1 2 1,-5-3-171,-1 4 0,1-4-203,-2 4 0,0-4-100,-5 4 513,0-6 0,0 3 0,0-7 0</inkml:trace>
</inkml:ink>
</file>

<file path=ppt/ink/ink3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10.014"/>
    </inkml:context>
    <inkml:brush xml:id="br0">
      <inkml:brushProperty name="width" value="0.08571" units="cm"/>
      <inkml:brushProperty name="height" value="0.08571" units="cm"/>
    </inkml:brush>
  </inkml:definitions>
  <inkml:trace contextRef="#ctx0" brushRef="#br0">241 81 8036,'11'5'-493,"0"0"0,-6 1-56,6-6 771,-1 0-85,6 0 0,-5-2-70,0-3 0,-8-4-62,3-7 0,-5 5 13,-1 0 1,0 6-50,0-6 14,0 8 0,0-6 0,-1 5 24,-5-1 0,3 0 15,-8 5 1,0 0-8,-5 0 1,0 0 38,0 0 1,0 0 0,0 0-8,0 0 1,0 5 0,0 0-25,0-1 0,5 3 0,1-2 0,-3-1 9,-1-2 1,3 3-1,1 0 1,-1 1 1,2 1 0,-5-5 0,5 5-30,0 0 0,-4-4 1,6 6-17,-2-2 1,6 1 24,-3-3 0,5 4-15,1 7 0,0-5 48,0-1 114,0 1-106,0 5 1,1-2 0,5-3-36,5-6 1,-3 2 0,3-1-19,2-3 1,1 1-19,2 1 0,0-3 0,0 3 9,0-3 1,-5-2-1,-1 0 10,3 0 0,-4 0 1,1 0 36,3 0 0,1 0 0,2 0 69,0 0 1,0 0-71,0 0 1,0 0-1,0 0 26,0 0 0,0 0 16,0 0 0,1 0 43,-1 0 1,0 0-9,0 0 1,-6 0-49,1 0 0,-6 0-70,6 0 0,-6 0 52,6 0-559,0 0 146,-2 0-214,-2 0 1,-9 0 577,-3 0 0,-4 0 0,-7 0 0</inkml:trace>
</inkml:ink>
</file>

<file path=ppt/ink/ink3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11.859"/>
    </inkml:context>
    <inkml:brush xml:id="br0">
      <inkml:brushProperty name="width" value="0.08571" units="cm"/>
      <inkml:brushProperty name="height" value="0.08571" units="cm"/>
    </inkml:brush>
  </inkml:definitions>
  <inkml:trace contextRef="#ctx0" brushRef="#br0">48 81 6761,'-8'0'573,"-1"0"-529,3 0 1,3 0 8,-8 0 1,7-2-97,-1-3 1,3 1 5,2-6 0,2 1 0,2-4 1,3 4 22,2 2 0,-4 2 1,4 3-1,0-1 2,0-3 0,-4 1 0,6 5-9,1 0 1,-3 0-1,2 0 19,1 0 0,3 0 0,1 2 72,0 3 0,-6-3 0,1 5-43,2 0 1,-1 2 0,0 5 10,-1-3 0,-6 3 9,6-3 0,-7 3 1,1 2-150,-3 0 0,-2-5 59,0 0 1,0-1-6,0 6 22,0-7 1,0 0-1,-2-5 14,-3 1 78,3 0 1,-7-6-22,4-5 1,3-3-38,-3-7 1,3 6 0,2-1-4,0-2 1,0 5-1,0-3 1,2 0-37,3 2 1,-2-3 0,6 5 0,0-1 20,0 1 0,2-3 0,3 3-9,-3-2 1,3 5 0,-3-1 7,3 3 1,2-3 0,0-1 11,0 3 1,-5 1 0,0 2 6,1 0 1,-3 0-1,2 0-3,1 0 0,-3 2 0,2 1 4,1 3 0,-3 4 0,0-3-8,-2 2 0,-2-3 0,-3 3-14,4-2 1,-5 5-42,5-1 0,-5 3 32,-1 2 1,6-5 8,-1 0 1,1-6 20,-6 6 23,0-8 0,-2 4 2,-4-7 1,-3 0 6,-7 0 1,8-2-22,2-3 1,-1 2-4,2-8 1,1 0-27,10-5 1,-5 5-1,6 1 7,1-3 0,-5 6 1,6 0-20,-2 0 1,4 3-1,-4-5-6,2 2 1,2 2 0,5 3 15,0-3 1,0 3 0,0-3 0,0 3 5,0 2 1,-6 0 0,1 0 0,2 0 11,1 0 1,2 0 37,0 0 1,0 0 0,-2 2-11,-3 3 0,1-1-30,-6 6 1,4-4 0,-2 3 0,-1-1 8,0 1 1,-2-3-1,-3 3-18,3-2 1,-3 5 31,3-1 0,-3 3-4,-2 2 0,0 0 8,0 0-461,-7-7-540,5 5 970,-5-12 0,7 5 0,0-7 0</inkml:trace>
</inkml:ink>
</file>

<file path=ppt/ink/ink3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13.040"/>
    </inkml:context>
    <inkml:brush xml:id="br0">
      <inkml:brushProperty name="width" value="0.08571" units="cm"/>
      <inkml:brushProperty name="height" value="0.08571" units="cm"/>
    </inkml:brush>
  </inkml:definitions>
  <inkml:trace contextRef="#ctx0" brushRef="#br0">33 17 7070,'7'0'-622,"-7"0"1068,0-7-127,-7 5-206,7-5 1,-2 7-66,-3 0 0,3 2 10,-4 3 0,3-3 0,-1 5-9,-1 0 0,0-3-16,5 6 1,0-4-19,0 4 0,1-1 0,3 4-25,1-2 0,2-6 1,-1 4 3,4-2 0,-1-2 0,0-3-49,-2 3 0,6-3 5,-2 3 0,3-3 0,2-2-20,0 0 1,-5 0 0,-1 0-32,3 0 0,1-5 58,2 0 0,0-1 0,0 4 11,0-3 0,-5 3 1,0-5 29,1 0 1,-3 5 0,0-5 34,-2 0 0,0 3 11,-2-6 0,-3 4-11,4-4 1,-5 4 111,-1-4 10,0 6-149,0-3 6,0 7 37,0 0 3,0 7 1,-1-5-1,-3 5-17,-1 0 0,-1-3-22,6 6 1,0-4-1,0 4-4,0 3 1,0-4-20,0 2 0,0-1 0,2 4 0,2-1-12,1-2 0,0-6 0,-5 6 0,2-1-19,3-1 1,-3 6 0,5-5 19,0 4 1,-5 3 0,4-1-31,-5 0 0,1 0 1,2 0 40,1 0 1,0-6 0,-5 1 26,0 2 0,-1 1-11,-5 2 0,3 0 32,-8 0 0,6-7 1,-6-4 50,-1-3 1,-3 3 0,-1 1-58,0-3 0,6 1 0,-1-1 0,-2 3-29,-1-3 0,-2-1 0,0-2 10,0 0 1,0 0-12,0 0 1,0 0 2,0 0 0,7-2 0,4-3 69,3-6 1,0 2 0,-2-1 37,-1-3 0,0-1-86,5-2 1,0 0-104,0 0 1,2 2-17,3 3 1,4-2 0,7 8-94,0 1 1,-2 1 0,-1-1 0,-3-1-157,3 1 1,-4 3-173,1 1 514,1 0 0,5-7 0,0-2 0</inkml:trace>
</inkml:ink>
</file>

<file path=ppt/ink/ink3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23.232"/>
    </inkml:context>
    <inkml:brush xml:id="br0">
      <inkml:brushProperty name="width" value="0.08571" units="cm"/>
      <inkml:brushProperty name="height" value="0.08571" units="cm"/>
    </inkml:brush>
  </inkml:definitions>
  <inkml:trace contextRef="#ctx0" brushRef="#br0">1 16 8036,'9'-2'-806,"-4"-3"921,-3 3-14,-2-5 4,0 7 0,0 2 33,0 3 1,0-1-70,0 7 0,0-6 0,0 6-6,0 1 0,0-3 1,0 2-30,0 1 1,0 2 0,0 2 12,0 0 1,2 0 0,1 0-102,2 1 1,1-1 0,-4-2-13,3-4 1,-2 5 50,8-5 1,-6-2-1,4-1-2,-1 0 1,-1-5-12,-2 3 1,2-1 0,6-1-87,-3 2 1,-4 1-174,4-6 1,-4 0-118,4 0 0,-4 0-227,4 0 631,-6 0 0,10-7 0,-5-2 0</inkml:trace>
</inkml:ink>
</file>

<file path=ppt/ink/ink3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23.525"/>
    </inkml:context>
    <inkml:brush xml:id="br0">
      <inkml:brushProperty name="width" value="0.08571" units="cm"/>
      <inkml:brushProperty name="height" value="0.08571" units="cm"/>
    </inkml:brush>
  </inkml:definitions>
  <inkml:trace contextRef="#ctx0" brushRef="#br0">1 0 8036,'16'0'-73,"-6"0"0,1 0-177,1 0 0,-3 0 0,2 0 273,1 0 1,3 0 0,1 0 0,0 0 23,0 0 0,5 0 0,1 0 1,-3 0-67,-1 0 1,-2 0 0,0 0 0,0 0-267,0 0 1,6 0 284,-1 0 0,0 0 0,-5 0 0</inkml:trace>
</inkml:ink>
</file>

<file path=ppt/ink/ink3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24.178"/>
    </inkml:context>
    <inkml:brush xml:id="br0">
      <inkml:brushProperty name="width" value="0.08571" units="cm"/>
      <inkml:brushProperty name="height" value="0.08571" units="cm"/>
    </inkml:brush>
  </inkml:definitions>
  <inkml:trace contextRef="#ctx0" brushRef="#br0">17 0 7932,'0'16'195,"0"0"0,0 0-230,0 0 1,0 0 0,0 0 0,0 0 29,0 0 1,0 0 0,0 0 17,0 0 1,0 0-107,0 0 0,0 1-121,0-1 44,0 0 158,0-8 224,0 0-187,0-8 1,0-2 0,-2-2-23,-4-1 1,5-2 0,-5 1-9,5-4 1,1 1 0,1-2-15,5-1 0,-3-1 1,8 1-9,1 1 0,-3 8 1,0-5-1,0 3-16,0 0 0,-4-1 0,6 6 20,2 0 0,-1-1 0,0-3 1,-1-1 19,2 1 1,1 2 0,2 2 21,0 0 1,-5 0 0,-2 2 0,-1 2 16,1 1 0,-3 2 0,3-2 5,-2 6 0,3-2 1,-2 0-11,0-2 0,-2 4 1,3-4 38,-2 2 1,0 2-29,-2 5 0,-3 0-41,3 0 1,-3 0-233,-2 0 113,-7-7 1,4-2-324,-8-7 1,6 0 440,-6 0 0,0 7 0,-5 2 0</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23.322"/>
    </inkml:context>
    <inkml:brush xml:id="br0">
      <inkml:brushProperty name="width" value="0.08571" units="cm"/>
      <inkml:brushProperty name="height" value="0.08571" units="cm"/>
      <inkml:brushProperty name="color" value="#008C3A"/>
    </inkml:brush>
  </inkml:definitions>
  <inkml:trace contextRef="#ctx0" brushRef="#br0">0 17 7038,'12'-9'88,"0"3"1,-7 4 0,7 2-93,2 0 1,-5 0 0,3 0-71,2 0 0,-5 0 1,3 2-76,2 4 1,-5-4 0,3 4-24,1-5 1,-3-1 0,0 2-32,-2 4 203,-3-4 0,-5 14 0,0-7 0</inkml:trace>
</inkml:ink>
</file>

<file path=ppt/ink/ink3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24.958"/>
    </inkml:context>
    <inkml:brush xml:id="br0">
      <inkml:brushProperty name="width" value="0.08571" units="cm"/>
      <inkml:brushProperty name="height" value="0.08571" units="cm"/>
    </inkml:brush>
  </inkml:definitions>
  <inkml:trace contextRef="#ctx0" brushRef="#br0">0 97 8036,'17'0'-160,"-1"0"-136,0 0 0,-6 0 1,1 0 273,1 0 0,3 0 277,1 0-230,0 0 0,0 0-77,0 0 0,0 0 74,0 0 0,-5 0 0,-3-2-16,0-4 0,2 3 0,-3-6 14,2 2 0,-3-4 0,3 4-8,-2-2 0,-2 4-19,-5-6 0,5 6-44,1-6-15,-1 7 63,-5-3 1,-2 7 32,-3 0 1,-4 0 102,-7 0 1,5 0-79,1 0 1,-1 2-40,-5 3 0,2-1 0,1 5 1,3 0 20,-3 0 1,4-4-78,-2 6 1,3-1 48,-3 7 0,-2-1 0,6-2 5,-2-4 0,6 5 6,-3-5 1,5-1-6,1 2 0,0-6 24,0 6 1,0-6 11,0 6 0,7-7-22,3 1 0,5-3 1,-1 0-9,-3 3 0,3-3-17,-3 3 0,-2-3 0,1-2-30,3 0 0,-4 0 19,1 0 0,-4 5 0,4 1 1,3-3 1,-4-1 0,1-2-8,3 0 1,1 0-1,2 0-17,0 0 0,-5 0 0,0 0-3,1 0 1,-3 0-97,2 0-553,-8 0-47,11-7 729,-12 5 0,5-5 0,-7 7 0</inkml:trace>
</inkml:ink>
</file>

<file path=ppt/ink/ink3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26.940"/>
    </inkml:context>
    <inkml:brush xml:id="br0">
      <inkml:brushProperty name="width" value="0.08571" units="cm"/>
      <inkml:brushProperty name="height" value="0.08571" units="cm"/>
    </inkml:brush>
  </inkml:definitions>
  <inkml:trace contextRef="#ctx0" brushRef="#br0">0 32 7547,'11'-5'0,"-1"0"0,3 1 0,1-5 0,2 0 0</inkml:trace>
</inkml:ink>
</file>

<file path=ppt/ink/ink3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27.037"/>
    </inkml:context>
    <inkml:brush xml:id="br0">
      <inkml:brushProperty name="width" value="0.08571" units="cm"/>
      <inkml:brushProperty name="height" value="0.08571" units="cm"/>
    </inkml:brush>
  </inkml:definitions>
  <inkml:trace contextRef="#ctx0" brushRef="#br0">0 0 7057,'16'0'0</inkml:trace>
</inkml:ink>
</file>

<file path=ppt/ink/ink3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27.430"/>
    </inkml:context>
    <inkml:brush xml:id="br0">
      <inkml:brushProperty name="width" value="0.08571" units="cm"/>
      <inkml:brushProperty name="height" value="0.08571" units="cm"/>
    </inkml:brush>
  </inkml:definitions>
  <inkml:trace contextRef="#ctx0" brushRef="#br0">0 160 7077,'11'0'-548,"0"0"0,-8-1 449,3-5 1,-5 3 155,-1-8 0,0 6 6,0-6 0,0 6 6,0-6 1,6 0-20,-1-5 1,2 2 0,-3 1 104,1 3 1,1 4 287,-6-4 27,0-1-54,0 2-214,0 2 100,0 7-452,0 0 0,0 7 125,0 4 1,1 1-1,3 1 1,1-3 34,-1 3 0,-2 1 0,-2 2 4,0 0 1,1 0-1,3 0-56,1 0 0,1 0 0,-5 0-95,5 0 0,-4-5 0,3 0-245,-3 1 0,-2-3-138,0 2 380,0-7 1,-2 3 139,-3-7 0,-4 0 0,-7 0 0</inkml:trace>
</inkml:ink>
</file>

<file path=ppt/ink/ink3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28.217"/>
    </inkml:context>
    <inkml:brush xml:id="br0">
      <inkml:brushProperty name="width" value="0.08571" units="cm"/>
      <inkml:brushProperty name="height" value="0.08571" units="cm"/>
    </inkml:brush>
  </inkml:definitions>
  <inkml:trace contextRef="#ctx0" brushRef="#br0">31 192 8036,'-10'-5'-620,"-1"0"1,7-2 678,-1 1 1,5 4-1,4-5 24,1 0 0,7 5 0,-1-3 0,3 3-43,2 2 0,0 0 1,0 0-1,0 0-29,0 0 0,6 0 0,-1 2 0,-1 2 15,-2 1 1,3 0 0,0-5 0,1 0-246,1 0 1,-5 0 0,3 0 0,-3 0 38,-2 0 1,0 0 0,0 0 32,0 0 1,-5-5 0,-2-2 146,-2-2 1,-2-2 0,-5-5 14,0 0 1,0 0 0,0 0-36,0 0 0,-2 2 0,-1 1 767,-3 3-343,1 6 1,3-3-184,-3 7 1,1 0-182,-6 0 1,6 7-5,-1 4 0,3-2 0,2 1-29,0 3 1,0 1-1,0 2-24,0 0 0,0 0 1,0 0 9,0 0 0,0 0 0,0 0-47,0 0 1,0 0-67,0 0-109,0 1 138,0-9 176,0 0-72,0-8 1,0-2-13,0-4 0,0-2 1,0-9-18,0 1 1,0 6 0,2 1 0,1 0-36,3 0 1,6 4-1,-1-6 34,3-1 0,2 4 0,0 1-6,0 0 0,0 5 0,0-3-3,0 3 1,0 2 0,0 0 0,0 0 18,1 0 0,-1 0 0,0 0 0,0 0 40,0 0 0,0 0 0,0 0 1,0 2-4,0 3 1,-2-1 0,-1 5-8,-3-2 1,-1 5 0,4-3-21,-3 0 0,-6 0 0,1-3-93,-3 4 1,-2-1-116,0 2 0,-2-2-138,-3 1 1,-4 3 342,-7-8 0,7 1 0,-5-6 0,5 0 0</inkml:trace>
</inkml:ink>
</file>

<file path=ppt/ink/ink3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28.812"/>
    </inkml:context>
    <inkml:brush xml:id="br0">
      <inkml:brushProperty name="width" value="0.08571" units="cm"/>
      <inkml:brushProperty name="height" value="0.08571" units="cm"/>
    </inkml:brush>
  </inkml:definitions>
  <inkml:trace contextRef="#ctx0" brushRef="#br0">16 64 7809,'16'0'-1161,"-5"0"1259,0 0 0,-1 0-72,6 0 0,0 0 33,0 0 0,-5 0 0,0-1-50,1-5 0,-3 5-50,2-5 35,0-3 1,-1 2 20,1-4 0,-7 3-13,1 2 32,-10 4 1,-4-5-20,-7 7 0,5 0 0,0 0 14,-1 0 0,-2 0 1,-3 0 38,1 0 1,2 2 0,2 2 1,1 1 0,2 2 0,-3-3 9,1 1 0,6 6 0,-4-4 40,2 2 0,1-4-27,6 6 1,0-1-73,0 6 1,0-5 0,0 0 24,0 1 0,6-3 0,1 0-14,2-2 1,-4-1-1,4-5-53,-2 5 0,5-4-152,-1 3 1,3 2-316,2-2 1,0 1 303,1-6 1,-1 0 0,0 0 0,-2-2 184,-3-3 0,3-4 0,-5-7 0</inkml:trace>
</inkml:ink>
</file>

<file path=ppt/ink/ink3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29.784"/>
    </inkml:context>
    <inkml:brush xml:id="br0">
      <inkml:brushProperty name="width" value="0.08571" units="cm"/>
      <inkml:brushProperty name="height" value="0.08571" units="cm"/>
    </inkml:brush>
  </inkml:definitions>
  <inkml:trace contextRef="#ctx0" brushRef="#br0">16 16 7857,'0'-9'-720,"0"2"773,0 7-3,0 0 1,-5 7 39,-1 4 1,1-2-55,5 2 0,0-1 44,0 6 1,0 0-54,0 0 0,5-5 0,3-2-45,0-2 1,3-1 0,5-6 10,0 0 0,0 5 0,0 0-27,0-1 1,0-2-1,0-2 1,0 0-67,0 0 0,1 0 0,-1 0 56,0 0 0,0 0 1,-2-2 31,-3-4 1,1 3 32,-7-8 0,6 1-10,-6-7 0,1 1-6,-6 0 0,0 6 7,0-1 0,0 6-12,0-6 0,0 7 0,0-3 0,0 7 33,0 0 43,0 7 1,0-3-26,0 7 0,0-1-20,0 6 1,2 0 42,3 0 1,-3 1 3,3-1 0,-3 0 1,-2 0-41,0 0 0,0 0 1,0 0-36,0 0 0,0 0 0,0 0 16,0 0 1,0-5 0,0-1 0,0 3-3,0 1 1,0-3-1,0-1-19,0 3 1,-6 1 15,1 2 0,0 0 0,3-2-2,-3-3 0,1 3-28,-7-3 0,6-4 0,-6-1 66,-1-5 0,-2-1 1,-2 0 2,0 0 1,0 0 0,-1 0-1,1 0-19,0 0 1,6 0-1,-1 0 1,0-1 8,2-5 0,-3 3 1,5-6-12,-2 2 1,5-6-48,-1 2 1,3 3 0,2-3-89,0-2 0,6 4 1,1 1-1,2-1 37,3 0 1,-3 3 0,2-4 0,1-1-198,2 2 1,2-5 0,0 5 0,1-2 76,-1 1 0,5 1 0,0-4 0,-1 4 186,-2 2 0,-2-12 0,0 1 0</inkml:trace>
</inkml:ink>
</file>

<file path=ppt/ink/ink3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31.808"/>
    </inkml:context>
    <inkml:brush xml:id="br0">
      <inkml:brushProperty name="width" value="0.08571" units="cm"/>
      <inkml:brushProperty name="height" value="0.08571" units="cm"/>
    </inkml:brush>
  </inkml:definitions>
  <inkml:trace contextRef="#ctx0" brushRef="#br0">0 49 7683,'6'-11'0,"1"2"-498,2 2 0,-6 0 692,3 2 141,-5 3 89,-1-5-319,0 7 1,0 2-1,0 3-17,0 6 1,0 3-1,0 2 1,0 0-50,0 0 1,0 2 0,0 2 0,0 1-33,0-1 0,0 3 1,0-2-1,0 0-30,0 3 0,0-7 1,0 5-1,0-4-61,0-2 0,0 0 1,0 0-430,0 0-331,0 0 54,0 0 790,0-7 0,-7-9 0,-2-9 0</inkml:trace>
</inkml:ink>
</file>

<file path=ppt/ink/ink3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32.079"/>
    </inkml:context>
    <inkml:brush xml:id="br0">
      <inkml:brushProperty name="width" value="0.08571" units="cm"/>
      <inkml:brushProperty name="height" value="0.08571" units="cm"/>
    </inkml:brush>
  </inkml:definitions>
  <inkml:trace contextRef="#ctx0" brushRef="#br0">0 16 7012,'16'0'143,"-5"2"0,0 2 0,1 1-59,2-1 0,2-3 0,0-1 1,0 0-63,0 0 0,0 0 1,2 0-1,2 0-71,1 0 0,1 0 0,-6 0 0,0 0-104,0 0 1,5 0 0,0 0-311,-1 0 1,-2 0 462,-2 0 0,0-14 0,0-4 0</inkml:trace>
</inkml:ink>
</file>

<file path=ppt/ink/ink3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32.781"/>
    </inkml:context>
    <inkml:brush xml:id="br0">
      <inkml:brushProperty name="width" value="0.08571" units="cm"/>
      <inkml:brushProperty name="height" value="0.08571" units="cm"/>
    </inkml:brush>
  </inkml:definitions>
  <inkml:trace contextRef="#ctx0" brushRef="#br0">1 31 8010,'11'-9'-579,"-1"4"1,-6 1 591,1-1 126,-3 3 1,-2-3-51,0 10 0,0 4 0,0 7-30,0 0 0,0 0 0,0 0 0,0 0-23,0 0 1,2 0-1,1 0 1,3 0-13,-3 0 1,-1 0 0,-2 1-200,0-1 175,0 0 1,0 0-21,0 0 0,0 0-25,0 0 0,0 0-42,0 0 187,0-7-83,0-2 0,0-9-43,0-3 0,0-4-34,0-7 0,0 0 0,0 0 25,0 0 0,0 5 0,0 0-26,0-1 0,0 3 0,2-2 26,3-1 1,2 3-1,6 0 14,-3 2 0,-4-4 0,4 6-3,3 1 0,1-3 31,2 2 0,0-2 60,0 1 1,0 4-40,0-3 1,0 3 0,-1 4 21,-5 3 0,5-3-18,-5 4 0,5 1 1,1-2-23,0-1 1,-6 3-14,1-2 1,-6 6 0,4-4 31,-2 2 0,-1-4-15,-6 6 0,0-6 1,0 6 40,0 1 0,0-3 1,0 2 40,0 1 1,-6-3-1,-1 2-45,-2 2 1,4-5 7,-6 3 1,6-2-112,-6 2-843,8 3 491,-4-5 1,7 2 403,0-1 0,0-6 0,0 3 0</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23.558"/>
    </inkml:context>
    <inkml:brush xml:id="br0">
      <inkml:brushProperty name="width" value="0.08571" units="cm"/>
      <inkml:brushProperty name="height" value="0.08571" units="cm"/>
      <inkml:brushProperty name="color" value="#008C3A"/>
    </inkml:brush>
  </inkml:definitions>
  <inkml:trace contextRef="#ctx0" brushRef="#br0">0 0 7894,'12'0'-402,"0"0"0,-1 0 414,7 0 0,-1 0 0,1 0-140,-1 0 0,1 0 0,-1 2 128,1 4 0,7 4 0,2 7 0</inkml:trace>
</inkml:ink>
</file>

<file path=ppt/ink/ink3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33.064"/>
    </inkml:context>
    <inkml:brush xml:id="br0">
      <inkml:brushProperty name="width" value="0.08571" units="cm"/>
      <inkml:brushProperty name="height" value="0.08571" units="cm"/>
    </inkml:brush>
  </inkml:definitions>
  <inkml:trace contextRef="#ctx0" brushRef="#br0">0 1 8014,'9'1'-166,"-4"5"0,-3-3 0,-2 8 198,0 1 1,0-3 0,0 2 0,0 1-44,0 3 1,0-5 0,0 1 45,0 2 1,0 1 0,0 2-574,0 0 1,0-5 537,0-1 0,0-6 0,0 3 0</inkml:trace>
</inkml:ink>
</file>

<file path=ppt/ink/ink3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33.234"/>
    </inkml:context>
    <inkml:brush xml:id="br0">
      <inkml:brushProperty name="width" value="0.08571" units="cm"/>
      <inkml:brushProperty name="height" value="0.08571" units="cm"/>
    </inkml:brush>
  </inkml:definitions>
  <inkml:trace contextRef="#ctx0" brushRef="#br0">16 16 8024,'7'-9'-1533,"-5"2"1122,-2 7 411,-9 7 0,0 2 0,2 7 0</inkml:trace>
</inkml:ink>
</file>

<file path=ppt/ink/ink3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34.159"/>
    </inkml:context>
    <inkml:brush xml:id="br0">
      <inkml:brushProperty name="width" value="0.08571" units="cm"/>
      <inkml:brushProperty name="height" value="0.08571" units="cm"/>
    </inkml:brush>
  </inkml:definitions>
  <inkml:trace contextRef="#ctx0" brushRef="#br0">305 33 7674,'0'8'-581,"0"-2"0,-1-10 714,-5-1 1,4-2-21,-3 1 1,-4 5-38,-2-5 1,3 3 0,-3-1-14,-2-1 0,-1-1 0,-2 6 0,0 0 0,0 0 0,5 0 1,1 0-1,-3 0-7,-1 0 1,-2 0 0,0 0 0,0 0-17,0 0 0,5 6 0,0 1-83,-1 2 0,5-4 1,0 4-1,1 0 0,1 0 0,0-4 16,5 6 1,0 0-66,0 5 48,0 0 49,7 0 1,2-6-2,7 1 0,0-7 0,0 1-5,0-3 1,-6-2 0,1 0-13,2 0 1,1 0-56,2 0 1,0 0-4,0 0 0,0 5 10,0 0 0,-5 1 1,-2-4-36,-2 3 85,5-3 0,-8 7 39,7-4 1,-6-1 2,6 6-105,-8-6 68,4 10 1,-7-10 22,0 6 1,-2-4 30,-3 4 1,2-6 34,-8 1 1,6-1-32,-6 1 1,0-3-29,-5 3 0,0-3 1,0-2 8,0 0 0,5 0 0,2 2 0,0 1 23,1 3 1,-3-1-1,-5-5 141,0 0 1,5 0-73,0 0 1,1 0 181,-6 0-389,7 0-92,2 0 0,5-2-954,-3-3 1128,3 3 0,-12-5 0,5 7 0</inkml:trace>
</inkml:ink>
</file>

<file path=ppt/ink/ink3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49.308"/>
    </inkml:context>
    <inkml:brush xml:id="br0">
      <inkml:brushProperty name="width" value="0.08571" units="cm"/>
      <inkml:brushProperty name="height" value="0.08571" units="cm"/>
    </inkml:brush>
  </inkml:definitions>
  <inkml:trace contextRef="#ctx0" brushRef="#br0">1 65 8084,'9'0'-651,"-2"0"1176,-7 0-178,0 0-113,0 7 39,0-5-119,0 5 0,2-7 16,3 0-38,-3 0 0,7-2-265,-4-3 0,-3 1 17,3-6 0,2 4 9,-1-4 0,1 4-34,-2-4 55,-3 6 5,5-10-42,-7 12 74,7-5 158,-5 7 1,5 7-36,-7 4 1,0-2-16,0 1 1,0 1 0,0 5-23,0 0 0,0-5 0,0-1 0,0 3-28,0 1 0,0-3 0,0 0-57,0 1 1,6 2 0,-1 2-196,-2 0 1,-1-5-50,-2 0 0,0-6-834,0 6 261,0-8 865,0 4 0,0-7 0,0 0 0</inkml:trace>
</inkml:ink>
</file>

<file path=ppt/ink/ink3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49.577"/>
    </inkml:context>
    <inkml:brush xml:id="br0">
      <inkml:brushProperty name="width" value="0.08571" units="cm"/>
      <inkml:brushProperty name="height" value="0.08571" units="cm"/>
    </inkml:brush>
  </inkml:definitions>
  <inkml:trace contextRef="#ctx0" brushRef="#br0">0 1 7699,'16'0'99,"0"0"0,0 0 0,0 1-279,0 5 0,-5-5 0,0 5-9,1-4 1,-3-2 188,2 0 0,-1 0 0,6 0 0</inkml:trace>
</inkml:ink>
</file>

<file path=ppt/ink/ink3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51.255"/>
    </inkml:context>
    <inkml:brush xml:id="br0">
      <inkml:brushProperty name="width" value="0.08571" units="cm"/>
      <inkml:brushProperty name="height" value="0.08571" units="cm"/>
    </inkml:brush>
  </inkml:definitions>
  <inkml:trace contextRef="#ctx0" brushRef="#br0">33 65 7129,'-11'0'-27,"0"0"99,8 0 0,-4-2 15,7-3 1,0 1-207,0-7 0,0 6 76,0-6 0,7 6 13,3-6 1,5 8 58,1-3 1,0 5-11,0 1 1,0 0 0,0 0 24,0 0 1,0 0 7,0 0 1,0 1 8,0 5-12,0-4-84,0 12 0,-7-5 9,-4 7 1,-3-6 15,-2 1 1,0-6 6,0 6 3,-7 0 1,3 3 10,-6-3 1,1-2-1,-4-6 4,3 3 0,4-1 0,-4-5-12,-3 0 0,-1 0 0,-2 0 20,0 0 0,0 0 0,0 0 31,0 0 0,5 0 1,0 0-27,-1 0 1,3 0-5,-2 0-33,8 7-27,-4-5 9,7 12 24,0-12 2,0 12 32,0-12 131,0 5-96,0-7 0,7 0-5,3 0 0,5 0-43,1 0 1,0 0-22,0 0 0,0 0 1,0 0-38,0 0 1,-5 0-1,-1-2 40,3-3 1,1 3 0,2-3 0,0 3 1,0 2-1,0-2 16,0-3 1,-5 3 0,-1-3 75,3 3 0,1 2 0,2 0-40,0 0 0,-5 0 0,0 0 18,1 0 1,2 0-36,2 0-242,0 0 1,-5 0-1035,0 0 1240,-8 0 0,5 0 0,-8 0 0</inkml:trace>
</inkml:ink>
</file>

<file path=ppt/ink/ink3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52.476"/>
    </inkml:context>
    <inkml:brush xml:id="br0">
      <inkml:brushProperty name="width" value="0.08571" units="cm"/>
      <inkml:brushProperty name="height" value="0.08571" units="cm"/>
    </inkml:brush>
  </inkml:definitions>
  <inkml:trace contextRef="#ctx0" brushRef="#br0">1 97 7271,'0'9'831,"2"-2"-433,3-7-437,-3 0 1,7 0-6,-4 0 1,-1-5-1,4-3 61,0 0 1,2 2 0,-3-3-29,2 2 0,-3-3 0,3 2-120,-2-1 0,3 4 0,-3-4 71,2 2 1,-5 0 11,1 2 11,-3 3-52,-2-5 89,0 7 1,2 0 136,3 0-56,-3 7 1,5 2-1,-7 7-44,0 0 0,0 0 1,0 0 100,0 0 1,0-5-1,0-1-99,0 3 1,5-4-1,1 1-113,-3 3 1,-1 1 56,-2 2 0,2-2 0,2-1-237,1-2 0,0-6-296,-5 6 1,0-6 144,0 6 0,2-6 405,3 6 0,-3-8 0,5 4 0</inkml:trace>
</inkml:ink>
</file>

<file path=ppt/ink/ink3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52.722"/>
    </inkml:context>
    <inkml:brush xml:id="br0">
      <inkml:brushProperty name="width" value="0.08571" units="cm"/>
      <inkml:brushProperty name="height" value="0.08571" units="cm"/>
    </inkml:brush>
  </inkml:definitions>
  <inkml:trace contextRef="#ctx0" brushRef="#br0">1 0 6449,'16'0'439,"-5"0"0,-1 0-367,3 0 0,1 0 1,2 0-177,0 0 1,0 0-1,0 0-65,0 0 169,0 0 0,0 8 0,0 0 0</inkml:trace>
</inkml:ink>
</file>

<file path=ppt/ink/ink3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54.016"/>
    </inkml:context>
    <inkml:brush xml:id="br0">
      <inkml:brushProperty name="width" value="0.08571" units="cm"/>
      <inkml:brushProperty name="height" value="0.08571" units="cm"/>
    </inkml:brush>
  </inkml:definitions>
  <inkml:trace contextRef="#ctx0" brushRef="#br0">1 145 7749,'7'-9'-1,"-5"2"1,7 5-23,-4-3 0,-1 3 1,4-5-54,0 0 1,2 3 0,-3-4 32,2 0 1,-3-2-1,3 3 8,-2-2 1,0 3 54,-2-4 0,-1 1 67,6-2 58,-6-3-82,3 12 10,-7-5 0,0 9-15,0 3 1,2-1 0,1 6 31,3 3 0,-1 1 0,-5 2-49,0 0 0,0 0 0,0 0 0,0 0-29,0 0 1,0 0-1,0 0-90,0 0 0,0 0 0,2 0-224,3 0 0,-1 0 137,7 0 0,-8 1 0,4-3-68,0-4 1,-5-1 232,3-3 0,-3-5 0,-2 7 0</inkml:trace>
</inkml:ink>
</file>

<file path=ppt/ink/ink3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54.422"/>
    </inkml:context>
    <inkml:brush xml:id="br0">
      <inkml:brushProperty name="width" value="0.08571" units="cm"/>
      <inkml:brushProperty name="height" value="0.08571" units="cm"/>
    </inkml:brush>
  </inkml:definitions>
  <inkml:trace contextRef="#ctx0" brushRef="#br0">1 1 8075,'0'9'-619,"0"-2"1,7-7 681,4 0 0,3 0 0,0-2 15,-3-3 0,3 3 0,-3-4-24,3 5 0,-3 1 1,0 0-33,1 0 1,2 0-1,2 0-11,0 0 0,0 0 0,0 0-141,0 0 1,0 0 0,0 0-548,1 0 677,-9 0 0,7 0 0,-6 0 0</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24.516"/>
    </inkml:context>
    <inkml:brush xml:id="br0">
      <inkml:brushProperty name="width" value="0.08571" units="cm"/>
      <inkml:brushProperty name="height" value="0.08571" units="cm"/>
      <inkml:brushProperty name="color" value="#008C3A"/>
    </inkml:brush>
  </inkml:definitions>
  <inkml:trace contextRef="#ctx0" brushRef="#br0">1 0 7726,'11'0'-152,"1"0"1,1 0-1,2 0 283,3 0 1,-1 0-214,-1 0 1,-4 0 0,0 0-210,1 0 81,3 0 0,-2 2-317,-2 4 527,-4-4 0,-8 6 0,-8 0 0,-2 1 0</inkml:trace>
</inkml:ink>
</file>

<file path=ppt/ink/ink3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58.995"/>
    </inkml:context>
    <inkml:brush xml:id="br0">
      <inkml:brushProperty name="width" value="0.08571" units="cm"/>
      <inkml:brushProperty name="height" value="0.08571" units="cm"/>
    </inkml:brush>
  </inkml:definitions>
  <inkml:trace contextRef="#ctx0" brushRef="#br0">16 113 6969,'-9'2'718,"4"3"-432,3-3-11,2 5-179,0-7 0,5-2-372,1-3 336,-1 3-21,-5-5-191,0 7 183,7-7 15,-5 5-34,5-5-107,0 0 108,-5 5-5,5-5 1,-5 0 10,3-4-5,-3 4 1,5-2 12,-7 4-21,0 3 4,0-12 14,0 12 1,7-5-43,-5 0 42,5 5-21,0-5-23,-5 7 20,5 0 152,-7 0-74,0 0 1,0 7 12,0 4 0,0-2-53,0 1 1,0-4-1,2 3 1,2 0 10,1-1 0,0 3 0,-5 5-33,0 0 1,2-2 0,2-1 0,1-2-28,-1 1 0,-3-3 0,-1 2-79,0 1 1,6-3-1,-1 2 0,-1 1 1,-1 1 0,1-1-786,1-1 149,0-8 587,-5 5-529,0-8 668,0 0 0,-7 0 0,-2 0 0</inkml:trace>
</inkml:ink>
</file>

<file path=ppt/ink/ink3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59.567"/>
    </inkml:context>
    <inkml:brush xml:id="br0">
      <inkml:brushProperty name="width" value="0.08571" units="cm"/>
      <inkml:brushProperty name="height" value="0.08571" units="cm"/>
    </inkml:brush>
  </inkml:definitions>
  <inkml:trace contextRef="#ctx0" brushRef="#br0">1 17 7302,'7'-9'276,"-5"2"-262,12 7 0,-5 0-5,7 0 1,-5 0-1,-1 0 0,3 0 1,-4 0-1,2 0-12,1 0 1,-3 0 0,2 0-1,1 0-265,2 0 253,-5 0 1,6 0 0,-5 0-10,4 0 0,-3 0 1,0 0-79,1 0 0,-3 0 33,2 0 1,-6 0-115,6 0-36,-8 0 50,5 0 0,-3 2 169,0 3 0,1-3 0,1 5 0,2-7 0</inkml:trace>
</inkml:ink>
</file>

<file path=ppt/ink/ink3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03.124"/>
    </inkml:context>
    <inkml:brush xml:id="br0">
      <inkml:brushProperty name="width" value="0.08571" units="cm"/>
      <inkml:brushProperty name="height" value="0.08571" units="cm"/>
    </inkml:brush>
  </inkml:definitions>
  <inkml:trace contextRef="#ctx0" brushRef="#br0">49 97 6261,'-9'-2'381,"4"-4"-152,-4 5-25,0-6 0,0-1-66,4-2 0,3 1-131,2-2 1,2 8 0,1-5 76,3 1 0,6 6 0,-1-5-167,3 4 0,2 1 1,0-3 42,0-1 0,0-1 0,0 6 38,0 0 1,-5 0 0,0 0 51,1 0 0,2 0-37,2 0 0,-5 0 0,-2 2 0,0 2 5,0 1 1,-6 2-19,3-1 0,-3-5 1,1 6-8,1 1 0,1-5 0,-6 8 0,-2-2 1,-2 3 16,-1-1 0,-8-6 0,3 4 29,-5-2 0,5-1 1,-1-5-15,-1 5 1,-3-3 4,-1 8 1,6-7 0,1 3 1,2 0 0,-6-5-29,2 3 0,3 2-3,-3-2 1,7 3 23,-1-3-89,-4-3 135,7 5-53,-5-7 0,7 0 276,0 0-284,0 7-5,0-5-3,0 5 170,0-7-95,0 0-30,7 0 0,-3 0 32,7 0 0,-1-6-24,6 1 1,-5 0 0,0 5-12,1 0 0,-3 0 1,2 0-39,1 0 1,-3 0 0,2 0-17,1 0 0,2 0 18,3 0 0,-1 0-39,0 0 1,-6 0 35,1 0 1,-2-2-6,2-3 1,3 3-1,-3-3 1,-3 3 0,3 2 0,2 0 0,-5 0 11,3 0 0,0 0 1,5 0 1,-5 0-39,-1 0-316,-6 0-229,3 0 91,-7 0 0,-2 0 480,-3 0 0,3 0 0,-5 0 0</inkml:trace>
</inkml:ink>
</file>

<file path=ppt/ink/ink3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10.220"/>
    </inkml:context>
    <inkml:brush xml:id="br0">
      <inkml:brushProperty name="width" value="0.08571" units="cm"/>
      <inkml:brushProperty name="height" value="0.08571" units="cm"/>
    </inkml:brush>
  </inkml:definitions>
  <inkml:trace contextRef="#ctx0" brushRef="#br0">0 80 9680,'9'2'-75,"-2"2"38,0 1 1,-3 0 61,7-5 1,-8-1 0,4-3-67,0-1 0,-3-2 3,7 1 0,-6-3 16,6-7 0,-8 6-42,3-1 0,1 6 70,-2-6-13,0 7 34,-5-3 0,0 9 0,0 3 4,0 6 1,0-2-1,0 2-13,0 1 1,0 2-12,0 2 0,0 0 1,0 1 4,0-1 0,0-6 0,0 1 0,0 1-14,0 3 0,0-5 1,0 1-1,0 2-37,0 1 0,-1 2 1,-3 0 15,-1 0 0,-1-5-456,6-1-746,0 1 154,0 5 1071,0-7 0,0-2 0,0-7 0</inkml:trace>
</inkml:ink>
</file>

<file path=ppt/ink/ink3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10.609"/>
    </inkml:context>
    <inkml:brush xml:id="br0">
      <inkml:brushProperty name="width" value="0.08571" units="cm"/>
      <inkml:brushProperty name="height" value="0.08571" units="cm"/>
    </inkml:brush>
  </inkml:definitions>
  <inkml:trace contextRef="#ctx0" brushRef="#br0">16 0 6731,'-9'0'1337,"2"0"-1101,7 0 1,2 0-73,3 0 1,4 0 0,7 0-135,0 0 0,0 0 0,0 0 17,0 0 0,0 0 0,0 0 0,0 0-385,1 0 1,-7 0 0,1 0 18,1 0 1,1 2 0,-1 1 318,-1 3 0,-7-1 0,3-5 0</inkml:trace>
</inkml:ink>
</file>

<file path=ppt/ink/ink3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12.756"/>
    </inkml:context>
    <inkml:brush xml:id="br0">
      <inkml:brushProperty name="width" value="0.08571" units="cm"/>
      <inkml:brushProperty name="height" value="0.08571" units="cm"/>
    </inkml:brush>
  </inkml:definitions>
  <inkml:trace contextRef="#ctx0" brushRef="#br0">0 129 8215,'0'-9'25,"2"0"1,4 6-62,4-3 0,-1-4 0,0 3 16,-2-2 0,0 5 1,-3-3-8,1 0 1,1 3 20,-6-6 0,0 4 28,0-4 44,0 6 0,0-5 33,0 4 44,0 3 7,0-5-64,7 7 1,-4 5-14,8 1 1,-8 6-1,5-3-14,-1 0 1,-5 5-1,3-3-47,-3 3 1,-2 2 0,0 0 0,0 0-33,0 0 0,0 0 1,0 0-54,0 0 0,0 0 0,0 0 46,0 0 1,0 0-1,0 0-62,0 0 0,0-5-321,0 0-348,0 0 128,0 5 1,1-8 629,5-2 0,-4-4 0,5-2 0</inkml:trace>
</inkml:ink>
</file>

<file path=ppt/ink/ink3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13.085"/>
    </inkml:context>
    <inkml:brush xml:id="br0">
      <inkml:brushProperty name="width" value="0.08571" units="cm"/>
      <inkml:brushProperty name="height" value="0.08571" units="cm"/>
    </inkml:brush>
  </inkml:definitions>
  <inkml:trace contextRef="#ctx0" brushRef="#br0">0 17 6939,'16'0'225,"0"0"1,-5 0-1,0 0-68,1 0 1,3-6-129,1 1 1,0 0 0,0 5 16,0 0 1,0 0 50,0 0 1,0 0-124,0 0 1,0 0-105,0 0 1,-5 0-880,-1 0 1009,-6 0 0,3 7 0,-7 2 0</inkml:trace>
</inkml:ink>
</file>

<file path=ppt/ink/ink3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14.685"/>
    </inkml:context>
    <inkml:brush xml:id="br0">
      <inkml:brushProperty name="width" value="0.08571" units="cm"/>
      <inkml:brushProperty name="height" value="0.08571" units="cm"/>
    </inkml:brush>
  </inkml:definitions>
  <inkml:trace contextRef="#ctx0" brushRef="#br0">1 145 8373,'8'-2'110,"-2"-4"1,-3 5-1,1-7 1,3 3-245,2 0 1,-5-8-1,3 4 107,0 0 1,-5 1-1,3 2 0,-3-4 1,-1 1 0,5-2 1,-4 0 11,3-5 20,-3 7 3,-2 2 61,0 7 0,2 0-34,3 0 1,-2 6-1,6 1 83,-2 2 0,4-4 0,-6 6-30,-1 1 1,-2 2 0,0 2-36,3 0 1,-3 0-1,3 0 1,-3 1-34,-2-1 1,0 0-1,0 0-56,0 0 0,0 0-252,0 0 1,0 0-145,0 0 0,0-6 6,0 1 0,0-5-51,0 4 476,0-6 0,-7 3 0,-2-7 0</inkml:trace>
</inkml:ink>
</file>

<file path=ppt/ink/ink3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15.100"/>
    </inkml:context>
    <inkml:brush xml:id="br0">
      <inkml:brushProperty name="width" value="0.08571" units="cm"/>
      <inkml:brushProperty name="height" value="0.08571" units="cm"/>
    </inkml:brush>
  </inkml:definitions>
  <inkml:trace contextRef="#ctx0" brushRef="#br0">1 49 6822,'0'-9'445,"1"2"-315,5 7 0,1-2 0,5-1 1,-1-3-38,1 3 0,-3 1 0,2 2 1,2 0-12,1 0 1,2 0 0,0-2 0,0-1-43,0-3 0,0 1 0,0 5 0,0 0-20,0 0 1,0 0 0,0 0 69,0 0 1,0 0-463,0 0 1,-5 0-174,0 0 0,-6 0 545,6 0 0,-8 7 0,4 2 0</inkml:trace>
</inkml:ink>
</file>

<file path=ppt/ink/ink3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18.646"/>
    </inkml:context>
    <inkml:brush xml:id="br0">
      <inkml:brushProperty name="width" value="0.08571" units="cm"/>
      <inkml:brushProperty name="height" value="0.08571" units="cm"/>
    </inkml:brush>
  </inkml:definitions>
  <inkml:trace contextRef="#ctx0" brushRef="#br0">0 193 7948,'9'0'-225,"0"0"233,-4 0 201,-3-7-134,13 5 0,-8-12 1,5 5-69,-1 0 1,-8 0 0,4 3-24,1-4 1,-7 1-1,5-2-49,-4-1 1,3-3 37,0-1 0,8 0 18,-3 0 0,-3 6 22,-1-1 0,-3 7 145,3-1-58,-4 3 0,6 2 11,-2 0 1,-4 7 59,3 4 0,-3-2-42,-2 2 0,1-1-83,5 6 0,-4 0 0,3 0-65,-3 1 0,0-1 0,1 0 13,2 0 1,1 0 0,-4-2 0,1-2-42,2-1 1,1-6 0,-6 6-380,0 2 1,5-5 66,0 3 0,1-5-178,-6 4 1,-2-1-110,-3 2 646,3 3 0,-12-12 0,5 5 0</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6:02:24.725"/>
    </inkml:context>
    <inkml:brush xml:id="br0">
      <inkml:brushProperty name="width" value="0.08571" units="cm"/>
      <inkml:brushProperty name="height" value="0.08571" units="cm"/>
      <inkml:brushProperty name="color" value="#008C3A"/>
    </inkml:brush>
  </inkml:definitions>
  <inkml:trace contextRef="#ctx0" brushRef="#br0">16 1 7170,'-8'9'117,"6"7"1,-4-12-67,12 8 0,-2-8 0,7 2-65,2-4 1,2-2 0,3 0-265,-1 0 1,0 6 0,0 0 0,1-3 277,-1-1 0,0-2 0,0 0 0</inkml:trace>
</inkml:ink>
</file>

<file path=ppt/ink/ink3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18.921"/>
    </inkml:context>
    <inkml:brush xml:id="br0">
      <inkml:brushProperty name="width" value="0.08571" units="cm"/>
      <inkml:brushProperty name="height" value="0.08571" units="cm"/>
    </inkml:brush>
  </inkml:definitions>
  <inkml:trace contextRef="#ctx0" brushRef="#br0">0 0 8025,'11'0'-198,"0"0"0,-1 0 0,6 0 414,1 0 0,-7 0 0,1 0-20,1 0 0,3 0 1,1 0-37,0 0 1,0 0 0,0 0 0,0 0-15,0 0 0,0 0 0,0 0 0,0 0-237,0 0 0,-4 0 0,3 0-570,3 0 0,1 0 661,-3 0 0,0 7 0,0 2 0</inkml:trace>
</inkml:ink>
</file>

<file path=ppt/ink/ink3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20.263"/>
    </inkml:context>
    <inkml:brush xml:id="br0">
      <inkml:brushProperty name="width" value="0.08571" units="cm"/>
      <inkml:brushProperty name="height" value="0.08571" units="cm"/>
    </inkml:brush>
  </inkml:definitions>
  <inkml:trace contextRef="#ctx0" brushRef="#br0">1 129 7398,'0'9'728,"0"-2"-493,0-7-245,7 0 0,-4 0 1,6-2 26,-2-3 0,0 3 0,-3-5-29,1 0 0,2 3 0,-1-7 0,4-1 1,-1 3-1,0-2-10,-2-1 0,6 3 24,-2-2 1,-4 6-20,-2-6 36,-3 8 1,-2-6-1,2 5 77,3-1 102,-3 0-109,5 5 1,-5 0 14,3 0 0,-3 1-40,3 5 1,-1 1-1,-1 5 1,3-1 1,-3 1 0,-1 3 1,-2 1-40,0 0 0,0 0 0,0 0 21,0 0 1,0 0 0,0 0-274,0 0 1,0 0 91,0 0 1,2-2 0,1-1-1887,3-3 2019,-1-6 0,-5 3 0,0-7 0</inkml:trace>
</inkml:ink>
</file>

<file path=ppt/ink/ink3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20.708"/>
    </inkml:context>
    <inkml:brush xml:id="br0">
      <inkml:brushProperty name="width" value="0.08571" units="cm"/>
      <inkml:brushProperty name="height" value="0.08571" units="cm"/>
    </inkml:brush>
  </inkml:definitions>
  <inkml:trace contextRef="#ctx0" brushRef="#br0">1 48 8009,'16'0'-519,"-7"0"1,3-2-1,-5-1 641,2-2 1,-4-1 0,6 6 94,2 0 1,-5 0 0,3 0-86,2 0 0,1-5 1,2-1-1,0 3 4,0 1 1,0 2 0,0 0 9,0 0 1,6 0 0,-1 0-143,-2 0 1,-1-2-1,-2-1 57,0-3 1,0 1 0,0 5-106,0 0 1,-5 0-168,0 0 1,-6 0-135,6 0-347,-8 0 0,5 7 692,-8 4 0,-8-4 0,0 0 0</inkml:trace>
</inkml:ink>
</file>

<file path=ppt/ink/ink3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22.178"/>
    </inkml:context>
    <inkml:brush xml:id="br0">
      <inkml:brushProperty name="width" value="0.08571" units="cm"/>
      <inkml:brushProperty name="height" value="0.08571" units="cm"/>
    </inkml:brush>
  </inkml:definitions>
  <inkml:trace contextRef="#ctx0" brushRef="#br0">1 1 7964,'16'0'0,"0"0"0</inkml:trace>
</inkml:ink>
</file>

<file path=ppt/ink/ink3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9:23.542"/>
    </inkml:context>
    <inkml:brush xml:id="br0">
      <inkml:brushProperty name="width" value="0.08571" units="cm"/>
      <inkml:brushProperty name="height" value="0.08571" units="cm"/>
    </inkml:brush>
  </inkml:definitions>
  <inkml:trace contextRef="#ctx0" brushRef="#br0">127 1 7727,'0'8'400,"0"7"1,-7-8-497,-4 4 0,2-4 0,-2-7 84,-1 0 0,3 0 1,-2 0 13,-1 0 0,3 0-125,-2 0 1,6 0 62,-6 0 0,8-2 34,-3-3 0,6 3 1,6-5 5,4 0 0,-1 5 1,2-4 19,1 5 1,-3-1 0,2-2 7,2-1 1,-5 0 0,3 5-4,2 0 1,1 0 25,2 0 1,0 0 0,0 0 41,0 0 1,-5 0 0,-1 0 1,3 0 0,-4 0 0,1 1-46,3 5 0,-4-5 0,0 7-23,-2-1 1,0-4-6,-2 8 1,-1-2 0,5 3-14,-2-1 1,4 0 24,-6 5 0,6 0 41,-6 0 0,0-5 0,-5-1 6,0 3 0,0 1-39,0 2 0,-5 0 0,-2 0-24,-2 0 0,4-5 0,-6-1 13,-2 3 1,5-4 0,-1 2-1,2 1 0,-6-3 0,2 2-2,-3 1 1,3-3 0,1 0-29,-3-2 1,4 4 0,0-4-17,2 2 1,-5-6-1,3 4-4,0 1 1,-5-7 0,5 7-13,0-1 0,-5-6 24,3 5 0,2-4 41,-2-2 0,1-2 19,-6-4 0,7 3-13,3-8 1,-1 6-61,2-6 1,0 0 38,5-5 1,0 6 3,0-1 1,0 6 156,0-6-144,0 7-47,0-3 0,1 6-31,5-5 1,3 4 41,7-3 1,-2 1 0,-2 1 68,-1-2 1,-6-1-1,6 6 1,-6 0-20,6 0 1,-6 0-11,6 0 1,-7 2 0,3 2-14,0 1 1,0 2 0,6-3 12,-3 1 0,-4 0 1,3-3 38,-2 3 1,5-3-13,-1 4 1,-2-3-1,1 1-15,3 1 1,1 0-29,2-5 0,0 2 0,0 2-19,0 1 0,-5 0 0,0-5 6,1 0 1,-5 2 0,0 2 6,1 1 0,-5 0 52,8-5 48,-1 8 0,1-7-21,0 5 1,-6 1-56,6-2 0,-6 2 18,6-1 1,-6-5-73,6 5 1,-6-4-20,6-2-323,0-8 15,-2 0 0,-2-9 17,-7 1 1,0 6 342,0-1 0,0 7 0,0-3 0</inkml:trace>
</inkml:ink>
</file>

<file path=ppt/ink/ink3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4:32.779"/>
    </inkml:context>
    <inkml:brush xml:id="br0">
      <inkml:brushProperty name="width" value="0.05" units="cm"/>
      <inkml:brushProperty name="height" value="0.05" units="cm"/>
      <inkml:brushProperty name="color" value="#E71224"/>
    </inkml:brush>
  </inkml:definitions>
  <inkml:trace contextRef="#ctx0" brushRef="#br0">49 0 25050,'-9'0'-2206,"2"0"2046,7 0 213,0 0-138,-8 0-32,7 0 98,-6 0 1,5 0 49,-4 0-69,5 0 69,-6 0-21,7 0 0,1 0 7,5 0 1,-3 0-51,8 0 16,0 0 10,5 0 1,-6 0-4,1 0 0,-6 0 6,6 0 1,-6 0 0,6 0 7,2 0 0,-5 0 1,3 0-3,2 0 0,-4 0 0,1 0 2,3 0 1,-4 0 0,1 0 0,3 0-3,1 0 0,-3 0 1,-1 0-1,3 0-2,1 0 1,-3 0 0,0 0-1,1 0 0,2 0 0,2 0-2,0 0 0,0 0 0,0 0 1,0 0 0,0 0 0,1 0 1,-1 0 0,0 0 0,0 0 0,0 0 0,0 0 0,0 0 0,0 0 0,0 0 0,0 0 0,0 0 0,0 0 0,0 0 0,0 0 0,0 0 0,0 0 0,0 0 4,0 0 0,0 0 1,0 0-1,0 0 20,0 0 0,0 0 0,0 0 1,0 0-10,0 0 1,6 0 0,-1 0-1,-1 0-10,-2 0 1,-2 0 0,0 0 0,0 0-7,0 0 1,0 0 0,0 0-1,0 0-2,0 0 1,0 0-1,0 0 1,0 0 23,0 0 1,0 0 0,0 0 0,0 0 2,0 0 0,6 0 0,-1 0 0,-2 0 6,-1 0 0,-2 0 0,0 0 0,2 0-12,4 0 0,-5 0 0,7 0 0,-3 0-23,0 0 0,6 0 0,-6 0 1,-1 0-3,-2 0 0,3 0 1,1 0-4,-3 0 0,-1 0 0,-2 0 1,0 0 1,0 0-1,0 0 6,0 0 1,0 0 0,0 0 2,0 0 0,0 0 0,0 0 0,0 0 1,0 0-1,0 0 1,1 0-1,-1 0 1,1 0-1,3 0 1,1 0-1,-1 0 0,-2 0 0,-2 0 1,0 0-1,0 0 0,0 0 0,0 0 0,0 0 0,0 0 0,0 0 0,0 0 0,0 0 0,0 0 0,0 0 0,0 0 0,0 0 0,0 0 0,0 0 0,2 0 0,2 0 0,1 0 0,0 0 0,-3 0 0,2 0 0,1 0 0,6 0 0,-6 0 0,1 0 0,1 0 0,-3 0 0,4 0 0,1 0 0,0 0 0,-3 0 0,4 0 0,1 0 4,-2 0 1,5 0 0,-3 0-1,3 0 18,3 0 1,-1 0 0,0 0 0,0 0-13,0 0 1,2 0-1,1 0 1,4 0-7,2 0 0,4 0 0,7 0 0,1 0-5,-1 0 0,-2 0 1,-2 0-1,0 0-5,0 0 0,4 0 0,-2 0 0,-4 0 4,0 0 0,1 0 0,1 0 0,0 0 0,0 0 1,0 0 0,0 0-1,0 0 3,0 0 1,0 0-1,0 0 1,-1 0 0,-4 0 1,3 0-1,-3 0 1,1 0 0,-1 0 0,2 0 0,-6 0 0,0 0 0,0 0 0,4 0 1,-6 0-1,1 0 0,1 0 1,-5 0-1,3 0 1,-3 0-2,-2 0 0,5 0 1,1 0-1,-4 0 0,-6 0 1,6 0-1,-5 0 1,-1 0-4,2 0 0,-5 0 0,2 0 0,0 0-14,-2 0 0,5 0 0,-3 0 0,1 0 2,-1 0 1,3 0-1,-3 0 1,3 0-4,2 0 0,0 0 0,1 0 0,-3 0 9,-3 0 0,3 0 0,-3 0 0,1 0-2,-1 0 0,1 0 0,-5 0 0,1 0 4,-1 0 0,4 0 0,-4 0 0,0 0 5,0 0 1,4 0-1,-4 0 1,2 0 7,3 0 1,1 0-1,-1 0 1,-3 0-8,-2 0 1,6 0-1,-2 0 1,1 0 29,-1 0 0,1 0 0,-4 0 0,-1 0-27,0 0 1,5 0-1,-1 0 1,2 0-10,-3 0 0,5 0 0,-5 0 0,3 0-23,-2 0 1,3 0-1,-3 0 1,3 0 3,2 0 0,0 0 0,0 0 0,-2 0 9,-3 0 0,9 0 0,-4 0 1,2 0 5,0 0 0,-2 0 0,0 0 0,0 0 2,0 0 0,0 0 0,0 0 0,0 0-2,0 0 0,2 0 0,2 0 1,1 0-32,-1 0 0,-2 0 0,-1 0 1,3 0 21,1 0 1,6 0-1,-5 0 1,-1 0-1,2 0 0,-3 0 1,5 0-1,0 0 6,0 0 1,0 0 0,3 0 0,-1 0-1,2 0 1,-1 0 0,1 0 0,-3 0 3,3 0 0,1 0 0,2 0 0,-1 0-1,-4 0 0,3 0 0,-5 0 0,2 0 1,-1 0 0,-4 0 0,3 0 1,0 0-16,0 0 0,-6 0 0,5 0 0,-3 0-8,0 0 0,3 0 0,-5 0 1,3 0 27,-3 0 0,4 0 0,1 0 1,-1 0-6,0 0 0,-2 0 0,-4 0 0,0 0 31,5 0 0,-4 0 1,3 0-1,-3 0 4,-2 0 1,0 0 0,0 0 0,0 0-13,0 0 1,0 0 0,0 0-1,0 0-15,1 0 1,-1 0 0,0 0-1,0 0 7,0 0 1,0 0-1,0 0 1,0 0-16,0 0 0,0 0 0,0 0 1,0 0 2,0 0 0,0 0 0,1 0 0,-1 0 5,0 0 1,0 0 0,0 0 0,0 0 1,0 0 1,0 0-1,0 0 1,0 0 16,0 0 0,0 0 0,0 0 0,0 0 11,1 0 0,-1 0 1,0 0-1,0 0 0,0 0 1,0 0-1,0 0 1,0 0-22,0 0 0,-2 0 0,-1 0 1,-2 0-11,1 0 1,2 0-1,2 0 1,1 0 5,-1 0 0,0 0 0,0 0 0,0 0-32,0 0 1,0 0 0,0 0-1,-2 0 25,-3 0 0,3 0 1,-3 0-1,3 0 9,2 0 1,1 0 0,-1 0 0,0 0 23,0 0 1,5 0-1,1 0 1,-3 0-9,-1 0 0,0 0 1,2 0-1,1 0 3,-1 0 1,3 0-1,-2 0 1,-1 0-4,-2 0 1,-2 0-1,0 0 1,0 0-13,0 0 0,0 0 0,0 0 0,0 0-16,0 0 1,0 0 0,0 0-1,0 0-18,1 0 0,4 0 1,0 0-1,-1 0 7,-2 0 0,3 0 0,1 0 1,-3 0 9,-1 0 1,-2 0 0,2 0 0,2 0 7,1 0 0,1 0 1,-6 0-1,0 0 0,0 0 1,0 0 0,2 0 0,1 0 1,3 0 1,-1 0 0,-3 0-1,2 0-14,1 0 0,6 0 0,-4 0 0,0 0-1,0 0 0,4 0 1,-5 0-1,-1 0 6,2 0 0,-3 0 1,5 0-1,0 0 5,0 0 0,-4 0 0,4 0 0,0 0 3,0 0 1,0 0 0,2 0 0,-4 0-3,0 0 1,0 0 0,6 0-1,-4 0 3,-2 0 0,6 0 0,-4 0 0,1 0-2,1 0 0,-16 0-1</inkml:trace>
  <inkml:trace contextRef="#ctx0" brushRef="#br0" timeOffset="1">23059 0 22394,'32'0'7,"1"0"22,-1 0 0,0 0 0,0 0 0,0 0-18,0 0 1,-2 0-1,-1 0 1,-3 0-14,3 0 1,1 0 0,4 0 0,0 0-25,-2 0 0,9 0 0,-9 0 1,2 0 6,0 0 0,-2 0 0,2 0 0,1 0 6,3 0 0,-1 0 0,-5 0 1,0 0 11,0 0 1,0 0-1,0 0 1,1 0 3,-1 0 1,5 0 0,0 0 0,-1 0-2,-2 0 0,-2 0 0,0 0 1,-2 0-6,-3 0 1,2 0-1,-6 0 1,0 0 1,0 0 0,4 0 0,-6 0 1,1 0 33,1 0 0,-5 0 0,3 0 0,-3 0 23,-2 0 0,5 0 1,1 0-1,-3 0-32,-1 0 0,-2 0 1,0 0-27,0 0 1,0 0-1,0 0-27,0 0 1,0 0 0,0 0-6,0 0 0,0 0-13,0 0 0,0 0-28,0 0 50,0 0 33,0 0-11,1 0 0,-1 0-24,0 0 1,0 0 10,0 0 0,0 0 13,0 0 1,-6 0-1,1 0 1,-6 0-1,6 0 1,-6 0 6,6 0 17,-7 0-15,3 0-8,-7 0 2,0 0-58,-7 0-249,5 0-47,-5 0 22,0 0-3,5 0 335,-5 0 0,7 0 0,0 0 0</inkml:trace>
</inkml:ink>
</file>

<file path=ppt/ink/ink3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4:52.658"/>
    </inkml:context>
    <inkml:brush xml:id="br0">
      <inkml:brushProperty name="width" value="0.08571" units="cm"/>
      <inkml:brushProperty name="height" value="0.08571" units="cm"/>
    </inkml:brush>
  </inkml:definitions>
  <inkml:trace contextRef="#ctx0" brushRef="#br0">0 33 8362,'14'-2'-291,"-3"-3"74,3 3 1,-5-5 0,7 7 121,0 0 0,-5-2 0,0-1 103,1-3 0,2 1 0,2 5 0,0 0-66,0 0 1,1 0 0,-1 0-48,0 0 0,0 0 0,0 0 0,0 2-256,0 3 1,-6-3 360,1 3 0,-6-4 0</inkml:trace>
</inkml:ink>
</file>

<file path=ppt/ink/ink3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20.233"/>
    </inkml:context>
    <inkml:brush xml:id="br0">
      <inkml:brushProperty name="width" value="0.08571" units="cm"/>
      <inkml:brushProperty name="height" value="0.08571" units="cm"/>
    </inkml:brush>
  </inkml:definitions>
  <inkml:trace contextRef="#ctx0" brushRef="#br0">33 65 6913,'-6'-11'268,"1"1"1,-2 6 172,2-1-224,3-4 0,-5 5 387,7-7-243,0 8-149,0-4-13,0 7 1,0 2-79,0 3 0,0 4 0,0 7-58,0 0 0,0-5 0,0-1 0,0 3-2,0 1 1,0 2-1,0 0 1,0 0-79,0 0 0,0 0 1,0 0-1,0 0-2,0 0 0,0 0 0,0 0 1,0 0-15,0 0 1,0 0-1,0 0-136,0 1 0,0-1-764,0 0-247,0 0 844,0 0 1,0-9 0,0-7 335,0-9 0,0-13 0,0-2 0</inkml:trace>
</inkml:ink>
</file>

<file path=ppt/ink/ink3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20.658"/>
    </inkml:context>
    <inkml:brush xml:id="br0">
      <inkml:brushProperty name="width" value="0.08571" units="cm"/>
      <inkml:brushProperty name="height" value="0.08571" units="cm"/>
    </inkml:brush>
  </inkml:definitions>
  <inkml:trace contextRef="#ctx0" brushRef="#br0">26 33 8043,'10'-11'-382,"1"0"0,-6 8 0,6-3 460,1 5 1,-3 1-1,2 0-34,2 0 0,1 0 1,2 0-6,0 0 1,-5 0 0,-1 0-24,3 0 0,1 5 1,0 2-1,-1 0-17,-3 0 1,-1 1-1,4-5 1,-4 4-6,-2 2 1,3-4 0,-4 6 36,-3 2 0,-1-4 0,-2 1 7,0 3 1,0-4-1,0 1-4,0 3 1,-2-4 0,-3 0 1,-6-2 1,-3 3-1,-2-2 1,0-1-40,0 0 0,0 0 0,-2-4 0,-1 3-7,-3-3 0,1 1 1,3 0-1,-2 1-89,-1-2 1,1 1-1,8 0-355,1 1-38,1 0 492,1-5 0,9 0 0,9 0 0</inkml:trace>
</inkml:ink>
</file>

<file path=ppt/ink/ink3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21.233"/>
    </inkml:context>
    <inkml:brush xml:id="br0">
      <inkml:brushProperty name="width" value="0.08571" units="cm"/>
      <inkml:brushProperty name="height" value="0.08571" units="cm"/>
    </inkml:brush>
  </inkml:definitions>
  <inkml:trace contextRef="#ctx0" brushRef="#br0">0 49 7969,'17'0'-483,"-7"0"454,1 0 1,0 0 0,5 0 53,0 0 0,-6 0 1,1 0-84,1 0 0,-3 0 0,2 0 74,2 0 0,1 5 0,2 2-1,0 2 1,-5-3-1,-1 4-35,3 3 0,-6-4 0,-2 1 1,-3 3 0,-2 1 8,0 2 1,0 0 15,0 0 1,-7-7 0,-2-2 29,0 0 1,-5-5 79,3 4 1,-3-5-42,-2-1 0,5 0 1,2-1-42,2-5 0,2 3 0,5-8-43,0-2 0,0 5 0,0-3 12,0-2 0,0 4 0,2-1 0,1-3-16,2-1 0,3 3 1,-3 1-39,6-3 1,3-1-177,2-2 1,0 5 73,0 1 0,0 6 0,0-1 0,-2 1-125,-3-1 0,3 3 279,-3-3 0,3 3 0,2 2 0</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2:07.527"/>
    </inkml:context>
    <inkml:brush xml:id="br0">
      <inkml:brushProperty name="width" value="0.08571" units="cm"/>
      <inkml:brushProperty name="height" value="0.08571" units="cm"/>
      <inkml:brushProperty name="color" value="#E71224"/>
    </inkml:brush>
  </inkml:definitions>
  <inkml:trace contextRef="#ctx0" brushRef="#br0">106 332 6157,'-8'-9'154,"6"-1"0,-6 6 487,0-2-236,6 1 0,-5 3-136,7-4-143,0 4 1,0 8-128,0 11 1,0 4 0,0-1 0,0 1-45,0 2 0,0 9 0,0-5 0,0 2-83,0 0 0,0-6 0,0 4 1,0-1-88,0-5 0,0-2 0,0-1-129,0-1 0,0 1-105,0-1 449,0-7 0,7-10 0,3-10 0</inkml:trace>
  <inkml:trace contextRef="#ctx0" brushRef="#br0" timeOffset="330">1 385 7429,'0'-18'-535,"2"7"1,2-1 681,1-2 1,9 7 0,-4-1-1,1 2-141,1 0 1,0 1 0,5 5-1,1-2 1,-1-4 0,0 4 1,1-4-1,-1 4-3,1 2 1,-1 0-1,1 0 1,-1 2 0,1 4 1,-1-4 0,1 4 0,-3-3 20,-3 3 0,3-2 0,-3 6-10,3-2 1,3 3 0,-1-3-63,1 2 1,-3 1 36,-3 7 1,-6-1 0,-12-1 25,-6-5 0,3-1 1,-5-6-7,-5 2 0,-5 2 0,-5-4 0,6 1-38,4-1 1,1-2 0,1-2 0,-1 0-122,1 0 1,-1 0-1,1 0-491,-1 0 639,9 0 0,-7-8 0,6-1 0</inkml:trace>
  <inkml:trace contextRef="#ctx0" brushRef="#br0" timeOffset="646">560 1 7353,'0'17'205,"0"1"1,0-1-124,0 0 0,0 7 0,0-1 1,2 0 93,3 3-207,-3-7 1,6 8 0,-6-6 40,4 3 1,-4 5 0,4-6 0,-4-2-118,-2-1 0,5-3 0,1 1 0,0-1-167,2 1 0,-4-7 1,7 1-427,3 2 700,-6-7 0,7 9 0,-5-6 0</inkml:trace>
  <inkml:trace contextRef="#ctx0" brushRef="#br0" timeOffset="1208">1171 332 7988,'-12'-5'0,"1"-3"-668,-3-2 475,6 6 0,-7-5 245,3 3 0,-3 4 0,-3-4-74,1 4 1,5 2 0,0 0 79,-1 0 1,-3 0 0,-1 0 45,-1 0 1,1 6 0,-1 2 20,1 1 0,-1 3 0,1 5-15,-1 1 0,7-1 1,1 1-11,2-1 0,3 1 32,5-1 0,2 1-160,3-1 1,5-7 0,7-4 0,1-4 9,-1-2 0,1 0 0,-1 0 0,1 0-74,-1 0 1,1 0 0,-1-2-1,1-4-3,-1-6 1,1 3 0,-1-3 0,1-2 5,-1-1 0,-5-1 0,-3 3 0,-1 1 6,-4-2 0,-2-1 98,-2-3 0,0 7 223,0-1 1,-8 8-108,-3-2 0,3 12 0,0 4-31,0 0 1,6 5 0,-4-3 66,5 3 0,2 3-236,5-1 0,2 1 1,6-3-1,-3-3-30,3-6 1,1 2 0,3-3 0,-1 1-113,1 2 0,-1-6 0,1 4-163,-1-4 1,1-2-93,-1 0 117,1 0 349,-1 0 0,8 0 0,2 0 0</inkml:trace>
  <inkml:trace contextRef="#ctx0" brushRef="#br0" timeOffset="1930">1433 298 6528,'0'-10'836,"2"4"-762,4 12 1,-4 4-1,5 7-14,1 0 1,-4-1 0,6-2 0,-1-3-25,1 3 0,-4-1 0,4 1-92,-3-2 101,7-9 0,-10 11 1,7-8 87,3-2-96,2-2-44,1-2 0,0 0-178,1 0 198,-1 0-250,-7 0 230,6 0 1,-7-6-1,7-2 1,-3-2-30,-1-3 1,0 3 0,3-2 0,-1-1 12,-3-3 0,-5 1 0,4 1 0,0 3-26,-1-3 0,-5 4 108,2-1 1,-2 7 32,2-2-46,-4 4 0,5 4 0,-7 4-25,0 5 0,0 5 0,0 1 55,0 1 0,0-1 0,0 1 0,0-1-22,0 1 0,0 1-1,0 4-40,8-3 0,-6 7 0,6-6 0,-2 3 1,0-1-1,-1 0-11,3 1 0,-6-1 0,6-4 0,-2 3-8,0 1 0,-1 0 0,-3-5 0,2-1 15,2 1 0,0 7-27,-6 4 0,0-4 1,0-2-1,0-3 5,0-3 1,-2-5 0,-4-2-4,-6-3 0,-3 5 0,-3-6-16,1-2 0,-1-2 1,1-2-1,0 0 23,-1 0 0,6 0 1,1-2-1,-3-2-7,-1-2 1,5-8 0,2 3 16,0-5 0,7-1 0,-5-1 0,4 1 2,2-1 0,0 1 0,2-1 1,4 1 6,5 0 1,3-1 0,-1 1 0,-1-1-5,2 1 0,7-1 0,2 1 0,-1-1 73,-3 1 1,0 1-1,3 1 1,1 1-76,-2 1 1,-1-7 0,-1 9 0,1-5-188,-3-1 0,4 5 1,-9 2-1,4 0-152,1 1 0,-5 5 0,-1-4-518,3 0 853,-6 6 0,7-5 0,-5 7 0</inkml:trace>
</inkml:ink>
</file>

<file path=ppt/ink/ink3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21.677"/>
    </inkml:context>
    <inkml:brush xml:id="br0">
      <inkml:brushProperty name="width" value="0.08571" units="cm"/>
      <inkml:brushProperty name="height" value="0.08571" units="cm"/>
    </inkml:brush>
  </inkml:definitions>
  <inkml:trace contextRef="#ctx0" brushRef="#br0">97 1 7068,'7'0'219,"-7"0"1,-7 0-290,-9 0 1,5 0-1,2 2 1,0 1 100,0 3 1,4 6 0,-4-1 32,2 3 1,0 2 0,3 0-4,-1 0 0,0 0 0,5 0-78,0 0 1,0 0-1,0 0-11,0 0 0,7-7 1,3-3-36,5-5 0,3-1 0,1 0 0,2 0 15,-1 0 1,-2 0-1,-2-1 1,0-3 4,0-1 0,-2-8 0,-1 4 0,-3-1 47,3-1 1,-6 0-1,0-5 71,0 0 1,-5 0 0,3 0-2,-3 0 1,-9 5 0,-4 1-39,-3-3 0,-2 6 1,0 0-53,0 0 0,-5 5 0,-1-3-176,3 3 1,1 2 0,2 2-502,0 3 693,0 4 0,0 7 0,0 0 0</inkml:trace>
</inkml:ink>
</file>

<file path=ppt/ink/ink3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22.423"/>
    </inkml:context>
    <inkml:brush xml:id="br0">
      <inkml:brushProperty name="width" value="0.08571" units="cm"/>
      <inkml:brushProperty name="height" value="0.08571" units="cm"/>
    </inkml:brush>
  </inkml:definitions>
  <inkml:trace contextRef="#ctx0" brushRef="#br0">17 17 8043,'0'-9'-263,"0"1"1,5 21 307,0 3 0,2 4 0,-3-4 0,1 0-26,-1 0 0,-1 0 1,1 0-1,1 2-84,-1 3 1,-2-3-1,-2 3 1,0-3 36,0-2 0,0 0 0,2-2 0,1-1-51,2-3 1,1 1-61,-6 5 115,0-7 21,0-2 0,-2-7 0,-3 0 0,1-5 0,-5-2-12,2-2 1,2 3 0,5-4-7,0-3 1,0 4 0,1 1-22,5 0 0,-3-2 0,8 3 28,2-2 1,1 5-1,2-3 1,0 2-9,0-1 1,0 1 0,0 5 45,0 0 0,0 0 0,0 0 27,0 0 0,-5 0 1,-1 0-19,3 0 0,-1 2 0,1 1 12,-2 3 1,-8 6 0,4-3-10,0 0 0,-5 5 0,4-3-10,-5 3 1,-1-3 0,0-1 0,-1 1-11,-5-2 1,4 5 0,-5-5-1,2 2-16,0 0 0,-6-6 0,4 4 1,0 0 15,0 0 0,-6-4 0,2 4 0,-3-2-17,-2-3 0,0 3 0,-2-2 0,-1-1-11,-3-3 1,1-1 0,3 0-8,-3 0 1,3 0-1,-4 0-32,5 0 1,2-1-69,5-5 0,3 3 0,7-8 1,1 0-37,5 2 1,-3-3-1,8 5 1,1 0-73,3 0 227,8-6 0,2 4 0,7-7 0</inkml:trace>
</inkml:ink>
</file>

<file path=ppt/ink/ink3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22.633"/>
    </inkml:context>
    <inkml:brush xml:id="br0">
      <inkml:brushProperty name="width" value="0.08571" units="cm"/>
      <inkml:brushProperty name="height" value="0.08571" units="cm"/>
    </inkml:brush>
  </inkml:definitions>
  <inkml:trace contextRef="#ctx0" brushRef="#br0">1 0 7828,'9'9'-752,"-2"-2"752,-7-7 0,0 7 0,0 2 0</inkml:trace>
</inkml:ink>
</file>

<file path=ppt/ink/ink3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16.679"/>
    </inkml:context>
    <inkml:brush xml:id="br0">
      <inkml:brushProperty name="width" value="0.08571" units="cm"/>
      <inkml:brushProperty name="height" value="0.08571" units="cm"/>
    </inkml:brush>
  </inkml:definitions>
  <inkml:trace contextRef="#ctx0" brushRef="#br0">0 48 7081,'11'2'-884,"0"4"1151,-8-5 0,4 8 73,-7-3-36,0-5-165,0 7 1,-1-8-60,-5 0-32,4 0-58,-5 0-72,7 0 0,0-2 40,0-4 0,2-1 1,2-5-1,3 3 17,2 2 1,-6 0 0,4 3 7,0-1 0,2-6 21,7 6 1,0-1 0,0 6-9,1 0 1,-7 0 0,1 0-1,1 0 13,3 0 1,1 7-1,0 2-23,0 0 1,-6 4 0,-1-6 0,0 2-12,0 3 1,-5-3 0,3 2 15,0 1 0,-5 3 0,3 1-7,-3 0 1,-2-6 0,0 1-23,0 1 0,0-3-16,0 2-16,-7 0 90,-2-2-12,0-2 0,2-14-3,7-4 0,0-3 3,0-2 0,2 1 0,1 3 13,2 1 0,8 2 0,-4-3-8,0 1 0,3 6 1,-5-4-1,2 2-3,4 3 0,-4 1 0,1-1 0,1-3 9,-2-2 0,5 6 0,-3-3 13,3 4 1,2-3 0,0 0-11,0 1 1,0 2 0,0 2 25,0 0 1,0 0-1,0 0-21,0 0 1,-5 0-1,-2 2-1,-2 4 0,6 2 17,-3 8 0,-3 1 0,1-3 25,-1-4 1,-5 5-62,3-5 0,-3 5 18,-2 1 0,0-6 0,-2-1-341,-3-2 1,3 1-682,-4-3 997,5-3 0,1 5 0,0-7 0</inkml:trace>
</inkml:ink>
</file>

<file path=ppt/ink/ink3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17.212"/>
    </inkml:context>
    <inkml:brush xml:id="br0">
      <inkml:brushProperty name="width" value="0.08571" units="cm"/>
      <inkml:brushProperty name="height" value="0.08571" units="cm"/>
    </inkml:brush>
  </inkml:definitions>
  <inkml:trace contextRef="#ctx0" brushRef="#br0">129 0 7925,'9'0'-970,"-4"0"1093,-10 0 1,2 2-1,-8 2-45,-2 1 0,1 2 0,-1-3 7,3 1 0,4 6 1,-4-4-19,-3 2 1,4-4-1,0 6-49,2 1 0,2-3 0,3 2 10,-3 1 0,3 3 0,-3 1-33,3 0 1,2 0-24,0 0 1,5-5 0,2-3 15,2 0 1,2-3 0,5-5-13,0 0 1,-5 0-1,-1 0 1,3 0-26,1 0 0,2-2 0,0-3 33,0-6 0,0 2 0,-1-2 1,-3 1 3,-1 1 0,-6-5 0,4 3 56,-2-3 0,-2-2 0,-5 0 106,0 0 0,0 5-126,0 0 0,-7 2 0,-2-3-45,1 1 1,-7 8 0,5-5-90,-5 1 1,5 6 0,-1-5-137,-2 4 0,-1 2 0,0 2-122,3 4 1,-1-3 367,6 8 0,-6-1 0,3 7 0</inkml:trace>
</inkml:ink>
</file>

<file path=ppt/ink/ink3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17.672"/>
    </inkml:context>
    <inkml:brush xml:id="br0">
      <inkml:brushProperty name="width" value="0.08571" units="cm"/>
      <inkml:brushProperty name="height" value="0.08571" units="cm"/>
    </inkml:brush>
  </inkml:definitions>
  <inkml:trace contextRef="#ctx0" brushRef="#br0">1 0 6854,'9'9'186,"0"-2"0,-6-5-50,3 4 1,1-3-65,-2 8 0,-1-1 0,4 7-36,0-1 1,2 0 0,-3 0-89,2 0 1,-5-6 0,1 1 27,-3 1 0,0 1 1,1-1 28,3-1 0,1-7 43,-2 1 1,-1-3 6,6-2 1,-6-2-5,1-3 0,2-4 1,1-5 19,0 3 1,-4-3-1,3 5-23,0 0 0,-3-4 1,5 6-69,-2-2 0,4-1-176,-6-6 1,6 5-1,-4 2-636,2 2 832,-6 1 0,11-1 0,-5-2 0</inkml:trace>
</inkml:ink>
</file>

<file path=ppt/ink/ink3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18.237"/>
    </inkml:context>
    <inkml:brush xml:id="br0">
      <inkml:brushProperty name="width" value="0.08571" units="cm"/>
      <inkml:brushProperty name="height" value="0.08571" units="cm"/>
    </inkml:brush>
  </inkml:definitions>
  <inkml:trace contextRef="#ctx0" brushRef="#br0">33 65 6608,'16'0'13,"-5"0"0,-1 0 177,3 0 1,-4 0-62,1 0 1,1 0-134,5 0 0,-5 0 43,-1 0 0,-4 0-10,4 0 0,-4-2-30,4-4 0,-6 3-43,1-8 1,-3 6 32,-2-6 0,-5 6 0,-2-4 71,-2 2 0,-2 1 1,-5 6-14,0 0 1,5 0 0,1 0-20,-3 0 0,-1 0 0,0 2 0,1 2 5,2 1 0,8 8 0,-4-3-27,0 5 1,5-5-1,-5-1 1,1 0 39,1 0 1,0 2 15,5 5 0,0 0 43,0 0 1,0 0-17,0 0 0,7-2-63,4-3 0,3 1 0,2-6-35,0-3 1,0-1-1,0-2-56,0 0 0,-5 0 0,-1 0 0,3 0 0,1 0-81,2 0 0,0 0 1,0-2-94,0-3 0,-2 1 0,-1-5-529,-2 2 768,-1-5 0,6 3 0,0-7 0</inkml:trace>
</inkml:ink>
</file>

<file path=ppt/ink/ink3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18.764"/>
    </inkml:context>
    <inkml:brush xml:id="br0">
      <inkml:brushProperty name="width" value="0.08571" units="cm"/>
      <inkml:brushProperty name="height" value="0.08571" units="cm"/>
    </inkml:brush>
  </inkml:definitions>
  <inkml:trace contextRef="#ctx0" brushRef="#br0">17 17 7125,'0'-9'351,"0"2"-217,0 7 0,0 2-40,0 3 0,0 4 1,0 7-38,0 0 0,-2-5 1,-2-1-1,-1 3-25,1 1 0,2-3 0,2-1 0,0 3-22,0 1 1,0 2-1,0 0 1,2 0-7,4 0 0,-3 2-14,8 3 0,-8-3 0,3 4 0,-4-4 2,-2-2 1,5 0-1,0 0-7,-1 0 0,-1-6 14,3 1 0,-4-6 8,3 6 1,-3-6 63,-2 6-167,0-7-481,0 3-676,0-7 1253,0 0 0,0-7 0,0-2 0</inkml:trace>
</inkml:ink>
</file>

<file path=ppt/ink/ink3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8:19.510"/>
    </inkml:context>
    <inkml:brush xml:id="br0">
      <inkml:brushProperty name="width" value="0.08571" units="cm"/>
      <inkml:brushProperty name="height" value="0.08571" units="cm"/>
    </inkml:brush>
  </inkml:definitions>
  <inkml:trace contextRef="#ctx0" brushRef="#br0">207 49 6967,'0'-11'-232,"0"0"276,0 8 1,0-6-1,-1 5 42,-5-1 0,-3-1 0,-7 6-19,0 0 0,0 0 0,0 0 10,0 0 1,0 0-1,0 0-8,0 0 1,5 0 0,1 0-59,-3 0 0,6 2 0,2 4-28,3 4 0,0-3 0,-1 0-36,-3 1 1,3-1 31,8 3 0,-1 3 0,6-8 6,3-1 1,-4 3 0,1-2-26,3-1 1,1-2 0,2-2 41,0 0 1,0 5 0,0 0 1,0-1 0,-5-2 0,-2-1 0,0 3 21,0 1 0,-4 1 0,4-5 0,0 3 42,0 1 0,-6 2 0,5-3-43,-1 1 1,-6 8-74,5-2 0,1-3 1,-2 3-12,-1 2 0,-2-4 0,-2 1 4,0 3 0,-2-4 32,-4 1 0,-2-1 1,-7 4 62,5-3 1,-5-6-1,5 1 58,-5-3 1,5 3-1,-1 1-10,-1-3 1,-3-1 0,1-4 156,3-3 0,-3 3 1,5-5-107,0 0 1,0 3-438,4-6 9,-4-1 1,-2-3-646,1 3 95,6 4 840,-3 7 0,0 0 0,-2 0 0</inkml:trace>
</inkml:ink>
</file>

<file path=ppt/ink/ink3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30.858"/>
    </inkml:context>
    <inkml:brush xml:id="br0">
      <inkml:brushProperty name="width" value="0.08571" units="cm"/>
      <inkml:brushProperty name="height" value="0.08571" units="cm"/>
    </inkml:brush>
  </inkml:definitions>
  <inkml:trace contextRef="#ctx0" brushRef="#br0">0 32 8264,'0'-16'-1403,"0"7"1403,0 2 0,0 7 0</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2:03.564"/>
    </inkml:context>
    <inkml:brush xml:id="br0">
      <inkml:brushProperty name="width" value="0.08571" units="cm"/>
      <inkml:brushProperty name="height" value="0.08571" units="cm"/>
      <inkml:brushProperty name="color" value="#E71224"/>
    </inkml:brush>
  </inkml:definitions>
  <inkml:trace contextRef="#ctx0" brushRef="#br0">18 332 6776,'-6'-11'0,"0"-1"0,0 6-273,6-5 1,0 5 390,0-6 0,0 6 150,0-5 1,0 5 87,0-6-29,0 8-348,0-3 0,0 9 30,0 3 1,0-1-1,0 8 30,0 1 0,0 3 0,0 1 19,0 1 0,0-1 0,0 1 5,0-1 0,6-5 1,2-2-50,1-3 1,-3 5 0,6-6-62,1-2 1,-3-2 0,2-2-54,1 0 0,3 0 0,1 0 11,1 0 1,-1-6 0,-1-2-46,-5-2 114,5 7 0,-12-11-3,8 8 50,-9-7-8,5 11-10,-8-6 1,0 10 48,0 4 0,2 1 0,2 7 0,2-2 44,-2 1 0,5-3-71,3 2 1,4-3 0,1 3 0,1-6-5,-1-4 0,0-2 0,1 0 0,-1 0-43,1 0 0,-1 0 1,1-2 7,-1-4 1,-1 2 0,-3-8-1,-1-1 1,-8-3 0,2-1 5,-4-1 1,-2 1-1,-2-1 2,-4 1 1,2-1 0,-6 1 0,1 0-10,-1-1 1,4 6-1,-6 1-95,-1-3 0,3 6 0,0 1-176,3-1 0,-7 6 29,2-4 1,5 6-1,-1 4 251,0 2 0,6 7 0,-6-3 0</inkml:trace>
  <inkml:trace contextRef="#ctx0" brushRef="#br0" timeOffset="532">734 332 7957,'9'0'-1408,"7"0"1677,-4 0 1,3 0-249,3 0 1,-7 0 0,-1-2 131,-2-3 0,5 3-236,-1-4 1,-2-2 27,1 2 1,-7-7 15,2 1 0,-4 2 28,-2-1 0,-2 7 1,-2-4 5,-2 0 1,-2 6-1,3-3 3,-7 3 0,-4 2 1,-1 0 1,5 0 0,1 0 27,-3 0 1,4 5 0,1 3 44,1 2 0,0-4 0,4 5 18,-2 3 0,1 1 1,5 3 69,0-1 0,0 1-55,0-1 0,2 1-91,3-1 1,3-5-1,6-2 1,-3-3-76,3-3 1,2-2-1,1-2 1,0 0-179,1 0 0,-1 0 0,3 0 1,1 0-155,2 0 393,1 0 0,-7 0 0,1 0 0</inkml:trace>
  <inkml:trace contextRef="#ctx0" brushRef="#br0" timeOffset="1142">1380 263 7651,'-12'-2'-449,"1"-4"0,5 4 1,-6-4 551,-2 4 0,-1 2-40,-2 0 1,-1 0 0,1 0 30,-1 0 1,1 0-1,-1 0 1,3 2-19,3 4 0,-4-4 1,7 6-1,-3-3-32,1 1 0,7 8 0,-4-5 34,0 1 0,6 6 0,-4-5-59,4 5 1,2 1 35,0 1 0,2-3 0,4-1-41,6-2 0,3-9 0,3 3-28,-1-4 1,1-2-1,-1 0-33,1 0 0,-7 0 0,1-2 0,2-2-13,1-1 0,-3-7 0,-1 4-29,3-2 1,-1 5-1,1-7 10,-2-2 1,-8-1 73,1-3 0,-3 7 0,-2-1-26,0-2 0,0 5 188,0-3 1,-2 8 66,-3-2-139,3 5 1,-6 2 0,8 5 11,0 6 1,2 3-1,2 3-59,2-1 0,1-5 1,-3 0-1,4-1-33,2-1 0,-5 4 1,7-7-180,2 3 1,1-6 0,3 2-65,-1-4 1,1-2-1,-1 0 1,1 0-634,-1 0 871,0 0 0,1-8 0,-1-2 0</inkml:trace>
  <inkml:trace contextRef="#ctx0" brushRef="#br0" timeOffset="1484">1712 18 6776,'0'-10'279,"0"4"-135,0 12 0,0-2 0,0 8-46,0 1 1,0 3-1,-2 1 1,-2 1-2,-2-1 1,0 1-1,6 1 1,0 3-68,0 1 0,0 0 0,0-5 1,0-1-87,0 1 1,0-1 0,2 0 0,2 1-193,2-1 0,0 1 0,-6-1-39,0 1 0,5-7 0,3-1-405,2-2 692,-6-2 0,11-6 0,-5 0 0</inkml:trace>
  <inkml:trace contextRef="#ctx0" brushRef="#br0" timeOffset="2039">1851 18 7859,'10'2'-774,"-2"2"792,0 2 1,-6 1 0,3-1 60,-3 6 0,-2 3 0,0 3-21,0-1 1,0 1-1,0-1 1,0 1-1,0-1 1,0 1-1,0 1 1,0 2-54,0 3 1,0-1 0,0-6-119,0 1 152,0-1 1,0 1-102,0-1 0,2 1-54,4-1 21,-4 1 72,6-9 12,-8-1 2,0-16 1,0 5 0,0-9 0,2-2 0,2-1-27,1-3 1,7 1 0,-6-1 0,0 3 18,1 3 0,1-3 1,6 5 49,-3 0 1,1-3 0,6 7 69,-1 2 1,0 2 0,1 2-16,-1 0 0,1 0 0,-1 0-23,1 0 0,-1 6 1,-1 2-1,-3-1-33,-1 1 0,-6 4 0,4-4 0,-1-1-97,1 1 1,-6 6-1,2-3-265,-4 5 0,-2 1-119,0 1 0,2-3 448,3-3 0,5 3 0,8-5 0</inkml:trace>
  <inkml:trace contextRef="#ctx0" brushRef="#br0" timeOffset="2446">2340 350 7957,'0'10'-534,"2"-3"327,4-7 0,-2 0 0,8 0 120,1 0 0,3 0 142,1 0 0,-5 0 0,0-2 23,1-3 0,-5 1 1,0-8-13,-1-2 1,-5 5 0,4-3-26,-4-2 0,-2 5-23,0-3 0,-2 2 6,-4-1 0,2 3 1,-7 8 56,-3 0 0,5 0 1,-3 2-3,-2 4 0,7-2 1,-1 7-1,2 3-30,0 1 0,0-3 1,6 0-1,0 1 3,0 3 0,0-5 0,0 1 23,0 2-39,0-7 1,0 9 0,2-6-16,4-1 0,4 5 1,7-8-170,1-2 1,-1-2-1,1-2-125,-1 0 1,1 0 0,-1 0 0,0 0-215,1 0 1,-1 0 486,1 0 0,-1-8 0,1-2 0</inkml:trace>
  <inkml:trace contextRef="#ctx0" brushRef="#br0" timeOffset="2850">2672 315 6322,'18'-10'186,"-1"4"0,-5 4 0,-1 2-116,3 0 1,7 0-1,3 0-19,-3 0 1,-2 6-1,-1 0 1,-3 0 38,-3 2 1,4 1-72,-5 9 1,-3-1 0,-2 1 6,-4-1 1,-2 1 0,0-1-13,0 1 1,-6-1 0,-2-1-1,-2-5 0,7-1 1,-5-6 85,0 2 0,4-1 6,-8-5 1,9-7-1,-3-5-74,4-3 1,2 3 0,0 0-1,0-1-26,0-3 1,6-1 0,-1-1 0,1 1-24,2-1 1,-4 1-1,6-1 1,-1 1-13,1-1 0,-4 1 0,5 1 0,1 3-187,-2 1 0,5 3-232,-3-3 1,4-2-381,1 8 828,-7 1 0,5 12 0,-5 3 0</inkml:trace>
  <inkml:trace contextRef="#ctx0" brushRef="#br0" timeOffset="3206">2026 18 7957,'-10'0'-769,"3"0"856,7 0 0,7 0 0,5 0 0,3 0 111,3 0 1,7 0 0,2 0-55,0 0 1,5 0 0,-7 0 0,0 0-45,0 0 0,6 0 0,-4 0 0,1 0-114,-5 0 0,2 0 0,-2 0 1,-1 0-286,-3 0 0,-7 0 0,-1 0 299,3 0 0,2-8 0,1-1 0</inkml:trace>
</inkml:ink>
</file>

<file path=ppt/ink/ink3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34.300"/>
    </inkml:context>
    <inkml:brush xml:id="br0">
      <inkml:brushProperty name="width" value="0.08571" units="cm"/>
      <inkml:brushProperty name="height" value="0.08571" units="cm"/>
    </inkml:brush>
  </inkml:definitions>
  <inkml:trace contextRef="#ctx0" brushRef="#br0">32 594 7788,'-5'-11'0,"-2"3"-1270,-2 0 1326,5 3-61,-3 5 238,7 0-48,0 0-149,7 0 1,-3 0-1,6 0 1,3 0-13,1 0 1,2 0-1,2 0 1,2 0-33,1 0 0,7-2 0,-3-1 0,2-3 2,0 3 1,0 1 0,6 0-1,3-1-5,2-3 0,4-4 1,-3 4-1,2 1-2,4-2 0,1 3 0,2-5 1,-1 2 4,-4 4 1,5-4-1,-2-1 1,4 1 4,-4 0 1,8-4 0,-6 4 0,2 0 2,-1 0 0,5-4 0,-1 4 1,-1 0 28,-2 0 0,3-4 1,1 4-1,-4-2-20,-6-3 0,8 3 0,-4 0 0,2 0 15,0 0 0,-2 0 0,0-3 0,0 3 2,0 2 0,0-4 0,0 4 1,1 0-21,-1 0 1,-2-4 0,-1 4-1,-4-2 4,-2-3 0,3 3 0,-4 0 0,-1 0 19,3 0 0,-7 4 1,7-6-1,-3 0 1,0 2 0,1-3 1,-6 5-1,0 0 46,0-1 0,0-2 0,0 3 0,0-1-8,0 1 1,-5 0 0,0 4-1,-1-5-21,-1 0 0,4 4 0,-6-1 0,0 1-25,0-1 1,4 3 0,-5-5 0,-1 2-21,2-1 0,-5 1 0,3 5 0,-3 0-196,-2 0 0,-5 0 0,-1 0-171,3 0 0,-6 2 0,-2 3 365,-3 6 0,-9 3 0,-2 2 0</inkml:trace>
</inkml:ink>
</file>

<file path=ppt/ink/ink3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38.370"/>
    </inkml:context>
    <inkml:brush xml:id="br0">
      <inkml:brushProperty name="width" value="0.08571" units="cm"/>
      <inkml:brushProperty name="height" value="0.08571" units="cm"/>
    </inkml:brush>
  </inkml:definitions>
  <inkml:trace contextRef="#ctx0" brushRef="#br0">0 16 8281,'0'-9'-318,"0"2"1,0 9 369,0 3 0,2-3 0,2 5 7,1 0 0,6 2 0,-4 6 9,2-5 1,-4 5-1,4-5-49,-2 4 0,4 3 1,-6-1-1,0-2-21,3-3 0,-7 3 0,5-4 0,-5 5-132,-1 1 0,6 0 46,-1 0 0,1 0-678,-6 0-162,0 0 928,0-7 0,0-2 0,0-7 0</inkml:trace>
</inkml:ink>
</file>

<file path=ppt/ink/ink3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39.527"/>
    </inkml:context>
    <inkml:brush xml:id="br0">
      <inkml:brushProperty name="width" value="0.08571" units="cm"/>
      <inkml:brushProperty name="height" value="0.08571" units="cm"/>
    </inkml:brush>
  </inkml:definitions>
  <inkml:trace contextRef="#ctx0" brushRef="#br0">127 65 6527,'-14'11'39,"2"-2"47,1-2 0,6-2-15,-6-5 0,0 0 5,-5 0 1,5 0-62,1 0 1,4 0-29,-4 0 0,6-7 13,-1-4 0,5-1 0,3-1 43,3 3 0,6 4-34,-1-4 0,3 6 0,2-1-10,0 3 1,-5-3 0,0-1 45,1 3 0,2 1-2,2 2 1,-5 0-1,0 0 15,1 0 0,-3 2-49,2 3 1,-6-1 0,4 6-12,-2 3 0,4-4 1,-6 1-29,-1 3 0,3 1 18,-2 2 0,6 0 1,-6 0 5,-1 0 0,-2-5 0,-2 0 6,0 1 0,0 2 0,0 2 27,0 0 0,0-5 1,0 0 21,0 1 1,-2-3-1,-2 2 5,-1 1 1,-6 3-1,4-1-56,-2-3 0,4 1 11,-6-7 1,6 6 0,-4-4-21,2 2 1,0-5 0,1 1-8,-4-3 0,1 3 0,-2 0 6,-1-1 1,3 3 0,-2-2-47,-1-1 0,3-2 0,-2-2-1,-2 0 1,5 0 63,-3 0 1,5 0-14,-4 0 1,4 0 19,-4 0 1,6-2-10,-1-3 0,3 1-13,2-7 0,0 6 0,0-6-38,0-1 0,0 3 36,0-2 1,2 2 13,3-1 1,-1-3-1,5 6-13,-2-2 1,0 6 20,-2-3 1,-3 3 0,5-1 39,0-1 0,-3 0 41,7 5 0,-6 0-55,6 0 1,-6 0-30,6 0 1,-2 1-1,3 3 18,-1 1 0,-6 1 0,6-5 9,1 5 1,2-5-14,2 5 0,1 1 0,-1-2 2,0-1 1,-6-2 0,-1-1 0,0 3-2,0 1 1,-4 1-1,4-5 1,0 3 10,0 1 0,-4 1 0,6-5-21,2 5 0,-4-4 17,1 3 1,-4-3-34,4-2 1,-4 0-211,4 0-136,-6 0-520,3 0 870,-7 0 0,-7 7 0,-2 2 0</inkml:trace>
</inkml:ink>
</file>

<file path=ppt/ink/ink3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40.904"/>
    </inkml:context>
    <inkml:brush xml:id="br0">
      <inkml:brushProperty name="width" value="0.08571" units="cm"/>
      <inkml:brushProperty name="height" value="0.08571" units="cm"/>
    </inkml:brush>
  </inkml:definitions>
  <inkml:trace contextRef="#ctx0" brushRef="#br0">1171 111 7572,'0'-11'-1133,"-2"2"1137,-3 2 1,1 2-44,-7 5 1,6-6 89,-6 1 0,6 0 19,-6 5 1,2-2 0,-3-2-9,1-1 1,0-1 0,-5 6 16,0 0 0,6 0 0,-1 0-51,-1 0 1,-3 0-35,-1 0 0,0 0 16,0 0 0,0 0 0,0 0 0,0 0 1,0 0 0,0 2-1,0 4 1,0-5 0,0 5-1,2-3 11,3 3 1,-3-5 0,3 5-1,-5-3-4,-5 3 1,3-3-1,-4 6 1,3-2 33,-3-3 0,5 3 0,-5 0 1,4 0 15,2 0 0,-1 0 0,-3-3 0,-1 3-74,1 2 1,2-4 0,2 4-1,0 0 36,0 0 0,0-3 1,0 2-1,0 1-28,0 0 1,2-3 0,1 2-1,3 1-2,-3 0 0,1 2 0,-1 5 0,2 0-7,-1 0 1,-2-5 0,-2-1-1,1 3-3,5 1 1,-5 0 0,5-1 0,-3-2 3,3 1 0,-5 2 0,5 2 24,-5 0 0,1 0 0,2 0-11,1 1 0,2-1 0,-3 0 1,3 0 24,2 0 1,-1-6 0,5 1 0,-2 2 10,1 1 0,-3 2 0,2 0 0,1 0-1,2 0 0,-3 0 1,-1 0-1,3 0-11,1 0 0,2 0 0,0 0 0,0 0-17,0 0 0,0 0 0,2-2 1,1-1 14,3-2 1,6-1 0,-1 5 0,1-3 41,-1-1 1,3-2 0,-3 3 0,3-1-29,2 1 0,0-3 0,0 2 1,0 0-47,1-3 0,-1 7 1,0-6-1,0 1 41,0 1 1,-2-6 0,-2 4-1,-1-2-87,2-3 1,1 3 0,2-2 0,0 1 35,0 1 1,0-4 0,0 6 0,0-1-5,0-5 1,0 1-1,0-1 1,0 3-24,0-3 0,0 4 0,0-1 0,0-1 12,0 2 0,0-5 0,0 5 0,0-2 16,0 1 0,1-1 0,0-5 1,3 0-11,1 0 1,2 0 0,-3 0 0,1 0-33,-1 0 1,3 0 0,-1 0-1,-1 0 9,2 0 1,-3-7-1,5-2 1,-2-2 19,-4 1 0,5 4 1,-1-4-1,0-1 43,0 2 0,0-5 1,-3 5-1,1-2-10,-1 0 0,3 3 0,-2-5 1,-1 2-25,-2-1 1,-2 3-1,0-2 1,0 1-12,0 1 1,0-6 0,0 5 0,0-5 4,0-1 1,0 0-1,0 0 1,0 0 15,0 0 1,0-5 0,0 0 0,0-1 11,0-1 1,2 3-1,0-5 1,0 1 53,-4-1 0,-1 3 0,3-3 0,-2 0 33,-3 0 0,1 4 0,-5-4 0,0 0-29,0 0 0,-1 6 1,-6-5-1,0 3 76,0 0 1,5-8-1,0 4 1,-1 0-99,-2 4 0,-9-4 1,-2 0-1,-2-2-106,0 1 1,-5 4 0,-7-3 0,0 2-244,0 3 1,-6-3-1,3 2 1,-5 1 7,-1 2 1,0 8 0,0 1 0,0 2 299,0 3 0,-7 10 0,-2 2 0</inkml:trace>
</inkml:ink>
</file>

<file path=ppt/ink/ink3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42.638"/>
    </inkml:context>
    <inkml:brush xml:id="br0">
      <inkml:brushProperty name="width" value="0.08571" units="cm"/>
      <inkml:brushProperty name="height" value="0.08571" units="cm"/>
    </inkml:brush>
  </inkml:definitions>
  <inkml:trace contextRef="#ctx0" brushRef="#br0">16 578 6738,'-9'0'119,"2"0"-8,7 0-5,0 0 1,5-2-25,1-3 0,1 3-6,-2-4 0,4 5-16,7 1 1,0-6 0,0 1-8,0 1 0,0 1 0,0-1-39,0-1 0,0-6 0,0 6 1,1 1 23,-1 3 0,-6 1 1,1-2-1,1-2-72,3-1 0,1 0 0,1 3 0,3-2 24,1-1 0,1-2 0,-4 3 0,1-1 1,3 1 1,4-3 0,-2 0-1,-1 0 9,0 0 0,5-4 0,-3 4 0,2 0 3,0 0 0,5-4 0,5 4 1,-1 0 39,-2 0 0,-2-6 1,0 4-1,0-1 8,0-1 0,0 7 0,0-3 0,0 2-17,0-1 1,0-4 0,0 4 0,1 1-26,-1-2 1,0 5 0,0-5 0,0 2 21,0-1 1,0-4 0,0 4 0,0 1 0,0-2 1,0 5 0,0-5 0,0 2 10,0-1 0,6-4 1,-1 2-1,-1 1 0,-2 0 1,-2-4-1,-2 4 1,-1 0-6,-3 0 0,1-4 0,5 4 1,-2 0 14,-3 0 0,3-4 0,-3 4 0,2 0 33,-3 0 0,5-4 0,-6 4 0,1 0-24,1 0 0,-7-4 0,1 6 1,-1 0-58,1-3 0,-3 7 1,3-5-108,-3 4 1,-2-3-1,0 0-35,0 1 0,-5 2-605,0 2 1,-8 2-1,2 4 742,-3 4 0,-2 5 0,0 1 0</inkml:trace>
</inkml:ink>
</file>

<file path=ppt/ink/ink3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43.412"/>
    </inkml:context>
    <inkml:brush xml:id="br0">
      <inkml:brushProperty name="width" value="0.08571" units="cm"/>
      <inkml:brushProperty name="height" value="0.08571" units="cm"/>
    </inkml:brush>
  </inkml:definitions>
  <inkml:trace contextRef="#ctx0" brushRef="#br0">0 16 6921,'0'-9'362,"0"2"0,0 9-279,0 3 0,0 4 0,2 7 0,2 0-20,1 0 1,2 0-1,-3 0 1,3 0-49,2 1 1,-6 4-1,4 0 1,-1 1-22,-1 1 0,6-5 1,-6 3-1,0-3 24,3-2 0,-7 2 0,5 1 0,-4 3-172,-2-3 1,5-1-1,0-2-84,-1 0 1,-2 0 0,-1-2-530,5-3 235,-5 3 532,14-12 0,-6-2 0,7-9 0</inkml:trace>
</inkml:ink>
</file>

<file path=ppt/ink/ink3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44.022"/>
    </inkml:context>
    <inkml:brush xml:id="br0">
      <inkml:brushProperty name="width" value="0.08571" units="cm"/>
      <inkml:brushProperty name="height" value="0.08571" units="cm"/>
    </inkml:brush>
  </inkml:definitions>
  <inkml:trace contextRef="#ctx0" brushRef="#br0">16 30 7795,'0'-16'-379,"0"7"1,0 4 448,0 10 1,0-1 0,-2 7-36,-3 1 1,3 2 0,-3 2-59,3 1 0,2-7 0,0 1 34,0 1 0,2-4 6,3-3 0,-1-3 0,7-2 0,-1 0 1,6 0 5,0 0 0,-5-2 0,0-2 0,1-3 1,2-2 0,2 4 0,0-4 0,0 2-8,1 3 0,-1-3 1,0 0-13,0-2 1,0 6-1,0-3 1,0 4-9,0 2 0,-6 0 1,1 0-15,2 0 0,1 0 0,2 2-7,0 4 1,-7-3-1,-2 6 1,-2 0 4,1 0 0,-1 2 0,-5 5 8,0 0 1,0 0 0,0 0 7,0 0 0,-2 0 0,-3 0 9,-6 0 0,-3 0 0,-2-2 1,2-1 1,3-3 1,-3-1-1,3 2 1,-3-4-6,-2 0 1,5-5 0,0 3 0,1-1 22,1 1 1,-6-3-1,5 3-25,-4-3 0,3-7 0,2-2-13,2-2 1,-4 3-1,6-4-73,1-3 0,2 4-167,2-1 0,8 6 24,2-1 0,-1 3-250,2 2 479,0 0 0,-3 7 0,0 2 0</inkml:trace>
</inkml:ink>
</file>

<file path=ppt/ink/ink3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44.349"/>
    </inkml:context>
    <inkml:brush xml:id="br0">
      <inkml:brushProperty name="width" value="0.08571" units="cm"/>
      <inkml:brushProperty name="height" value="0.08571" units="cm"/>
    </inkml:brush>
  </inkml:definitions>
  <inkml:trace contextRef="#ctx0" brushRef="#br0">0 96 7441,'16'-14'-89,"0"3"0,0 3 1,0 4 141,0-1 0,0-1 0,2 4-2,4-3 1,1 3 0,3-5-75,-4 0 1,-4 5 0,-2-3-173,0 3 0,0-3-335,0-1 530,-7 1 0,-2 5 0,-7 0 0</inkml:trace>
</inkml:ink>
</file>

<file path=ppt/ink/ink3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45.572"/>
    </inkml:context>
    <inkml:brush xml:id="br0">
      <inkml:brushProperty name="width" value="0.08571" units="cm"/>
      <inkml:brushProperty name="height" value="0.08571" units="cm"/>
    </inkml:brush>
  </inkml:definitions>
  <inkml:trace contextRef="#ctx0" brushRef="#br0">1059 161 8133,'-6'-11'-112,"1"0"0,-2 6-572,1-6 1,3 6 533,-8-6 0,6 8 173,-6-3 0,0 5 0,-5-1 50,0-4 1,6 5 0,-1-5-18,-2 4 1,-1 2 0,-2-1-14,0-5 0,0 5 0,0-5-11,0 4 1,0 2 0,0 0-41,0 0 1,0 0-1,0 0 1,0 0 18,0 0 1,0 0 0,0 0 0,0 0 107,0 0 0,-2 0 1,-2 0-1,-1 0-57,1 0 0,2 0 0,2 0 0,0 2-26,0 4 1,2-3 0,2 6 0,1 0-62,-2 0 1,-1-4 0,-2 6 0,0 0 7,0-3 1,0 5 0,-2-6 0,-1 2-7,-3 3 1,1 3 0,5 1-1,-2-2 22,-3-3 1,3 8 0,-4-3-1,5 2 24,1 0 0,-2-2 0,-2 0 0,1 0-5,4 0 0,-1 5 1,6 1-1,-3-3 13,2-1 0,-1-2 0,5 0 0,0 0 1,0 0 1,-1 6-1,5-1 1,-2-1-6,1-2 0,2-2 1,2 0-1,0 0 19,0 0 0,0 0 0,0 0 1,0 2-3,0 3 1,0-3 0,2 3 0,2-3-14,1-2 0,6 2 0,-6 1 0,0 3-20,2-3 1,-3-1 0,5-2 0,0 0 18,0 0 1,-4 0 0,6 0-1,-1 0-9,-1 1 0,6-1 1,-5-2-1,4-2-3,3-1 0,-1-2 1,0 3-1,0-3-3,0-2 0,1 4 0,3-4 0,1 0-2,-1 0 0,3-1 0,-1-4 1,-1 1-1,2 2 1,-3 1-1,5-6 1,-2 2-14,-4 3 1,5-3-1,-3 3 1,-1-3-19,-3-2 0,5 5 0,-1 1 0,-1-3-12,-2-1 0,-1 0 0,3 1 1,1 3 21,-1-3 1,-2-1 0,0-2 0,1 0 4,3 0 0,1 0 0,-4 0 1,3 0 13,-3 0 0,-1 0 0,-2 0 1,0 0-18,0 0 1,6-2-1,-1-1 1,-1-3-20,-3 3 1,-1 1-1,2 2 1,2 0-7,1 0 1,1-2 0,-6-1 18,0-3 0,5-4 1,0 2-6,-1-1 0,-2 1 0,-2-5 0,0 4 10,0 2 0,0-5 0,0 3 0,0-2 10,0 0 1,0 1 0,0-6 5,0 0 0,0 5 0,0 0 43,0-1 1,0-3 0,0 1-1,-1 2-28,-5 1 0,5 2 0,-5-3 1,3 1-22,-3-2 1,5-1 0,-5-4-5,5-3 0,-1 9 0,-2-4 0,-1 1 26,2 1 1,-1-2 0,1 0 0,-5 0-13,0 0 1,2 5-1,-4 1 1,-1-1 146,2 2 1,-5-5-1,3 3-83,-3-3 0,-2-2 0,0 0 0,0 0-29,0 0 1,0-6 0,0 1 0,0-1-91,0-1 0,0-2 0,0-7 0,0 2 53,0 3 1,0-3-1,0 3 1,0-1 39,0 1 0,0-2 0,0 8 0,0 2-33,0 1 1,0-4 0,-2 1 0,-1 1-138,-3 3 1,-12 0-1,2 1 1,-3 0-156,-4 0 1,-8 6 0,-10 1-1,-5 2-1059,-9 3 1333,-13 2 0,-12 9 0,-9 2 0</inkml:trace>
</inkml:ink>
</file>

<file path=ppt/ink/ink3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59.250"/>
    </inkml:context>
    <inkml:brush xml:id="br0">
      <inkml:brushProperty name="width" value="0.08571" units="cm"/>
      <inkml:brushProperty name="height" value="0.08571" units="cm"/>
    </inkml:brush>
  </inkml:definitions>
  <inkml:trace contextRef="#ctx0" brushRef="#br0">113 33 6883,'0'-9'188,"0"2"1,-2 7-128,-3 0 0,1 0-2,-6 0 0,4 0-22,-4 0 1,6 2 0,-3 1 67,0 3 1,3 1-73,-7-2 0,8-1 0,-4 5 0,1-1 34,1 1 1,0-3 0,3 4-55,-3 3 0,3-4 1,-4 1-73,5 3 0,1-4 0,0 2 46,0 1 0,0-3 64,0 2 1,0-6-28,0 6 1,1-8-1,3 4-4,1 0 0,8-5 0,-4 5-47,0 0 1,0-5 0,-4 4 15,6-5 0,-2-1 0,1 0 2,3 0 1,-4 0 0,1 0 7,3 0 0,-4 0 0,1 0 11,3 0 0,-4 0-7,1 0 1,1-5 1,5 0 0,-5-6 0,-2 4 51,-2-2 1,4 4-1,-4-4 18,2 2 1,-6-6 19,3 2 1,-5 3-36,-1-3 0,0 0-31,0-5 1,0 5 0,0 1-23,0-3 1,0 4 38,0-1 0,-1 1-28,-5-2 1,3-1-66,-8 6 1,2-1 0,-3 4-59,1-3 0,0 1 1,-5 5-277,0 0 0,0 0-13,0 0 1,5 0-595,1 0 989,6 0 0,-10 7 0,5 2 0</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2:00.363"/>
    </inkml:context>
    <inkml:brush xml:id="br0">
      <inkml:brushProperty name="width" value="0.08571" units="cm"/>
      <inkml:brushProperty name="height" value="0.08571" units="cm"/>
      <inkml:brushProperty name="color" value="#E71224"/>
    </inkml:brush>
  </inkml:definitions>
  <inkml:trace contextRef="#ctx0" brushRef="#br0">1 350 6156,'1'-10'471,"3"2"-122,2 0 1,2 6 0,-4-5 227,2-1-457,-1 6 13,-5-6 0,0 10-102,0 4 0,6 4 0,0 7 0,-2 1-74,-2-1 1,-2 2 0,0 3 0,0 1 5,0-2 0,0 5 1,0-3-1,0-2-26,0-1 0,0-1 0,0 2-45,0 3 0,0-1 1,0-6-123,0 1 0,0-1 1,0 1-94,0-1 0,2-7 0,2-2 323,2-1 0,-1-5 0,-5 6 0,0-8 0</inkml:trace>
  <inkml:trace contextRef="#ctx0" brushRef="#br0" timeOffset="423">35 419 7984,'0'-17'-573,"0"-1"1,0 1-1,0 0 696,0-1 1,6 6 0,2 3 52,2 1 1,1-4-84,7 6 0,-1 1 1,1 5-27,-1 0 1,-5 0-1,0 0 1,1 0-39,3 0 0,1 0 0,1 0-39,-1 0 0,0 0 1,1 0-27,-1 0 0,1 2 0,-1 3 16,1 7 1,-7-2-7,1 1 1,-8 1 15,2 6 0,-6-1-1,-6 0 1,2-5 0,-8 0 8,-1 1 1,3-5 0,0 0 0,1-2-1,-1-1 1,-2 3-1,-5-4-24,-1 2 1,1 0-1,0-6 1,-1 0-123,1 0 0,-1 0-506,1 0 654,7 0 0,-6 0 0,7 0 0</inkml:trace>
  <inkml:trace contextRef="#ctx0" brushRef="#br0" timeOffset="764">472 0 7613,'12'0'-1851,"-1"0"2471,-7 0-234,4 0-64,0 0-340,-6 8 1,11-4 0,-5 8 127,2 1 0,-6-3 1,1 1-1,-3 3-9,-2 2 0,0 1 1,0 2-1,0 3-22,0 1 0,0 0 0,0-3 0,0 1-59,0 2 1,6 1 0,0-7-43,-2 1 1,-2-1-1,-2 1 1,0-1-1,2-2-179,4-3 0,-4 4 1,5-7-1,-1 3-243,0 0 0,6-7 444,-7 7 0,17-8 0,-3 4 0</inkml:trace>
  <inkml:trace contextRef="#ctx0" brushRef="#br0" timeOffset="1422">1153 332 6175,'0'-10'435,"-2"-3"-309,-4 7 0,-3 0-45,-9 6 1,7 0 0,-1 0 87,-2 0 0,5 0-85,-3 0 1,0 0-38,-5 0 0,-1 0 0,1 2 22,0 4 1,-1 4-1,3 7-57,3 1 1,-2-7 0,8 1 22,3 1 1,1 3-6,2 1 1,2-1 0,1-3-5,3-1 0,8-8-14,-2 2 1,3-4 0,3-2-31,-1 0 1,0 0-1,1 0-114,-1 0-21,-7-8 155,6 6-59,-7-13 0,1 11-61,-4-8 98,4 8-12,-9-11 1,7 11-29,-8-8 1,6 6 0,0-5 57,-2-3 0,-2 4 0,-4 1 282,-4 1-146,4 2 0,-6 8-24,8 4 1,0-2-1,0 7 43,0 3-80,0-6 0,2 7 0,2-3 20,2 3 1,2-3 0,-3 0-128,7 1 0,-2-5 0,-1 0 1,1-2-232,0-1 1,2 1-1,5-6-58,0 0 0,1 0 1,-1 0-1,1 0 323,-1 0 0,1-8 0,-1-1 0</inkml:trace>
  <inkml:trace contextRef="#ctx0" brushRef="#br0" timeOffset="2047">1485 297 7963,'0'-17'-676,"0"7"764,0 2 0,0 10 35,0 4 1,6-2 0,0 7-26,-3 3 0,1 2 1,0 1-64,2 1 1,6-1-1,-5-2 1,1-1-25,0-2 1,6-8 0,-3 3-40,5 1 0,-5-6 0,1 4 1,2-4-8,1-2 0,3-2 1,-1-4 11,1-6 1,-1 3-1,0-1 1,1 0-22,-1 1 0,-1-3 0,-2-5 0,-3 1 0,3 4 0,-5-3-13,3 3 2,-8-3-95,4 5 134,-8 2 0,0 10 1,0 4 24,0 6 1,0 3-1,0 3 49,0-1-66,0 1 6,0-1 0,0-5 0,0-1 0,2 3 0,2 1 162,1 3-102,1-1 1,0 1 0,0-1-31,-2 1-22,5-1 1,-7 1-1,4-1-19,-4 1 15,6-1 0,-6 0 0,4 1 1,-4-1-1,-2 1 0,0-1 1,0 1 13,0-1-7,0-7 1,-2 4-1,-2-7 1,-4 1 6,-2 0 213,6 5-215,-11-11 1,11 8 294,-8-4-272,1-4-9,-7 6 0,7-8 95,-1 0 1,0 0-1,-5 0 1,-1 0-30,1 0 0,-1-6 0,3-2 1,1 0 60,3 0 1,-1-5-324,-5 1 0,1 3-603,4-3-180,5 8 951,7-4 0,0 0 0,0-1 0</inkml:trace>
</inkml:ink>
</file>

<file path=ppt/ink/ink3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5:59.577"/>
    </inkml:context>
    <inkml:brush xml:id="br0">
      <inkml:brushProperty name="width" value="0.08571" units="cm"/>
      <inkml:brushProperty name="height" value="0.08571" units="cm"/>
    </inkml:brush>
  </inkml:definitions>
  <inkml:trace contextRef="#ctx0" brushRef="#br0">1 16 9053,'0'-9'-2257,"0"2"2257,0 7 0,7 0 0,2 0 0</inkml:trace>
</inkml:ink>
</file>

<file path=ppt/ink/ink3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00.353"/>
    </inkml:context>
    <inkml:brush xml:id="br0">
      <inkml:brushProperty name="width" value="0.08571" units="cm"/>
      <inkml:brushProperty name="height" value="0.08571" units="cm"/>
    </inkml:brush>
  </inkml:definitions>
  <inkml:trace contextRef="#ctx0" brushRef="#br0">113 33 8101,'10'-5'-2023,"1"-1"2225,-7 1 524,3 5-105,-7-7-399,0 5 0,-2-5-89,-3 7 0,1 0-124,-7 0 0,1 0 0,-6 2 12,0 3 1,5-3 0,2 5 0,0-2-46,0 1 1,4 1 0,-4-2 42,2 6 0,-4-2-23,6 1 0,0 1-24,5 5 1,0 0 2,0 0 0,0 0 3,0 0 0,0 0 0,1-2 17,5-3 1,-3 3 4,8-3 0,-2-2 0,3 0 3,-1-2 0,0-2 1,5-5-6,0 0 1,0 0 0,0 0-1,0 0-6,0 0 0,-5-1 1,-1-3-1,3-1 9,1 1 0,2-3 36,0 2 1,-2-8-1,-1 4-9,-3 0 0,-6 0 0,3 6 0,-1-4 27,-1-2 0,0 4 0,-5-6 9,0-2 0,0-1 0,0-2-36,0 0 0,0 5 0,0 1 11,0-3 1,0 4-31,0-1 0,-7 1-14,-4-2 0,-3-1 0,-2 6 1,0 3-140,0 1 1,5 2 0,1 0 0,-3 0-120,-1 0 0,0 2 0,1 1-119,3 3 0,4-1 0,-3-3 382,2 3 0,-5-3 0,3 5 0</inkml:trace>
</inkml:ink>
</file>

<file path=ppt/ink/ink3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01.545"/>
    </inkml:context>
    <inkml:brush xml:id="br0">
      <inkml:brushProperty name="width" value="0.08571" units="cm"/>
      <inkml:brushProperty name="height" value="0.08571" units="cm"/>
    </inkml:brush>
  </inkml:definitions>
  <inkml:trace contextRef="#ctx0" brushRef="#br0">161 81 7366,'11'0'-415,"-1"0"1,-4 0 610,5 0 0,-6 0 28,6 0 0,-8-2-20,2-3 0,-3 1-35,-2-7 0,0 1 81,0-6-189,0 7 1,0 0-1,-2 5-92,-3-1 1,-4 0-1,-7 5 14,0 0 0,0 0 0,0 0 1,0 0 4,0 0 0,2 1 1,1 3-1,3 1 2,-3-1 1,-1 3-1,0 0-22,3 2 0,2-4 0,5 6-117,-1 2 1,0-5 21,5 3 1,0 0 38,0 5 1,0-5 27,0-1 0,7-4 94,4 4 0,-3-6 204,3 1 0,-6-3-162,6-2 1,-5 0 0,2 2-21,0 3 1,4-3-53,-1 3 0,1-1 0,1-1-5,-3 3 1,1-1 0,3-3-20,-3 3 0,3-3 2,-3 3 0,-2 2-3,2-1 1,-3 6 0,3-1 1,-4-2-29,-7 2 0,0-6 21,0 6 0,0-6 38,0 6 1,-2-8 0,-3 3 56,-6-5 1,3 5-1,-3-1-55,-2-1 1,-1-1-1,-2 1-2,0 1 1,5 0 0,1-5-22,-3 0 0,-1 0-5,-2 0 1,5 0 1,1 0 0,4 0 10,-5 0 1,6-1 1,-6-5 1,8-3 0,-2-7 1,3 6 0,2-1 1,0 6-1,0-6-70,0 0 1,7-5 53,4 0 0,-4 5 0,0 3 30,0 0 1,-3-2 31,6 4 0,-6-1 0,3 4-20,0-3 1,-3-4-2,6 4 1,1-4 0,3 2 6,-3 0 1,3 4 0,-5-3-27,0 0 0,5 5-240,-3-3-331,-4 3 28,7 2-428,-12 0 964,5 0 0,-7 0 0,-7-7 0,-2-2 0</inkml:trace>
</inkml:ink>
</file>

<file path=ppt/ink/ink3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04.392"/>
    </inkml:context>
    <inkml:brush xml:id="br0">
      <inkml:brushProperty name="width" value="0.08571" units="cm"/>
      <inkml:brushProperty name="height" value="0.08571" units="cm"/>
    </inkml:brush>
  </inkml:definitions>
  <inkml:trace contextRef="#ctx0" brushRef="#br0">25 17 6745,'-9'0'855,"2"0"-780,7 0-96,0 0 42,7 0 0,2 0 30,7 0 0,0-6-30,0 1 1,0 0-9,0 5 0,0 0 9,0 0-29,0 0-28,0 7 0,-5 0 16,0 4 1,-8 3 16,3-3 1,-5-2-1,-2-1-2,-5 0 1,3-1-10,-8-2 1,6-3 0,-4 5 0,0-2-20,0 1 1,4-1-1,-6-5 29,-2 0 1,-1 2 16,-2 3 0,5-3-18,1 3 1,4-3-121,-4-2-35,6 0 149,-3 0 0,9 0 2,3 0 0,4 0 0,7 0 0,0 0 1,0 0 56,0 0 1,-5 0-1,0 0-1,1 0 0,-3 5 0,2 1-5,1-3 0,2-1-31,2-2 1,-5 5 21,0 1 0,-8 1 22,3-2 0,-5-1-13,-1 6 1,0-4-40,0 5 0,0-6-27,0 6 0,0-6 43,0 6 0,-1-8 39,-5 3 1,-3-3 25,-7 2 1,0-3-59,0 4 1,0-5 0,0 1-22,0 3 1,0-3 8,0 4 1,0-5 0,0-1-32,0 0 1,5 0-62,1 0-192,-1 0-143,2 0-145,-5 0-289,12-7 846,2 5 0,9-12 0,7 5 0</inkml:trace>
</inkml:ink>
</file>

<file path=ppt/ink/ink3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05.345"/>
    </inkml:context>
    <inkml:brush xml:id="br0">
      <inkml:brushProperty name="width" value="0.08571" units="cm"/>
      <inkml:brushProperty name="height" value="0.08571" units="cm"/>
    </inkml:brush>
  </inkml:definitions>
  <inkml:trace contextRef="#ctx0" brushRef="#br0">113 49 5957,'0'-9'949,"0"2"-712,0 7 1,0-2 137,0-3-237,0 3-136,0-5 1,2 5 7,3-3 0,4 3 0,7-4-52,0 5 1,0 1-1,0 0 61,0 0 1,-5 0 0,0 0 34,1 0 0,2 0 1,3 0-21,-1 0 0,0 0-23,0 0 1,-2 1 0,-2 3-32,-1 1 0,-7 2 23,1-1 0,-3 3-63,-2 7 0,-2-6 0,-3-1 47,-6-2 1,-3 6 0,-2-4-1,0 0 1,0 0-1,0-6 1,-1 3 4,1-3 1,6 4 0,-1-1 22,-1-3 0,-1 1 0,1-1-2,1 3-60,7-1-148,-3-5 148,7 0 1,7-2 0,4-1 34,3-3 1,2 1 56,0 5 0,-5 0 0,0 0 0,1 0-24,3 0 1,-5 0 0,1 0-6,1 0 1,3 0 0,-1 2 0,-2 1-49,-1 3 0,-6 1-30,6-2 0,-6 4 42,6 7 1,-7-5 0,1-1 22,-3 3 1,-2-4-1,-2 0 1,-2 0 86,-1 0 1,-6-4 0,4 4 3,-2-2 1,4 4 0,-6-4 30,-1 2 1,-2-4 0,-2 4 19,0-2 0,0-2 1,-1-5-45,1 0 0,0 0 0,0 0-48,0 0 0,0 0 0,0 0-53,0 0 0,0 0 0,0 0-235,0 0 1,5 0-1,1 0-1634,-3 0 1869,-1 0 0,-9 0 0,-2 0 0</inkml:trace>
</inkml:ink>
</file>

<file path=ppt/ink/ink3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07.027"/>
    </inkml:context>
    <inkml:brush xml:id="br0">
      <inkml:brushProperty name="width" value="0.08571" units="cm"/>
      <inkml:brushProperty name="height" value="0.08571" units="cm"/>
    </inkml:brush>
  </inkml:definitions>
  <inkml:trace contextRef="#ctx0" brushRef="#br0">97 1 7780,'-16'0'18,"5"5"0,2 2 17,2 2 1,0-5-1,4 3-9,-3 0 1,-4 2-1,4 7-48,3 0 0,-4 0-54,1 0 0,1 0 43,5 0 0,0-5 21,0-1 1,0-4-1,2 3 20,3-2 1,2 0 0,6-3-1,-3 1 0,-4 2 1,4-3-4,3 1 1,-4 0-1,1-5 3,3 0 0,1 0 0,2 0-2,0 0 1,0 0 0,0 0-6,0 0 1,-5 0 0,0-2 74,1-3 0,2-4 47,2-7 0,-7 6-91,-3-1 1,-3 5 0,1-4 23,1-3 0,1-1 0,-6-2-7,0 0 0,0 0-35,0 0 0,-6 0 1,-1 2-19,-2 3 1,6 2 0,-5 5 0,1-1-96,-3 2 0,1 1 1,-2 2-12,-1 0 0,-3 0 0,-1 0 0,0 0-249,0 0 0,6 2 0,-1 1-521,-2 2 880,6 8 0,-7-11 0,5 5 0</inkml:trace>
</inkml:ink>
</file>

<file path=ppt/ink/ink3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07.291"/>
    </inkml:context>
    <inkml:brush xml:id="br0">
      <inkml:brushProperty name="width" value="0.08571" units="cm"/>
      <inkml:brushProperty name="height" value="0.08571" units="cm"/>
    </inkml:brush>
  </inkml:definitions>
  <inkml:trace contextRef="#ctx0" brushRef="#br0">0 16 7599,'0'-9'-810,"0"2"414,0 7 396,0 0 0,0 0 0</inkml:trace>
</inkml:ink>
</file>

<file path=ppt/ink/ink3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07.906"/>
    </inkml:context>
    <inkml:brush xml:id="br0">
      <inkml:brushProperty name="width" value="0.08571" units="cm"/>
      <inkml:brushProperty name="height" value="0.08571" units="cm"/>
    </inkml:brush>
  </inkml:definitions>
  <inkml:trace contextRef="#ctx0" brushRef="#br0">177 65 7409,'-2'-9'164,"-3"4"0,1 3-82,-6 2 0,4 0-29,-4 0 0,-1 0 0,-5 0-77,0 0 1,2 2 0,1 1-16,3 3 1,-1 6 36,-5-1 0,5 1 1,2 1 11,2-3 1,2 1 0,5 5-40,0 0 1,0-5-1,0-1 23,0 3 1,7-1-1,2 1 1,0-2 0,5-8 0,-3 2 0,3-3-5,2-2 1,0 0 0,0 0 0,0 0 5,0 0 1,0 0-1,0 0 1,0 0 3,0 0 0,0 0 0,0 0 0,0-2 4,0-3 0,0 3 1,-1-5-1,-3 0 7,-1-4 0,-2 2 0,3 1 0,-3-1 9,-2 0 0,-1 3 0,-6-4 82,0-3 0,0-1 0,0-2-18,0 0 0,-2 2 0,-2 1 0,-3 4-55,-2 2 1,0-5-1,-3 3 1,1 0-89,-1 4 1,-3 3 0,-1 0 0,0-2-89,0-1 0,0 0 0,0 5 0,2 1-155,3 5 0,-3-4 1,3 5-45,-3 0 346,5 2 0,-5 0 0,5-2 0</inkml:trace>
</inkml:ink>
</file>

<file path=ppt/ink/ink3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08.711"/>
    </inkml:context>
    <inkml:brush xml:id="br0">
      <inkml:brushProperty name="width" value="0.08571" units="cm"/>
      <inkml:brushProperty name="height" value="0.08571" units="cm"/>
    </inkml:brush>
  </inkml:definitions>
  <inkml:trace contextRef="#ctx0" brushRef="#br0">257 97 7692,'10'0'-380,"-1"-2"457,-2-3 0,1 3 20,-3-4 1,-3-2-19,3-3 1,-3 2 0,-4 0-11,-3 2 1,1 0 0,-7 3-63,-1-1 1,3-2 0,-2 3 0,-1-1 22,-2 1 1,-2 3-1,0 1 1,0 0-48,0 0 0,-1 0 1,1 0-1,0 0-16,0 0 0,0 5 0,0 2-30,0 2 1,0 2-15,0 5 0,7 0 29,4 0 1,3 0-1,4-2 34,3-3 1,-1 1 0,7-7 14,1-1 0,2 3 1,2-1-1,0-3 8,0-1 0,0-2 1,0 0-1,0 2 10,1 3 0,-1-3 0,0 3 20,0-3 1,0 0 0,0 1 14,0 3 1,-6 1 0,1-4-14,2 3 1,-5 6-27,3-1 0,-7-2-22,1 1 1,-3-4-2,-2 4 0,0-4 0,-2 3-1,-3-2 1,-4-2-1,-7-3 9,0 3 0,0-3 1,0 3-1,0-3 4,0-2 0,0 0 1,0 0 0,0 0 1,-1 0 0,1 0 11,0 0 0,0 0 0,2-2 42,3-3 1,3 3 8,2-3 1,4-4-61,-3-2 0,3 2 4,2-1 0,2-1-31,3-5 0,4 2 1,7 1-6,0 3 0,0 1 0,0-4-31,0 3 1,1 4 0,-1-3 4,0 2 1,0 2 0,0 3-330,0-3 0,-6 3 379,1-3 0,0-4 0,5 0 0</inkml:trace>
</inkml:ink>
</file>

<file path=ppt/ink/ink3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09.510"/>
    </inkml:context>
    <inkml:brush xml:id="br0">
      <inkml:brushProperty name="width" value="0.08571" units="cm"/>
      <inkml:brushProperty name="height" value="0.08571" units="cm"/>
    </inkml:brush>
  </inkml:definitions>
  <inkml:trace contextRef="#ctx0" brushRef="#br0">97 33 7891,'-16'0'-410,"5"0"697,0 0-51,8 0-289,-4 0 1,7-2 117,0-3 1,1 3-1,5-4-42,4 5 0,-1-5 0,2 1 26,1 1 0,3 3 0,1 1 32,0 0 0,0 0 0,0 0-43,0 0 1,0 0-1,0 0 1,0 0-33,0 0 0,-5 1 0,-2 5-130,-2 4 1,3-1 0,-4 2-21,-3 1 0,-1-3 1,-2 2 49,0 2 1,-7-5 0,-4 1 0,-1 0 50,1 0 1,-3-5 0,3 3 0,-3-2 4,-2 1 1,5 1-1,1-4 67,-3 3 1,-1-1 22,-2-5-60,7 0-2,-5 0-24,12 0 0,2 0 21,11 0 0,3 0 1,2 0 43,0 0 0,0 0 0,0 0 69,0 0 0,0 0 1,0 0 3,0 0 1,-5 0 0,-1 2-66,3 3 1,-6-1 0,0 6-117,0 3 0,-5-4 27,3 1 1,-3 1 50,-2 5 1,0-5 0,-2-2 19,-3-2 0,2 0 0,-8-3 38,-2 1 0,-1 0 0,-2-5 3,0 0 1,0 0-1,0 0 1,0 0-19,0 0 1,0 0 0,0 0 0,0 0 62,0 0 1,0 0 0,0 0-17,0 0 1,0 0-64,0 0 0,5 0-126,0 0 1,6 0-837,-6 0-259,8-7 1193,-5 5 0,16-12 0,1 5 0</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1:55.513"/>
    </inkml:context>
    <inkml:brush xml:id="br0">
      <inkml:brushProperty name="width" value="0.08571" units="cm"/>
      <inkml:brushProperty name="height" value="0.08571" units="cm"/>
      <inkml:brushProperty name="color" value="#E71224"/>
    </inkml:brush>
  </inkml:definitions>
  <inkml:trace contextRef="#ctx0" brushRef="#br0">0 418 6199,'0'-10'462,"0"0"-20,0 5-271,0 3 1,0-8 67,0 4-6,0 4-62,0-6 17,0 8 210,0 0-276,0-7-112,0 5 9,0-6 0,0 10 0,2 2 28,4 2 0,-4 1 13,4-1 0,-4 4-37,-2 7 1,0 1 0,0-1-3,0 1 0,0-7 0,2 1-21,3 2 0,-1 1 0,6 3 10,-2-1 0,3-5 1,-3-1-34,2 3 0,-6-4 0,3-1 10,1-1 0,-4-2 0,6-4-9,-2 4 0,-1-4 16,-1 3 1,-2-3 2,8-2 0,-6 0 0,3-2-6,-1-3 1,0 3 0,-4-6-21,1 0 0,3 0 1,-4-5-41,2 1 1,2 1 50,-2-7 0,-5 6 1,5 1 3,-4-3 0,0 6 1,2 1 37,2-1-30,0-2 1,-4 1-1,1 1-118,3 0 8,0 6 87,2-6 1,-6 16 28,4 4 0,-2-3 0,-1 3 8,3 2 0,2-1 0,-4 1 0,2-3 0,-2 3 0,3-4 0,1 1-5,2 3 1,-6-4 0,3-1 14,1-1 1,-4-2 0,6-4 45,-2 4 1,5-4-10,-1 3 1,-3-5 0,1-5-9,-2-7 0,0 2 1,-4-1-29,1-3 1,1-1 0,-6-3 0,0 1-11,0-1 1,0 1 0,0-1-25,0 1 0,0-1 0,0 1 0,0-1-19,0 1 0,0 5 1,0 1-469,0-3 14,0 6 0,-2 1-236,-4 7 724,5 7 0,-15 3 0,6 7 0</inkml:trace>
  <inkml:trace contextRef="#ctx0" brushRef="#br0" timeOffset="638">804 505 6150,'11'0'222,"1"0"1,-6 2-48,5 4 0,-5-4-16,6 4 0,-1-4-22,7-2 1,-1-6-105,1 0 1,-7-6-1,1 5-59,2-3 0,-5 4-37,3-6 1,-6 3 0,4-5 35,-3 2 0,5 7 21,-6-7 1,-2 8 0,-8-4 1,-2 1 1,-8 5 0,3-4 3,-5 4 0,5 2 0,-1 0 1,-2 0-1,-1 0 0,-1 2 0,3 2 0,1 2 0,-2-3 0,-1 5 0,-1 0 13,5 2 0,-3-5 0,6 5 92,-1-2 1,5 0 136,-2-2 1,4 3-10,2 9 0,0-7-134,0 1 1,2-6 0,2 5 0,4 1 6,1-2 1,-3-1 0,6-5-117,1 2 1,-3 6 0,2-6-104,1-2 0,-3-3 0,2 1-270,1 4 1,-3-4 0,2 4-23,1-4 0,3-2 0,1 0 405,1 0 0,7 0 0,2 0 0</inkml:trace>
  <inkml:trace contextRef="#ctx0" brushRef="#br0" timeOffset="1363">1450 453 6018,'0'-10'372,"0"-5"1,-8 13-255,-4-4 0,-3 4-25,-3 2 0,1 0 1,-1 2-13,1 4 0,1-3 0,3 7-2,1-2 1,1 4 0,-5-5-46,4 3 1,-1 2 0,5 3-29,-2-3 1,6 3 0,-1-3 26,3 4 0,2-5 0,2 1 36,3 1 1,-1-3-29,8 2 0,-2-6 0,3 3-5,-1-1 1,-6-2 0,5-6-31,3 0 0,0-2 1,-1-2-1,-1-4-34,1-1 1,1 3-1,-1-6 1,-1 0 22,2 3 1,-1-7 0,1 7-1,-4-3-72,-3 0 1,1 6 0,-4-5-3,2-3 0,0 5 0,-6-3 25,0-2 0,0 5 0,0-3 18,0-2 1,0 5 27,0-3 106,0 8 21,0-4 5,0 8 1,0 8-14,0 4 1,0 3-1,0 3-66,0-1 1,2 1-1,1-1-66,3 1 1,2-7-1,-2 1-29,5 1 1,-1-5 0,2 0 0,1-2-181,3 0 0,1-1 0,1-5-259,-1 0 0,1 0 489,-1 0 0,8-7 0,3-3 0</inkml:trace>
  <inkml:trace contextRef="#ctx0" brushRef="#br0" timeOffset="1822">1834 86 7955,'6'-12'-903,"0"1"1,1 5 902,-1-6-61,-4 8 153,6-3 0,-10 7 618,-4 0-413,4 0 1,-6 2-129,8 3 0,0 5 0,0 8-94,0-1 0,0 2 1,0 3-1,0 1-62,0-2 0,0 5 0,0-3 0,0 0 12,0 2 0,0-5 1,0 5-44,0 0 0,0-5 1,0 3-1,0-4-151,0-1 1,0-1 15,0 1 1,0-1 0,2-1 0,2-3-1014,2-1 1166,8-8 0,-5 4 0,9-8 0</inkml:trace>
  <inkml:trace contextRef="#ctx0" brushRef="#br0" timeOffset="2496">1974 16 7955,'11'0'-1805,"1"0"1751,-8 0 210,4-8 52,-8 6 0,0-3-5,0 10 1,0-1-71,0 8 0,5-6 0,1 5-12,-2 3 0,-2-4 1,0 1-49,4 3 1,-4 1-1,4 3 1,-5-1-23,-1 1 0,0 1 1,0 3-1,0 1-57,0-2-77,0 6 159,0-7-103,0 13 0,2-14-35,4 4 103,-4 5-67,6-9 0,-8 6 50,0-7 2,0-1-94,0 1 1,2-1 62,4 1 15,-4-9-43,5 7 0,-7-12 22,0 7 16,0-7-12,0 4 8,0-8-95,0 0 77,0-8 0,0 4 1,0-7-25,0-3 0,2 4 0,2-1 1,2-3-74,-2-1 0,0-3 79,2 1 1,-2 1 2,7 5 1,-7-5 134,4 14-138,0-13 6,-6 13 1,13-6 43,-13 8 1,8 0-39,-5 0 109,5 0-92,0 0-6,5 0 16,-5 0 118,0 0-117,5 0-6,-5 0 13,8 0 181,-9 0-176,7 0-7,-7 0 38,1 0-27,6 0 3,-14 8-5,5-6 15,1 13-22,-6-13 0,6 14-91,-8-5 100,0 5-1,0 1-77,0-7 1,0 5 69,0-3-327,0 4 151,0 1-44,0-7 1,0-1-351,0-3 266,0-4 291,0 14 0,0-14 0,0 5 0</inkml:trace>
  <inkml:trace contextRef="#ctx0" brushRef="#br0" timeOffset="2964">2480 488 7955,'10'0'0,"-2"0"-1207,-8 0 936,7 0 0,-3 0 341,8 0 0,-6 0 0,5 0 40,3 0 1,-4 0-1,1 0 71,3 0-115,-6 0-103,7 0 1,-11-2 38,8-4 0,-7 2 40,7-8-6,-8 9 6,11-13 20,-13 14 28,6-13 0,-8 11 51,0-8-119,0 8 0,-8-9 28,-3 7 1,-5 0 30,-1 6 1,5 8-25,1 3 1,7-1-1,-2 2 17,4 1 0,2 3 1,0 1 10,0 1 0,0-1 0,0 1 60,0-1-108,0-7 0,6 5 0,1-5 0,1 2 0,2-3-109,0-1 1,1-2-1,7-6-107,-1 0 0,-5 0 1,-1 0-232,3 0 1,2 0-1,1-2 410,1-4 0,-1 4 0,0-13 0,1 5 0</inkml:trace>
  <inkml:trace contextRef="#ctx0" brushRef="#br0" timeOffset="3401">2847 453 7955,'8'-10'-1349,"-6"0"1329,3 5 1,5 3 309,2-4 1,3 4-134,3 2 0,-1 0 1,1 0-59,-1 0 0,1 0 0,-1 0-53,0 0 0,-5 0 0,0 2-25,1 4 0,1 3 1,0 9-72,-3-1 0,-7 1 1,2-1-70,-4 1 1,-2-1 0,0 1 68,0-1 0,0 0 50,0 1 247,-8-8-185,6 5 0,-6-15 0,8 0-35,0-10 1,0-5 0,0-3-17,0 1 1,6 0 0,2-1 0,0 1-17,-1-1 0,1 1 0,-4-1 0,4 3 7,2 3 0,-5-3 1,7 3-1,0-4-25,-3-1 1,5 5 0,-6 1-133,1-3 1,-3 4-230,6-1 0,-6 7-585,5-2 969,-7 4 0,4 10 0,-8 2 0</inkml:trace>
  <inkml:trace contextRef="#ctx0" brushRef="#br0" timeOffset="3993">1939 138 7955,'11'6'-452,"1"0"1,2-2 407,1-2 1,-3-2-1,-1 0 472,3 0-261,1-8-34,3 6 0,-1-6 1,1 8 33,-1-7-20,1 5 0,-1-6 63,1 8-69,-1-8-142,8 6 173,-5-6-52,5 8-169,-7-7-47,-1 5 218,0-6 6,1 8-330,-1 0 120,-7 0 0,6 0 133,-7 0-572,9 0 256,-1 0 152,-7 0-348,5 0 214,-5 0 247,0 0 0,5 8 0,-5 1 0</inkml:trace>
</inkml:ink>
</file>

<file path=ppt/ink/ink3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10.327"/>
    </inkml:context>
    <inkml:brush xml:id="br0">
      <inkml:brushProperty name="width" value="0.08571" units="cm"/>
      <inkml:brushProperty name="height" value="0.08571" units="cm"/>
    </inkml:brush>
  </inkml:definitions>
  <inkml:trace contextRef="#ctx0" brushRef="#br0">49 65 7712,'0'-11'546,"2"2"-394,3 2 1,-3 0 0,5 3-74,0-1 0,-4 0 1,8 3-63,2-4 1,-4 5 0,1-5-74,3 5 1,1 1 0,2 0 30,0 0 0,0 0 0,0 0-21,0 0 1,0 5 0,0 0 1,0-1 0,-5 3 1,0 0-23,1 2 0,-5-4 0,-1 6-3,-5 1 0,-1-3 1,0 2-56,0 2 1,0-5 0,-1 1 82,-5-2 1,-3 4 0,-7-4 39,0 2 0,6-5 0,-1 1 45,-2-3 1,-1-2-21,-2 0 0,0 0-5,0 0 0,5 0-10,1 0-98,6 0 1,-1 0 51,10 0 1,4 0 0,7 0 25,0 0 1,-5 0 0,-1 0 51,3 0 1,1 0 34,2 0 1,0 5-17,0 1 1,0 6-43,0-1 1,-7-2 15,-3 1 1,-5 1-30,-1 5 1,0-5 0,-1-2 0,-3 0 5,-1-1 0,-8-4 1,4 3-1,-1-1 53,-1-1 1,0 2-1,-5-3 39,0 1 1,0 0-1,0-5 1,0 0 24,0 0 0,0 6 0,0-1-48,0-2 1,5-1 0,1-2-61,-3 0 0,4 0-326,-2 0 1,1 0-415,-6 0 1,5 0 719,0 0 0,1-7 0,-6-2 0</inkml:trace>
</inkml:ink>
</file>

<file path=ppt/ink/ink3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11.868"/>
    </inkml:context>
    <inkml:brush xml:id="br0">
      <inkml:brushProperty name="width" value="0.08571" units="cm"/>
      <inkml:brushProperty name="height" value="0.08571" units="cm"/>
    </inkml:brush>
  </inkml:definitions>
  <inkml:trace contextRef="#ctx0" brushRef="#br0">145 48 7047,'9'-9'0,"0"2"0,-6 5-511,3-3 354,-1 3 0,-5-7 523,0 4 29,0 3-25,0-5-206,-7 7 1,-2 0-90,-7 0 0,5 0 0,1 0-21,-3 0 0,-1 0-15,-2 0 0,2 2 1,1 1-1,4 5-8,2 0 1,-4-2 0,6 5-22,2 1 0,-5 2 0,3 2-34,2 0 1,1-5 0,2 0 1,0 1 1,0 2 0,2 2 13,3 1 1,-3-7-1,5-1 1,-2 0 4,0 0 0,8-6 0,-4 5 0,2-3 2,-1 0 1,1 1 0,5-5 3,0 5 0,0-4 0,0 3 0,0-3 8,0-2 1,0 0-1,-2-2 1,-1-2 3,-2-1 1,-1-2 0,6 2-1,0-6 1,-5 4 0,-2 0 0,-2-1 27,-3-2 1,3 1-1,-2-2 19,-1-1 0,-3-3 1,-1-1-42,0 0 1,0 6 0,-1-1-27,-5-1 0,3 3 0,-6-2 0,0 0-97,0 2 0,4 0 0,-6 6 5,-1-3 1,-3-4 0,-1 4-123,0 3 1,0 1 0,0 2-241,0 0 1,0 2 458,0 3 0,0 4 0,0 7 0</inkml:trace>
</inkml:ink>
</file>

<file path=ppt/ink/ink3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12.111"/>
    </inkml:context>
    <inkml:brush xml:id="br0">
      <inkml:brushProperty name="width" value="0.08571" units="cm"/>
      <inkml:brushProperty name="height" value="0.08571" units="cm"/>
    </inkml:brush>
  </inkml:definitions>
  <inkml:trace contextRef="#ctx0" brushRef="#br0">16 16 7987,'-9'-9'-785,"2"2"-109,7 7 894,0 0 0,0 0 0</inkml:trace>
</inkml:ink>
</file>

<file path=ppt/ink/ink3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12.688"/>
    </inkml:context>
    <inkml:brush xml:id="br0">
      <inkml:brushProperty name="width" value="0.08571" units="cm"/>
      <inkml:brushProperty name="height" value="0.08571" units="cm"/>
    </inkml:brush>
  </inkml:definitions>
  <inkml:trace contextRef="#ctx0" brushRef="#br0">193 32 8017,'7'-9'-281,"-5"0"1,2 6 303,-8-3 0,-5 1 74,-7 5 1,0 0 0,0 0-8,0 0 1,5 0 0,1 0-26,-3 0 0,1 2 1,-1 1-1,4 5-7,2 0 1,-3-2 0,2 3 0,1 0-157,0 0 0,-3 1 0,4 6 78,3 0 1,1-5 0,2 0 6,0 1 0,2 1 1,3-1-12,6-1 1,3-8 0,0 4 0,0-1-28,2-1 1,-3 1 0,8-6 0,-3 0 38,-2 0 1,0 0 0,0 0 40,0 0 0,0 0 0,0 0-10,0 0 1,0-2 0,0-2-14,0-1 0,-7-2 1,-1 3 10,-1-1 172,-6-8-177,7 12 11,-8-14 147,0 6 14,0 0-157,0-5 11,0 12-26,0-12 1,-2 5 0,-4-7-31,-4 0 1,1 5-1,-2 3-115,-1 0 0,-3-2 0,-1 4-219,0 3-75,7 1 149,-5 2 28,12 0 102,-12 7-334,5-5 158,0 5 324,2 0 0,0 2 0,-2 7 0</inkml:trace>
</inkml:ink>
</file>

<file path=ppt/ink/ink3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13.534"/>
    </inkml:context>
    <inkml:brush xml:id="br0">
      <inkml:brushProperty name="width" value="0.08571" units="cm"/>
      <inkml:brushProperty name="height" value="0.08571" units="cm"/>
    </inkml:brush>
  </inkml:definitions>
  <inkml:trace contextRef="#ctx0" brushRef="#br0">273 113 7791,'11'-2'-338,"-1"-3"0,-6 1 536,1-6 1,-1 6-1,-1-3 43,3 0 0,-1 3-1,-5-6 0,-7-1-154,-4-5 1,2 7 0,-1 2-131,-3 0 1,-1 5 0,-2-3 3,0 3 1,0 2-1,0 0 1,0 0 12,0 0 1,0 0 0,0 0 27,0 0 0,-1 2 0,1 1-203,0 3 179,8 6 0,-7-10 1,6 5-116,0 0 116,2-5 1,2 12-38,0-3 24,-1-4 1,6 7 21,0-3 1,0-2-1,2 0 0,3-2 0,4 3 16,7-4 0,-1 1 1,-3-3-17,-1 1 3,-1 0 10,6-5-11,1 0 53,-9 0 1,7 0-43,-6 0-3,7 0 179,0 0-172,0 0 2,0 0-2,-7 0 7,5 0-6,-5 0 13,7 0 192,-7 7 2,5-5-177,-5 5 1,2-7-1,-1 0-10,3 0 1,1 7-78,2 4 0,-5-4-77,-1-1 0,-6 2 63,1 3 1,-3-2 0,-4 0 20,-3-2 1,1 4 0,-6-4 25,-3 2 0,-1-6 0,-2 3 0,2-3 2,3 3 0,-9-5 0,4 5 5,-1-4 1,1-1-1,3 3 1,2 1-9,-1-1 0,-2-2 0,-2-2 13,0 0 1,0 0-34,0 0 120,-1-8 1,7 5 10,-1-8 1,8 6-75,-3-6 1,4 6-1,4-6-11,4-1 1,-3 5 0,8-1 0,-1 1-16,-1-3 1,6 1-1,-5 0 1,3 0-113,-3 0 1,5 4 0,-5-4 0,3 0-371,-2 0 0,3 5 491,-3-1 0,10-4 0,4 0 0</inkml:trace>
</inkml:ink>
</file>

<file path=ppt/ink/ink3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14.285"/>
    </inkml:context>
    <inkml:brush xml:id="br0">
      <inkml:brushProperty name="width" value="0.08571" units="cm"/>
      <inkml:brushProperty name="height" value="0.08571" units="cm"/>
    </inkml:brush>
  </inkml:definitions>
  <inkml:trace contextRef="#ctx0" brushRef="#br0">1 32 7584,'7'-9'508,"2"2"-458,7 7 1,0-5-1,0-1-14,0 3 1,-5 1-1,-1 2-12,3 0 0,6 0-64,3 0 1,-1 0-1,-5 0 2,0 0 1,-5 2-43,0 3 1,-8-1 3,3 6 0,-6 1 22,-6 5 1,3-7 0,-8-2-53,-2 0 0,-1-3 1,-2 5 45,0-2 1,0-2 92,0-5 205,7 7-78,2-5-150,7 5 1,7-7 0,4-1 19,3-5 1,2 4 0,0-3 51,0 3 1,0 2 0,0 0-41,0 0 0,-1 2 0,-3 2 1,-1 1-19,1-1 0,-3 3-29,2-2 1,-2 2 0,3-3 0,-3 3-42,-2 2 1,4-4-134,-6 6 1,1-6 132,-6 6 0,-8-2 121,-2 1 1,-5 3 0,1-6 33,4 2 1,-5-6-1,5 3-50,-5-4 1,-1-2 0,0 0 0,0 0 59,0 0 0,0 0 1,0 0-55,0 0 1,0 0 0,0 0-97,0 0 0,5 0-667,1 0 239,-1 0 0,2-2 459,4-4 0,-4-2 0,0-8 0</inkml:trace>
</inkml:ink>
</file>

<file path=ppt/ink/ink3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15.086"/>
    </inkml:context>
    <inkml:brush xml:id="br0">
      <inkml:brushProperty name="width" value="0.08571" units="cm"/>
      <inkml:brushProperty name="height" value="0.08571" units="cm"/>
    </inkml:brush>
  </inkml:definitions>
  <inkml:trace contextRef="#ctx0" brushRef="#br0">16 49 6713,'0'-11'640,"0"1"1,7 6-606,4-1 1,-2-2-1,1 1-5,3 3 1,1 1 0,2 2 30,0 0 1,0 0-1,0 0-28,0 0 0,0 0 0,0 0-44,0 0 1,1 2-1,-1 1-3,0 3 0,-6 1 18,1-2 1,-2 4-188,2 7 1,-4-5-1,-9-2 122,-3-2 0,1 3 1,-7-4-1,-1-1 23,-2 2 1,3-5 0,0 5 0,-1-1-1,-3-1 1,5 0-1,-1-3 5,-1 3 0,3-3 51,-2 3 161,7-3-198,-3-2 1,9 0 0,3 0 9,6 0 0,3 0 0,2 0 28,0 0 1,-5 0 0,0 0 30,1 0 0,-3 0 0,0 2-8,-2 3 1,4-1 0,-4 5-10,2-2 1,-4 4 0,4-4-5,-2 2 0,1-4-5,-3 6 1,-3-1 6,3 6 1,-5-7 125,-5-3 0,-4 1-38,-7-2 0,0 2 0,0-3-17,0 1 0,0 1 1,0-6 4,-1 0 1,1 0-1,0 0-34,0 0 1,0 5-1,0 0-94,0-1 1,6-2 0,-1-2-156,-2 0 0,5 0 0,-3 0-418,-2 0 1,4 0 593,-1 0 0,-1 0 0,-5 0 0</inkml:trace>
</inkml:ink>
</file>

<file path=ppt/ink/ink3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22.868"/>
    </inkml:context>
    <inkml:brush xml:id="br0">
      <inkml:brushProperty name="width" value="0.08571" units="cm"/>
      <inkml:brushProperty name="height" value="0.08571" units="cm"/>
    </inkml:brush>
  </inkml:definitions>
  <inkml:trace contextRef="#ctx0" brushRef="#br0">145 16 6019,'9'0'91,"-2"0"71,-7 0 0,0 2 89,0 3 42,0-3-7,0 5-133,0-7 206,0 0-285,-7 0 0,3 0-104,-6 0 1,4 2 43,-4 3 1,-1-1-63,-5 7 0,0-1 22,0 6 0,0 0 2,0 0 1,7-5 0,4 0 0,3 1 1,-4-3 35,1 2 0,0 0 19,5 5 0,0-6 16,0 1 1,0-6 0,2 4-2,3-2 0,-2 4 0,8-6-8,2-1 0,-5-2 1,3-2-16,2 0 1,1 0-1,2 0-26,0 0 1,-5 0 0,-1 0 0,3 0-2,1 0 0,-3 0 1,-1-2-38,3-3 1,1 1 61,2-7 0,0 6 2,0-6 0,-1 6 1,-3-4 7,-1 2 0,-8 0-13,3 2 0,-3-3 0,1-4 8,1 1 0,0 1 1,-5-7 52,0 1 1,0 0-31,0 0 0,0 0-23,0 0 0,-5 6 1,-2 1-91,-2 2 0,-2-4 0,-5 6-125,0 1 0,0 2 0,0 2-104,0 0 0,0 0 0,0 0 0,2 2-63,3 3 0,-3-3 355,3 3 0,-3 4 0,-2 0 0</inkml:trace>
</inkml:ink>
</file>

<file path=ppt/ink/ink3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23.136"/>
    </inkml:context>
    <inkml:brush xml:id="br0">
      <inkml:brushProperty name="width" value="0.08571" units="cm"/>
      <inkml:brushProperty name="height" value="0.08571" units="cm"/>
    </inkml:brush>
  </inkml:definitions>
  <inkml:trace contextRef="#ctx0" brushRef="#br0">0 16 7914,'0'-8'1026,"0"0"-2025,0 8 999,0 0 0,7 0 0,2 0 0</inkml:trace>
</inkml:ink>
</file>

<file path=ppt/ink/ink3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23.756"/>
    </inkml:context>
    <inkml:brush xml:id="br0">
      <inkml:brushProperty name="width" value="0.08571" units="cm"/>
      <inkml:brushProperty name="height" value="0.08571" units="cm"/>
    </inkml:brush>
  </inkml:definitions>
  <inkml:trace contextRef="#ctx0" brushRef="#br0">144 16 8218,'-7'-9'36,"-3"4"0,-5 3 0,1 4 0,2 1-27,1 3 1,2 1-1,-3-2-46,1 6 0,2 3 0,-3 2 42,1 0 1,7 0 0,-1 0-105,3 0 0,2-5 0,0 0 84,0 1 0,2 1 1,3-1-25,6-1 0,3-8 0,2 3-5,0-4 1,0-2-1,0 0 1,0 0-8,0 0 0,0 0 0,1 0 13,-1 0 1,0 0-1,0 0 35,0 0 0,0-6 1,-2-1 41,-3-2 0,1 4 0,-7-6 0,1 0 65,1 3 1,-5-7-1,3 5-45,-3-5 0,-2-1 0,-2 0 10,-3 0 1,-2 0-1,-6 2-116,2 3 0,1-1 0,-6 6-121,0 3 1,0 1-1,0 2-239,0 0 0,0 0 1,-1 2 406,1 3 0,0-3 0,0 5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0:03.488"/>
    </inkml:context>
    <inkml:brush xml:id="br0">
      <inkml:brushProperty name="width" value="0.08571" units="cm"/>
      <inkml:brushProperty name="height" value="0.08571" units="cm"/>
    </inkml:brush>
  </inkml:definitions>
  <inkml:trace contextRef="#ctx0" brushRef="#br0">18 18 6816,'-10'0'-46,"3"0"1,9-2 45,3-4 0,5 4 0,8-5 0</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2:24.066"/>
    </inkml:context>
    <inkml:brush xml:id="br0">
      <inkml:brushProperty name="width" value="0.08571" units="cm"/>
      <inkml:brushProperty name="height" value="0.08571" units="cm"/>
    </inkml:brush>
  </inkml:definitions>
  <inkml:trace contextRef="#ctx0" brushRef="#br0">297 18 7852,'-12'0'-1000,"1"0"1074,-3 0 1,-1 0 31,-3 0 1,7 0 3,-1 0 0,0 0 0,-5 0-1,-1 0 0,7 2 1,-1 2-102,-1 2 0,3 0 1,0-4-36,2 4 1,1-5-15,1 5 56,-4 4 1,0 0 5,5 7 0,3-5 96,2-1-79,0 1 0,0 0 0,2-3 0,3-1 0,-1-2 3,8-6 0,-6 0 0,5 0 16,3 0 0,-4 0 1,1 0-15,3 0 0,-4 0 1,1 0-28,3 0 1,1 0 0,1 2-21,-5 4 0,5-4 1,-4 4-8,3-5 0,-3 5 1,-2 2-42,-3 2 1,5-4-1,-4 3-62,1-1 0,-5 6 29,2-3 0,-4-1 9,-2 2 1,-2-1 104,-4 7 1,-3-7-1,-9-1-17,1-2 0,-1 3 0,1-5 0,-1-2 14,1-2 1,-1 4 0,1 0-23,-1-2 1,1 0 0,-1-1 0,1 3-12,0-2 1,-1 0-28,1 2 2,-1-4-48,1 6 1,7-16-210,4-4 0,4 2 182,2-1 1,0 5 106,0-6 0,0 8 0,0-3 0</inkml:trace>
  <inkml:trace contextRef="#ctx0" brushRef="#br0" timeOffset="836">577 88 7088,'-6'12'273,"0"-1"0,0-5-210,6 6 1,0 0 0,0 5 9,0 0 0,0 1 0,0-1-32,0 1 0,0-6 0,2-1 3,4 3 0,-2-5 0,7 1-40,3-2 0,-4 4 0,1-5 17,3 3 1,-4-6 0,1 2-16,3-4 1,1-2 0,3 0 14,-1 0 0,1 0 0,-1 0 22,1 0 0,-7-2 0,1-2 8,1-2 1,-3-6-1,0 5-41,-2-3 0,3-2 0,-3-5 16,2-1 1,-6 7 0,1-1-67,-3-2 0,-2-1 0,0-3 45,0 1 0,0 5 1,0 1 24,0-3 0,0-1-225,0-3-137,0 8 0,-2 3-163,-3 7 0,3 2 495,-4 3 0,-4-3 0,0 6 0</inkml:trace>
  <inkml:trace contextRef="#ctx0" brushRef="#br0" timeOffset="1128">1153 71 7599,'10'0'905,"-3"0"-838,-7 0 0,0 7 0,0 5-91,0 4 1,0 1 0,0 1 0,0-1-141,0 0 0,0-5 1,0 0-1,0 1-193,0 3 1,0-4 0,0-1-480,0 3 836,0-7 0,8 1 0,2-8 0</inkml:trace>
  <inkml:trace contextRef="#ctx0" brushRef="#br0" timeOffset="1570">1135 71 7598,'18'0'-1437,"-7"0"1712,1 0 1,-6 2 0,6 2-99,1 1 0,-3 3 1,2-4-110,1 2 0,3 7 0,1-1-2,1 4 1,-1 1-65,0 0 43,1-7 1,-1 6 0,1-7-1,-1 1-7,1-4 0,-7 2 0,1-2 1,2-1-62,1 3 1,3-6 0,-1 4 29,1-4 1,-1-2 13,1 0 0,-3-2 0,-1-2 32,-3-2 1,-7-7-25,2 1 1,-2-2 0,0 1 35,2 1 0,-1 0 1,-5-5-21,0 0 0,0 5 1,0 0-89,0-1 1,0 3-472,0-2 39,0 1 0,-2 1 57,-3 4 0,3 6 418,-4 6 0,-4-4 0,0 6 0</inkml:trace>
  <inkml:trace contextRef="#ctx0" brushRef="#br0" timeOffset="1850">1834 71 7412,'10'-2'249,"-5"-4"111,-3 4-270,6-6 0,-6 16 0,6 2-94,0-1 0,-6 7 1,5-4 31,1 3 1,-6 3 0,6-1-211,0 0 1,-6 1 0,5-1-343,1 1 0,-6-6-308,4-1 832,3-7 0,1 4 0,8-8 0</inkml:trace>
  <inkml:trace contextRef="#ctx0" brushRef="#br0" timeOffset="2254">1869 88 7600,'17'0'-599,"1"0"705,-1 0 0,-5 0 0,0 0 0,-1 2-24,-1 4 0,5-4 0,-3 6 0,4-3-46,1 1 1,1 6 0,-3-4 0,1 1-54,1 5 1,-5-4 0,7-1 0,-5 1-50,-1 0 0,3-4 0,1 5 29,1 3 0,-1-6 4,1-3 1,-1 3-1,1-2 36,-1-2 1,-5-2 106,-1-2 1,-1-8 30,2-4 1,-3-3-1,-5-3-63,2 1 1,0 5-1,-6 1-35,0-3 1,0-1-198,0-3-251,0 1 1,-2 1-651,-4 4 1055,4 5 0,-6 7 0,8 0 0</inkml:trace>
  <inkml:trace contextRef="#ctx0" brushRef="#br0" timeOffset="2558">2550 18 7966,'10'0'-558,"5"0"794,-3 0 0,-2 0-267,1 0 0,-1 2 0,3 2 53,-1 2 0,0 2 1,5-2 22,1 5 1,-7-1 0,1 2-66,2 1 0,-5-3 1,3 1-89,1 3 1,-3-6 0,2 0-175,1-1 1,-3-5 0,2 4 281,1-4 0,11-2 0,3 0 0</inkml:trace>
  <inkml:trace contextRef="#ctx0" brushRef="#br0" timeOffset="3096">3056 1 6214,'-1'10'286,"-5"-5"1,2 3-165,-8-2 1,6 0 0,-3-4 22,1 4 0,0-5-24,2 5 0,-3 2-80,-9-2 1,6 6 0,3-5-62,1 3 1,-6-4 26,3 5 0,1-7 0,0 4 0,1-2 38,-1 0 1,4 1 0,-5-1 7,-3 6 0,6-2 1,0-1-25,1-1 0,5 6 1,-6-5-20,0 1 1,6 6-19,-4-5 1,4 5 0,2 1-14,0 1 0,0-7 1,0 1 13,0 2 1,0-5-1,0 3-28,0 2 1,2-5-101,4 3 1,-2 0-569,8 5-7,-8-7 710,11-3 0,-5-7 0,7 0 0</inkml:trace>
</inkml:ink>
</file>

<file path=ppt/ink/ink3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24.592"/>
    </inkml:context>
    <inkml:brush xml:id="br0">
      <inkml:brushProperty name="width" value="0.08571" units="cm"/>
      <inkml:brushProperty name="height" value="0.08571" units="cm"/>
    </inkml:brush>
  </inkml:definitions>
  <inkml:trace contextRef="#ctx0" brushRef="#br0">241 81 7195,'9'-7'308,"-2"3"-186,-7-6 0,0 4-5,0-4 1,-5 4-1,-2-3 37,-2 2 1,3 0-41,-4 2 1,-1 3 0,-5-3-110,0 3 0,0 2 0,0 0 1,0 0-52,0 0 0,5 0 0,0 0 19,-1 0 0,-1 2 0,1 1-13,1 3 0,2 6 0,-3-3-8,1 0 1,8 5-6,-3-3 1,4 3-8,2 2 1,2 0 4,4 0 1,2-7-1,7-2 11,-5 0 0,5-5 1,-5 4 3,5-5 0,1-1 1,0 0 119,0 0 0,0 6 0,0-1-51,0-1 0,-2-1 1,-1 1-1,-3 1-28,3-1 0,-4 3 1,1-2-30,3-1 1,-4 3 0,0 0-45,-2 2 1,3-4-22,-4 6 0,-1 0 74,-5 5 1,-2-8 0,-1 0 0,-4-3 17,-2 0 1,3 1 0,-4-6 0,-3 0 18,-1 0 1,-2 1 0,0 3 0,0 1-6,0-1 0,0-2 1,0-2 187,0 0 0,5 0-102,0 0 1,6 0-74,-6 0 0,6-6 1,-4-1-33,2-2 0,2 4 0,5-6-3,0-1 0,0 3 1,0-2-1,0-1 1,0 3 0,1-2-3,5-1 1,-3 3 0,8-2 8,1-1 0,-3 4 0,2 1-112,2 0 1,-5 5 0,3-3 43,2 3 1,1 2 0,2 0 0,-2-2-820,-3-3 889,3 3 0,-5-5 0,7 7 0</inkml:trace>
</inkml:ink>
</file>

<file path=ppt/ink/ink3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25.297"/>
    </inkml:context>
    <inkml:brush xml:id="br0">
      <inkml:brushProperty name="width" value="0.08571" units="cm"/>
      <inkml:brushProperty name="height" value="0.08571" units="cm"/>
    </inkml:brush>
  </inkml:definitions>
  <inkml:trace contextRef="#ctx0" brushRef="#br0">1 16 7838,'9'0'-49,"-2"0"0,-5 0 118,3 0 1,4 0-1,7-2-44,0-3 1,0 3 0,0-3-1,0 3 18,0 2 1,-5 0-1,-1 0 1,3 0-33,1 0 0,-3 0 0,-1 0-36,3 0 1,-4 2 0,2 1 24,1 3 0,-3 4 0,0-2-134,-2 0 1,-2 3 0,-5 5-99,0 0 1,0-5 0,0 0 185,0 1 0,-7-3 0,-4 0-27,-3-2 0,-2 0 1,0-3 159,0 1 1,0 0 71,0-5-73,0 8-59,7-7 0,4 6-24,10-7 1,-1 0 0,6 0-2,3 0 1,1 0 0,2 0 41,0 0 1,0 0 0,0 0-5,0 0 1,-5 6-1,0 1-17,1 2 0,-3-4 10,2 6 0,-8 0 0,4 3-31,1-3 1,-7 3 26,5-4 1,-5-1 0,-2 0 53,-5-2 1,3 4 0,-8-6 2,-1-1 1,3 0 0,-2-1-1,-1 2-41,-3-1 0,5-2 0,-1-2 0,-2 0-25,-1 0 0,3 0 1,1 0-50,-3 0 0,-1 0 0,-2-2-236,0-3 0,5 3-988,1-3 1253,6 3 0,-10-5 0,5-2 0</inkml:trace>
</inkml:ink>
</file>

<file path=ppt/ink/ink3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26.011"/>
    </inkml:context>
    <inkml:brush xml:id="br0">
      <inkml:brushProperty name="width" value="0.08571" units="cm"/>
      <inkml:brushProperty name="height" value="0.08571" units="cm"/>
    </inkml:brush>
  </inkml:definitions>
  <inkml:trace contextRef="#ctx0" brushRef="#br0">97 64 7516,'2'-14'291,"3"3"0,-3 2-175,3 4 0,2 1 0,0-4-72,2 0 1,2 3-85,5 5 1,0 0 0,0 0 36,0 0 0,0 0 0,0 0 20,0 0 0,-5 0 1,0 0-1,1 0 15,2 0 0,-3 0 1,-2 2-50,-2 3 0,4-1 1,-6 6-50,-1 3 0,-3-4 1,-1 2-95,0 1 0,0 2 0,-1 1 45,-5-5 0,3 3 0,-6-6 0,0 2 36,0 3 0,4-5 0,-4 0 0,0-1 0,0-1 1,4 2-126,-6-1 562,0-5-256,-5 7-102,7-8 1,4 0 0,10 0-6,6 0 1,-2 0 0,2 0 58,1 0 0,-3 0 0,2 0 10,1 0 1,-3 0 0,2 1-22,1 5 1,-3-5-1,0 7-49,-2-1 1,0 0 0,-3 5 35,1-1 1,1 0 0,-6 5 38,0 0 1,-8-6 0,-2 1-4,-5 2 1,-1-5-1,0 1 1,0 0-15,0 0 1,0-5 0,0 1 0,0-1 8,0 1 1,0-3-1,0 3 1,0-3-93,0-2 0,-2 0 0,-1 0 0,-3 0-255,3 0 1,1 0 285,2 0 0,-7 7 0,-2 2 0</inkml:trace>
</inkml:ink>
</file>

<file path=ppt/ink/ink3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28.118"/>
    </inkml:context>
    <inkml:brush xml:id="br0">
      <inkml:brushProperty name="width" value="0.08571" units="cm"/>
      <inkml:brushProperty name="height" value="0.08571" units="cm"/>
    </inkml:brush>
  </inkml:definitions>
  <inkml:trace contextRef="#ctx0" brushRef="#br0">161 33 7040,'-9'-8'175,"0"7"-86,4-5 0,1 4-32,-6 2 1,4 0-31,-4 0 1,4 2 0,-5 2 0,-1 1 1,3 2 0,-2-1-14,-1 4 0,3-1 0,0 2-6,2 1 1,-4-3 0,6 2 29,1 1 0,3 3-82,1 1 1,0 0 38,0 0 0,5-5 0,2-3 0,2 0 19,3-5 0,-3 1 0,2-1 0,2 3 0,1-3 0,2-1 1,0-2-1,0 0 0,0 0 0,0 5 0,0 1 0,0-3-5,0-1 1,0-2 0,0 0 0,-2-2-23,-3-3 1,3 3 0,-3-3 0,2 1-1,-3-1 1,3 1 0,-6-5 0,0 0 3,0 1 1,-2 2 0,-3-3 0,2 0 6,1 0 1,0-1 0,-5-6 29,0 0 1,-1 0-1,-3 0 9,-1 0 1,-6 5 0,4 2-79,-2 2 1,-2-4 0,-5 6-111,0 1 0,0 2 0,0 1-15,0-5 1,0 5-1,0-5 1,0 4-121,0 2 1,0 2 284,0 4 0,0-5 0,0 6 0</inkml:trace>
</inkml:ink>
</file>

<file path=ppt/ink/ink3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28.365"/>
    </inkml:context>
    <inkml:brush xml:id="br0">
      <inkml:brushProperty name="width" value="0.08571" units="cm"/>
      <inkml:brushProperty name="height" value="0.08571" units="cm"/>
    </inkml:brush>
  </inkml:definitions>
  <inkml:trace contextRef="#ctx0" brushRef="#br0">0 17 7997,'0'-9'-325,"0"2"0,7 14 0,2 2 1</inkml:trace>
</inkml:ink>
</file>

<file path=ppt/ink/ink3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28.964"/>
    </inkml:context>
    <inkml:brush xml:id="br0">
      <inkml:brushProperty name="width" value="0.08571" units="cm"/>
      <inkml:brushProperty name="height" value="0.08571" units="cm"/>
    </inkml:brush>
  </inkml:definitions>
  <inkml:trace contextRef="#ctx0" brushRef="#br0">193 32 8017,'8'-1'-427,"-2"-5"0,-6 5 576,-6-5 0,3-1 23,-8 2 0,6-1-64,-6 6 0,0 0 1,-5 0-49,0 0 1,0 0 0,0 0-37,0 0 0,2 2 0,2 2 1,3 3-24,2 2 1,-4-4 0,5 6 0,1-1-85,-2-1 0,5 6 0,-3-5 85,3 5 1,2 1 0,0 0-144,0 0 1,7-2 0,2-2 0,2-3 40,0-2 0,-1 6 1,6-4 79,0 0 1,-5-2-1,0-7 1,1 0-15,2 0 1,-3 0-1,0 0 15,1 0 1,2 0 0,3 0 54,-1 0 0,0-5 1,-2-3-1,-2 1 36,-1 0 1,-7-5-1,3 3 1,-2-2-18,0 0 0,1 1 1,-6-6-24,0 0 1,0 0 0,0 0-21,0 0 0,-6 5 1,-1 2-1,-2 2-78,-3 3 1,-2 2 0,-2 2-193,0 0 0,0 0 0,-1 0-500,1 0 758,0 0 0,0 8 0,0 0 0</inkml:trace>
</inkml:ink>
</file>

<file path=ppt/ink/ink3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29.761"/>
    </inkml:context>
    <inkml:brush xml:id="br0">
      <inkml:brushProperty name="width" value="0.08571" units="cm"/>
      <inkml:brushProperty name="height" value="0.08571" units="cm"/>
    </inkml:brush>
  </inkml:definitions>
  <inkml:trace contextRef="#ctx0" brushRef="#br0">225 96 8017,'9'-1'-430,"-4"-5"0,-3 3 578,-2-8 0,0 6-109,0-6 1,0 6-1,0-6 1,-2 0 76,-3 2 0,1 0 0,-6 6-70,-3-2 1,4-1 0,-2 6 0,-1 0-42,-2 0 1,-2 0 0,0 0-48,0 0 0,0 0 0,0 2 55,0 3 1,0 2-1,1 6-137,5-2 0,-3-1 34,8 6 0,-1 0 44,6 0 1,2 0 9,4 1 0,2-9 1,8-2 27,1-4 1,-1-2 0,0 0 0,0 0 30,0 0 1,0 1 0,0 3 1,0 1 0,0 1 1,0-5-3,0 5 1,-2-3 0,-1 6-19,-3-2 1,1 4-1,3-4 2,-3 2 1,-4-4 0,-5 4-81,3-2 1,-3 6 40,3-2 0,-3-3 11,-2 3 0,-7-2 0,-4 2 9,-3-6 1,3 2 0,1-1 0,-3-3 18,-1-1 1,-2-2-1,0 0 14,0 0 1,5 0 0,0 0 33,-1 0 0,-2 0 37,-2 0 1,5 0 68,0 0 0,8-2-92,-3-3 0,5-4-91,1-7 1,0 0 0,0 0 1,0 5 0,0 0-3,0-1 0,0 3 0,1 0 7,5 2 1,3-4 9,7 6 1,0-6-204,0 6 0,0 0-127,0 5 0,0 0 336,0 0 0,0-8 0,0 0 0</inkml:trace>
</inkml:ink>
</file>

<file path=ppt/ink/ink3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30.505"/>
    </inkml:context>
    <inkml:brush xml:id="br0">
      <inkml:brushProperty name="width" value="0.08571" units="cm"/>
      <inkml:brushProperty name="height" value="0.08571" units="cm"/>
    </inkml:brush>
  </inkml:definitions>
  <inkml:trace contextRef="#ctx0" brushRef="#br0">1 64 7456,'7'-9'-116,"-3"2"277,6 7 1,-4-5-1,4 0-73,3 1 1,1 1 0,2-1 2,0-1 1,0-1 0,0 6 91,0 0 1,0-5-110,0 0 1,0-1-189,0 6 0,-5 2-121,0 3 1,-8 4-15,3 7 0,-5 0 148,-1 0 1,0-5 0,-1-2-1,-3 0-16,-1 0 0,-8-4 0,3 4 77,-5-2 1,5-1-1,-1-6 100,-2 0 0,4 0 52,-1 0 1,4 0-72,-4 0-20,6 0 0,-1 0 0,10 0 61,6 0 1,3 0-1,2 0 29,0 0 0,-5 0 0,0 0-52,1 0 1,2 0-1,2 0-19,0 0 0,-5 1 1,0 3-28,1 1 1,-3 6 0,0-4-37,-2 2 0,0 0 0,-3 3-12,1-1 1,1 0 25,-6 5 1,0-6 0,-2-1 5,-4-2 1,3 1 0,-8-5 77,-1 2 1,3 3 0,-2-5 0,-1 3-4,-3-3 1,5-1 0,-1-2 0,-1 0 24,-3 0 1,5 0 0,-1 0-53,-2 0 1,-1 0 0,-2 0-58,0 0 0,5 0-107,1 0 0,-1 0 0,-3-2-643,3-3 0,2 3 762,4-3 0,3-4 0,-5 0 0</inkml:trace>
</inkml:ink>
</file>

<file path=ppt/ink/ink3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31.262"/>
    </inkml:context>
    <inkml:brush xml:id="br0">
      <inkml:brushProperty name="width" value="0.08571" units="cm"/>
      <inkml:brushProperty name="height" value="0.08571" units="cm"/>
    </inkml:brush>
  </inkml:definitions>
  <inkml:trace contextRef="#ctx0" brushRef="#br0">113 64 7758,'5'-10'236,"1"-1"1,1 7-171,-2-1 0,4-2 0,7 2-24,0 1 1,-5-3-1,0 2-96,1 1 1,2 2-1,2 2 47,0 0 0,-5 0 0,0 0 22,1 0 0,2 0 4,3 0 1,-3 2-44,-4 3 1,3-1 14,-8 7 0,1-1 0,-8 5 0,-2-3-75,-1-1 0,-8-2 1,5 3-1,-3-1-45,0 1 0,0-3 0,-5 0-64,0-2 1,0 4 65,0-6 1,6 6 47,-1-6 136,7 1-75,-3-6 1,9-6-1,2-1 1,3 0 23,2 0 1,-4 2 0,6 3 28,1-4 1,-3 5-1,2-5 57,1 4 0,-3 2 0,2 0-40,1 0 0,-3 2 11,2 4 1,-6-3-34,6 8 0,-7 0 0,3 3-65,0-4 1,-5 5 0,3-5 28,-3 5 1,-4-5 0,-2 1 0,-3 0 21,-2-2 1,-1 3 0,-6-5 4,0 2 1,-1 0 0,1 2 0,0-4 21,0 0 1,0-5 0,0 3 0,0-3 52,0-2 0,0 0 0,0 0-152,0 0 0,0 0 0,0 0 1,0 0-295,0 0 1,0 0 349,0 0 0,-7 0 0,-2 0 0</inkml:trace>
</inkml:ink>
</file>

<file path=ppt/ink/ink3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33.160"/>
    </inkml:context>
    <inkml:brush xml:id="br0">
      <inkml:brushProperty name="width" value="0.08571" units="cm"/>
      <inkml:brushProperty name="height" value="0.08571" units="cm"/>
    </inkml:brush>
  </inkml:definitions>
  <inkml:trace contextRef="#ctx0" brushRef="#br0">177 33 6804,'9'-9'-17,"-2"2"144,-7 7 75,0 0 1,-5-2-102,-1-3 0,-6 3 2,1-3 1,2 3-102,-1 2 0,-1 0 0,-5 0-18,0 0 0,5 2 1,0 1 19,-1 3 1,5 1 0,0-4 33,0 3 0,-1 1 63,-2-2 1,-3 4-69,8 7 1,0 0-22,5 0 1,0-5-1,0-1-13,0 3 0,0-4 0,0 2 8,0 1 0,0-3 0,1 0 89,5-2 0,3 4-43,7-6 0,0 6 0,0-6-59,0-1 1,0-1 0,0 1-6,0 1 1,0 0 0,0-5 0,0 0-47,0 0 1,0 0-1,0 0 13,0 0 1,0-5 0,0-2 14,0-2 1,-5 4 0,-2-6 33,-2-2 1,4 5 0,-6-3 4,-1-2 1,-3-1-5,-1-2 0,0 0 0,-1 2 0,-3 1-2,-1 3 1,-2 4-1,1-4-27,-5-3 1,3 4 0,-3 0-90,-2 2 1,5 2 0,-3 5 0,-2 0-192,-1 0 0,-2 0 0,0 2-517,0 3 820,0 4 0,0 0 0,0-2 0</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2:31.720"/>
    </inkml:context>
    <inkml:brush xml:id="br0">
      <inkml:brushProperty name="width" value="0.08571" units="cm"/>
      <inkml:brushProperty name="height" value="0.08571" units="cm"/>
    </inkml:brush>
  </inkml:definitions>
  <inkml:trace contextRef="#ctx0" brushRef="#br0">106 35 6660,'-10'0'340,"2"0"1,8-2-125,0-3-43,0 3-120,0-6 0,-2 8 1,-2 2-10,-1 4 0,-1 3 0,6 9-33,0-1 0,0-5 1,0 0-1,0 1-17,0 3 0,0 1 0,0 1-79,0-1 1,0-5 0,2-1-294,4 3 1,-4-4-523,3 1 900,-3 1 0,-2-2 0,0-3 0</inkml:trace>
  <inkml:trace contextRef="#ctx0" brushRef="#br0" timeOffset="472">1 35 6041,'12'-6'508,"-1"1"1,-5-1-369,6 6 0,-6 0 1,5 0-56,3 0 0,-5 0 0,3 2-34,2 4 1,1-3 0,3 7-1,-1-2-5,1-4 1,-7 4-1,1-1 1,1 1-60,3 0 1,-4 4 0,-1-5 0,3 1-7,1 0 1,-3 3-1,0-3 1,1 0 18,3 0 1,-1-1 0,-1-3 0,-2 2 4,1-2 1,-3-2 0,1-2 17,3 0 1,-4 0 0,1 0 47,3 0 1,-4-8 12,1-3 0,-7-5-63,2-1 0,-4-1 0,-2 1-37,0-1 0,0 7 0,0-1-91,0-2 0,0 5-192,0-3 1,-2 8-144,-4-2 1,2 4 93,-7 2 348,7 0 0,-4 8 0,8 2 0</inkml:trace>
  <inkml:trace contextRef="#ctx0" brushRef="#br0" timeOffset="1188">874 18 6773,'-11'0'324,"-1"0"-173,-2 0 0,5 0-51,-3 0 1,6 0 0,-6 2-153,-1 4 0,3-4 1,0 5-1,1-1 77,-1 0 1,4 2 0,-5-4 24,-3 1 1,-1 9 17,-3-2 0,6-3 6,1 3 1,7 0 6,-2 5 1,4-5-31,2-1 0,0 1 0,2 4-15,4-5 0,-4-1 0,6-6 0,-3 4 4,1 1 1,8-3-75,-3 6 1,5-8 47,1 1 1,1-1 0,-1 0-7,1 2 0,-1 0 1,1-6-3,-1 0 0,1 0 0,-1-2-7,1-4 0,-1 2 0,1-6 5,-1 3 0,-5-1 1,-1 4-1,1-4-8,-2-1 1,3 3-21,-7-6 27,8 0 1,-12 1-1,3-1 0,-3 1 27,-2-7 0,0 1 29,0-1 0,-5 1 0,-3-1 28,-2 1 1,4 5-121,-5 0 0,1 7 1,-4-5-1,3 2-62,-3 4 0,-1 2 0,-3 2-155,1 0 0,-7 0 0,1 0 0,2 0-712,1 0 962,-5 0 0,6 8 0,-7 2 0</inkml:trace>
</inkml:ink>
</file>

<file path=ppt/ink/ink3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33.445"/>
    </inkml:context>
    <inkml:brush xml:id="br0">
      <inkml:brushProperty name="width" value="0.08571" units="cm"/>
      <inkml:brushProperty name="height" value="0.08571" units="cm"/>
    </inkml:brush>
  </inkml:definitions>
  <inkml:trace contextRef="#ctx0" brushRef="#br0">1 32 7435,'9'-7'691,"-2"3"-302,-7-6-1228,0 6 359,0-3 0,2 7 480,3 0 0,4 0 0,7 0 0</inkml:trace>
</inkml:ink>
</file>

<file path=ppt/ink/ink3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34.045"/>
    </inkml:context>
    <inkml:brush xml:id="br0">
      <inkml:brushProperty name="width" value="0.08571" units="cm"/>
      <inkml:brushProperty name="height" value="0.08571" units="cm"/>
    </inkml:brush>
  </inkml:definitions>
  <inkml:trace contextRef="#ctx0" brushRef="#br0">241 33 7164,'-16'0'100,"0"0"0,0 0 0,0 0-43,0 0 0,5 0 0,-1 0 9,-6 0 0,2 2 0,-5 1-41,3 3 1,2 1 0,2-2 0,1 4-51,2 0 1,8 5-1,-2-3 22,3 3 0,2 2 0,0 0-55,0 0 0,2 0 0,3-2 26,6-3 0,3 3 0,2-5-26,0 0 0,0 4 1,0-8 9,0-1 0,0 3 0,0-2 0,0-1 7,0-3 1,0-1-1,0 0-15,0 0 0,0-7 106,0-3 0,-1-5 0,-5-1 0,-3 2 77,1 3 1,-5-3 0,6 3 0,-2-3-80,-3-2 0,-3 0 0,-1 0-7,0 0 1,0 0-1,0 0-43,0 0 0,-1 5 0,-5 2-131,-4 2 0,-5 0 0,-1 3 0,0-1-37,0 2 1,0 1 0,0 2-1,0 2-142,0 3 0,2-2 312,3 8 0,-3 0 0,5 5 0</inkml:trace>
</inkml:ink>
</file>

<file path=ppt/ink/ink3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34.949"/>
    </inkml:context>
    <inkml:brush xml:id="br0">
      <inkml:brushProperty name="width" value="0.08571" units="cm"/>
      <inkml:brushProperty name="height" value="0.08571" units="cm"/>
    </inkml:brush>
  </inkml:definitions>
  <inkml:trace contextRef="#ctx0" brushRef="#br0">225 113 8017,'7'-9'-567,"-5"2"1,5 5 758,-7-3 1,5 1 44,0-6 1,1 4-90,-6-5 1,0 6 151,0-6-284,0 1 0,-7-5 0,-4 5-67,-3 4 1,-2 5 0,0 1 17,0 0 1,-1 0-1,1 0 19,0 0 1,0 1-1,0 3 2,0 1 1,0 8-1,0-2-3,0 3 1,6-4-1,1 1-5,1 2 1,3-4-33,5 1 1,0 1-2,0 5 0,2-7 40,3-4 0,4 2 0,7-1 11,0-3 1,0-1 0,0 0 0,0 1 4,0 3 1,-5-1 0,0-5-1,1 0 12,2 0 1,3 0 0,-1 0 9,0 0 0,0 5 0,0 1-8,0-3 0,-2 1 1,-2-1 24,-1 3 1,-6 4 0,4-2-74,-2 1 0,-1-4 0,-4 4-108,3-2 0,-3 5 112,3-1 0,-3-2 1,-4 0-1,-1 0 10,-3 0 0,-1-6 0,2 4 34,-6 1 0,-1-5 0,-1 6 0,2-2-9,-1-3 0,3-3 0,-2 1-14,-1 4 1,-2-5 0,-2 5 3,0-5 0,-1-1-2,1 0 1,0 0 0,0 0 15,0 0 1,6-1 0,1-5 56,2-4 1,-4 1-37,6-2 0,-1 0 11,6-5 0,0 0 18,0 0 0,2 0-4,3 0 0,-1 7 0,7 2-34,1 0 1,2 5-1,2-3-124,0 3 1,-5 2 0,0 0-210,1 0 1,3 0 0,1 0 308,0 0 0,0 0 0,0 0 0</inkml:trace>
</inkml:ink>
</file>

<file path=ppt/ink/ink3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36.103"/>
    </inkml:context>
    <inkml:brush xml:id="br0">
      <inkml:brushProperty name="width" value="0.08571" units="cm"/>
      <inkml:brushProperty name="height" value="0.08571" units="cm"/>
    </inkml:brush>
  </inkml:definitions>
  <inkml:trace contextRef="#ctx0" brushRef="#br0">17 49 8017,'-2'-9'-88,"-4"4"-167,5 3 495,-6 2-97,7-7-131,0 5 1,0-7 0,1 5-86,5-1 0,3 0 0,7 5 30,0 0 1,0 0 0,0 0 43,0 0 0,0 0 0,0 0 0,0 0-7,0 0 0,0 0 1,-2 1-37,-3 5 1,1-3 0,-5 6-130,2-2 0,-5 6 105,1-2 1,-3-2 37,-2 1 1,-7-1 0,-2 4 14,0-3 0,-5-6 1,3 1-1,-3-1 13,-2 1 0,0-3 0,0 3 23,0-3 1,5-2 45,0 0 82,8 0-131,-4 0 0,8 0 0,5 0 0,5 0 33,3 0 1,-4-5-1,1-1 22,2 3 0,1 1 0,2 2-11,0 0 0,0 2 0,0 1-6,0 3 0,-5 1 1,-1-2-142,3 6 0,-4-2 1,0 1-19,-2 3 1,-2 1-36,-5 2 0,0 0 136,0 0 1,0-5-1,-2-2 1,-3-2 57,-6-3 0,-3-3 0,-2-1 0,2 2-32,3 3 1,-3-3-1,3 4 1,-3-5 65,-2-1 0,0 0 0,0 0-12,0 0 0,0 0 0,0 0-88,0 0 1,5-5-590,0 0-447,8-1 1044,-4-1 0,7-2 0,0-7 0</inkml:trace>
</inkml:ink>
</file>

<file path=ppt/ink/ink3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36.777"/>
    </inkml:context>
    <inkml:brush xml:id="br0">
      <inkml:brushProperty name="width" value="0.08571" units="cm"/>
      <inkml:brushProperty name="height" value="0.08571" units="cm"/>
    </inkml:brush>
  </inkml:definitions>
  <inkml:trace contextRef="#ctx0" brushRef="#br0">33 65 7440,'7'-9'-51,"-4"2"1,6 5 132,-2-3 1,6 3 0,-2-4-15,3 5 0,-3-5 0,-1 1 0,3 1-12,1 3 0,2 1 1,0-2-1,0-2 23,0-1 0,0 0 0,0 5-114,0 0 0,0 0 0,0 0 78,0 0 1,-5 5 0,-2 2-105,-2 2 1,4-4 0,-6 6-5,-1 1 0,-3 3 1,-1 1-87,0 0 1,-1 0-1,-5 0 98,-4 0 1,-5-2 0,-1-3 0,0-4 0,0 0 1,0-5 0,0 5-1,0-2 30,0 1 0,0-1 0,0-5 56,0 0 1,5 0 1,1 0-25,6 0 0,-1 0-22,10 0 0,2-2 1,6-1-1,-3-3-9,3 3 1,1 1 0,2 2 91,0 0 0,-2 2 0,-1 1 23,-2 3 0,-6 1 0,4-2-59,-2 6 1,-2 3-1,-5 2-10,0 0 1,0-5-1,0 0-19,0 1 0,-1 1 1,-3-1-1,-3-3 59,-2-2 0,4 0 1,-6-3 29,-2 1 1,-1 0 0,-2-5 0,0 0 5,0 0 1,5 0 0,1 0 0,-3 0-113,-1 0 0,-2 0 0,0 0 1,0 0-528,0 0 537,-7 0 0,5 0 0,-5 0 0</inkml:trace>
</inkml:ink>
</file>

<file path=ppt/ink/ink3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38.508"/>
    </inkml:context>
    <inkml:brush xml:id="br0">
      <inkml:brushProperty name="width" value="0.08571" units="cm"/>
      <inkml:brushProperty name="height" value="0.08571" units="cm"/>
    </inkml:brush>
  </inkml:definitions>
  <inkml:trace contextRef="#ctx0" brushRef="#br0">193 0 7704,'-10'0'53,"-1"0"1,2 2 0,-3 2-61,1 1 0,5 0 0,-2-3 1,-1 2-3,0 1 0,0 2 0,-4-3 0,3 3-3,-3 2 0,4-4 0,-1 4 4,-3-2 0,6 6 1,0-4 3,0 0 0,5 5 1,-3-4 2,3 5 1,2-5 0,0 1 0,0 2 0,0-4 0,2-1 0,3 0 0,-1 2 0,4-3 0,0 2 0,4-5 0,-1 1 0,3-3 1,-3-2 0,-1 2 32,3 3 1,1-3 0,2 3 10,0-3 0,0-2 1,0 0-32,0 0 0,-5 0 0,0 0-6,1 0 0,2-5 0,2-1-7,0 3 0,-5-4 0,0-1 4,1 0 0,-3-1 0,0-4 0,0 4 21,0 2 1,-6-5-1,3 1 91,-4-3 1,-2-2-104,0 0 1,0 0 0,0 0-68,0 0 0,-2 5 0,-4 0 16,-4-1 0,1 3 1,-2 0-52,-1 2 1,-3 1-1,-1 6 1,0 0-14,0 0 0,0 0 0,0 0 0,0 0-154,0 0 1,0 8 0,0 2-455,0 5 710,0-7 0,0 7 0,0-6 0</inkml:trace>
</inkml:ink>
</file>

<file path=ppt/ink/ink3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38.779"/>
    </inkml:context>
    <inkml:brush xml:id="br0">
      <inkml:brushProperty name="width" value="0.08571" units="cm"/>
      <inkml:brushProperty name="height" value="0.08571" units="cm"/>
    </inkml:brush>
  </inkml:definitions>
  <inkml:trace contextRef="#ctx0" brushRef="#br0">0 33 8070,'0'-9'-821,"0"2"-259,0 7 1080,0 0 0,0-7 0,0-2 0</inkml:trace>
</inkml:ink>
</file>

<file path=ppt/ink/ink3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39.639"/>
    </inkml:context>
    <inkml:brush xml:id="br0">
      <inkml:brushProperty name="width" value="0.08571" units="cm"/>
      <inkml:brushProperty name="height" value="0.08571" units="cm"/>
    </inkml:brush>
  </inkml:definitions>
  <inkml:trace contextRef="#ctx0" brushRef="#br0">209 32 8017,'-17'0'-336,"1"0"1,0 0 321,0 0 1,0 2 0,0 2 90,0 1 0,6 0 0,1-3 1,0 2 12,0 1 1,4 0 0,-4-3-46,1 3 0,-2 4-32,4 7 0,-1-1 1,4-3-20,-3-1 1,1 0 0,7 5 13,3 0 1,-1-6 0,6-1-36,3-2 0,1 4 0,2-6 13,0-1 0,-2-1 0,-1 1 0,-2 1 40,1-1 0,2-2 1,2-2-1,0 0 38,0 0 0,-5 0 1,0-2-42,1-3 1,3 1 0,1-5 65,0 2 0,-6-5-12,1 1 0,-7-3 0,1-2-34,-3 0 0,-2 5 1,0 0-27,0-1 0,-6-3 0,-1 1 0,0 2-12,0 1 1,-5 2 0,1-3 0,-3 3-269,-2 2 1,0-1 0,-1 5 0,1-2-33,0 1 0,0 2 33,0 2 1,2 2-1,2 2 262,1 1 0,7 7 0,-3-3 0</inkml:trace>
</inkml:ink>
</file>

<file path=ppt/ink/ink3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0.393"/>
    </inkml:context>
    <inkml:brush xml:id="br0">
      <inkml:brushProperty name="width" value="0.08571" units="cm"/>
      <inkml:brushProperty name="height" value="0.08571" units="cm"/>
    </inkml:brush>
  </inkml:definitions>
  <inkml:trace contextRef="#ctx0" brushRef="#br0">257 80 8017,'9'0'-124,"0"0"0,-6-2 20,2-3 1,3 3 0,-5-5 327,2 0 1,1 4-102,-6-8 0,-2 7 0,-2-3-223,-1 0 0,-6 3 0,4-4 145,-2 0 0,-1 3 0,-6 5 1,0 0-49,0 0 1,0 0-1,0 0 1,0 0-9,-1 0 1,1 0 0,0 0 9,0 0 0,0 5 0,0 1 0,2-1-31,3 2 1,-1-3 0,5 6-23,-2 3 1,5-4 0,-1 2 35,3 1 1,2-3 0,2 0 34,3-2 1,4 0-1,7-3 1,0 1 11,0-1 1,0-1 0,0 1 0,0 1 0,0-1 0,-1-1 0,-3 1 0,-1 1 26,1-1 0,3-3 1,-1 1-1,-2 2-35,-1 1 0,-2 2 0,3-3-6,-1 1 0,-6 2-27,6-1 0,-6-3 0,4 8-103,-2 1 0,-1-3 41,-6 2 1,0 0-12,0 5 1,0-6 52,0 1 1,-6-6 0,-1 4-1,-2-2 55,-3-3 1,-2-2-1,-2-2 40,0 0 0,0 0 0,0 0 22,0 0 0,0 0 0,1-2-38,5-3 0,1 3 0,5-5 1,-3 1 47,-2 1 0,6-7-44,-3 1 1,4 2-1,2-2-69,0-1 0,0 3 3,0-2 1,2 2 0,4-1 0,2 3-148,1-1 0,6 7 1,-7-7-1,3 3 20,0 0 1,0-1 0,5 5-88,0-5 1,0 5-1,0-5 1,0 4-338,0 2 566,0-7 0,7-2 0,2-7 0</inkml:trace>
</inkml:ink>
</file>

<file path=ppt/ink/ink3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1.132"/>
    </inkml:context>
    <inkml:brush xml:id="br0">
      <inkml:brushProperty name="width" value="0.08571" units="cm"/>
      <inkml:brushProperty name="height" value="0.08571" units="cm"/>
    </inkml:brush>
  </inkml:definitions>
  <inkml:trace contextRef="#ctx0" brushRef="#br0">1 16 6764,'9'0'1555,"-1"0"-1497,-2 0 0,-3 0 0,8-1 64,2-5 0,-5 4 0,3-3-212,2 3 1,1 2 0,2 0 0,0 0 50,0 0 1,0 0 0,0 0 0,0 0 16,0 0 0,-5 0 0,-1 0 7,3 0 0,-4 2-47,2 3 0,-3 4-53,3 7 1,-4 0 0,-7 0 41,0 0 0,-2-5 0,-3-2 0,-4 0 9,0 0 1,-5-6-1,3 5 17,-3-1 1,-2-4-1,0 6 115,0-2 0,0-1 83,0-6-11,7 0-120,2 0 0,14-6-1,4 1 1,-2 0-1,1 5 21,3 0 0,1 0 1,2 0-19,0 0 0,0 1 0,0 3 4,0 1 1,-5 2 0,0-3-1,1 1 0,2 6 1,1-4-105,-5 2 0,3 2 45,-8 5 1,0-6 0,-6-1 28,-5-2 0,3 1 0,-8-5 27,-1 3 1,3-1 0,-2-3-1,-1 1 16,-3 3 0,5-1 1,-1-5-1,-2 0 71,-1 0 1,-2 0 0,0 0-58,0 0 0,0 0 0,0 0-36,0 0 0,5 0 0,1-2-88,-3-3 1,4 3-493,-2-3 1,8 1 71,-2-1 0,3 1 491,2-7 0,0 6 0,0-6 0,7 1 0,2-6 0</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2:47.588"/>
    </inkml:context>
    <inkml:brush xml:id="br0">
      <inkml:brushProperty name="width" value="0.08571" units="cm"/>
      <inkml:brushProperty name="height" value="0.08571" units="cm"/>
    </inkml:brush>
  </inkml:definitions>
  <inkml:trace contextRef="#ctx0" brushRef="#br0">227 210 6010,'-2'-10'1177,"-2"3"-388,-1-1-565,-9 6 0,4-6-14,-7 8 0,5 0-139,1 0 1,-1 0 0,-4 2 21,5 4 1,-5-2-86,5 8 0,1-7 30,-2 7 1,3 0-30,-3 5 0,-2-5-47,8-1 1,1 1 0,3 4 23,-4-5 0,4 5 0,-4-5-1,4 5 0,2-4 0,2-1 12,4 3 0,-2-1 0,7 1-1,3-2 1,-4-7 0,1 5 3,3-2 1,1-2 0,3-6 3,-1 0 1,-5 0-1,0 0 2,1 0 0,3 0 0,1 0 4,1 0 0,-1 0-7,1 0 0,-1-8 41,1-4 1,-3-3 36,-3-3 1,-3 3 0,-5 1-52,2 3 1,0 5-1,-6-6-5,0-2 1,0 5 0,-2-3-51,-4-1 1,4-3 0,-5 0-68,-1 5 0,6-5 0,-6 5 63,0-5 0,6 5 1,-5 1-32,-1 2 1,0 0 0,-6 4-65,3-1 0,-1-1 0,-5 6-80,-1 0 1,7 0-1,-1 0-316,-2 0 1,1 2 0,-1 2 519,3 1 0,7 9 0,-4-4 0</inkml:trace>
  <inkml:trace contextRef="#ctx0" brushRef="#br0" timeOffset="549">384 175 8338,'12'6'38,"-2"2"-51,-3 2 0,7 1 1,-4 7 14,-1-1 1,1-1 0,-6-3-1,2-1 53,-2 1 0,0 3 6,1 1 1,-1 1 98,8-1-29,-8-7 0,11-2-57,-3-8 0,-2-8 0,-1-4-53,-1-3 0,0-1 0,-4 3 0,2 1-6,-2-1 0,3-3 0,1-1 0,0-1-28,0 1 1,-3-1-1,-5 1-234,0-1 0,6 1-700,0-1 445,0 9 0,-4 1 502,4 8 0,3 0 0,9 0 0</inkml:trace>
  <inkml:trace contextRef="#ctx0" brushRef="#br0" timeOffset="1922">838 263 6517,'-9'7'515,"1"-5"-274,8 6-8,0-8-94,0 0 1,8 0-131,3 0 1,-1 0-1,2 0 7,1 0 1,-3 0-1,2 0-56,1 0 1,-3 0-15,2 0 31,-1 0 0,-1-2 14,-4-4 1,-4 2 29,-2-7 1,0 5 147,0-6-55,0 8 1,-2-3-82,-4 7 1,2 0 8,-8 0 1,1 0-52,-7 0 0,3 2 0,1 1 56,3 3 0,5 2 34,-6-2 1,2 4 32,-1 7 1,3 0-34,8 1 1,0-1-28,0 1 1,2-3 0,2-1-18,2-2 0,1-9 1,-3 5-1,4-2-9,2 0 1,-4 0 0,5-6-3,3 0 0,1 6 0,3-1-20,-1-1 0,1-2 0,-1-2 0,1 0 1,-1 0 0,-5-2 0,-1-2 0,3-1-9,1 1 0,3 0 0,-1 0-10,1-2 1,-6 0 0,-3 4 5,-1-4 1,6 3-21,-3-9 0,-3 6 0,0-4-116,-1 3 1,-5-7 64,4 2 0,-4-3 39,-2-3 1,-2 7 55,-4-1 1,3 6-30,-9-5 0,6 7-56,-6-2-43,9 4 29,-13 2 50,14 0 21,-6 0 0,10 0 1,4 0 46,6 0 0,-3 0 3,3 0 0,0 0 0,3-2 0,-1-2-4,-3-2 1,-5 1-1,6 5-9,2 0 0,1 0 0,1-2 1,-5-4 1,5 4 20,-5-4 1,5 4-19,1 2 0,1 0-45,-1 0 3,-7 0 34,6 8 1,-13-6-1,7 6-29,-2-1 1,-2-3 1,-6 8 1,0-6 0,0 5 1,0 1-1,-2 4-3,-4-5 0,4-1 23,-4-4 0,4 3 82,2 9 0,0-6 0,0-1 1,0-5 0,2 4 78,4-3 1,-2 1 89,8-2-208,-1-4 1,7 6 0,-3-6-68,-3 3 1,-3-3-143,-3 4 1,4-4-319,7-2 1,-5 0 98,0 0 1,-1-2 0,7-2-11,-1-1 378,1-1 0,-1-2 0,1-2 0</inkml:trace>
  <inkml:trace contextRef="#ctx0" brushRef="#br0" timeOffset="2479">2043 228 5969,'10'0'632,"-4"0"-323,-12 0 1,2 0-154,-7 0 0,7-2 1,-4-2 32,0-2 1,4 0-47,-7 6 1,5 0-109,-6 0 1,6 0 0,-5 0-17,-3 0 1,6 2 0,1 2 47,-1 2 1,4 0-1,-6-4 3,3 3 1,-5-1 0,4 6 15,-2-2 0,7 5-43,-3-1 0,4-2 14,2 1 1,0 1 40,0 5 0,0 1-58,0-1 0,2-7 0,2-2 9,1 0 0,3-5-87,-2 9 0,4-8 0,7 2-205,1-4 1,-1 4 0,1-1-176,-1-1 1,1-2-1,-1-2 1,0 0-164,1 0 1,-6 0 580,-1 0 0,9 0 0,7 0 0</inkml:trace>
  <inkml:trace contextRef="#ctx0" brushRef="#br0" timeOffset="3105">2410 315 7773,'10'-2'-818,"-4"-4"1094,-4 4 1,-2-7-85,0 3 0,0 2 0,-2-6-43,-4 2 1,2 3-52,-8 5 1,1 0 0,-7 0-74,1 0 1,5 0-1,1 1 21,-3 5 1,-2 2-1,1 6-11,3-3 1,-1-5 0,7 6 0,0-1 9,-2-1 1,6 6 0,-3-5-16,3 5 0,2 1-50,0 1 0,2-3 0,1-1 0,5-4-15,2-3 0,-4-1 0,5-6-5,3 0 0,1 0 1,3 0 17,-1 0 0,-1-2 1,-3-2-11,-1-2 0,-2-7 1,3 3-1,-3-1 6,-2-1 1,4 6 0,-7-6-1,1 1-47,2 1 1,-6-5 22,4 3 50,-4-4 130,-2 7 64,0 1-71,0 8 0,5 2-61,1 4 1,0 3 0,-4 7-126,4-4 0,-2 3-212,7-3 0,-1-3 1,4 1-145,-3-2 1,1-2 0,5-6-550,1 0 968,-8 0 0,5 7 0,-5 3 0</inkml:trace>
  <inkml:trace contextRef="#ctx0" brushRef="#br0" timeOffset="3654">2864 315 7679,'10'-8'-622,"0"4"1,-6-7 997,1-3 0,1 4-335,-6-1 1,0 5 273,0-6 18,0 8-210,0-3 1,-8 7-45,-3 0 1,-5 0-1,-1 0-70,-1 0 1,1 0 0,-1 2 16,1 3 0,5-3 0,3 6 0,-1-2-9,0 0 1,6 1-15,-1-1 1,3-2-19,2 8-39,0-8 0,2 9 0,3-7 29,7-2 0,-2-2 1,1-2 22,3 0 1,-4 6 0,1 0-4,3-3 0,-4 5 0,1 0 62,3 2 1,-5-4-58,3 5 1,-2-5 0,1 6-37,-5 1 1,2-3 21,-2 2 1,0-7 14,-6 7 1,-2-6 54,-4 5 1,-4-7 0,-7 2 38,-1-4 0,1-2 0,-1 0-18,1 0 0,-1 0 0,1 0-134,0 0 0,5 0-79,0 0-419,8 0 0,-1-2 1,10-2 554,7-2 0,4-7 0,1 3 0</inkml:trace>
  <inkml:trace contextRef="#ctx0" brushRef="#br0" timeOffset="4250">3179 1 7891,'0'17'21,"0"-5"1,0-1 16,0 3 1,0-4-1,0 1-15,0 3 0,0 1 0,0 3-14,0-1 0,0-5 0,0 0 19,0 1 0,0 3 0,0 1-46,0 1 1,0-1-1,0 1 27,0-1 0,0 0 1,0 1-6,0-1 0,0-5 0,0 0 13,0 1 0,0 3 42,0 1 1,7 1 6,5-1 1,-2-7-1,-1-2 8,-1-1 1,6-5-1,-3 4-50,5-4 0,-4-2 0,-1 0-15,3 0 0,-4 0 0,1 0 0,1-2 56,-2-4-173,5 4 0,-7-7 0,5 5-326,-1-2 0,-8-2-758,2 2 1192,-4 4 0,-2-13 0,0 5 0</inkml:trace>
  <inkml:trace contextRef="#ctx0" brushRef="#br0" timeOffset="4729">3144 210 5932,'-12'0'-173,"0"0"460,9 0-58,-13 0 37,14 0-37,-6 0-18,8 0-38,0 0-112,8 0 1,2 0 0,7 0 4,1 0 1,-7 0 0,1 0 0,2 0 24,1 0 1,3 0 0,-1 0-48,1 0 0,-1-6 0,0 1-12,1 1 1,-1 2 17,1 2 0,-7 0-734,1 0-17,-8 0 701,4 0 0,-16 0 0,-2 0 0</inkml:trace>
</inkml:ink>
</file>

<file path=ppt/ink/ink3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1.869"/>
    </inkml:context>
    <inkml:brush xml:id="br0">
      <inkml:brushProperty name="width" value="0.08571" units="cm"/>
      <inkml:brushProperty name="height" value="0.08571" units="cm"/>
    </inkml:brush>
  </inkml:definitions>
  <inkml:trace contextRef="#ctx0" brushRef="#br0">33 48 7057,'16'0'-62,"-7"0"1,-2-1 355,-7-5 0,5 3-42,1-8 1,6 7-8,-1-1 1,3-2-130,2 2 1,0-1 0,0 6-44,0 0 0,0 0 1,0 0-106,0 0 0,0 0 0,0 0-5,0 0 0,0 7-139,0 4 0,-7 3 0,-3 2 118,-5 0 0,-1-5 0,0 0-65,0 1 1,-5 2 0,-2 1 0,-2-3 53,-3-1 1,3-6 0,-2 4 0,-1 0 63,-3 0 1,5-6 0,-1 3 24,-2-4 1,5 3 18,-3 0 5,7 1 0,-3-8-26,7-3 0,2 3 0,3-4 4,6 5 1,3-5-1,2 1 30,0 1 1,-5 3-1,0 1-16,1 0 1,2 0 5,2 0 0,-5 1-62,0 5 1,-6 3 0,4 7 11,-2 0 0,-1 0 1,-6 0 1,0 0 1,0-6 0,0 1-1,-2 0-27,-4-2 1,3 5 0,-8-5 15,-1 0 0,3 3 0,-2-5 1,-1 1 66,-3-1 1,-1-2 0,0-5 88,0 0 0,0 0 0,0 0 0,0 0-24,0 0 1,0 0 0,0 0-47,0 0 1,0 0 0,0 0-293,0 0 1,5 0-297,1 0 1,4-5 518,-5-1 0,1 1 0,-6 5 0</inkml:trace>
</inkml:ink>
</file>

<file path=ppt/ink/ink3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3.703"/>
    </inkml:context>
    <inkml:brush xml:id="br0">
      <inkml:brushProperty name="width" value="0.08571" units="cm"/>
      <inkml:brushProperty name="height" value="0.08571" units="cm"/>
    </inkml:brush>
  </inkml:definitions>
  <inkml:trace contextRef="#ctx0" brushRef="#br0">193 49 6324,'0'-9'-90,"2"0"152,3 4 81,-3 3 1,5-7 300,-7 4-108,0 3-261,-7-5 1,-2 7-54,-7 0 1,0 0 0,0 0 30,0 0 1,5 5-1,1 2-32,-3 2 1,-1 0-1,-2 3-7,0-1 1,5-6 0,2 6-36,2 2 1,-3-5 26,4 3 1,1 0 3,5 5 0,2 0 9,3 0 0,-1-7 0,4-2 0,1-2 1,0 1 0,-3 1 0,4-4 16,3 3 0,-4 4 1,1-4-41,3-3 0,1-1 0,2-2 10,0 0 1,0 0 0,0 0 0,0 0-11,0 0 0,0 0 1,0-2-1,0-1-10,0-3 0,-5-4 1,0 3 13,1-2 0,3-2 1,-1-5 3,-3 0 1,1 5 0,-7 1-2,-1-3 1,-2-1-4,-2-2 1,-7 2 0,-6 1-35,-7 2 1,8 8-1,-4-3 1,2 3-54,-1-2 1,-1 3 0,0-4 0,0 5-67,0 1 0,0 0 1,0 0-1,0 0 60,0 0 0,6 5 0,1 2 93,1 2 0,-4-5 0,3 3 0</inkml:trace>
</inkml:ink>
</file>

<file path=ppt/ink/ink3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3.898"/>
    </inkml:context>
    <inkml:brush xml:id="br0">
      <inkml:brushProperty name="width" value="0.08571" units="cm"/>
      <inkml:brushProperty name="height" value="0.08571" units="cm"/>
    </inkml:brush>
  </inkml:definitions>
  <inkml:trace contextRef="#ctx0" brushRef="#br0">0 17 7993,'9'-7'343,"0"5"70,-4-3 474,-3 3-3,5 2-2877,-7 0 1993,0 0 0,0 0 0</inkml:trace>
</inkml:ink>
</file>

<file path=ppt/ink/ink3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4.824"/>
    </inkml:context>
    <inkml:brush xml:id="br0">
      <inkml:brushProperty name="width" value="0.08571" units="cm"/>
      <inkml:brushProperty name="height" value="0.08571" units="cm"/>
    </inkml:brush>
  </inkml:definitions>
  <inkml:trace contextRef="#ctx0" brushRef="#br0">129 32 7939,'0'-8'0,"-2"0"-212,-4 8 1,3 0 426,-8 0 0,6 0-158,-6 0 0,6 0 1,-4 2-1,0 2 6,0 1 0,4 0 0,-4-3-97,2 4 0,-4-3 0,4 8 15,-2 1 1,5-3-1,-1 2-44,3 1 1,2 3-1,0 1 42,0 0 1,0-6-1,2 1-18,3 2 1,-1-6 0,7 0 9,1 0 0,2-5 1,2 5 4,0 0 0,-5-5 0,0 3 8,1-3 0,3-2 0,1 0 10,0 0 0,-6 0 0,1 0 0,0-2 16,-2-3 1,5 1-8,-3-6 0,1-1 0,0-3 0,-3 1 3,-1 2 0,-1 1 0,-4-6 9,3 0 1,-1 0-1,-5 0-4,0 0 0,-2 0 15,-3-1 0,-4 7 0,-7 1-119,0 2 1,0 1 0,0 6-1,0 0-70,0 0 0,0 2 0,0 2 0,0 1-31,0-1 194,7 5 0,-6-1 0,6 9 0</inkml:trace>
</inkml:ink>
</file>

<file path=ppt/ink/ink3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5.754"/>
    </inkml:context>
    <inkml:brush xml:id="br0">
      <inkml:brushProperty name="width" value="0.08571" units="cm"/>
      <inkml:brushProperty name="height" value="0.08571" units="cm"/>
    </inkml:brush>
  </inkml:definitions>
  <inkml:trace contextRef="#ctx0" brushRef="#br0">241 129 6782,'7'-9'-1021,"-5"0"1314,3 3 0,-3 3 13,-2-8 0,0 0-85,0-5 0,0 6-93,0-1 1,0 6-128,0-6 1,-7 7 0,-2-3 41,0 0 0,-5 5 0,3-3-60,-3 3 1,-4 2 0,-2 0 0,-1 0 41,1 0 1,1 2-1,-1 2 3,-1 1 0,5 2 0,7-2-35,2 6 0,-4-2 0,6 2-52,1 1 0,2-3 45,2 2 1,0 0-14,0 5 0,2-6 44,4 1 1,-3-8-1,8 5 0,1-1 1,-3-5-1,2 3-9,1-3 0,1-1 0,-1 3 1,-1 1-5,1-1 1,-3-2-1,2-2-7,1 0 0,-3 1 0,2 3-15,2 1 1,-5 1 15,3-6 1,0 7-17,5 4 0,-7-3-48,-4 3 0,2-6 25,-1 6 0,-1-5 42,-5 4 50,0-6 0,-7 8-40,-4-6 1,2-1 0,-1-5 38,-3 0 0,-1 5 0,-2 1-33,0-3 1,0-1 0,0-2-26,0 0 1,5 0 0,0 0 4,-1 0 0,5-2-5,1-3 0,3 3 0,-1-5-16,-1 0 0,-1 3 13,6-6 1,0 4 12,0-4 0,0 4-1,0-5 0,0 6-1,0-6 1,0 6-59,0-6 0,2 8 0,4-2-24,4 3 1,5-4 0,1 1-2,0 1 0,-6 1 1,1-1-74,1-1 1,-3 0-203,2 5 1,-6 0 357,6 0 0,0-7 0,5-2 0</inkml:trace>
</inkml:ink>
</file>

<file path=ppt/ink/ink3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6.479"/>
    </inkml:context>
    <inkml:brush xml:id="br0">
      <inkml:brushProperty name="width" value="0.08571" units="cm"/>
      <inkml:brushProperty name="height" value="0.08571" units="cm"/>
    </inkml:brush>
  </inkml:definitions>
  <inkml:trace contextRef="#ctx0" brushRef="#br0">0 65 7261,'9'-2'194,"-3"-4"-41,-5 5 1,-1-8-40,0 3 0,2 5 4,4-5 0,1 3 1,5-1-74,-1-1 0,0-1 0,3 5-65,-4-5 1,5 5-1,-5-5-33,5 4 1,1 2-1,0 0 54,0 0 1,0 0-14,0 0 0,-5 0 0,-1 0 0,1 2-45,-2 4 1,0-3-63,-4 8 1,-3 0 64,3 5 0,-3-6 1,-4-1-1,-1 0-4,-3 0 1,-6-5-1,1 3 35,-3 0 0,3-5 1,1 3 32,-3-3 1,6-1-1,0 3 82,0 1-25,5 1-53,-12-6 0,14 0 0,0 0-52,9 0 0,-1-6 25,3 1 0,0 0 0,7 5 47,3 0 1,-9 0 0,5 0 0,-3 0 1,0 5-1,2 2-22,0 2 1,-5-4-80,-1 6 0,-6 0 0,1 5 0,-3 0 60,-2 0 1,0-5-1,-2-2 28,-3-2 0,1 3 0,-6-4 0,-3-3-17,-1-1 1,-2 3 0,0 1 77,0-3 1,0-1-1,0-2 1,0 0-26,0 0 0,5 0 0,0 0-60,-1 0 1,3-2-1039,-2-3 389,1 3 651,1-12 0,2 5 0,7-7 0</inkml:trace>
</inkml:ink>
</file>

<file path=ppt/ink/ink3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7.221"/>
    </inkml:context>
    <inkml:brush xml:id="br0">
      <inkml:brushProperty name="width" value="0.08571" units="cm"/>
      <inkml:brushProperty name="height" value="0.08571" units="cm"/>
    </inkml:brush>
  </inkml:definitions>
  <inkml:trace contextRef="#ctx0" brushRef="#br0">1 80 7939,'9'-1'-139,"-4"-5"0,-1 5 0,-1-7 71,2 1 1,1 4 70,-6-8 0,7 6 23,4-6 1,-2 7 0,1-1 0,3 3 0,1 2 1,2-1-16,0-5 1,0 4 0,0-3 0,0 3 8,0 2 0,-5 0 0,0 0 0,1 0 25,2 0 1,-3 6 0,-2 1 18,-2 2 1,4-4-195,-6 6 0,0-1 41,-5 6 1,-7 0 29,-3 1 0,-5-3 1,-1-4-107,0-4 1,6 1 0,-1-2 76,-2-1 0,4 3-84,-1-2 174,-1 1 1,4-6 56,7 0 1,7 0 33,9 0 0,0 0 56,0 0 1,0 0-53,0 0 0,0 0-60,0 0 1,-1 7 0,-3 2-46,-1 0 0,-8 0 1,3-4-32,-5 6 1,-1-3-1,0 3 18,0 2 0,-1-1 1,-3 1-1,-3-5 7,-2 0 0,4 2 0,-6-3 45,-1 2 0,3-5 0,-2 1 38,-2-3 0,-1-2 0,-2 0 9,0 0 1,0 0 0,0 0-1,0 0-85,0 0 1,5 0 0,1 0-218,-3 0 1,-1 0 0,-2 0 222,0 0 0,-7 0 0,-2 0 0</inkml:trace>
</inkml:ink>
</file>

<file path=ppt/ink/ink3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8.806"/>
    </inkml:context>
    <inkml:brush xml:id="br0">
      <inkml:brushProperty name="width" value="0.08571" units="cm"/>
      <inkml:brushProperty name="height" value="0.08571" units="cm"/>
    </inkml:brush>
  </inkml:definitions>
  <inkml:trace contextRef="#ctx0" brushRef="#br0">209 33 6393,'0'-9'338,"0"2"0,-1 7-242,-5 0 0,3 0-3,-8 0 1,6 0-36,-6 0 0,0 0-11,-5 0 1,2 1 0,2 3-1,1 3-3,-2 2 0,4-4 1,-1 6-50,-3 2 0,-1 1-4,-2 2 1,5-2 0,2-1 0,2-3-23,4 3 1,1-4 0,2 1 10,0 3 0,0-4 0,0 1 33,0 3 1,0 1-8,0 2 0,0-5 0,2-2 7,3-2 0,2 0 0,6-3 0,-3 1-2,3-2 1,1-1 0,2-2-1,0 0 0,6-5 1,-1-2 48,-2-2 0,-1 5 0,-2-3-22,0 0 0,0 0 0,-1-6 1,-3 3-18,-1-3 1,-8 4 0,5-1-28,-1-3 1,-6-1 0,5-2 6,-4 0 0,-2 5 0,0 1 1,0-3-12,0-1 0,0 3 0,-2 2 0,-2 0-9,-1 0 1,-2 4-1,1-4-38,-4 2 0,-3 0 0,1 3 0,1-1-27,-1 1 1,3 3 0,-2 1-1,-1 0-77,-3 0 1,5 5 0,-1 0 0,0 1-110,2 1 0,-5-4 270,3 8 0,-3 0 0,-2 5 0</inkml:trace>
</inkml:ink>
</file>

<file path=ppt/ink/ink3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9.063"/>
    </inkml:context>
    <inkml:brush xml:id="br0">
      <inkml:brushProperty name="width" value="0.08571" units="cm"/>
      <inkml:brushProperty name="height" value="0.08571" units="cm"/>
    </inkml:brush>
  </inkml:definitions>
  <inkml:trace contextRef="#ctx0" brushRef="#br0">0 1 7939,'16'0'6,"-5"0"372,0 0 0,-6 0 165,6 0-1194,-8 0-167,4 0 818,-7 0 0,-7 0 0,-2 0 0</inkml:trace>
</inkml:ink>
</file>

<file path=ppt/ink/ink3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49.959"/>
    </inkml:context>
    <inkml:brush xml:id="br0">
      <inkml:brushProperty name="width" value="0.08571" units="cm"/>
      <inkml:brushProperty name="height" value="0.08571" units="cm"/>
    </inkml:brush>
  </inkml:definitions>
  <inkml:trace contextRef="#ctx0" brushRef="#br0">177 81 7768,'-11'0'-40,"0"0"0,6 0 117,-6 0 1,6 0 0,-6 0-155,-1 0 0,3 0 0,-2 0 115,-1 0 1,5 1 0,0 3-1,1 3-31,1 2 1,-8-4-1,4 6-18,1 2 0,-5-5 0,8 3-10,1 2 1,2 1-3,2 2 1,2-2 0,4-1 20,4-3 1,-1-6 0,2 1 0,1-1-5,3 1 1,1-3 0,0 3 0,0-3 4,0-2 1,0 0 0,0 0 0,0 0 4,0 0 1,0 0 0,0 0-1,0 0 24,0 0 0,-5 0 0,-1-2 24,3-3 1,-1-4-1,1-5-7,-3 3 0,-6-3 1,1 3-1,-3-3 6,-2-2 1,0 5 0,0 0 0,0-1 8,0-2 1,0-2-1,-2 0-62,-3 0 0,-2 0 1,-6 1-1,3 5 16,-3 4 0,-1-1 1,-2 2-203,0 1 0,0 2 1,0 2-204,0 0 1,0 6-1,0 1-579,0 2 970,0 2 0,7-3 0,2 0 0</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2:55.230"/>
    </inkml:context>
    <inkml:brush xml:id="br0">
      <inkml:brushProperty name="width" value="0.08571" units="cm"/>
      <inkml:brushProperty name="height" value="0.08571" units="cm"/>
    </inkml:brush>
  </inkml:definitions>
  <inkml:trace contextRef="#ctx0" brushRef="#br0">1 36 6403,'0'-12'1156,"0"0"-930,0 8-72,7-3 1,-3 7 68,8 0 0,-6 0-216,5 0 1,-5 0 0,4 2 0,0 1 0,-3 5-7,1 2 1,6-4 0,-3 3 0,3 1-81,-2 0 1,3-4 0,-3 3 0,1 1 33,-1 0 0,3-4 0,-3 3-320,4-1 1,-5 4-233,1-7 1,-6 1 596,5-6 0,1 0 0,5 0 0</inkml:trace>
  <inkml:trace contextRef="#ctx0" brushRef="#br0" timeOffset="338">402 18 8695,'-17'6'66,"1"2"-17,5 1 1,-5 1 0,6 4 0,-1-3-24,-1 3 1,2 1-1,-3 3-13,1-1 1,2 1 0,-3-1 0,3 1-39,2-1 1,-3 1 0,3-3 0,0-1 28,0-3 1,-3 1 0,3 5-338,-2 1 1,5-3 0,-5-1-83,2-2 0,2-6 0,8 3 415,4-1 0,4-2 0,7-6 0</inkml:trace>
  <inkml:trace contextRef="#ctx0" brushRef="#br0" timeOffset="836">577 175 7903,'8'10'-122,"3"-4"0,-1-4-112,2-2 1,-7 0 342,7 0 0,-6-2-19,6-4 1,-7 4-1,5-6-85,-2 0 1,0 7-1,-5-7 71,3 0 0,0 4-11,-6-8 1,0 7-507,0-7 419,0 8 0,-2-4 9,-4 8 1,-3 0 60,-9 0 0,7 2 1,-1 2 11,-2 2 0,7 8 1,-1-5-1,2 3 69,0 0 0,0-7 0,6 7-21,0 2 1,0 1-86,0 3 1,0-7 0,0 1 0,2 0 21,4-3 0,-2 1 0,8-6-307,1 2 1,3-1-1,1-5 1,1 0-259,-1 0 0,1 0 520,-1 0 0,8 0 0,2 0 0</inkml:trace>
  <inkml:trace contextRef="#ctx0" brushRef="#br0" timeOffset="1434">1275 36 7738,'-17'0'-201,"5"0"1,1 0 0,-3 0-1,-1 0 175,-3 0 0,6 0 0,1 0 82,-3 0 0,5 0 0,-3 0 0,0 1-37,3 5 0,-7-4 1,6 6-1,-1-2 62,-1 0 1,6-1 0,-5-3 1,-3 4 1,4 2 0,1 6 209,1-3-200,2-7-128,6 12 1,8-14-1,3 3 82,5-3 0,1 4 15,1 0 1,-1 0 0,1-6 11,-1 0 1,1 2-81,-1 4 0,1-5 1,-1 5 9,1-4 1,-7 0-1,1 2-9,1 2 1,-5 2-1,0-4 1,-2 3-59,0 3 0,-1-4 0,-5 5-6,0 3 0,0-4 4,0 1 1,0 1 62,0 5 1,-7-5 39,-5 0 1,2-8 0,-1 1 0,-3-3 69,-1-2 1,-1 2 0,2 2-1,3 2-63,-3-2 1,-1-2 0,-3-2 6,1 0 0,-1 0-1,1 0 0,5 0 0,1 0-397,-3 0 368,-2 0-807,7 0 333,-7 0 452,7 0 0,-9 0 0,1 0 0</inkml:trace>
</inkml:ink>
</file>

<file path=ppt/ink/ink3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50.782"/>
    </inkml:context>
    <inkml:brush xml:id="br0">
      <inkml:brushProperty name="width" value="0.08571" units="cm"/>
      <inkml:brushProperty name="height" value="0.08571" units="cm"/>
    </inkml:brush>
  </inkml:definitions>
  <inkml:trace contextRef="#ctx0" brushRef="#br0">129 129 7939,'16'0'-1704,"0"0"1690,0 0 0,-5 0 0,-1 0 138,3 0 1,-4 0-1,0-2 1,0-2 102,0-1 1,-6-2-4,2 1 1,3-3 83,-3-7 0,0 6-190,-5-1 1,0 6-75,0-6 1,-2 6-62,-3-6 1,2 7 0,-8-1 8,-2 3 1,-1 1-1,-2-3 1,0-1 44,0 1 1,0 2 0,0 2-1,0 0-34,0 0 0,0 0 1,2 2-1,1 2-86,2 1 0,1 7 13,-6-1 0,5 2 1,2-1-1,2-1 7,3 1 0,3-3 1,1 2 4,0 1 0,7-3 1,3 0 52,5-2 0,-5-1 0,1-5 0,2 3 24,1 1 0,2 1 0,0-6 0,0 0 25,0 0 0,0 5 1,0 2-34,0 2 0,0-4-18,0 6 1,-5-6-1,-2 6-59,-2 2 0,0-5 4,-2 3 0,-3 0 42,3 5 1,-3-5 6,-2-1 1,-7 1 23,-4 5 0,3-7 0,-3-2 0,-2-2-4,-1 1 1,3-1 0,1-3 0,-3 1-15,-1 3 1,-2-1-1,0-5 30,0 0 0,0 0 42,0 0 0,7-2 0,4-3-20,3-6 0,2-3 0,0-2-41,0 0 1,0 0 0,0 0-7,0 0 1,5 0 0,2 2-1,0 1-5,1 2 1,2 6 0,-3-4 0,0 0-48,1 0 0,4 6 0,-1-3-100,3 5 1,-3 1 0,-1 0-911,3 0 1064,1 0 0,2 0 0,0 0 0</inkml:trace>
</inkml:ink>
</file>

<file path=ppt/ink/ink3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51.535"/>
    </inkml:context>
    <inkml:brush xml:id="br0">
      <inkml:brushProperty name="width" value="0.08571" units="cm"/>
      <inkml:brushProperty name="height" value="0.08571" units="cm"/>
    </inkml:brush>
  </inkml:definitions>
  <inkml:trace contextRef="#ctx0" brushRef="#br0">1 17 6947,'7'-9'238,"-5"2"0,7 7-153,-4 0 1,4 0 0,7 0 8,0 0 1,-5 0 0,-1 0-19,3 0 1,1 0 0,2 0-36,0 0 0,0 0 1,0 0-47,0 0 1,0 0 0,-1 1 0,-3 3-55,-1 1 0,-6 2 1,6-3 9,1 1 0,-3 6 0,0-4-161,-2 2 1,-1-4 147,-6 6 0,-2-6 1,-4 4 7,-4-2 1,-5-1 0,1-4-1,2 1 33,1 2 1,0 1 0,-5-6 35,0 0 0,0 0 77,0 0 1,6 0-98,-1 0 31,7 0 0,-1 0 1,10 0-13,6 0 1,3 0-1,2 0 51,0 0 0,0 0 0,0 0-19,0 0 0,0 0 1,0 2-17,0 3 1,-5-3 0,-2 5 0,0-2-8,0 1 1,2 6-42,5-1 1,-7-2-1,-4 1-35,-3 3 0,3-4 23,0 1 0,1 1 25,-6 5 0,-7-7 154,-4-4 1,-3 2-18,-2-1 0,0 4-79,0-4 0,-1-1 0,1-5-27,0 0 1,0 0 0,0 0-83,0 0 0,6 0 0,-1 0-47,-2 0 0,-1 0 1,-2 0-326,0 0 1,5-2-103,1-3 0,6 1 530,-1-6 0,3-1 0,2-5 0</inkml:trace>
</inkml:ink>
</file>

<file path=ppt/ink/ink3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52.409"/>
    </inkml:context>
    <inkml:brush xml:id="br0">
      <inkml:brushProperty name="width" value="0.08571" units="cm"/>
      <inkml:brushProperty name="height" value="0.08571" units="cm"/>
    </inkml:brush>
  </inkml:definitions>
  <inkml:trace contextRef="#ctx0" brushRef="#br0">48 81 7484,'7'-15'267,"4"5"0,-2-3-220,2 8 0,-1-2 1,6 3-1,0-1 0,0-2 0,0 3-25,0-1 0,0-1 24,0 6 0,1 0 0,-3 2-86,-4 4 0,5-3-3,-5 8 1,-2-6-1,-1 4 17,0-2 0,-5 6-10,3-3 0,-3 5-66,-2 1 0,-6-6 0,-1-1 0,0 0 12,0 0 0,-5-4 0,1 4 51,-3-2 0,3-1 1,2-4-1,0 1-6,0 3 113,6-1 28,-5-5-104,8 0 0,0-2 0,2-1 0,4-3 0,2 1 6,9 5 0,-1 0 1,0 0 65,0 0 1,-6 0-1,1 0 0,1 0 0,-3 5-4,2 1 1,-7 6-14,1-1 0,-3-2 1,-2 1-27,0 3 1,0-4 0,0 1-16,0 3 1,-6-4 0,-1 0-5,-2-2 1,4 3-1,-6-4 1,1-1-16,1 2 0,-5-5 1,3 5 18,-3 0 1,-2-3 0,-1 5-8,1-2 0,6-2 0,-1-5 41,-1 0 1,-3 0-1,-1 0 41,0 0 0,6 0 0,-1 0 24,-2 0 1,5-2-68,-3-3 0,5 3 0,-2-5-433,0 0-169,3 5 1,3-7-237,-3 4 800,3 3 0,-12-12 0,5 5 0</inkml:trace>
</inkml:ink>
</file>

<file path=ppt/ink/ink3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57.889"/>
    </inkml:context>
    <inkml:brush xml:id="br0">
      <inkml:brushProperty name="width" value="0.08571" units="cm"/>
      <inkml:brushProperty name="height" value="0.08571" units="cm"/>
    </inkml:brush>
  </inkml:definitions>
  <inkml:trace contextRef="#ctx0" brushRef="#br0">81 48 7939,'16'0'-1290,"-7"-1"1627,-4-5 11,-3 4-214,-2-5 1,0 6-67,0-5-3,0 4 67,0-5-180,0 7 0,-7 0 118,-4 0 0,2 0-21,-1 0 0,4 2-28,-4 3 1,1-1 0,-4 5 15,3-2-30,6 5 1,-8-3-23,6 7 0,1-5 0,5 0 30,0 1 1,0-3 63,0 2 1,0 0-30,0 5 0,5-6 1,2 1-18,2 1 1,-3-4-35,4-3 1,1 2 0,5-2 10,0-1 1,0-2-1,0-2 7,0 0 1,0 0 0,0 0-5,0 0 0,-5-2 1,0-2 84,1-1 1,-3 0 0,2 3-56,1-3 1,-3 3 0,0-5-29,-2 0 0,0 5 1,-3-5-6,1 0 0,6 3 4,-6-7 1,1 1-23,-6-6 0,0 5 0,0 0-6,0-1 0,0 3-28,0-2 1,-2 0 10,-4-5 0,3 6 1,-8 1 3,-1 2 1,3-4-1,-2 6 1,-1 1-84,-3 2 1,-1 2 0,0 0-73,0 0 0,0 0 0,2 2 0,2 2-448,1 1 0,7 2 630,-1-2 0,-4 4 0,0 7 0</inkml:trace>
</inkml:ink>
</file>

<file path=ppt/ink/ink3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6:58.739"/>
    </inkml:context>
    <inkml:brush xml:id="br0">
      <inkml:brushProperty name="width" value="0.08571" units="cm"/>
      <inkml:brushProperty name="height" value="0.08571" units="cm"/>
    </inkml:brush>
  </inkml:definitions>
  <inkml:trace contextRef="#ctx0" brushRef="#br0">49 1 7586,'0'8'624,"0"0"-375,0-8 810,0 0-1141,-7 0 21,5 0 0,-5 1 11,7 5 180,0-5 204,0 7-237,0-8 0,0-2-13,0-4-804,0 5 395,0-14 1,-2 14 324,-3-5 0,-4 5 0,-7 1 0</inkml:trace>
</inkml:ink>
</file>

<file path=ppt/ink/ink3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00.057"/>
    </inkml:context>
    <inkml:brush xml:id="br0">
      <inkml:brushProperty name="width" value="0.08571" units="cm"/>
      <inkml:brushProperty name="height" value="0.08571" units="cm"/>
    </inkml:brush>
  </inkml:definitions>
  <inkml:trace contextRef="#ctx0" brushRef="#br0">1 48 6768,'7'-9'23,"-5"2"1,5 5 310,-7-3-123,0 3 0,0-7 157,0 4-108,0 3 28,0-5-196,0 7 1,0 2-1,0 3-47,0 6 0,0 3 0,0 2 26,0 0 0,0 0 0,0 0-86,0 0 0,0 0 38,0 0 1,0 1 0,0-1 7,0 0 0,0-6 0,0 1-106,0 1 1,0-3-10,0 2 1,0-6-141,0 6 1,0-6-40,0 6-598,0-7 861,0 3 0,0-7 0,0 0 0</inkml:trace>
</inkml:ink>
</file>

<file path=ppt/ink/ink3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00.787"/>
    </inkml:context>
    <inkml:brush xml:id="br0">
      <inkml:brushProperty name="width" value="0.08571" units="cm"/>
      <inkml:brushProperty name="height" value="0.08571" units="cm"/>
    </inkml:brush>
  </inkml:definitions>
  <inkml:trace contextRef="#ctx0" brushRef="#br0">177 0 7032,'-11'0'178,"1"0"0,-1 2-116,-5 3 1,2-1-1,1 7-7,2 1 0,6-3 0,-6 0 1,1 0-5,1 0 1,0 1 0,4 6-48,-6 0 0,4 0 0,0-1-19,0-5 1,5 5-1,-4-5 15,5 5 1,1-5 0,1 1-10,5 1 1,-3-3-1,8 0 12,1-2 0,-3 4 0,2-6-1,2-1 1,1 3 0,2-2 3,0-1 1,0-2 0,0-2-5,0 0 0,0 0 0,-2-2-3,-3-3 1,3 1 34,-3-7 0,1 1-24,-1-6 0,-4 5 1,-5 2-9,3 2 17,-3-5 0,3 4-6,-10-2 0,-4 3 0,-7 7-28,0 0 1,0 0 0,0 0 0,0 0-47,0 0 0,0 0 1,0 0-1,0 0-122,0 0 1,0 5-529,0 0 711,7 8 0,2-4 0,7 7 0</inkml:trace>
</inkml:ink>
</file>

<file path=ppt/ink/ink3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01.501"/>
    </inkml:context>
    <inkml:brush xml:id="br0">
      <inkml:brushProperty name="width" value="0.08571" units="cm"/>
      <inkml:brushProperty name="height" value="0.08571" units="cm"/>
    </inkml:brush>
  </inkml:definitions>
  <inkml:trace contextRef="#ctx0" brushRef="#br0">177 0 7063,'-14'2'276,"1"2"-151,3 1 0,-1 2 1,-5-3-91,0 1 1,5 2 0,1-3-27,-3 1 0,-1 6 1,0-4 21,3 2 0,2-4 0,6 6-19,-3 1 1,1-3 0,5 2 4,0 1 1,0 2 17,0 3 1,0-1-8,0 0 1,7 0-27,4 0 1,3-6 5,2 1 0,0-7 0,0 1-122,0-3 1,0-2 0,0 0 85,0 0 0,-5 0 0,0 0 8,1 0 0,-3-2 61,2-3 0,-8-4 78,3-7 0,-5 5-49,-1 0 1,-1 8 29,-5-3 1,3-1 0,-8 2-87,-2 1 0,-1 3 1,-2 1-60,0 0 0,0 1 0,0 3-410,0 1 0,0 6 0,2-4-556,3 2 1011,-3-5 0,5 10 0,-7-5 0</inkml:trace>
</inkml:ink>
</file>

<file path=ppt/ink/ink36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02.136"/>
    </inkml:context>
    <inkml:brush xml:id="br0">
      <inkml:brushProperty name="width" value="0.08571" units="cm"/>
      <inkml:brushProperty name="height" value="0.08571" units="cm"/>
    </inkml:brush>
  </inkml:definitions>
  <inkml:trace contextRef="#ctx0" brushRef="#br0">161 16 6910,'0'-9'283,"0"2"0,-2 7 1,-1 2-190,-3 3 0,-4-1 0,3 5 0,-1 0-21,1-1 1,-5-2 0,3 4 0,0 3-63,4 1 0,-2 2-5,1 0 0,-4 0 0,4 0 0,3 0 0,1 0 27,2 0 0,0-5 0,0 0 0,0 1-63,0 3 0,0-5 1,0 1 14,0 1 1,2-3 0,3 2-10,6 1 0,3-4 0,2-3-39,0-3 1,0 3 0,0 0 23,0-1 0,0-2 0,0-2-24,0 0 0,0-2 0,0-3 83,0-6 0,-5 2 118,0-2 0,-8 1-94,3-6 0,-6 5 147,-6 0 0,-3 8 1,-7-3-197,0 5 0,-2 1 0,-1 0 0,-2 0-231,1 0 0,-3 5 1,0 2-1,-1 0 236,1 0 0,-12 13 0,1-2 0</inkml:trace>
</inkml:ink>
</file>

<file path=ppt/ink/ink36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04.295"/>
    </inkml:context>
    <inkml:brush xml:id="br0">
      <inkml:brushProperty name="width" value="0.08571" units="cm"/>
      <inkml:brushProperty name="height" value="0.08571" units="cm"/>
    </inkml:brush>
  </inkml:definitions>
  <inkml:trace contextRef="#ctx0" brushRef="#br0">177 17 6756,'0'-9'304,"-8"2"1,0 7-239,-9 0 1,7 0 11,-1 0 0,0 0 0,-3 2-3,3 3 1,-1-1 0,5 5 70,-2-2 1,-2 5-124,-5-1 1,6 1-1,1 1 23,2-3 0,1-4 1,6 5-48,0 1 0,0-3 77,0 2 1,2-1-36,3 6 0,-1-1 1,7-3 24,1-1 0,-3-6 0,2 4-44,1-2 0,-3 4 0,2-4-7,1 2 1,2-6 0,2 3-20,0-4 1,1-2 0,-1 0 0,0 0-13,0 0 1,0-6-1,0 1 20,0 1 0,-6-3 0,1 0 4,2-2 0,1 4-10,2-6 1,-7 6 0,-2-4 18,0 2 0,-5 0 0,3 1 56,-3-4 1,-2 1-1,0-2-13,0-2 1,0 5 0,-2-3-45,-3-2 1,1 4-1,-5-1 1,0-1-48,1 2 1,2-3-1,-3 5 1,0-1-86,0 1 1,1 0-1,-5 4 1,2-3-202,-1 3 1,-2 1-1,-2 2 118,0 0 0,0 0 1,0 2-734,-1 3 932,9-3 0,-7 19 0,6-3 0</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2:57.938"/>
    </inkml:context>
    <inkml:brush xml:id="br0">
      <inkml:brushProperty name="width" value="0.08571" units="cm"/>
      <inkml:brushProperty name="height" value="0.08571" units="cm"/>
    </inkml:brush>
  </inkml:definitions>
  <inkml:trace contextRef="#ctx0" brushRef="#br0">18 123 7917,'0'-10'-1149,"0"2"1324,0 8 146,0 0-275,0 8 0,0-4 1,0 8-1,0 1 11,0 3 0,0 1 0,0 1-22,0-1 1,0 1-1,0-1 1,0 1-79,0-1 0,0 0 0,0 1-65,0-1 0,0 1-457,0-1-358,0 1 923,0-9 0,0-9 0,0-9 0</inkml:trace>
  <inkml:trace contextRef="#ctx0" brushRef="#br0" timeOffset="632">0 175 8034,'0'-11'-1706,"0"-1"1421,0 8 325,0-11 1,2 13-1,2-6 336,2 0-174,7-2-56,-11 1-206,14-7 140,-6 14-20,-1-13 0,7 13-28,-5-4 1,5-2 83,1 2-48,1-7 0,-1 11 14,9-6-31,-7 8-6,-2 0 16,-1-8-22,-6 6-39,7-5 59,1 7-18,-1 0-191,-7 0 198,5 7-5,-13-5 3,14 6-213,-14 0 193,5-6 1,-7 13-136,0-13 123,0 14 0,0-12-20,0 7 1,0-5 0,0 6 3,0 1 0,-1 3 0,-3 1 0,-4-1-1,-2-5 1,-1 3-1,-5-6 6,4 1-42,-3 3 40,5-2-30,-7-2 0,-1-3 7,1 1 0,-1 6 0,1-6 12,-1-2-5,1-2 9,-1-2-67,9 0 0,-7 0 58,5 0 1,1 0-23,-2 0 17,1 0 164,1 0 5,2 0-150,8 0 333,0 0 0,8 0-261,4 0 1,3 5 0,3 1 35,-1-2 1,0 4 0,1 0 30,-1 1-87,1-5-4,-1 12 1,-5-12 57,0 7-44,-1-7 0,7 10-179,-1-9 186,-7 9-27,5-12-323,-5 6 83,0 0 158,5-7-158,-5 15 86,0-14 1,5 6 88,-3-8-515,-4 0 330,7 0 1,-11 6-552,8-1 760,-1 1 0,7-6 0,-1 0 0</inkml:trace>
  <inkml:trace contextRef="#ctx0" brushRef="#br0" timeOffset="1547">821 315 7276,'0'-10'-648,"0"2"813,0 8-129,0-7 0,0 3-17,0-8 0,0 6 173,0-5 0,-8 7-94,-3-2 0,1 4 0,-2 2-5,-1 0 0,3 0-62,-2 0 0,1 0 0,-7 2-42,1 4 1,-1-2 25,1 7 0,-1-1 0,3 4 0,3-3 0,-1-5 0,7 6 0,2 1 12,2 3 1,2-5 0,0 1-9,0 2 0,2-5 0,4 1 36,5-2 1,5 4 0,1-7 53,1-1-69,-8-2-11,5-2 0,-5 0 0,7 0 1,1 0-14,-1 0 1,-5-6-133,-1 1 84,1-9 0,0 6 0,-3-5 1,-1 1-49,-4-2 0,4 5 29,-2-3 1,-1 6 30,-5-5 0,6 5-22,0-6 0,2 6 75,-2-5-64,-4-1 9,5 2 43,-7 3-37,0 7 18,8-8 5,-6 6-8,6-6-9,-8 8-50,0 0 88,0 8 1,0-4 0,0 7 82,0 3 1,0-4 0,0 1 41,0 3-132,0-6 30,8 7-32,-6-13 51,5 14-38,1-14 52,-6 13-12,14-13-31,-7 6 1,1 0-1,5-7-5,-13 7 4,14-8-36,-6 0 24,7 0-35,-7 0 1,5 0-1,-5-2 1,2-2-2,-1-1 1,-1-3 0,4 4-34,-3-2 0,-5-6 1,4 5-1,-1-1-106,1 0 146,-6-5-12,4 3 0,-2-2-68,-1 1 0,3-1 0,-4-5-43,2-1 95,0 8-5,-6-5 1,6 11-69,-1-8 279,1 8-198,-6-3 0,0 9 69,0 3 0,-6 5 0,1 8 1,1-1 63,2 1 1,2-7-1,0 1-45,0 1 0,0 3 1,2-1-1,2-1 0,3-4-93,3-3 1,-4 5-1,6-6 1,1 0-112,3 2-27,1-7 0,1 7 1,1-8-249,4 0 0,-9-2 323,3-4-107,-3 5 135,3-15-203,1 6 264,-1 1 0,-7-15 0,-2 5 0</inkml:trace>
  <inkml:trace contextRef="#ctx0" brushRef="#br0" timeOffset="1750">1327 88 8034,'-11'-6'0,"-1"-2"1,-1-1 1,3-1-44,-2-2-90,8-3 1,-1 13 0,10-4-4,7 4 0,-2 2 1,1 0-1,1 2 135,-2 4 0,13 3 0,-4 9 0</inkml:trace>
  <inkml:trace contextRef="#ctx0" brushRef="#br0" timeOffset="2414">1607 228 7489,'0'-10'343,"0"2"1,6 10-324,0 4 1,-1-2 0,-5 7-49,0 3 1,0-4-1,2-1 1,2 1-60,2 0 1,0 1 65,-6 7 1,0-1 11,0 1 0,0-7 44,0 1 0,2-8 32,4 2 0,-4-6-67,3-6 0,-3 2 0,-2-8-20,0-1 0,0-3 0,0-1-22,0-1 0,2 3 0,2 1 0,4 3-19,2-3 0,-5-1 1,7-1 36,2 4 0,-5-1 0,3 7-2,2 2 1,1 2 0,3 2 8,-1 0 0,0 0 1,1 0 195,-1 0-183,-7 0 0,6 6 0,-5 0 0,5 0 43,1 1 0,-1-3 0,-3 6 0,-1 0 156,2-1 0,-7 3-159,-1 6 0,-4-1-155,-2 0 0,0-5-766,0 0 147,0-1 738,0-1 0,8 6 0,2-7 0</inkml:trace>
  <inkml:trace contextRef="#ctx0" brushRef="#br0" timeOffset="3273">2166 158 6063,'0'-10'350,"0"2"1,2 8 242,4 0 12,-5 0-458,7 0 1,-8 2-59,0 4 0,0 4-11,0 7 0,2-5-10,4-1 1,-2-1-85,8 2 0,-3-2 1,5-7-39,-3 3 0,1 0 0,6-6 65,-1 0 1,0 0 0,1 0-93,-1 0 0,1-2 20,-1-4 1,1 2-1,-3-7 30,-3-3 0,2 4 0,-7 1 1,1-1-34,0 0 1,0 1-1,-5-5 37,3 2 0,0 7 0,-4-5 16,4 2 35,-4 2 0,8 6 35,-5 0-20,-3 0 1,12 8 0,-8 4 0,-2 3-26,-2 3 1,-1-1-1,3 1 18,2-1 0,0 1 0,-4 1 0,2 2 0,2 3-11,-2-3 0,-1 0 1,1 1-1,2 1 10,-2-2 0,-2-1 0,-2-3 0,0 1 13,0-1 1,0 1-1,0-1 1,0 0-21,0 1 1,0-6 0,0-1 0,0 3-26,0 1 1,0 3 0,-2-1-33,-4 1 1,2-3-1,-5-1 1,-1-3-25,0 3 1,4-4 0,-5 1 30,-3 3 0,-1-6 0,-1 0 0,2-3-25,3 1 1,-1 0 0,-5-6 49,-1 0 0,7 0 0,1-2 21,2-4 1,-3-3 0,5-9 0,2 1 1,2-1 0,2 1 0,0-3-7,0-3 0,2 4 1,2-5 63,2 5 1,5 1-1,-3 1-43,2-1 1,1 3 0,5 1 0,-3 5 1,-1 1 1,-6 0-1,5 4-38,3-2 0,2 1 0,1 5-80,1 0 0,-1 0 0,0 0 8,1 0 0,-1 0 0,1 0-172,-1 0 1,-5 0 0,0-2-181,1-4 1,-3 4-116,2-4 539,-9 4 0,13-6 0,-6-1 0</inkml:trace>
</inkml:ink>
</file>

<file path=ppt/ink/ink36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04.774"/>
    </inkml:context>
    <inkml:brush xml:id="br0">
      <inkml:brushProperty name="width" value="0.08571" units="cm"/>
      <inkml:brushProperty name="height" value="0.08571" units="cm"/>
    </inkml:brush>
  </inkml:definitions>
  <inkml:trace contextRef="#ctx0" brushRef="#br0">16 16 7007,'11'0'482,"0"0"634,-8 0-780,5 0 1,-8-1 138,0-5-4,0 4-15,0-5 70,0 7-1819,0 0 1061,-8 0 1,5 0 231,-8 0 0,0 7 0,-5 2 0</inkml:trace>
</inkml:ink>
</file>

<file path=ppt/ink/ink36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06.809"/>
    </inkml:context>
    <inkml:brush xml:id="br0">
      <inkml:brushProperty name="width" value="0.08571" units="cm"/>
      <inkml:brushProperty name="height" value="0.08571" units="cm"/>
    </inkml:brush>
  </inkml:definitions>
  <inkml:trace contextRef="#ctx0" brushRef="#br0">0 97 7513,'16'0'-493,"-7"0"672,-1 0 1,-7 0 214,5 0-326,-5 0 0,8 0 60,-3 0 1,-3-2-309,8-3 1,0-4 133,5-7 0,-7 5 16,-4 1 1,2 4-40,-2-5 0,1 6 28,-6-6 0,2 8 23,3-2 129,-3 3 0,5 4-20,-7 3 1,0 4-42,0 7 1,0 0 0,0 0 18,0 0 0,0 0 1,0 0-1,0 0-51,0 0 1,5 0 0,0 0-182,-1 0 0,-2 0 1,0 0-144,3 0 1,-3-5-616,3 0 387,-3-1 534,-2-1 0,-7 6 0,-2-7 0</inkml:trace>
</inkml:ink>
</file>

<file path=ppt/ink/ink36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07.076"/>
    </inkml:context>
    <inkml:brush xml:id="br0">
      <inkml:brushProperty name="width" value="0.08571" units="cm"/>
      <inkml:brushProperty name="height" value="0.08571" units="cm"/>
    </inkml:brush>
  </inkml:definitions>
  <inkml:trace contextRef="#ctx0" brushRef="#br0">1 17 7620,'16'0'122,"-6"0"1,1 0-1,1 0-92,3 0 0,-5-2 0,1-2 0,2-1 79,1 1 0,2 2 1,0 2-165,0 0 1,0 0-1,0 0 1,0 0-510,0 0 564,-7 0 0,5 8 0,-5 1 0</inkml:trace>
</inkml:ink>
</file>

<file path=ppt/ink/ink36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07.980"/>
    </inkml:context>
    <inkml:brush xml:id="br0">
      <inkml:brushProperty name="width" value="0.08571" units="cm"/>
      <inkml:brushProperty name="height" value="0.08571" units="cm"/>
    </inkml:brush>
  </inkml:definitions>
  <inkml:trace contextRef="#ctx0" brushRef="#br0">144 63 7926,'11'0'-191,"-2"-2"1,0-1-105,0-3 1,-6-1 607,3 2-111,3 3 0,-8-7 275,5 4-101,-4 3-353,-2-12 0,-8 12-77,-2-3 1,-4 5 0,-3 3-1,1 3 40,0-3 0,0 4 1,2 0-1,2 2 1,1 4 0,2-4 0,-3 1 12,1 3 0,2 1 0,-2 2 0,4 0-3,0 0 0,5-5 1,-3 0-1,3 1 7,2 2 1,0-3 0,0 0-1,0 1-3,0 2 1,2-3-1,1 0 1,5 0 4,0-3 0,3 7 0,5-6-50,0-1 1,0 1-1,0-5-76,0 1 1,0 1-1,0-6 97,0 0 0,1 0 0,-1 0 51,0 0 1,-6-6 0,-1-1 56,-2-2 1,0 4 0,-3-6-55,1-1 0,1 3 0,-6-2-5,0-1 1,0 3 0,0-2-23,0-1 0,-2 4 0,-3 3-79,-6 3 0,-5 2 14,-6 0 1,5 0 0,-5 0 0,4 0-258,2 0 0,0 6 0,0 1 17,0 2 1,6-4 301,-1 6 0,7-8 0,-3 4 0</inkml:trace>
</inkml:ink>
</file>

<file path=ppt/ink/ink36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08.614"/>
    </inkml:context>
    <inkml:brush xml:id="br0">
      <inkml:brushProperty name="width" value="0.08571" units="cm"/>
      <inkml:brushProperty name="height" value="0.08571" units="cm"/>
    </inkml:brush>
  </inkml:definitions>
  <inkml:trace contextRef="#ctx0" brushRef="#br0">160 17 7117,'11'-9'-194,"0"4"520,-8 3-83,4 2-182,-7 0 1,-7 2 0,-3 1-9,-5 3 1,5 1-1,-1-4 1,0 4 22,2 2 1,-5 0 0,5 4 0,-1-3-11,-1 3 1,0 1-1,-3 2-61,3 0 0,4 0 1,5 0-23,-3 0 0,3 0 0,-3 0 0,3 0-27,2 1 1,0-7-1,0 1 5,0 1 1,5-3-1,3 0 1,0 0-23,5 0 1,1-5 0,2 1-59,0-3 1,0-2 0,0 0 64,0 0 0,-5 0 0,0 0 27,1 0 0,-3 0 51,2 0 0,-2-7 318,1-4 0,-1 2-209,-3-2 0,-6 2-146,0-1 0,-7-3 0,-10 8 0,1 1-67,0 3 1,0 1 0,0 0 0,0 0-117,0 0 1,0 5 0,0 0 0,2 1-307,3 1 0,-3-6 502,3 5 0,-3 3 0,-2 0 0</inkml:trace>
</inkml:ink>
</file>

<file path=ppt/ink/ink36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09.459"/>
    </inkml:context>
    <inkml:brush xml:id="br0">
      <inkml:brushProperty name="width" value="0.08571" units="cm"/>
      <inkml:brushProperty name="height" value="0.08571" units="cm"/>
    </inkml:brush>
  </inkml:definitions>
  <inkml:trace contextRef="#ctx0" brushRef="#br0">193 1 8151,'-7'9'113,"4"0"1,-6-4-85,2 6 0,-4-2 0,4 1 87,-2 3 1,-2 1-35,-5 2 0,5 0 1,3 0-24,0 0 1,-2 0-1,4 0-68,3 0 0,1-5 0,0 0-5,-3 1 0,3 3 1,-3 1 28,3 0 0,2-6 0,0 1 19,0 1 1,0-3-1,2 0 22,3-2 0,-1 6-13,6-2 1,-4-3-53,4 3 1,1-6-3,5 6 0,0-7 0,0 1 12,0-3 1,-5-2 0,0 0 6,1 0 1,-3 0 0,2 0-9,1 0 0,-3 0 1,0-2-1,-2-3 0,0 3 0,-3-5-18,1 0 1,1 3 0,-5-5-7,5 2 0,-5 0 1,5 2 23,-4-4 0,-4-6 0,-2 3 45,-1 1 0,-2 8 0,3-4-20,-1-1 1,-2 7 0,1-6-31,-4-1 0,1 7 1,-2-5-124,-1 5 1,-3 1 0,-1 0-135,0 0 0,-5 5 0,0 2 0,1 0-616,2 0 878,-5 6 0,-2-4 0,-7 7 0</inkml:trace>
</inkml:ink>
</file>

<file path=ppt/ink/ink36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16.856"/>
    </inkml:context>
    <inkml:brush xml:id="br0">
      <inkml:brushProperty name="width" value="0.08571" units="cm"/>
      <inkml:brushProperty name="height" value="0.08571" units="cm"/>
    </inkml:brush>
  </inkml:definitions>
  <inkml:trace contextRef="#ctx0" brushRef="#br0">128 48 8452,'-10'0'78,"-1"0"0,6 0-123,-6 0 0,2 2 1,-3 1 22,1 3 1,6 1 26,-6-2 1,7-1 0,-3 5 3,0-2 1,5 0 0,-3-2-5,3 6 1,-3-2 1,0 2 1,-1-6 10,6 6 1,0-1-9,0 6 0,0 0-4,0 0 0,2-1 0,2-3 57,1-1 0,2-8 0,-3 5 49,1-1 1,7-6 0,-3 7-23,0-1 0,5-5-73,-3 3 0,-2-3 0,2-2 36,1 0 0,2 0-104,3 0 1,-1-2 0,0-2 24,0-1 1,0-6 0,-2 4 16,-3-2 0,1 4 0,-5-4 12,2 2 0,-4-6 0,6 4-6,2 1 1,-6-7 113,-2 5 1,2 1-68,-1-2 1,-1 6-24,-5-6 0,0 6 2,0-6 0,0 6 0,-2-4 0,-1 0-24,-3 0 1,-1 4-1,2-4 1,-4 0-18,0 0 0,0 3 0,4-4-64,-6-3 1,-3 6 0,-2 0-173,0 0 1,5 5 0,0-3-100,-1 3 0,3 4 0,-2 3-265,-1 6 0,5 3 618,1 2 0,-3 0 0,0 0 0</inkml:trace>
</inkml:ink>
</file>

<file path=ppt/ink/ink36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17.173"/>
    </inkml:context>
    <inkml:brush xml:id="br0">
      <inkml:brushProperty name="width" value="0.08571" units="cm"/>
      <inkml:brushProperty name="height" value="0.08571" units="cm"/>
    </inkml:brush>
  </inkml:definitions>
  <inkml:trace contextRef="#ctx0" brushRef="#br0">1 33 8158,'0'-9'1759,"0"0"-1101,0 3-1134,0 5-1178,0-7 1654,0 8 0,7 0 0,2 0 0</inkml:trace>
</inkml:ink>
</file>

<file path=ppt/ink/ink36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18.990"/>
    </inkml:context>
    <inkml:brush xml:id="br0">
      <inkml:brushProperty name="width" value="0.08571" units="cm"/>
      <inkml:brushProperty name="height" value="0.08571" units="cm"/>
    </inkml:brush>
  </inkml:definitions>
  <inkml:trace contextRef="#ctx0" brushRef="#br0">1 113 7544,'2'9'594,"3"-4"-596,-3-3 1,7-2 0,-6-2-1,3-3 0,-1 1 1,-3-4 19,3 0 1,-1-4-25,6 1 1,-6 2-1,1-1-124,-3-3 0,3 4 149,1-1 1,1 1 96,-2-2-118,-3 4 65,5 7 120,-7 0 0,0 2-77,0 3 1,0-1-1,0 6-60,0 3 0,0-4 0,0 1 15,0 3 1,0 1 0,0 2-43,0 0 1,5 0-1,1 0 3,-3 0 0,1-2 0,-1-1-237,3-2 1,-1-1-852,-5 6 32,0-7 703,0 5 1,0-10 330,0 7 0,-7-8 0,-2 4 0</inkml:trace>
</inkml:ink>
</file>

<file path=ppt/ink/ink36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19.245"/>
    </inkml:context>
    <inkml:brush xml:id="br0">
      <inkml:brushProperty name="width" value="0.08571" units="cm"/>
      <inkml:brushProperty name="height" value="0.08571" units="cm"/>
    </inkml:brush>
  </inkml:definitions>
  <inkml:trace contextRef="#ctx0" brushRef="#br0">1 1 7270,'10'0'256,"1"0"0,-5 0 1,4 0-192,3 0 1,1 0-1,2 0-29,0 0 0,0 0 0,0 0-124,0 0 1,-5 0-1,0 0-326,1 0 1,-3 0 6,2 0 0,-6 0 407,6 0 0,-8 0 0,4 0 0</inkml:trace>
</inkml:ink>
</file>

<file path=ppt/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3:03.635"/>
    </inkml:context>
    <inkml:brush xml:id="br0">
      <inkml:brushProperty name="width" value="0.08571" units="cm"/>
      <inkml:brushProperty name="height" value="0.08571" units="cm"/>
    </inkml:brush>
  </inkml:definitions>
  <inkml:trace contextRef="#ctx0" brushRef="#br0">1 53 6024,'0'-9'746,"0"1"-505,0 8 0,0-2 75,0-4-199,0 4 1,2-6-21,4 8 1,-2 6 0,5 2 12,-1 2 0,6-5 0,-3 7-76,5 2 0,-5-1 1,1 1-46,2-3 1,1 1-1,3 4-185,-1-5 0,-5 3 0,-1-8-524,3-2 0,-4-1 720,1 3 0,1-4 0,5 6 0</inkml:trace>
  <inkml:trace contextRef="#ctx0" brushRef="#br0" timeOffset="355">385 36 8001,'0'-18'-548,"0"9"1,-2 1 937,-4 8-85,4 0-163,-5 0 1,1 2-1,-2 4 34,-2 5 1,5 5 0,-7 1-117,-2 1 1,5-1 0,-1 1-1,0-1-42,1 1 0,3 1 1,-4 2-1,0 3-76,1-3 1,3-2-1,-4-1 9,2-1 0,-3 1 1,5-1-1,0-1-120,-2-5 1,6 5-155,-3-4 0,3 3-100,2 3 0,0-7 423,0 1 0,7-8 0,3 3 0</inkml:trace>
  <inkml:trace contextRef="#ctx0" brushRef="#br0" timeOffset="892">525 210 7623,'12'0'-134,"-1"0"1,1 0 244,5 0 1,-5 0 84,0 0 1,-1 0-277,7 0 0,-7 0 12,1 0 0,0 0 0,3-1 23,-3-5 1,-3 4 0,-5-6 30,2 0 1,6 4 0,-6-7 5,-2-3 0,-3 4 6,-1-1 1,-7 7 5,-5-2 0,-3 4 0,-3 2 31,1 0 0,5 0 0,2 2 0,1 2 45,-1 2 0,4 5 0,-4-3 0,1 0-20,-1 0 1,6 5 0,-4-1 38,1 3 0,5 3 1,-4-1-1,4 1-38,2-1 0,0-5 0,0 0-54,0 1 0,2 3-179,4 1 0,5-7 1,11-2-10,1-1 1,0-5-1,-5 4 1,1-4-75,4-2 0,-3 0 0,5 0 0,-2-2 255,0-4 0,9-3 0,-5-9 0</inkml:trace>
  <inkml:trace contextRef="#ctx0" brushRef="#br0" timeOffset="1430">1276 141 7996,'15'-18'-878,"-3"1"588,-4 7 1,-6-4 339,4 9 44,-5-9 1,5 12 0,-10-6-61,-1 1 1,-9 5 0,2-4-5,-3 4 0,-3 2 0,3 2 1,1 2 26,3 1 1,-1 3-1,-5-4-8,-1 2 1,6 6 0,3-5 0,-1 1 53,0 0 1,6 5-92,-1-1 0,3-2 0,2 1-32,0 3 0,0-4 0,2-1 0,3-1 13,7-4 1,-2 4 0,1-2 0,3-2 16,2-3 0,-1 1 0,-1 2 0,-3 2 20,3-2 1,1 0-19,3 2 0,-3-2 0,-1 5-9,-2-1 1,-9 6 0,5-5-8,0 1 0,-6 6-6,4-5 1,-4 5 8,-2 1 1,0-5-1,-2-2-2,-4-3 1,-2 1 0,-5-4 0,1 2-10,-2-2 1,5-2 0,-3-2 0,-2 2-56,-1 3 1,3-3 0,1 4-278,-3-4 0,4-2-386,-1 0 730,7 0 0,-4-8 0,8-1 0</inkml:trace>
  <inkml:trace contextRef="#ctx0" brushRef="#br0" timeOffset="1823">1293 210 7996,'0'-9'-1672,"0"-1"1923,0 4-202,-7 4 1,3-7 88,-8 3-33,8 4 1,-6-6-5,5 8 0,1 6-49,-8 0 1,0 5 0,-3-3 0,1 0-14,3 0 1,1 5 0,-4-3 0,3 2 1,-3-1 0,1 1 0,-1 3 0,2-1-1,-1-2 0,-1-1 0,1 5 1,3-3-30,2-1 0,-3-6 1,3 4-1,0-1-59,0 1 1,2-4-524,6 5 246,0-7 0,2 10-278,4-8 603,-4-1 0,14-5 0,-7 0 0</inkml:trace>
</inkml:ink>
</file>

<file path=ppt/ink/ink36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19.974"/>
    </inkml:context>
    <inkml:brush xml:id="br0">
      <inkml:brushProperty name="width" value="0.08571" units="cm"/>
      <inkml:brushProperty name="height" value="0.08571" units="cm"/>
    </inkml:brush>
  </inkml:definitions>
  <inkml:trace contextRef="#ctx0" brushRef="#br0">144 1 7365,'-10'5'122,"-1"0"1,6 3 0,-6-5-5,-1 2 0,3 6 0,0-4 10,2 2 1,-4-3 0,4 4-130,-2 3 0,4-1 1,-4 1-1,2-3-9,3 3 1,0-4-1,1 1 1,-3 3-7,3 1 0,1 2 0,2 0-1,0 0 1,0-5 0,0 0-6,0 1 0,5-3 0,3 0-33,1-2 1,-4 4-1,6-6 4,1-1 1,2-3 0,2-1-53,0 0 0,0 0 0,0 0 77,0 0 0,-5-1 0,0-5-35,1-4 0,-5 1 159,-1-2 0,-4 0 68,-2-5 1,-2 2-119,-4 3 1,-2 4-1,-8 7 1,-1 0-60,1 0 0,0 0 0,0 0-213,0 0 1,0 2-182,0 3 0,2 4 405,3 7 0,-3 0 0,5 0 0</inkml:trace>
</inkml:ink>
</file>

<file path=ppt/ink/ink36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20.634"/>
    </inkml:context>
    <inkml:brush xml:id="br0">
      <inkml:brushProperty name="width" value="0.08571" units="cm"/>
      <inkml:brushProperty name="height" value="0.08571" units="cm"/>
    </inkml:brush>
  </inkml:definitions>
  <inkml:trace contextRef="#ctx0" brushRef="#br0">160 1 7889,'-10'0'-30,"1"2"112,2 3 1,0-3-1,3 5 4,-1 0 0,-2 0 0,3 6 67,-1-3 1,-6 1-142,6 5 0,-6 0 1,6 0-1,-1-2-1,-1-3 1,5 3 0,-5-3-45,0 3 1,5 2-1,-3 0 57,3 0 1,2 0-103,0 0 1,0 0-63,0 0 0,6-5 0,1-2-27,2-2 1,1-2 0,6-5 44,0 0 0,0 0 0,0-1 65,0-5 0,-5 3 1,0-8 21,1-1 1,-3-1 0,0 1 14,-2 1 0,-1 0 102,-6-5 0,-2 2 1,-4 3-22,-4 6 1,1 1-1,-2 1-88,-1-3 1,-3 1-1,-1 5 1,0 2 28,0 3 0,6-3 0,-1 5-385,-2 0 0,-1-3 383,-2 7 0,7-1 0,-5-1 0,5-2 0</inkml:trace>
</inkml:ink>
</file>

<file path=ppt/ink/ink36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7:21.502"/>
    </inkml:context>
    <inkml:brush xml:id="br0">
      <inkml:brushProperty name="width" value="0.08571" units="cm"/>
      <inkml:brushProperty name="height" value="0.08571" units="cm"/>
    </inkml:brush>
  </inkml:definitions>
  <inkml:trace contextRef="#ctx0" brushRef="#br0">160 1 7774,'-10'0'387,"1"1"-227,2 5 0,-6-3-95,3 8 0,1-7 0,0 3-10,2 0 1,-6-4-22,2 8 0,3-2 1,-1 4-1,0-5 4,0 0 1,5 4 0,-1-1-81,3 3 1,-3-3 0,-1-1 23,3 3 1,1 1-1,2 2-13,0 0 0,0-5 0,0 0 13,0 1 1,0 2-7,0 2 0,0-5 0,2-2 15,3-2 1,-1 5 1,7-1 1,-3-2 0,5 0-19,-2-2 0,-6-2 1,6-5 4,1 0 0,-3 0 0,2 0-52,1 0 0,2 0 0,2 0-41,0 0 1,1 0-36,-1 0 150,0 0 0,-6 0 0,-1-1-42,-2-5 1,0 3 145,-1-8 1,-4 0-89,3-5 1,-3 0 131,-2 0 1,0 6 49,0-1-169,0 0 1,-2 2-23,-3 4 0,-4 3 1,-7 2-121,0 0 1,5 0 0,0 0-42,-1 0 0,-3 0 0,-1 2-45,0 3 0,0-3 1,0 5-1,2 0-291,3 4 0,-3-2 488,3 2 0,-10-1 0,-4 6 0</inkml:trace>
</inkml:ink>
</file>

<file path=ppt/ink/ink36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4:15.908"/>
    </inkml:context>
    <inkml:brush xml:id="br0">
      <inkml:brushProperty name="width" value="0.05" units="cm"/>
      <inkml:brushProperty name="height" value="0.05" units="cm"/>
      <inkml:brushProperty name="color" value="#E71224"/>
    </inkml:brush>
  </inkml:definitions>
  <inkml:trace contextRef="#ctx0" brushRef="#br0">49 0 25050,'-9'0'-2206,"2"0"2046,7 0 213,0 0-138,-8 0-32,7 0 98,-6 0 1,5 0 49,-4 0-69,5 0 69,-6 0-21,7 0 0,1 0 7,5 0 1,-3 0-51,8 0 16,0 0 10,5 0 1,-6 0-4,1 0 0,-6 0 6,6 0 1,-6 0 0,6 0 7,2 0 0,-5 0 1,3 0-3,2 0 0,-4 0 0,1 0 2,3 0 1,-4 0 0,1 0 0,3 0-3,1 0 0,-3 0 1,-1 0-1,3 0-2,1 0 1,-3 0 0,0 0-1,1 0 0,2 0 0,2 0-2,0 0 0,0 0 0,0 0 1,0 0 0,0 0 0,1 0 1,-1 0 0,0 0 0,0 0 0,0 0 0,0 0 0,0 0 0,0 0 0,0 0 0,0 0 0,0 0 0,0 0 0,0 0 0,0 0 0,0 0 0,0 0 0,0 0 4,0 0 0,0 0 1,0 0-1,0 0 20,0 0 0,0 0 0,0 0 1,0 0-10,0 0 1,6 0 0,-1 0-1,-1 0-10,-2 0 1,-2 0 0,0 0 0,0 0-7,0 0 1,0 0 0,0 0-1,0 0-2,0 0 1,0 0-1,0 0 1,0 0 23,0 0 1,0 0 0,0 0 0,0 0 2,0 0 0,6 0 0,-1 0 0,-2 0 6,-1 0 0,-2 0 0,0 0 0,2 0-12,4 0 0,-5 0 0,7 0 0,-3 0-23,0 0 0,6 0 0,-6 0 1,-1 0-3,-2 0 0,3 0 1,1 0-4,-3 0 0,-1 0 0,-2 0 1,0 0 1,0 0-1,0 0 6,0 0 1,0 0 0,0 0 2,0 0 0,0 0 0,0 0 0,0 0 1,0 0-1,0 0 1,1 0-1,-1 0 1,1 0-1,3 0 1,1 0-1,-1 0 0,-2 0 0,-2 0 1,0 0-1,0 0 0,0 0 0,0 0 0,0 0 0,0 0 0,0 0 0,0 0 0,0 0 0,0 0 0,0 0 0,0 0 0,0 0 0,0 0 0,0 0 0,2 0 0,2 0 0,1 0 0,0 0 0,-3 0 0,2 0 0,1 0 0,6 0 0,-6 0 0,1 0 0,1 0 0,-3 0 0,4 0 0,1 0 0,0 0 0,-3 0 0,4 0 0,1 0 4,-2 0 1,5 0 0,-3 0-1,3 0 18,3 0 1,-1 0 0,0 0 0,0 0-13,0 0 1,2 0-1,1 0 1,4 0-7,2 0 0,4 0 0,7 0 0,1 0-5,-1 0 0,-2 0 1,-2 0-1,0 0-5,0 0 0,4 0 0,-2 0 0,-4 0 4,0 0 0,1 0 0,1 0 0,0 0 0,0 0 1,0 0 0,0 0-1,0 0 3,0 0 1,0 0-1,0 0 1,-1 0 0,-4 0 1,3 0-1,-3 0 1,1 0 0,-1 0 0,2 0 0,-6 0 0,0 0 0,0 0 0,4 0 1,-6 0-1,1 0 0,1 0 1,-5 0-1,3 0 1,-3 0-2,-2 0 0,5 0 1,1 0-1,-4 0 0,-6 0 1,6 0-1,-5 0 1,-1 0-4,2 0 0,-5 0 0,2 0 0,0 0-14,-2 0 0,5 0 0,-3 0 0,1 0 2,-1 0 1,3 0-1,-3 0 1,3 0-4,2 0 0,0 0 0,1 0 0,-3 0 9,-3 0 0,3 0 0,-3 0 0,1 0-2,-1 0 0,1 0 0,-5 0 0,1 0 4,-1 0 0,4 0 0,-4 0 0,0 0 5,0 0 1,4 0-1,-4 0 1,2 0 7,3 0 1,1 0-1,-1 0 1,-3 0-8,-2 0 1,6 0-1,-2 0 1,1 0 29,-1 0 0,1 0 0,-4 0 0,-1 0-27,0 0 1,5 0-1,-1 0 1,2 0-10,-3 0 0,5 0 0,-5 0 0,3 0-23,-2 0 1,3 0-1,-3 0 1,3 0 3,2 0 0,0 0 0,0 0 0,-2 0 9,-3 0 0,9 0 0,-4 0 1,2 0 5,0 0 0,-2 0 0,0 0 0,0 0 2,0 0 0,0 0 0,0 0 0,0 0-2,0 0 0,2 0 0,2 0 1,1 0-32,-1 0 0,-2 0 0,-1 0 1,3 0 21,1 0 1,6 0-1,-5 0 1,-1 0-1,2 0 0,-3 0 1,5 0-1,0 0 6,0 0 1,0 0 0,3 0 0,-1 0-1,2 0 1,-1 0 0,1 0 0,-3 0 3,3 0 0,1 0 0,2 0 0,-1 0-1,-4 0 0,3 0 0,-5 0 0,2 0 1,-1 0 0,-4 0 0,3 0 1,0 0-16,0 0 0,-6 0 0,5 0 0,-3 0-8,0 0 0,3 0 0,-5 0 1,3 0 27,-3 0 0,4 0 0,1 0 1,-1 0-6,0 0 0,-2 0 0,-4 0 0,0 0 31,5 0 0,-4 0 1,3 0-1,-3 0 4,-2 0 1,0 0 0,0 0 0,0 0-13,0 0 1,0 0 0,0 0-1,0 0-15,1 0 1,-1 0 0,0 0-1,0 0 7,0 0 1,0 0-1,0 0 1,0 0-16,0 0 0,0 0 0,0 0 1,0 0 2,0 0 0,0 0 0,1 0 0,-1 0 5,0 0 1,0 0 0,0 0 0,0 0 1,0 0 1,0 0-1,0 0 1,0 0 16,0 0 0,0 0 0,0 0 0,0 0 11,1 0 0,-1 0 1,0 0-1,0 0 0,0 0 1,0 0-1,0 0 1,0 0-22,0 0 0,-2 0 0,-1 0 1,-2 0-11,1 0 1,2 0-1,2 0 1,1 0 5,-1 0 0,0 0 0,0 0 0,0 0-32,0 0 1,0 0 0,0 0-1,-2 0 25,-3 0 0,3 0 1,-3 0-1,3 0 9,2 0 1,1 0 0,-1 0 0,0 0 23,0 0 1,5 0-1,1 0 1,-3 0-9,-1 0 0,0 0 1,2 0-1,1 0 3,-1 0 1,3 0-1,-2 0 1,-1 0-4,-2 0 1,-2 0-1,0 0 1,0 0-13,0 0 0,0 0 0,0 0 0,0 0-16,0 0 1,0 0 0,0 0-1,0 0-18,1 0 0,4 0 1,0 0-1,-1 0 7,-2 0 0,3 0 0,1 0 1,-3 0 9,-1 0 1,-2 0 0,2 0 0,2 0 7,1 0 0,1 0 1,-6 0-1,0 0 0,0 0 1,0 0 0,2 0 0,1 0 1,3 0 1,-1 0 0,-3 0-1,2 0-14,1 0 0,6 0 0,-4 0 0,0 0-1,0 0 0,4 0 1,-5 0-1,-1 0 6,2 0 0,-3 0 1,5 0-1,0 0 5,0 0 0,-4 0 0,4 0 0,0 0 3,0 0 1,0 0 0,2 0 0,-4 0-3,0 0 1,0 0 0,6 0-1,-4 0 3,-2 0 0,6 0 0,-4 0 0,1 0-2,1 0 0,-5 0 0,3 0 0,0 0-1,0 0 1,-4 0 0,4 0 0,0 0-15,0 0 0,-4 0 1,4 0-1,-1 0-8,-5 0 0,4 0 0,-1 0 0,-1 0-7,2 0 0,-5 0 1,5 0-1,-1 0 23,-1 0 1,6 0-1,-6 0 1,-1 0 7,-2 0 1,3 0-1,1 0 1,-1 0 0,2 0 1,-5 0 0,5 0 0,-1 0 31,-1 0 0,6 0 1,-6 0-1,1 0-31,1 0 0,0 0 0,6 0 0,-4 0-4,-2 0 1,0 0-1,-3 0 1,1 0-2,-1 0 0,3 0 0,-2 0 0,-1 0-2,-2 0 1,-2 0-1,0 0 1,0 0 8,0 0 1,0 0-1,0 0 1,0 0-6,1 0 0,4 0 1,0 0-1,1 0-4,1 0 0,-3 0 0,5 0 0,-2 0-14,-4 0 1,5 0-1,-3 0 1,-1 0-4,-3 0 0,5 0 0,-1 0 0,-1 0 9,-2 0 0,-4 0 1,-1 0-1,-3 0 4,3 0 1,6 0-1,3 0 1,-2 0 6,-3 0 1,1 0 0,2 0 0,1 0-1,-1 0 0,0 0 0,-1 0 0,3 0-3,-3 0 0,-1 0 1,-2 0-1,0 0 1,0 0 1,0 0 0,2 0-1,2 0-1,1 0 1,1 0 0,-6 0 0,0 0 0,0 0 1,2 0-1,1 0 1,3 0 0,-3 0 0,5 0 0,-3 0 0,0 0 0,3 0 0,-5 0 1,6 0-1,0 0 2,0 0 0,-5 0 0,3 0 0,-2 0 0,1 0 1,5 0 0,-6 0-1,0 0-1,3 0 1,-5 0 0,6 0 0,0 0-1,0 0 1,-3 0-1,4 0 1,1 0 0,-2 0 1,4 0-1,-4 0 1,1 0-3,3 0 1,10 0 0,-8 0 0,1 0 0,2 0 1,-6 0 0,11 0 0,-1 0-2,-1 0 1,2 0 0,-3 0-1,2 0-3,-3 0 0,-1 0 0,-2 0 1,2 0-4,4 0 0,-5 0 1,7 0-1,-3 0-2,1 0 1,-1 0 0,-3 0 0,2 0-2,1 0 1,1 0-1,-6 0 1,0 0-4,0 0 0,5 0 0,1 0 0,-3 0-2,-1 0 0,0 0 1,2 0-1,0 0-1,-6 0 1,6 0 0,-8 0 0,1 0 12,1 0 1,-5 0 0,0 0 0,-2 0 32,-3 0 1,5 0-1,0 0 1,0 0-18,-4 0 1,2 0 0,0 0 0,2 0-2,4 0 1,-4 0-1,2 0 1,-1 0-31,-1 0 1,6 0-1,-4 0 1,1 0-15,-1 0 1,1 0-1,-4 0 1,1 0-13,3 0 0,1 0 0,-1 0 1,-3 0 36,-2 0 0,4 0 0,-4 0 0,1 0 11,-1 0 0,0 0 0,-3 0 0,1 0-3,-1 0 0,-3 0 0,0 0 0,-1 0 33,0 0 0,5 0 0,1 0 0,-3 0-34,-1 0 1,-2 0-1,2 0 1,2 0 5,1 0 0,0 0 0,-5 0 0,1 0 22,-1 0 0,0 0 0,0 0 0,0 0-18,0 0 1,-2 0-1,-1 0 1,-3 0-14,3 0 1,1 0 0,4 0 0,0 0-25,-2 0 0,9 0 0,-9 0 1,2 0 6,0 0 0,-2 0 0,2 0 0,1 0 6,3 0 0,-1 0 0,-5 0 1,0 0 11,0 0 1,0 0-1,0 0 1,1 0 3,-1 0 1,5 0 0,0 0 0,-1 0-2,-2 0 0,-2 0 0,0 0 1,-2 0-6,-3 0 1,2 0-1,-6 0 1,0 0 1,0 0 0,4 0 0,-6 0 1,1 0 33,1 0 0,-5 0 0,3 0 0,-3 0 23,-2 0 0,5 0 1,1 0-1,-3 0-32,-1 0 0,-2 0 1,0 0-27,0 0 1,0 0-1,0 0-27,0 0 1,0 0 0,0 0-6,0 0 0,0 0-13,0 0 0,0 0-28,0 0 50,0 0 33,0 0-11,1 0 0,-1 0-24,0 0 1,0 0 10,0 0 0,0 0 13,0 0 1,-6 0-1,1 0 1,-6 0-1,6 0 1,-6 0 6,6 0 17,-7 0-15,3 0-8,-7 0 2,0 0-58,-7 0-249,5 0-47,-5 0 22,0 0-3,5 0 335,-5 0 0,7 0 0,0 0 0</inkml:trace>
</inkml:ink>
</file>

<file path=ppt/ink/ink36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4:47.745"/>
    </inkml:context>
    <inkml:brush xml:id="br0">
      <inkml:brushProperty name="width" value="0.05" units="cm"/>
      <inkml:brushProperty name="height" value="0.05" units="cm"/>
    </inkml:brush>
  </inkml:definitions>
  <inkml:trace contextRef="#ctx0" brushRef="#br0">0 16661 20554,'0'-16'-1979,"0"0"1849,0 0 0,0 5 125,0 1 0,0-1 0,0-5 1,0 0-1,0 0 39,0 0 1,0-2-15,0-3 1,0 3-1,0-4 1,0 5 0,0 1 25,0-1 0,0 1 0,0 0-24,0 0 1,0 0-1,0 0 1,0-2-1,0-1-27,0-2 1,0-1-1,0 6 21,0 0 1,0 0 0,0 0 0,0 0 6,0 0 0,0 0 0,0 0 1,0 0 0,0 0 0,0 0 0,0 0 0,0 0 8,0 0 1,0 0 0,0 0-1,0 0-15,0-1 1,0 1 0,0 0 0,0 0-31,0 0 0,0 0 0,0-1 1,0-3 20,0-1 1,0-3 0,0 5 0,0-3-1,0 3 1,0-4 0,0 1 0,0 1 0,0-2 1,0 5-1,0-5 1,0 1-2,0 1 1,0 0-1,0 3 1,0-2-12,0-1 1,0-1-1,0 6 1,0 0 2,0 0 1,0 0 0,0-2 0,0-1-5,0-3 0,0 1 1,0 5-1,0 0 10,0 0 0,0 0 1,0 0-1,0 0 39,0 0 0,0 0 0,0 0 1,0 0-10,0 0 0,0 5 0,0 0 0,0-1-22,0-2 0,0-2 0,0 0 0,0-1-20,0 1 1,0 0 0,0 0 0,0 0-11,0 0 1,0 0-1,0 0-24,0 0 0,0 0 0,0 0 36,0 0 1,0 0 0,0 0 0,0 0-1,0 0 1,0 0 0,0 0 0,0 0-1,0 0 1,0 0-1,0 0 13,0 0 0,0 0 1,0 0-1,0 0-8,0 0 0,0-6 0,0 1 0,0 1-1,0 2 0,0-3 0,0 0 0,0-1-8,0-1 0,0 5 0,0-5 0,0 2 4,0-1 0,0 1 0,0 5 0,0 0 4,0 0 0,0-2 0,0-2 0,0-1 0,0 1 1,0-3 0,0 0 0,0-2 0,0-3 0,0-3 1,0 1-1,0 2-1,0 1 1,0 0 0,0-5 0,0 2 34,0 3 1,0-3 0,0 3 0,0-3 29,0-2 0,0 5 1,0 0-1,0 1-60,0 1 0,0-6 0,0 5 0,0-5-7,0-1 0,0 0 0,0 0 1,0-2-15,0-3 1,0 3 0,0-5 0,0 1 0,0 1 1,0-1 0,0 5 0,0-3 10,0-1 0,0-1 1,0 8-1,0 1-4,0 3 0,0-1 1,0-7-1,0-2 6,0-1 0,0 0 0,0 3 0,0-2 4,0-1 0,0-6 0,0 4 1,0 0 0,0-1 0,0 1 1,0 4-1,0-3 2,0 2 0,0 3 0,0 1 0,0-1-3,0 1 1,0 0-1,0 0 1,0 0-3,0 0 0,0 0 0,0 0 0,0 0-2,0 0 1,0 0-1,0 0 1,0 0-1,0 0 1,0-1 0,0 1 0,0 0 1,0 0 0,0 0 0,0 0 0,0 2 0,0 3 0,0-3 0,0 3 0,0-3 0,0-2 0,0 0 0,0 1 0,0 3 0,0 1 0,0 0 0,0-5 0,0 2-11,0 3 1,0-3 0,0 3-1,0-1-1,0 1 1,0-1 0,0 4 0,0-1 10,0-3 0,0 3 0,0 0 0,0 0 23,0 0 0,0 4 0,0-4 0,0 0-16,0 0 1,0 4 0,0-6-1,0 0 42,0 2 1,0-5 0,0 3-33,0-3 0,0 3 0,0 0 0,0-1 0,0-2 12,0-2 1,0 0 0,0 1 0,0 1-11,0-2 1,0 5 0,0-7-1,0 6-4,0-1 0,0-1 1,0-2-1,0 2-14,0 3 1,0-7-1,0 6 1,0-1-5,0-1 0,0-1 1,0-1-1,0 0-8,0 0 1,0 0-1,0 0 1,0 0 9,0 0 0,0 0 1,0 0-1,0 0 9,0 0 0,0-6 0,0 1 0,0 1-4,0 2 1,0 2 0,0 0 0,0 0 7,0 0 1,0 0 0,0 0 0,0 0-15,0 0 0,0 0 0,0 1 1,0 3-3,0 1 1,0 0-1,0-5 1,0 0-8,0 0 1,0 0-1,0 0 1,0 0 5,0 0 0,0 0 0,0 0 0,0 0-17,0 0 1,0 0-1,0 0 1,0-1 14,0 1 1,0 0-1,0 0 1,0 0 7,0 0 1,0-5-1,0-1 1,0 3-4,0 1 0,0 0 0,0-2 0,0-1 17,0 1 1,0-3 0,0 0-1,0 0-10,0-1 0,0-2 0,0 3 0,0-1-2,0 1 0,0-4 0,0 4 0,0-2-1,0-3 1,0-1-1,0 1 1,0 1-3,0-2 1,0 1 0,0-3 0,0 3-2,0-1 1,0-5 0,0 8-1,0-3 7,0 2 0,0-8 1,0 4-1,0-1-5,0-2 1,0 6-1,0-10 1,0 4 0,0 2 0,0 0 1,0 0-1,0 0-3,0 0 1,0 0 0,0 2 0,0 1 8,0 2 0,0 2 0,0-3 1,0 3 4,0 2 1,0-4 0,0 5-1,0 1 0,0-2 1,0 3 0,0-5 0,0 0-3,0 0 1,0 4-1,0-6 1,0 0-2,0 2 1,0-3 0,0 5 0,0-2-5,0-4 1,0 0 0,0 3 0,0 2-9,0 1 1,0 4-1,0-6 5,0 1 0,0 1 0,0 4 1,0-3-1,0 3-8,0 1 1,0-4 0,0-1 0,0-2 2,0-3 0,0 3 1,0-2-1,0 0 2,0 2 1,0-5-1,0 5 1,0-2 0,0 0 0,0 6 0,0-4 0,0 0 0,0 0 0,0 4 0,0-4 0,0 0 22,0 0 1,0 0 0,0-4 0,0 4 18,0 2 0,0-6 0,0 4 0,0-1 6,0-1 1,0 2 0,0-4-1,0 4-27,0 2 0,0-4 1,0 4-1,0 0-46,0 0 1,0-9-1,0 3 1,0 1 13,0-3 1,0 6 0,0 0-1,0 0-4,0 0 1,0 0 0,0-3 0,0 3 11,0 2 0,0-6 1,0 4-1,0-2 4,0 1 0,0 1 0,0-4 1,0 4-2,0 2 0,0-6 0,0 3 0,0-3 9,0 2 1,0-3 0,0 3 0,0-3 11,0-2 0,0 5 0,0-2 0,0-1-16,0 0 1,0-6 0,0 9-1,0-1-9,0 1 1,0-1 0,0 4 0,0 1 4,0 0 0,0-4 0,0 6 1,0 1 4,0 2 0,0 0 0,0-1 0,0-3 8,0 3 1,0-1-1,0 1 1,0-3-3,0 2 0,0-3 0,0 0 0,0 0-8,0 0 1,0-4 0,0 5 0,0 3 1,0 1 0,0 2 0,0 0 0,0 0-9,0 0 0,0 0 0,0 0 0,0 0 3,0-1 1,0 1 0,0 0 0,0 2 3,0 3 1,0-3 0,0 5 0,0-2 5,0 1 0,0 4 1,0-3-1,0 2-7,0 4 1,0-5-1,0 3 1,0 1-3,0 3 0,0 1 0,0-1 0,0 1 14,0 0 1,0 0 0,0 0 42,0 0 0,0 0 0,0 0-37,0 0 0,0 0 0,0 0 2,0 0 0,0 5 0,0 1-24,0-3 1,0-1-29,0-2 1,0 0-15,0 0-105,0 7 80,0-5 5,0 12 58,0-5 13,0 7 0,0-2 108,0-3-24,0 3 133,0-5-169,0 7 1,0-2-29,0-3 0,0 1-19,0-7 1,0 1 3,0-6 1,0 0-28,0 0 1,0 0 53,0 0 70,0-1-73,0 1-31,0 0-78,0 8 38,0 0 0,0 7-156,0-5-439,0 4 275,0-5 1,0 14 0,0 4 354,0 3 0,0 10 0,0 1 0</inkml:trace>
</inkml:ink>
</file>

<file path=ppt/ink/ink36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4:56.867"/>
    </inkml:context>
    <inkml:brush xml:id="br0">
      <inkml:brushProperty name="width" value="0.05" units="cm"/>
      <inkml:brushProperty name="height" value="0.05" units="cm"/>
    </inkml:brush>
  </inkml:definitions>
  <inkml:trace contextRef="#ctx0" brushRef="#br0">1 16116 20383,'0'-10'-1972,"0"-1"1937,0 7 39,0-3 54,0 7 1,0-2 216,0-3-184,0 3 1,0-12-60,0 3 1,0 2-1,0-1 1,0-3 1,0 4 0,0-1-9,0-3 0,0-1 4,0-2 1,0 0-38,0 0 0,0 0 1,0 0 4,0 0 1,0 5-1,0 0 1,0-1 8,0-2 1,0 3-1,0 0-23,0-1 0,0-3 0,0-1 57,0 0 0,0 6 0,0-1 10,0-1 0,0-3-12,0-1 0,0 0-16,0 0 0,0 5 0,0 1-20,0-3 1,0-1 0,0-2 6,0 0 1,0 0-1,0 0 0,0 0 0,0 0 1,0 0-1,0 0-8,0 0 0,0 0 1,0 0-1,0 0 8,0 0 0,0 0 0,0 0 0,0-1-19,0 1 0,0-5 1,0 0-1,0 1 7,0 2 0,0 2 1,0 0-1,0 0 1,0 0 1,0 0 0,0 0 0,0 0 1,0 0 0,0 0 0,0 0 0,0 0 0,0 0 0,0 0 0,0 0 0,0 0 0,0 0 0,0 0 0,0 0 0,0 0 0,0 0 0,0-6 0,0 1 0,0 1 0,0 2 0,0-3 0,0 0 0,0 1 0,0 2 0,0-3 0,0-1 0,0 3 0,0 1 0,0 2 0,0 0 0,0 0 0,0 0 0,0-5 0,0-1 0,0 3 5,0 1 1,0 0 0,0-2-1,0-1 14,0 1 0,0 3 1,0-1-1,0-2-1,0-1 0,0-1 0,0 5 0,0-3-17,0-1 1,0-1 0,0 6 0,0 0 2,0 0 0,0 0 0,0 0 0,0 0-6,0 0 1,0 0 0,0 0 0,0 0-5,0 0 1,0 0-1,0 0 1,0 0 5,0 0 1,0 0-1,0-2 1,0-2-3,0-1 1,0-1 0,0 6 0,0-1 0,0-5 0,0 4 1,0-5-1,0 2 5,0-1 0,0-4 0,0 3 0,0-1 22,0 1 0,0-3 0,0 2 0,0 1 9,0 0 1,0 0 0,0 3 0,0-1-28,0 1 1,0-3 0,0 2-1,0-1-7,0-1 1,0 4 0,0-8 0,0 0-12,0 2 1,0-5 0,0 3 0,0-3 3,0-2 0,0 5 0,0 0 1,0-1 5,0-2 0,0 3 0,0 0 1,0 0 6,0 2 1,0-3-1,0 5 1,0 0-5,0-1 0,0-2 0,0 4 0,0 1-3,0-2 0,0 3 1,0-7-1,0 1-2,0 1 1,0-4 0,0 6 0,0-2 1,0-3 0,0 3 0,0-2 0,0 0 7,0 2 1,0-5 0,0 5 0,0-2-4,0 1 0,0 1 1,0-4-1,0 4-4,0 2 0,0 0 1,0 2-1,0-4-1,0 0 1,0 0 0,0 5 0,0-3-3,0-2 0,0 0 0,0-3 1,0 3-5,0 1 1,0-2 0,0 3 0,0-1 5,0 1 1,0-3 0,0 2 0,0-1 0,0-3 1,0 3 0,0-2 0,0-1-1,0-3 0,0 1 1,0 2-1,0 1 0,0-2 1,0-1-1,0-2 1,0 0-1,0 0 0,0 0 0,0 2 0,0 1 0,0 2 0,0 2 0,0-3 0,0 3 19,0 2 1,0-6 0,0 4-1,0-1 8,0-1 1,0 2 0,0-4 0,0 3-23,0-3 0,0 4 1,0-1-1,0-1-6,0 2 0,0-5 0,0 3 1,0-2-6,0 3 0,0-5 0,0 5 0,0-5 3,0-1 0,0 6 0,0-1 0,0 0 9,0 2 1,0-5 0,0 3 0,0-1-3,0 1 0,0-2 1,0 6-1,0-2-3,0-3 1,0 3-1,0 0 1,0 0 8,0 0 0,0 4 0,0-4 1,0 0 7,0 0 0,0 0 1,0-4-1,0 4-8,0 2 0,0-4 0,0 4 0,0 0-6,0 0 0,0-4 1,0 4-1,0-2-2,0-3 0,0 3 1,0-2-1,0 0 4,0 2 1,0-5 0,0 3 0,0-3 8,0-2 1,0-2-1,0-2 1,0-1-1,0 1 0,0 3 0,0 0 0,0 1-3,0 0 0,0 0 0,0 0 0,0 0 5,0 0 1,0 0 0,0 0 0,0 0-9,0 0 1,0 0 0,0-2 0,0-2-15,0-1 1,0-1-1,0 6 1,0 0 6,0 0 1,0 0 0,0-2 0,0 0-8,0 2 0,0-7 0,0 9 0,0 0 26,0-1 0,0-3 1,0 8-1,0-5-11,0-1 1,0 0 0,0 0 0,0 2-3,0 3 1,0-3-1,0 3 1,0-3-10,0-2 1,0 0 0,0 0 0,0 0 0,0 0 0,0-2 0,0-2 0,0-1-5,0 1 0,0 2 0,0 2 0,0 0 4,0 0 1,0 0-1,0 0 1,0 1 15,0 5 0,0-5 0,0 3 0,0-6 3,0-3 0,0-1 0,0 6 0,0 0-16,0 0 1,0-5 0,0-1 0,0 3 3,0 1 1,0-4 0,0 1 0,0 1-6,0 2 1,0-3-1,0 0 1,0 1-5,0 2 0,0 2 0,0 0 0,0 0 1,0 0 0,0 0 0,0 0 1,0 0 0,0 0 1,0-6 0,0 1-1,0 1-3,0 2 0,0 0 0,0-1 0,0-3 0,0 3 0,0-1 1,0 0-1,0-1 6,0 1 1,0 3 0,0-1 0,0-2-3,0-1 0,0-1 0,0 6 1,0 0 16,0 0 1,0-5 0,0-1 0,0 3-14,0 1 0,0 2 1,0-2-1,0-2-7,0-1 1,0-1 0,0 4 0,0 1 0,0 1 1,0-9 0,0 8 0,0-2-1,0-4 1,0 5-1,0-5 1,0 1 0,0 1 1,0-1 0,0 4-1,0-1 1,0-3 0,0-4 0,0 4 0,0 1 0,0-2 0,0 5 0,0-5 0,0 1 0,0 1 0,0-1 0,0 4 0,0-1 0,0-3 0,0 1 0,0 5 0,0 0 31,0 0 0,0 0 1,0 0-10,0 0 1,0-2-1,0-2 1,0-1-1,0 1-10,0 2 1,0-3 0,0-2 0,0-1 13,0 1 0,0-4 0,0 6 1,0-6-18,0 6 1,0-6 0,0 4 0,0 0-3,0-1 1,0-2 0,0 3 0,0-1-7,0 1 1,0-4 0,0 4-1,0 0 2,0 0 0,0-4 1,0 4-1,0 0-5,0-1 1,0-2-1,0 2 1,0 1 3,0 0 0,0 0 0,0 3 1,0-3-8,0-2 0,0 5 0,0-3 1,0 2 3,0-1 0,0-4 0,0 2 0,0 1 1,0 0 0,0-4 0,0 6 1,0 1 8,0 2 0,0-3 0,0 0 0,0 1-2,0 2 1,0-3 0,0-3-1,0 1-6,0 0 0,0 2 0,0 3 0,0-2-1,0-1 0,0-2 0,0 3 0,0-2-2,0 3 1,0 1 0,0 0 0,0-1-2,0-3 1,0 1 0,0 3 0,0-2 1,0-1 1,0-6 0,0 6 0,0-1 21,0-1 0,0 5 1,0-5-1,0 2-9,0-1 0,0 1 0,0 5 0,0 0-12,0-1 1,0 1 0,0 2 0,0 2-2,0 1 0,0 0 0,0-5 0,0 0-2,0 0 0,0-5 1,0-1-1,0 2 1,0 3 0,0 1 1,0 0-1,0-1 1,0 1 1,0 2 0,0 2 0,0 3 0,0 1 0,0-4 0,0 3 0,0-2 0,0 1 0,0 6 0,0-3 0,0 1 0,0 1 0,0 0 0,0 5 0,0 0-13,0 0 0,0 0 0,0-1 0,0 1-33,0 0 1,0 0 0,0 0 13,0 0 0,0 0 0,0 0 56,0 0 1,0 0-17,0 0 1,0 5 37,0 1 1,0 4-16,0-4 0,0 4-47,0-4 1,0 4-29,0-4 2,0 6 13,0-10 1,0 5 5,0-7 29,0 7 1,0 0-2,0 4-1,0 3 13,0-12 237,0 12 33,0-12-222,0 12 0,0-7 0,0 4-121,0 3 0,0-7-393,0 4-425,0 3 222,0-5 0,0 8 652,0 5 0,0 3 0,0 7 0</inkml:trace>
</inkml:ink>
</file>

<file path=ppt/ink/ink36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05.033"/>
    </inkml:context>
    <inkml:brush xml:id="br0">
      <inkml:brushProperty name="width" value="0.05" units="cm"/>
      <inkml:brushProperty name="height" value="0.05" units="cm"/>
    </inkml:brush>
  </inkml:definitions>
  <inkml:trace contextRef="#ctx0" brushRef="#br0">1 48 20177,'0'-16'-1120,"0"7"1203,0 2 609,0 0-230,0 5-51,0-5-553,0 7-45,0 0 247,0 7-28,0-5 0,0 7 0,0-4 29,0 6 0,0-2-39,0 1 1,0 1-1,0 5-23,0 0 0,0 0 1,0 0 4,0 0-16,0 0 0,0 0 1,0 0-1,0 0-7,0 1 1,0 0 0,0 3 0,0 1 13,0-1-1,0-2 1,0-2 0,0 0-6,0 0 0,0 5 0,0 1-21,0-3 1,0-1-1,0-2 20,0 0 1,0-5 0,0-1 9,0 3 1,0-4-1,0 2-4,0 1 0,0 2 0,0 2 8,0 0 0,0 0 1,0 0-1,0 0-14,0 0 0,0 1 0,0-1 0,0 0-3,0 0 1,0 0-1,0 0 1,0 0 54,0 0 0,0 0 1,0 0 1,0 0 1,0 5-1,0 1 1,0-3-30,0-1 1,0 0 0,0 1 0,0 5-14,0 1 1,0-4 0,0 4 0,0-2-21,0-3 0,0 3 0,0-2 0,0 1-22,0 1 0,0-5 0,0 3 0,0-3 1,0-2 0,0 0 0,0 0 8,0 0 0,0 0 1,0 0 38,0 0 1,0-5-1,0-1 27,0 3 0,0 1 0,0 2-21,0 0 0,0 6 0,0-1 0,0-1 5,0-3 1,0-1 0,0 2 0,0 2 12,0 1 1,0 1 0,0-5 0,0 3-53,0 1 1,0 3 0,0-3 0,0 4-22,0 0 1,0 5 0,0-3 0,0 3 19,0 2 0,0 0 0,0 0 0,0 0 1,0 0 0,0 1 0,0-1 0,0 0 31,0 0 0,0 0 0,0 2 0,0 1 27,0 3 1,0-1 0,0-5 0,0 2-18,0 3 1,0-3 0,0 4 0,0-3-8,0 3 1,0-4-1,0 3 1,0-3-23,0-2 1,0 0 0,0 0-1,0 0-24,0 0 1,0 0 0,0-1-1,0-3-22,0-1 0,0 0 0,0 3 0,0-2 27,0-1 1,0-6-1,0 4 1,0 0 26,0 0 1,0-3-1,0 3 1,0 0 4,0 0 1,0-4 0,0 4 0,0 0 16,0 0 0,0-6 0,0 4 0,0-1-5,0-1 1,0 1 0,0-6 0,0 0-8,0 0 1,0 5 0,0 0-1,0 1-9,0 1 1,0-3 0,0 5-1,0 0 1,0-1 1,0 1-1,0 4 1,0-4-2,0-2 0,0 6 0,0-5 1,0 3 15,0 0 0,0-6 0,0 4 0,0-2 1,0-3 0,0 5 0,0 2 0,0 1 0,0-1 0,0 1 1,0-4-1,0 1-10,0 3 1,0 2-1,0 2 1,0-1-11,0-5 0,0 5 0,0-5 0,0 3-4,0-2 0,0 1 0,0-5 1,0 2-16,0 4 0,0-4 0,0 0 0,0 0 8,0 0 1,0-4 0,0 6-1,0-1-22,0-1 1,0 6-1,0-5 1,0 5-6,0 1 0,0 0 0,0 2 0,0 1 50,0 3 0,0-1 0,0-3 0,0 2 35,0 1 0,0 2 0,0-3 1,0 1 6,0-1 0,0 3 0,0-2 0,0-1-33,0-2 1,0 0 0,0 1-1,0 3-12,0-2 1,0 3 0,0-2 0,0 1-8,0 1 1,0-5 0,0 3 0,0-1 8,0 1 0,0-1 1,0 5-1,0-2 0,0-4 0,0 5 0,0-3 0,0 1-28,0 1 1,0-4 0,0 6 0,0-1-21,0-5 1,0 6-1,0 0 1,0 2 3,0 0 0,0-1 1,0 5-1,0-3 15,0-1 1,0 0-1,0 5 1,0-2 48,0-3 1,0 3 0,0-3 0,0 3-12,0 3 1,0-3 0,0-2 0,0-1 23,0 2 0,0-4 1,0 1-1,0 1-39,0-2 0,0 4 0,0-6 0,0 0-35,0 0 1,0 4 0,0-4 0,0 0 1,0 1 1,0-3-1,0-3 1,0 2-8,0 1 1,0-3 0,0-4 0,0 4 23,0 0 1,0 0-1,0-4 1,0-2 18,0-1 0,0 0 0,0 7 0,0 1 26,0 3 1,0-1 0,0-3 0,0 2-18,0 1 1,0 6-1,0-4 1,0 0 76,0 0 0,0 4 0,0-4 1,0 2-74,0 4 1,0-4-1,0 2 1,0 1-30,0 3 1,0 2 0,0 3 0,0 2-16,0-3 1,0 4 0,0 1 0,0-1 15,0 0 1,0 6-1,0-2 1,0 1 9,0-1 1,0 2 0,0-6 0,0 0 35,0 0 0,0 4 0,0-6 1,0-1 7,0-2 1,0-2 0,0 2-1,0 2-25,0 1 0,0 1 0,0-5 0,0 3-31,0 2 0,0 4 1,0-2-1,0 1-122,0 3 0,0 1 0,0-1 0,0-1 90,0 2 0,0-1 0,0 1 1,0-4 47,0-2 1,0 0 0,0-3-1,0 0 9,0-6 0,0 4 1,0-4-1,0 4 1,0-4 0,0 8 0,0-6 0,0 2-2,0 0 0,0 0 1,0 1-1,0 5 5,0 1 1,0-6 0,0 4 0,0-1 46,0-1 1,0 1 0,0-6 0,0 2-21,0 3 1,0-3-1,0 4 1,0-3-29,0 3 1,0-4 0,0 5-1,0-2-20,0 1 0,0-1 0,0-5 0,0 2 14,0 4 1,0-10 0,0 4 0,0-1 34,0-1 1,0 0 0,0-1 0,0-4-6,0-2 0,0 4 1,0-4-1,0 2-14,0 3 0,0-3 0,0 2 0,0 0-52,0-2 1,0 5-1,0-3 1,0 2-43,0-3 1,0 8 0,0-5 0,0-2 18,0-2 1,0 1-1,0-3 1,0 1 26,0-1 1,0 4-1,0-6 1,0-1 31,0-2 0,0 3 1,0 0-1,0 1 51,0 1 1,0-5 0,0 3-1,0-3-38,0-2 0,0 6 0,0-1 0,0-1-17,0-2 0,0-2 1,0 0-1,0 0-7,0 0 1,0 0-1,0 0 1,0 0 0,0 0 0,0 0 0,0 0 0,0 0 26,0 0 0,0-1 0,0-3 0,0-3 14,0-2 0,0 4 0,0-4 1,0 0-36,0 0 0,0 1 0,0-5 0,0 3-1,0-3 0,0 4 0,0-1 1,0-3-11,0-1 1,0-2-1,0 0 27,0 0 0,0 0 0,0 0 22,0 0 1,0 0 0,0 0 8,0 0 0,0 1 0,0-1-9,0 0 1,0-6 0,0 1 2,0 1 1,0 3-24,0 1 0,0 0 3,0 0 0,0-6 63,0 1 0,0-5 34,0 4-112,0-6 1,0 5-23,0-4 1,0-1-21,0 6 1,0-4 43,0 4 1,0-4 0,0 4 2,0 3 1,0-4-1,0 1 35,0 3 1,0-4 0,0 2 0,0 1-7,0 2 0,0 2 0,0 0-19,0 0 1,0 0 0,0 0-31,0 0 0,0-5 0,0 0-17,0 1 0,0-3-133,0 2 165,0-8 317,0 5 129,0-8-1299,0 0 1,0 7 0,0 2 0</inkml:trace>
</inkml:ink>
</file>

<file path=ppt/ink/ink36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39.764"/>
    </inkml:context>
    <inkml:brush xml:id="br0">
      <inkml:brushProperty name="width" value="0.08571" units="cm"/>
      <inkml:brushProperty name="height" value="0.08571" units="cm"/>
    </inkml:brush>
  </inkml:definitions>
  <inkml:trace contextRef="#ctx0" brushRef="#br0">32 81 7711,'-9'-7'976,"2"5"-480,7-5-323,0 7-55,0 0 0,-5 2-16,0 3 1,-1 4-12,6 7 0,0 0-21,0 0 1,0 0-1,0 0-127,0 0 0,0-5 0,0 0 55,0 1 0,0 2 0,0 2 67,0 0 0,0-5 1,0 0-15,0 1 0,0 3 0,0 1-45,0 0 0,0 0-11,0 0-27,0-7 0,2-2-76,3-7 0,-1 0 49,7 0 0,-6-2-39,6-3 0,-2-4-14,1-7 1,5 5 67,-5 0 1,-1 8 0,0-4 57,-2-1 1,6 5-21,-3-8 24,-3 8 1,6-6-9,-8 3 0,2 5 6,-1-5 1,-3 5-17,8 1 1,-6 0-1,6 0 0,-6 0 0,6 0 0,0 0 0,5 0 0,-5 5 0,-1 2 2,3 2 1,-4-6 0,1 3-46,3-4 1,1 3-6,2 0 0,0 1 18,0-6 1,0 0 63,0 0 1,-5-2 82,0-4 1,-6-1 0,4-5 78,-2 1 0,-2 6-27,-5-6 0,0 0 1,0-5-35,0 0 0,0 6 1,-1-1-1,-3-1-105,-1-3 1,-3 5-1,5-1 1,-2-2-40,1-1 0,-3-2 1,0 0-45,-2 0 1,3 5 0,-2 1-1,-1-3-29,0-1 1,5 3-384,-1 1 0,1 6-1026,-1-1 202,3 3 1289,-5 9 0,7 2 0,0 7 0</inkml:trace>
</inkml:ink>
</file>

<file path=ppt/ink/ink36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40.665"/>
    </inkml:context>
    <inkml:brush xml:id="br0">
      <inkml:brushProperty name="width" value="0.08571" units="cm"/>
      <inkml:brushProperty name="height" value="0.08571" units="cm"/>
    </inkml:brush>
  </inkml:definitions>
  <inkml:trace contextRef="#ctx0" brushRef="#br0">177 16 6752,'0'-9'1002,"0"2"-896,-7 7 0,3 0 1,-6 0-74,-3 0 0,4 0 0,-1 0 27,-3 0 0,4 2 0,-1 1-72,-3 3 0,-1 5 1,0-4 64,3 2 0,2-4 0,6 6-34,-3 1 0,-5-3 0,6 2 20,2 1 1,1-3 0,2 2 12,0 1 0,0 2-53,0 3 0,0-1-10,0 0 0,2-2 30,3-3 1,4-4-1,7-7 1,-2 1-24,-3 5 0,3-4 0,-3 3 1,3-3-6,2-2 1,0 0-1,0 0-19,0 0 1,0-2 0,0-2 0,0-1-30,0 1 1,-1 1 0,-3-1-1,-1-1 51,1 1 0,-3-3 0,2 0-3,1-2 0,-3 4 1,0-6 88,-2-1 1,-1 3-1,-5 0 75,5 2 0,-5-6-140,5 3 1,-6-3 0,-4 1-10,-1 1 1,-8 0-15,3-5 1,-5 7 0,-1 4 0,2 1 0,2 1-7,1-2 1,0-1-1,-5 6 1,0 0-121,0 0 1,0 0 0,0 0 0,0 0-260,0 0 1,0 2-152,0 3 1,7-1 543,4 7 0,3-8 0,2 4 0</inkml:trace>
</inkml:ink>
</file>

<file path=ppt/ink/ink36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41.054"/>
    </inkml:context>
    <inkml:brush xml:id="br0">
      <inkml:brushProperty name="width" value="0.08571" units="cm"/>
      <inkml:brushProperty name="height" value="0.08571" units="cm"/>
    </inkml:brush>
  </inkml:definitions>
  <inkml:trace contextRef="#ctx0" brushRef="#br0">1 0 7668,'16'0'213,"-7"0"472,-2 0-30,-7 0-421,0 0 1,0 7-110,0 4 1,2 3 0,1 2 0,3 0-266,-3 0 1,-1 0-1,-2 0-47,0 0 0,5 1 1,1-1-252,-3 0 1,-1 0-956,-2 0 1393,0 0 0,0-7 0,0-2 0</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3:10.444"/>
    </inkml:context>
    <inkml:brush xml:id="br0">
      <inkml:brushProperty name="width" value="0.08571" units="cm"/>
      <inkml:brushProperty name="height" value="0.08571" units="cm"/>
    </inkml:brush>
  </inkml:definitions>
  <inkml:trace contextRef="#ctx0" brushRef="#br0">210 88 6313,'0'-12'606,"0"1"-495,-7-1 1,3-3-54,-8 3 1,6 2-29,-5 5 1,-1 3-22,-6-4 0,1 4-7,-1 2 0,1 2-33,0 4 0,-1 3-4,1 9 0,7-7 0,4 1-6,4 2 1,2-5 27,0 3 1,0-6 85,0 5 10,0 1 0,8 4-37,4-5 0,-3 3 0,3-8-12,1-2 0,-3-1 1,2 1-10,1 2 0,3 0 0,1-4-22,1 4 1,-1-4-1,1 3 1,-3-1-9,-3 2 0,3-4 0,-5 6 1,2-2-22,-1-1 0,-5 9 20,6-2 1,-8 3 0,2 3-27,-4-1 1,-2-5-1,-2-1 32,-4 3 0,2-6 0,-6 0 0,1-3 14,-1 1 0,4 6 1,-6-6 32,-1-2 1,-3-1 0,-1 1 4,-1 2 1,1 0 0,-1-6-11,1 0 1,-1 0 0,1 0-22,0 0 1,5 0-90,0 0-292,1 0 76,-7 0 0,8-2 97,5-4 187,3 4 0,9-21 0,3 4 0</inkml:trace>
  <inkml:trace contextRef="#ctx0" brushRef="#br0" timeOffset="658">490 158 6978,'-10'0'325,"2"8"0,8 1-288,0 9 0,0-6 0,0-1 3,0 3 1,0-5-1,2 3 37,4 2 0,4 1-132,7 3 0,1-3 0,-1-3 43,1-6 0,-7-4 0,1-2-32,1 0 0,3-2 1,1-2-43,1-2 1,-6-6 0,-1 5 69,3-3 0,-1-2 1,1-5 3,-2-1 0,-7 1 0,5-1 24,-2 1 1,-2 5-9,-6 1 1,0 5 18,0-6-10,0 8 0,0-2 52,0 12 1,-2-2 0,-2 8-28,-2 1 1,0 3 0,6 1-64,0 1 1,0-7 0,2 1-205,4 2 1,-2-1 0,7 1-12,3-2 1,-4-9 0,1 3 239,3-4 0,2-2 0,1 0 0</inkml:trace>
  <inkml:trace contextRef="#ctx0" brushRef="#br0" timeOffset="1163">996 158 7532,'12'0'246,"-1"0"1,-5 8-205,6 3 1,-8 5 0,2 1-22,-4 1 1,-2-7 0,0 1 1,0 2 1,0-5-77,0 3 0,0-6-107,0 6 109,0-9 1,5 3 13,1-12 0,2-3-64,-2-9 1,-4 1 0,5-1 52,1 1 0,0-1 0,6 3 0,-5 1-12,-1 3 1,6-1 0,-3-4 25,5 5 1,-1 1 0,-1 6 45,-2-2 0,-1 1 1,7 5-1,-1 0 27,1 0 0,-3 2 0,-3 3 0,-4 5 69,-1 0 1,-3 5 0,6-3-87,-2 3 0,-3 3 0,-5-1-117,0 1 0,0-1 1,0 1 49,0-1 1,2 1-917,4-1 961,-4 1 0,14-9 0,-7-1 0</inkml:trace>
  <inkml:trace contextRef="#ctx0" brushRef="#br0" timeOffset="1638">1538 175 8014,'17'0'-507,"-7"-1"0,-3-3 719,1-2 1,-4 0-7,8 6 0,-1 2-139,7 4 1,-8-2 0,-3 5-1,-1 1-9,0 0 1,2 1 0,-4 7-24,1-1 1,1-5 0,-6 0-57,0 1 1,6 3-110,0 1 306,0-7-169,-6-2 1,0-16 0,0-4-38,0-3 1,2-3 0,2 1-4,1-1 0,7 7 0,-6-1 1,0 0-182,1 3 1,-3-5-1,8 6 67,2-1 0,1-1 0,3-2 108,-1 6 0,0 5 0,1 1 0,-1 0-23,1 0 1,-7 0 0,1 0 0,2 0 103,1 0 1,-3 1 0,0 5 108,1 6 1,-3-2 0,1 1-107,3 3 0,-6-4 0,-2 1-157,-4 3 1,-2 1 50,0 3 1,0-7-1,1-1-825,5-2 886,-4-2 0,14 1 0,-7 3 0</inkml:trace>
  <inkml:trace contextRef="#ctx0" brushRef="#br0" timeOffset="2234">2236 106 6763,'10'7'177,"-4"5"0,1-2 0,-1 1-60,-2 3 0,6 1-79,1 3 1,5-1-1,1-1 24,1-4 1,-1-3-1,1-5-17,-1 2 0,1 0 0,-1-6 1,1 0-59,-1 0 1,1-6 0,-3-2-1,-1 0 12,-3 1 0,1-5 0,5 4 1,1-1 1,-3-3 0,-1-4 0,-4 3 7,-2 1 1,-1 6 0,-3-5 40,2-3-22,0 6-156,-6 1 111,0 7 1,6 7 0,-1 5 25,-1 4 0,0 1 0,0 0 9,2 1 1,0-1 0,-6 1 0,2-1 4,3 1 1,-3-1 0,4 1 0,-2-1-17,2 1 0,-4-7 1,4 1-1,-4 2 15,-2 1 1,2 2 0,1 1 5,3-1 1,0-5-1,-6 0 27,0 1 1,-6-3 0,-1 0-1,-3-3 97,-4-3 1,5 4 0,-3-2-1,-2-2-74,-1-2 0,-3-2 0,1 0 1,-1 0-48,1 0 0,-1 0 0,1 0-66,0 0 0,-1 0 0,1 0-139,-1 0 1,7-2-393,-1-4 0,2 2-492,-1-8 1059,3 1 0,0-7 0,-2 1 0</inkml:trace>
</inkml:ink>
</file>

<file path=ppt/ink/ink36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41.698"/>
    </inkml:context>
    <inkml:brush xml:id="br0">
      <inkml:brushProperty name="width" value="0.08571" units="cm"/>
      <inkml:brushProperty name="height" value="0.08571" units="cm"/>
    </inkml:brush>
  </inkml:definitions>
  <inkml:trace contextRef="#ctx0" brushRef="#br0">0 80 7829,'5'-11'-164,"1"1"202,-1-1 1,0 0-1,3 3 183,0 0 0,-2 3 0,5 5-108,1 0 1,2-5 0,2-1-70,0 3 1,0 1 0,0 2 0,0 0-97,0 0 1,0 0-1,1 2 6,-1 3 0,0-3 1,0 5-1,0-2 16,0 1 0,-6 1 0,1-4 1,0 5-24,-2 0 1,0-2-10,-4 4 0,-3 1 59,3 5 1,-3-5-1,-4-2 11,-3-2 0,-4 4 0,-7-6-1,0-1 0,0 3 0,0-2 1,0-1 12,0-3 0,0 1 1,0 2-1,-1 1 34,1-1 0,0-3 1,0-1-1,0 0-48,0 0 1,6 6 58,-1-1 1,6 0-18,-6-5-1,7 0-5,-3 0 0,14 0 61,4 0 0,-2 0-11,2 0 1,-1 0-1,6 2-45,0 4 1,-5-5-1,0 5 1,-1-3-7,-1 3 0,6-5 0,-5 7-35,5-1 1,1-4 0,0 6 0,0-2-24,0-3 0,5-1 1,0 1-14,-1 1 0,-2 1 0,-2-5 0,0 3 0,0 1-33,0-1 1,-2-1 0,-1 1 0,-3 1-308,3-1 0,-4-1 0,1 1-164,3 1 1,-4 1 533,2-6 0,-8 7 0,4 2 0</inkml:trace>
</inkml:ink>
</file>

<file path=ppt/ink/ink36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42.041"/>
    </inkml:context>
    <inkml:brush xml:id="br0">
      <inkml:brushProperty name="width" value="0.08571" units="cm"/>
      <inkml:brushProperty name="height" value="0.08571" units="cm"/>
    </inkml:brush>
  </inkml:definitions>
  <inkml:trace contextRef="#ctx0" brushRef="#br0">1 16 7733,'0'-9'377,"0"2"0,0 9 0,0 3-225,0 6 0,0-2 0,0 2-75,0 1 0,0 2 0,0 2 0,0 0-29,0 0 1,5-5-1,1 0-556,-3 1 0,1 3-281,1 1 0,-3-6 789,3 1 0,4-7 0,0 3 0</inkml:trace>
</inkml:ink>
</file>

<file path=ppt/ink/ink36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16:42.761"/>
    </inkml:context>
    <inkml:brush xml:id="br0">
      <inkml:brushProperty name="width" value="0.08571" units="cm"/>
      <inkml:brushProperty name="height" value="0.08571" units="cm"/>
    </inkml:brush>
  </inkml:definitions>
  <inkml:trace contextRef="#ctx0" brushRef="#br0">0 32 7002,'9'0'549,"6"0"-447,-5 0 1,5 0 0,-1-2 0,-2-1-22,-1-3 1,0 1-1,5 5 1,0 0 14,0 0 0,0 0 0,0 0 9,0 0 1,0-5 0,2-1-72,3 3 1,2 1 0,4 2 0,-6 0-30,-3 0 0,-2 0 1,0 0-1,0 0 41,0 0 0,6 0 0,-3 2 1,-3 1-116,-3 3 1,-3 1 0,7-4 0,-1 3 7,0-3 0,-6 5 1,1-1-1,1 0 9,3 0 1,-5 4 0,1-4 0,0 2 2,-2 3 1,3-3 0,-5 0-1,0 0 10,1 0 1,-3-4 0,-3 6 30,3 1 1,-3 3 114,3 1 0,-5 0-17,-5 0 0,-2-6 1,-6-1-13,3-2 0,-1 0 1,-5-3-1,0 1 19,0-1 1,0 3 0,0-2 0,0-1-40,0-2 0,0 3 0,-2 0 0,-2 1-53,-1 1 0,-1-5 1,5 5-1,-3-2 16,-1 1 1,-1 1 0,6-4 0,0 3 63,0-3 1,0-1-1,0 0 1,0 1 31,0 3 0,0-1 0,0-5 135,0 0 0,0 0-205,0 0 0,5 0-92,0 0-169,8 0-178,-4 0-387,7 0 0,1 0-475,5 0 1254,-4 0 0,19 7 0,-3 2 0</inkml:trace>
</inkml:ink>
</file>

<file path=ppt/ink/ink36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5:24:32.137"/>
    </inkml:context>
    <inkml:brush xml:id="br0">
      <inkml:brushProperty name="width" value="0.08571" units="cm"/>
      <inkml:brushProperty name="height" value="0.08571" units="cm"/>
    </inkml:brush>
  </inkml:definitions>
  <inkml:trace contextRef="#ctx0" brushRef="#br0">0 33 8362,'14'-2'-291,"-3"-3"74,3 3 1,-5-5 0,7 7 121,0 0 0,-5-2 0,0-1 103,1-3 0,2 1 0,2 5 0,0 0-66,0 0 1,1 0 0,-1 0-48,0 0 0,0 0 0,0 0 0,0 2-256,0 3 1,-6-3 360,1 3 0,0-3 0,5-2 0</inkml:trace>
</inkml:ink>
</file>

<file path=ppt/ink/ink36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34.938"/>
    </inkml:context>
    <inkml:brush xml:id="br0">
      <inkml:brushProperty name="width" value="0.08571" units="cm"/>
      <inkml:brushProperty name="height" value="0.08571" units="cm"/>
    </inkml:brush>
  </inkml:definitions>
  <inkml:trace contextRef="#ctx0" brushRef="#br0">0 32 8072,'6'-11'552,"-1"1"191,0 6-977,-5-3 189,0 7 136,0 0 1,0 7-1,0 4-70,0 3 1,0-4-1,0 1 1,0 1-31,0 2 0,0 2 0,0 0-23,0 0 0,0 0 0,0-1-95,0 1 1,0 0 0,0 0 35,0 0 1,0-6 0,0 1-1188,0 1 24,0-5 1254,0 0 0,0-7 0,0 0 0</inkml:trace>
</inkml:ink>
</file>

<file path=ppt/ink/ink36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35.263"/>
    </inkml:context>
    <inkml:brush xml:id="br0">
      <inkml:brushProperty name="width" value="0.08571" units="cm"/>
      <inkml:brushProperty name="height" value="0.08571" units="cm"/>
    </inkml:brush>
  </inkml:definitions>
  <inkml:trace contextRef="#ctx0" brushRef="#br0">0 32 7883,'2'-9'178,"3"4"-7,-3 3 1,12 2-73,-3 0 0,3 0-143,2 0 0,0 0 0,-1 0-44,1 0 0,0 0 1,0 0-1,0 0-29,0 0 0,-2-2 0,-2-1 0,-2-3-376,3 3 0,1 1 493,2 2 0,0 0 0,-1 0 0</inkml:trace>
</inkml:ink>
</file>

<file path=ppt/ink/ink36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35.531"/>
    </inkml:context>
    <inkml:brush xml:id="br0">
      <inkml:brushProperty name="width" value="0.08571" units="cm"/>
      <inkml:brushProperty name="height" value="0.08571" units="cm"/>
    </inkml:brush>
  </inkml:definitions>
  <inkml:trace contextRef="#ctx0" brushRef="#br0">1 1 7692,'10'0'-376,"1"0"549,1 0 0,-3 0 0,1 0-116,3 0 0,1 0 0,2 0-190,-1 0 0,1 0 1,0 0-1,0 0-184,0 0 1,0 0-1,-1 0 317,1 0 0,0 0 0,0 0 0</inkml:trace>
</inkml:ink>
</file>

<file path=ppt/ink/ink36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35.934"/>
    </inkml:context>
    <inkml:brush xml:id="br0">
      <inkml:brushProperty name="width" value="0.08571" units="cm"/>
      <inkml:brushProperty name="height" value="0.08571" units="cm"/>
    </inkml:brush>
  </inkml:definitions>
  <inkml:trace contextRef="#ctx0" brushRef="#br0">1 79 7241,'16'0'-129,"0"0"1,-6-1 0,1-3 128,1-1 0,2 0 0,2 5 205,0 0 1,-6 5 0,1 2 121,1 2 1,-3-4 0,2 6-503,1 1 0,-5-3 0,-2 1 120,-3 3 0,-2-5 0,0 3 15,0 1 1,-2-3 0,-3 0 43,-6-2 1,3-2 0,-1-3 0,0 1 58,0 3 70,6-1 0,-4-12 0,7-4-71,0-3 1,0 4 0,0-1 0,1-1-34,5-2 0,1-2 1,5 0-1,-1 2-4,1 4 1,2-5 0,2 7 0,-2-3-375,-4 1 0,4 4 1,-3-3 348,3 2 0,2-5 0,0 3 0</inkml:trace>
</inkml:ink>
</file>

<file path=ppt/ink/ink36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36.490"/>
    </inkml:context>
    <inkml:brush xml:id="br0">
      <inkml:brushProperty name="width" value="0.08571" units="cm"/>
      <inkml:brushProperty name="height" value="0.08571" units="cm"/>
    </inkml:brush>
  </inkml:definitions>
  <inkml:trace contextRef="#ctx0" brushRef="#br0">1 79 6641,'10'6'62,"1"-1"0,-6 5 13,6-4 1,-1 1 0,6-4-47,0 3 1,0-1 0,-1-5-9,1 0 1,0-7 0,0-2 0,0 0 1,-6 0-1,1 4 30,1-5 0,-5 1 0,-1-2 23,-5-1 1,-2 3-13,-5-1 0,-3 4 0,-6-3 28,-1 2 1,5 2 0,1 5-4,-3 0 0,-1 0 1,-2 0-4,1 0 0,-1 0 1,0 2 6,0 3 1,6-1-1,1 6-22,2 3 0,1 1 0,6 1-5,0 1 0,0 0 0,0 0 7,0 0 0,0-6 0,0 1-125,0 1 1,8-3-15,2 2 1,4-6 0,2 4-30,0-2 1,-6-2-1,1-5 1,1 0-225,2 0 0,2 0 0,0 0 1,0 0-702,0 0 1021,-1-7 0,1-2 0,0-7 0</inkml:trace>
</inkml:ink>
</file>

<file path=ppt/ink/ink36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37.831"/>
    </inkml:context>
    <inkml:brush xml:id="br0">
      <inkml:brushProperty name="width" value="0.08571" units="cm"/>
      <inkml:brushProperty name="height" value="0.08571" units="cm"/>
    </inkml:brush>
  </inkml:definitions>
  <inkml:trace contextRef="#ctx0" brushRef="#br0">222 32 7012,'9'-7'137,"-2"4"90,-7-8-185,0 8 1,-2-4-1,-3 7 41,-6 0 1,-3 0 0,-2 0-15,0 0 0,1 0 0,-1 0 0,0 0 25,0 0 1,0 2 0,1 1 0,-1 4-62,0 2 1,2-4 0,3 6 0,4-1-21,0-1 0,5 5 0,-3-3-30,3 3 1,4 0 0,2-2-65,1-1 0,7-6 0,-1 4-19,3-2 0,2-2 0,0-5 0,-1 0 47,1 0 1,-5 0 0,-1 0-1,3 0-70,1 0 0,1 0 0,0-2 96,-5-3 0,2 2 1,-5-6 125,2 2 0,-5 0-4,1 1 1,-3 3 57,-2-8-104,0 8 1,-2-4-11,-3 7 0,-4 2 1,-5 3-9,3 5 1,3-1-1,4 2-10,-1 1 1,-6 2 0,6 2 0,1 0 2,3 0 0,-5-1 0,1 1 11,2 0 1,-4 0-1,1 0-23,3 0 1,1-1-1,0 1-2,-3 0 0,3 0 1,-3 0-11,3 0 0,2-6 0,2-1-62,3-2 1,-1 3 0,6-4 45,3-3 1,-5-1 0,3-2 0,1 0-158,2 0 1,-3 0-1,-1 0 99,3 0 1,1-2-1,2-1 1,-1-4 45,1-2 1,-5 4 0,-1-4 0,1 0 16,-2 0 1,5 0 0,-5-3 0,1 3 12,1 2 0,-6-5 0,4 1 0,0-1 34,-1 2 1,-4-4 0,3 3 0,-2-3 6,0-2 0,1 6 1,-4-1-1,1-1 12,2-2 0,1-2 1,-6 0 7,0 0 1,1 0 0,3 0-35,1 1 0,0 4 0,-5 1-36,0-3 0,0 4-15,0-1 27,0 6-12,0-3 78,0 0-24,0 6 118,0-7-50,0 8 0,0 2 10,0 4 0,-5 2-52,0 8 1,0-5-1,5-1 16,0 3 1,0 1 0,0 1-51,0 1 1,0-5-83,0-1 1,1-1 0,5 2 49,4-6 1,-1 2 0,2-2-80,1-1 0,2-2 1,2-4-1,0-2-60,-1-1 0,-1-2 0,-1 4 1,-3-5 24,3 0 0,1-3 80,2-5 0,-2 0 0,-4 1-18,-5-1 0,2 5 1,-1 1 234,-3-3 0,-1 5-94,-2-3 0,0 6 37,0-6-65,0 8-22,0-4 63,0 7 1,0 1 0,0 5-67,0 4 0,0-1 0,0 2-59,0 1 1,0 2-168,0 2 0,2-2 0,3-2-226,6-1 1,-3-8-1,3 4 409,1 0 0,2-5 0,2 5 0</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3:16.439"/>
    </inkml:context>
    <inkml:brush xml:id="br0">
      <inkml:brushProperty name="width" value="0.08571" units="cm"/>
      <inkml:brushProperty name="height" value="0.08571" units="cm"/>
    </inkml:brush>
  </inkml:definitions>
  <inkml:trace contextRef="#ctx0" brushRef="#br0">1 18 6573,'0'-10'776,"0"2"1,0 10-676,0 4 1,2-4-1,2 6 1,3-2-58,3-1 1,-4 7 0,4-4-1,-1 1-48,1 5 1,0-4 0,3-1 0,-1 1-228,1 0 0,3-4 1,1 3-97,1-1 0,-6-2 0,-1-6 0,3 0 327,1 0 0,3 8 0,-1 1 0</inkml:trace>
  <inkml:trace contextRef="#ctx0" brushRef="#br0" timeOffset="289">367 18 7520,'-9'0'344,"-1"6"1,6 1-296,-2 3 0,-7 0 0,3 3 1,-2-1-11,1 2 1,1-5 0,-4 3 0,3 1-85,-3 3 1,-1 1-1,-1 1 1,3-3-9,1-3 1,6 4 0,-4-5 0,3 5-109,3 1 1,2-5-1,2 0-40,0 1 0,2 1 201,4-3 0,3 5 0,9-6 0</inkml:trace>
  <inkml:trace contextRef="#ctx0" brushRef="#br0" timeOffset="735">629 157 7920,'8'10'-205,"0"0"-160,4-4 0,-3-4 504,-3 3 1,-2 3-37,8-2 0,-1 0-65,7-6 0,-7-6 0,-1-2 46,-2-1 1,3 3-36,-5-6 1,0 6-54,-6-5-10,0 7 0,-8-4 1,-3 8 1,1 0 0,-2 0 25,-1 0 0,3 2 0,-2 4 13,-1 5 0,-1-1 0,1 0 1,1 0 25,-2-1 1,5 1-1,-1 3-30,2-1 1,2 0 0,6 5 8,0 1 0,0-7 0,0 1-148,0 2 0,8-5 1,4 1-86,3-2 0,3-2 0,-1-6 0,3 0-143,3 0 0,-4 0 1,5 0 344,-5 0 0,6-8 0,3-2 0</inkml:trace>
  <inkml:trace contextRef="#ctx0" brushRef="#br0" timeOffset="1276">1258 157 7920,'6'-11'-259,"0"-1"99,0 8 64,-6-11 0,-2 7 80,-4-4 0,2 5 0,-8 7 19,-1 0 1,-3 0 34,-1 0 1,-1 0-1,1 0-17,-1 0 0,1 5 1,-1 3-13,1 2 1,5-4 0,1 3 6,-3-1 1,6 6-17,2-3 0,5-1 13,1 2 1,7-8 0,5 3 7,3 1 0,3-6 0,-1 4 6,1-4 0,-1-2 0,1 0-5,-1 0 1,-5 0 0,0 2-19,1 4 1,-3-3 1,1 9 1,-7-6-12,2 6 0,2-1-4,-2 7 0,0-1 0,-8-1 36,-4-5 1,2 3-1,-8-6 15,-1 1 0,3-5 0,-2 4-6,-1 0 1,-3-6 0,-1 5 50,-1 1 1,1-6-1,-1 4 1,1-4-9,-1-2 0,1 0 0,0 0-47,-1 0 1,6 0 0,1 0 33,-3 0-368,6 0 1,-1 0-1093,3 0 1394,4 0 0,-6 0 0,8 0 0</inkml:trace>
</inkml:ink>
</file>

<file path=ppt/ink/ink36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38.363"/>
    </inkml:context>
    <inkml:brush xml:id="br0">
      <inkml:brushProperty name="width" value="0.08571" units="cm"/>
      <inkml:brushProperty name="height" value="0.08571" units="cm"/>
    </inkml:brush>
  </inkml:definitions>
  <inkml:trace contextRef="#ctx0" brushRef="#br0">63 95 8057,'16'0'-454,"0"0"1,-5 0-1,-1 0 525,2 0 1,-3 0-1,2 0-28,1 0 0,-3-5 1,0-2 4,-2-2 1,-2 4 5,-5-6 0,0 6-13,0-6 0,-2 3 0,-3-3 33,-6 6 0,3-2 1,-3 1 37,-1 3 1,-2 1 0,-2 2 58,0 0 0,6 0 0,-1 2-123,-1 3 1,3-1 0,-2 6 20,-1 3 1,5-5 0,0 3 13,0 1 0,5 2 0,-3 2-70,3 0 1,2-5 0,0-1-24,0 2 0,0-3 0,2 0 0,1 0-37,3 0 0,6-6 1,-1 4-101,3 0 1,1-5 0,1 3-103,0-3 1,0-2 0,0 0 0,0 0-191,-1 0 0,1-5 1,0-2 438,0-2 0,0-2 0,0-5 0</inkml:trace>
</inkml:ink>
</file>

<file path=ppt/ink/ink36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39.022"/>
    </inkml:context>
    <inkml:brush xml:id="br0">
      <inkml:brushProperty name="width" value="0.08571" units="cm"/>
      <inkml:brushProperty name="height" value="0.08571" units="cm"/>
    </inkml:brush>
  </inkml:definitions>
  <inkml:trace contextRef="#ctx0" brushRef="#br0">0 16 7783,'0'16'120,"0"-1"0,0-4-77,0 0 1,0-1-50,0 6 0,0-5 16,0-1 65,7 1 27,-5-3 69,5-1-125,-7-7 0,0-1-22,0-5 1,0-2 12,0-8 0,0 0-102,0 0 0,0 6 1,2 1-63,3 2 0,-1-4 0,6 6 47,2 1 0,2-3 0,2 2 34,0 2 1,-5-4 0,-1 1 0,3 3 34,1 1 0,1 2 1,1 0 39,0 0 0,0 0 4,0 0 1,0 0 0,-2 2 58,-4 3 0,3-1 1,-6 6-44,1 2 0,-2-5 1,2 0-1,-1 1-17,-3 2 0,-2-1 1,-2 1-130,0 3 0,0-4 1,0 1-181,0 2 1,-2 2-157,-3 2 1,3-5-333,-3-1 765,3-6 0,2 3 0,0-7 0</inkml:trace>
</inkml:ink>
</file>

<file path=ppt/ink/ink36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0.511"/>
    </inkml:context>
    <inkml:brush xml:id="br0">
      <inkml:brushProperty name="width" value="0.08571" units="cm"/>
      <inkml:brushProperty name="height" value="0.08571" units="cm"/>
    </inkml:brush>
  </inkml:definitions>
  <inkml:trace contextRef="#ctx0" brushRef="#br0">175 48 7608,'0'-9'-415,"0"0"446,0 4 1,0 2-1,-2-6 179,-3 2 0,1 2-166,-6 5 1,5 0 0,-6 0 35,-1 0 1,3 0 0,-2 0 7,-1 0 0,-2 1-89,-2 5 0,2-3 0,2 8 29,1 1 0,8-3 0,-4 0 0,1-1 13,1 1 1,0-4 0,5 6-14,0 1 1,0-3-1,0 2 8,0 1 0,0-3 0,0 1 19,0 3 0,0-5 1,2 1-39,3-2 1,-2 4 0,6-4-6,-2 2 1,6-6 0,-3 2 1,4 2 0,2-1-107,0-3 0,0-1 0,-1-2-28,1 0 0,0 0 0,0-2 47,0-3 1,0 1-1,-1-4 1,0-1 51,-5 0 0,4 4 0,-3-4-13,3 2 1,-5 0 0,-2 3-15,0-1 1,-4-7 21,8 1 1,-8 2 34,2-1 0,-3-1-9,-2-5 0,2 8 0,2 1 112,1 0 223,0 5-229,-5-12-98,0 12-2,0-5 0,0 9 35,0 3 1,0-1 0,0 6 71,0 2 1,0-3-1,0 2-6,0 1 1,0 2-22,0 2 0,0-5 0,0-1 57,0 2 1,2-5-129,3-1 1,2-3 0,5 1-1,-1 1-89,1-1 0,-3-3 1,2-1-1,1 0-57,2 0 1,2-5 0,0 0 11,0 1 0,-1-3 0,1 0 79,0-2 1,-2 4 0,-2-4-1,-3 0-37,-2 1 1,6 2 24,-3-4 0,-3-1 55,-2-5 0,-3 6 167,-2-1 0,0 6-100,0-5 0,0 4-21,0-4-24,0 6-18,0-3 14,0 7 0,0 2-6,0 3 1,0-1 0,0 6 27,0 3 0,0-5 1,0 3-40,0 1 1,0 2 0,0 2-13,0 0 1,2 0 0,1 0 4,3-1 1,1 1-1,-4 0 1,3 0-2,-3 0 0,4 0 0,-2-1 4,-1 1 0,-2 0 0,-2 0 0,0 0 18,0 0 1,0-1 0,0 1-1,0 0 109,0 0 1,-2 0-83,-3 0 1,-4-1 0,-7 1-14,0 0 0,0-5 0,0-3-24,1-1 0,-1-1 0,0-6-24,0 0 1,0 0 0,1 0 7,-1 0 1,0-2 3,0-3 1,2-4-10,3-7 0,4 0-38,7 0 1,0 1 0,2 0 0,2 3-89,1 2 0,7-1 1,-1-3 0,3 3 0,-4-1 0,1 7 0,1 0-99,2-2 0,2 3 0,0-5 77,0 2 0,0 0 161,-1 2 0,1 3 0,0-5 0</inkml:trace>
</inkml:ink>
</file>

<file path=ppt/ink/ink36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1.499"/>
    </inkml:context>
    <inkml:brush xml:id="br0">
      <inkml:brushProperty name="width" value="0.08571" units="cm"/>
      <inkml:brushProperty name="height" value="0.08571" units="cm"/>
    </inkml:brush>
  </inkml:definitions>
  <inkml:trace contextRef="#ctx0" brushRef="#br0">33 16 6787,'0'-9'1016,"0"2"0,0 9-920,0 3 0,0 4 0,0 7-51,0 0 1,0-1 0,0 1-1,0 0 1,0 0 32,0 0 0,5 0 0,0-1 0,-1 1-188,-3 0 0,1 0 1,2 0-60,1 0 1,0-1 0,-5 1-171,0 0 0,0-5 0,-2-1-97,-3 3 0,2-6-234,-8-2 670,1-3 0,-6-2 0,0 0 0</inkml:trace>
</inkml:ink>
</file>

<file path=ppt/ink/ink36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1.884"/>
    </inkml:context>
    <inkml:brush xml:id="br0">
      <inkml:brushProperty name="width" value="0.08571" units="cm"/>
      <inkml:brushProperty name="height" value="0.08571" units="cm"/>
    </inkml:brush>
  </inkml:definitions>
  <inkml:trace contextRef="#ctx0" brushRef="#br0">0 95 7102,'7'-16'-179,"-3"2"0,5 2 317,-2 1 0,3 6 1,-3-4-36,2 2 1,2-3 0,5 4-1,-1 3-34,1 1 0,-5 2 0,-1 0 0,3 0-69,1 0 1,-4 0 0,1 0 21,1 0 1,2 0-1,0 2 1,-1 3 20,-3 6 0,-5-3 1,6 3-97,1 1 1,-5-3-1,-1 2 1,-3-1 39,2-1 1,-3 5-1,3-3 2,-3 3 1,-2 1-1,0 1 28,0 0 1,-5-5 0,-2-3-11,-2 0 1,-2 2 0,-4-5-1,-1-1 13,0-2 0,0 3 0,0 0 0,0-1-31,1-3 0,-1-1 1,0 0-1,0 0-25,0 0 1,6 0 0,-1 0-33,-1 0 0,3 0 0,0-1-563,2-5 0,2 3 631,5-8 0,0 1 0,0-6 0</inkml:trace>
</inkml:ink>
</file>

<file path=ppt/ink/ink36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2.455"/>
    </inkml:context>
    <inkml:brush xml:id="br0">
      <inkml:brushProperty name="width" value="0.08571" units="cm"/>
      <inkml:brushProperty name="height" value="0.08571" units="cm"/>
    </inkml:brush>
  </inkml:definitions>
  <inkml:trace contextRef="#ctx0" brushRef="#br0">0 64 7464,'7'-9'-268,"2"2"1,5 5 494,-3-3 1,3 3-87,-4-3 1,5 3-1,0 2-32,1 0 1,-5 0 0,-1 0-57,3 0 0,1 0 0,2 2-39,-1 3 0,1-1 1,0 5-1,-2-1-35,-3 1 0,1-3 0,-5 2 0,0 1 3,0 0 1,4-4 0,-6 6-20,-2 1 1,-1 2-43,-2 2 1,-2 0 25,-3 0 0,-4-6 0,-7-1 22,1-2 1,-1-2 0,0-5 18,0 0 0,6 0 0,-1 0 35,-1 0 1,5-1 0,0-3 0,1-3 44,1-2 0,0-1-22,5-6 1,0 0 0,2 0 3,3 0 1,-2 2-1,6 2 1,0 3-25,0 2 1,0-5 0,3 3 0,-2-2-6,3 1 1,1 5 0,2-4-214,-1 2 1,1 0-1,0 3-196,0-1 0,-5 0 1,-1 5-414,2 0 801,2 0 0,2 0 0,0 0 0</inkml:trace>
</inkml:ink>
</file>

<file path=ppt/ink/ink36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2.926"/>
    </inkml:context>
    <inkml:brush xml:id="br0">
      <inkml:brushProperty name="width" value="0.08571" units="cm"/>
      <inkml:brushProperty name="height" value="0.08571" units="cm"/>
    </inkml:brush>
  </inkml:definitions>
  <inkml:trace contextRef="#ctx0" brushRef="#br0">206 63 7929,'-1'-15'-229,"-5"-1"0,3 7 392,-8 4 1,6 1 0,-6 1-106,-1-3 0,-2 1 0,0 7 0,2 1-28,1 3 1,1 6-1,-5-2 1,3 3-24,2-3 0,1 4 1,-3-3-1,3 3-44,2 2 1,-4 0 0,6-1-10,1 1 1,3 0-1,1 0 32,0 0 0,1-6 1,5-1 7,4-2 0,4 4 0,2-6 0,0-1-51,0-3 0,5-1 0,0 0 0,-2-1-84,-1-5 0,-2 3 0,0-6 0,-1 0 100,1 0 1,0-1-1,-2-6 1,-2 0 40,-1 0 1,-6 0-1,4 1 69,-2-1 0,-2 0 0,-5 0-10,0 0 0,-7 2 0,-3 2 0,-4 3-36,-2 2 1,0-3-1,0 4 1,0 3-15,1 1 0,-7 2 0,1 0-135,2 0 0,7 0-1017,1 0 1143,8 7 0,-4 2 0,7 7 0</inkml:trace>
</inkml:ink>
</file>

<file path=ppt/ink/ink36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3.649"/>
    </inkml:context>
    <inkml:brush xml:id="br0">
      <inkml:brushProperty name="width" value="0.08571" units="cm"/>
      <inkml:brushProperty name="height" value="0.08571" units="cm"/>
    </inkml:brush>
  </inkml:definitions>
  <inkml:trace contextRef="#ctx0" brushRef="#br0">0 16 7371,'7'-9'31,"-5"2"0,5 14 1,-7 4 59,0 3 0,0 2 0,0-1 0,0 1-9,0 0 1,0 0 0,0 1-1,0 3-24,0 1 0,0 0 1,2-5-1,1 1 1,2 5 1,1-5-1,-6 4-187,0-3 0,2-2 43,3-1 33,-3 1 1,5-5-35,-7-1 42,0-6 1,-2-2-1,-2-9 0,-1-2 0,-2 4 36,2-6 0,3 0-15,-3-4 1,5 4 0,5 1-21,6-3 1,3 6 0,1 2-1,-1 1 9,-3-1 1,3 3 0,-3-3-1,3 2 58,2-3 0,-1 5 0,1-5-8,0 5 0,0 1 0,0 0 0,0 0 47,-1 0 1,1 0 0,0 1 24,0 5 0,-6-3 0,1 8-52,1 1 0,-5-3 1,0 1-49,0 3 1,-5 1 0,3 1-22,-3 1 1,-2-5 0,0-1 0,0 3 0,0 1 26,0 2 0,-7-6 1,-2 1-1,-1-1-13,-1-1 0,1 0 1,-8-6-1,-1 3 26,-2-3 0,0 4 0,3-1 0,-1-3 36,-3-1 0,1-2 0,6 0 0,-1 0-24,0 0 1,0 0 0,0 0-1,0-2-12,1-3 1,1 1-1,1-5 1,4 1-10,2-1 0,2 4 1,5-6-1,0-1-77,0-2 1,0 3 0,2 1 0,1-3-175,3-1 0,6-2 0,-1 0 253,3 1 0,1-1 0,1 0 0</inkml:trace>
</inkml:ink>
</file>

<file path=ppt/ink/ink36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6.882"/>
    </inkml:context>
    <inkml:brush xml:id="br0">
      <inkml:brushProperty name="width" value="0.08571" units="cm"/>
      <inkml:brushProperty name="height" value="0.08571" units="cm"/>
    </inkml:brush>
  </inkml:definitions>
  <inkml:trace contextRef="#ctx0" brushRef="#br0">665 33 7135,'-16'-16'13,"6"7"32,-1 4 1,0 3-1,-4 2-35,-1 0 0,0 0 0,-2 0 1,-1 0 21,-2 0 0,0 0 0,3 2 1,-1 1 3,-2 3 0,0-1 0,3-3 1,-1 1 29,-2 2 1,-2 2 0,3-3 0,-1 3-39,2 2 1,0 1-1,-1 4 1,-1-1-35,2-3 1,-4 6-1,2 5 1,2-2 49,1-1 0,2 0 0,2 1-14,3 2 1,-3 2 0,6-4 0,-3 4 0,2 0 13,2 0 1,-3 0 0,4-4 0,3 2 43,1-1 1,2-1 0,0 0 0,0 2-25,0-1 1,7-3 0,4 1 0,3 1-30,2 2 0,1 0 1,3-5-1,2 0 14,3 0 1,1 0-1,6 0 1,-2-2-57,-4-4 1,10 4-1,-5-5 1,3 2-15,-1-1 0,-1-6 0,-1 3 1,1-2 43,0 0 1,5 1 0,1-6-1,1 0 1,0 0 0,3 0 0,-5-2 0,-2-2-2,-2-1 0,-1-6 0,0 4 0,-1-1-20,1-5 1,-6 5-1,1-3 1,-1-1-66,-1-2 0,-1-8 0,-4 1 1,1 0 6,-2-2 0,2 4 1,-3-6-1,-4 1 34,0-1 1,-2 4 0,-1-4 0,-6 1-5,-3-1 0,-2 4 0,0-4 0,0 1 46,0-1 0,-5 6 1,-2-4-1,-2 2-9,-3 0 1,-8 0-1,-1 3 1,2 1-8,1 1 1,-5-4-1,-1 10 1,-3-2-46,1 1 1,-1-1 0,-4 5 0,-1 0-99,1 0 1,-6 1 0,-2 6-1,0-1 33,1-5 1,-6 4 0,1-3 0,-1 3-84,2 2 1,-2 0 0,7 2 0,2 2-19,2 1 1,1 7-1,0-3 1,2 2 206,4-1 0,3 1 0,7 5 0</inkml:trace>
</inkml:ink>
</file>

<file path=ppt/ink/ink36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7.496"/>
    </inkml:context>
    <inkml:brush xml:id="br0">
      <inkml:brushProperty name="width" value="0.08571" units="cm"/>
      <inkml:brushProperty name="height" value="0.08571" units="cm"/>
    </inkml:brush>
  </inkml:definitions>
  <inkml:trace contextRef="#ctx0" brushRef="#br0">0 254 7119,'0'-11'243,"0"0"0,0 6-149,0-5 0,0-1-14,0-5 1,0 6-50,0-1 0,2 2 0,3-3 0,6 3 0,3 2 0,2 0 0,2 4 0,3-4 30,5-2 1,2 4 0,0-4-1,-1 0 7,1 0 1,3 4-1,5-4 1,1 2-43,-2 4 0,3-4 0,1-1 0,0 1 4,0 0 1,3 2 0,-4 5-1,3 0 0,3 0 0,-4-5 0,1 0 0,-1 1 13,1 2 0,-4 4 1,3 2-1,-1 1 1,-4-2 1,-2 4 0,-3 0 0,-2 0-53,-1 1 1,-8 2-1,4-3 1,-2 0-92,0 0 0,-5 0 0,-5-3 0,1 3-67,2 2 1,-4-6 0,-1 4 0,0-2-333,0 1 0,-6 1 498,3-2 0,-5 4 0,-1 7 0</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3:20.600"/>
    </inkml:context>
    <inkml:brush xml:id="br0">
      <inkml:brushProperty name="width" value="0.08571" units="cm"/>
      <inkml:brushProperty name="height" value="0.08571" units="cm"/>
    </inkml:brush>
  </inkml:definitions>
  <inkml:trace contextRef="#ctx0" brushRef="#br0">245 18 6758,'-11'-6'124,"-1"0"1,6 1-81,-6 5 1,7 0 0,-7 0 0,-2 0-9,-1 0 1,-3 0 0,1 0-9,-1 0 0,1 5 0,0 1 0,1 0-19,4 2 0,-3-4 22,3 7 0,4 1-16,3 5 0,3-5 0,2 0-102,0 1 0,0-3 74,0 2 1,7-8 22,5 1 1,4-1 0,1 0 9,1 2 1,-1 0 0,0-6-9,1 0 1,-1 2 0,1 2-12,-1 1 0,-1 3 0,-3-4-6,-1 2 1,-6 6-32,6-7 0,-9 9 27,3-2 1,-4 3 18,-2 3 1,-2-3 0,-4-1 28,-5-3 1,-5-7 0,-1 4-7,-1 0 0,1-6 0,-1 3 0,1-3-7,-1-2 0,1 0 1,0 0-26,-1 0 1,6 0 0,1 0-108,-3 0 0,6-2-209,3-3 1,3 1-288,2-8 223,0 8 379,0-4 0,0 1 0,0-3 0</inkml:trace>
  <inkml:trace contextRef="#ctx0" brushRef="#br0" timeOffset="623">507 123 7987,'10'-2'-930,"-4"-4"1,-4 2 1080,-2-7 122,0 7 43,0-4-160,-8 8 0,6 8-84,-4 3 0,4-1 1,2 2-21,0 1 1,0-3 0,0 2-66,0 1 1,0-3 0,0 2 37,0 1 0,8-3 0,4 0-19,3-3 0,-3-1 0,-3-4 1,1 2-12,0 2 1,1 0 0,7-6-3,-1 0 1,-1-2-1,-2-2 1,-3-4-20,3-2 0,-5 6 0,3-3 0,0-1-3,-3-4 0,5 3 0,-6-3-2,1-2 0,-5 5 0,2-3 11,-4-2 0,-2 5 35,0-3 1,-2 8-21,-4-2 37,4 4 1,-5 10-37,7 4 0,0 3 0,0 3-74,0-1 0,0-5 0,0 0-104,0 1 1,7 1-1,3-1 1,2-3-257,-1-2 438,1-2 0,6 1 0,-1 3 0</inkml:trace>
  <inkml:trace contextRef="#ctx0" brushRef="#br0" timeOffset="1054">1083 123 7615,'-7'-10'-744,"5"2"864,-6 8 0,8 2-29,0 4 0,0-2 0,2 6 0,2-1-51,2 1 0,-1-4 1,-3 6-31,4 1 1,-4 3-1,4 1-65,-4 1 0,4-7 84,0 1 1,-1-6-98,-5 5 113,0-7 0,0-4-46,0-11 0,0-5-221,0-1 224,0-1 1,6 7-1,0-1 1,0 0-66,2 3 1,-4-7-16,7 4 0,-1 3 0,3-1 62,-1 2 0,0 2 0,5 6 53,1 0 0,-7 0 0,1 0-6,2 0 0,1 6 0,1 2-18,-5 2 1,-1-5-1,-6 7-4,2 2 0,-1 1-175,-5 3 1,6-1-197,0 1 0,2-9 362,-2-3 0,-4 4 0,5 0 0</inkml:trace>
  <inkml:trace contextRef="#ctx0" brushRef="#br0" timeOffset="1537">1538 158 7985,'9'-18'-640,"-1"9"733,-8 1 62,8 8 1,-4 0-210,7 0 1,-5 2 0,4 4 127,-2 5 0,-1 5 1,-3 1-68,2 1 0,0-7 0,-6 1-15,0 2 1,0-5-36,0 3 30,0-8 10,0 4 0,0-10 0,2-2 1,4-2 1,-4-8 0,5 3-13,1-5 1,-4-1-67,8-1 1,-3 1 0,5 1 18,-2 5 0,-1-3 0,7 6-7,-1-1 0,1 5 1,-1-2-1,1 4 37,-1 2 0,-3 0 0,1 2 101,4 4 1,3-2 37,-5 7 0,1 1 0,-3 5-97,-3 1 0,-4-7 1,-8 1 2,0 2 1,6-5-1,-1 3-70,-1 2 0,-2-5-1090,-2 3 1146,8-8 0,2 11 0,7-5 0</inkml:trace>
  <inkml:trace contextRef="#ctx0" brushRef="#br0" timeOffset="2145">2184 105 7985,'9'0'-1408,"1"0"1500,-4 0 1,-4 2-1,4 4 43,-4 6 1,0-3-1,1 3-38,3 2 0,8 1 0,-4 3-68,-1-1 0,7-7 0,-5-4-48,5-4 0,1 3 0,1 1 0,-1-2 8,1-2 1,-7-2 0,1 0-6,2 0 0,1-6 1,3-1-1,-1-3 11,1-4 0,-7 5 0,1-3-42,1-2 1,-5 5 0,0-1-1,-2 0-24,0 0 0,-1 5 35,-5-7 39,0 8 24,8-4 1,-6 10 48,4 4 1,-2 4 0,0 7 8,2 1 1,-1-1-1,-5 1-30,0-1 1,2 1-1,2-1-13,2 1 1,0-1 0,-6 0 0,0 1 9,0-1 1,0-5 0,0 0 0,0 1 5,0 3 1,-2 1 0,-2 1-56,-2-1 0,0-5 1,6-1 49,0 3 1,-5-4-1,-3-1 58,-2-1 1,4-2-1,-5-6-49,-3 0 1,4 0 0,-1 0-1,-3 0-28,-1 0 0,-1-2 1,3-2-1,1-2-31,-2 3 1,-1-7 0,-3 0-77,1 0 1,5 3 0,1 5-435,-3-4 0,4 4 1,-1-4-324,-3 4 830,6 2 0,-7 0 0,5 0 0</inkml:trace>
</inkml:ink>
</file>

<file path=ppt/ink/ink36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8.474"/>
    </inkml:context>
    <inkml:brush xml:id="br0">
      <inkml:brushProperty name="width" value="0.08571" units="cm"/>
      <inkml:brushProperty name="height" value="0.08571" units="cm"/>
    </inkml:brush>
  </inkml:definitions>
  <inkml:trace contextRef="#ctx0" brushRef="#br0">17 16 7802,'0'-9'-189,"0"2"906,0 7-479,0 0-174,0 7 0,-2 2-11,-3 7 1,3 0-1,-3 0-44,3-1 0,7 1 0,2-2 0,0-1-15,0-3 0,6 1 1,-3 3-22,4-4 0,-3 3 0,-1-8 0,1 0-72,-2 2 1,5-5-1,-4 3 5,4-3 1,2-2 0,0 0 0,0 0 22,0 0 0,-1 0 0,1 0 0,-2-2 4,-3-3 1,3-4 0,-5-7 67,0 1 0,-1 1 1,-4 1-1,1 3-7,-1-3 1,-3-1 0,-1-2-4,0 1 1,0-1 339,0 0 34,0 7-320,0 2 0,0 9 0,2 1 0,2 4 45,1 2 0,7 2-123,-1 5 1,-2-1 0,1 1 0,1 0-28,-2 0 1,3-6 0,-5-1-1,0 0-493,0 0 1,5-4 552,-1 6 0,3-8 0,2 4 0</inkml:trace>
</inkml:ink>
</file>

<file path=ppt/ink/ink36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8.915"/>
    </inkml:context>
    <inkml:brush xml:id="br0">
      <inkml:brushProperty name="width" value="0.08571" units="cm"/>
      <inkml:brushProperty name="height" value="0.08571" units="cm"/>
    </inkml:brush>
  </inkml:definitions>
  <inkml:trace contextRef="#ctx0" brushRef="#br0">127 111 7186,'9'0'-103,"5"0"216,-3 0 0,-3 0 0,3-1-151,1-5 0,-3 3 66,2-8 0,-6 6 0,4-6-11,-2-1 1,-2 3-30,-5-1 1,-2 4 0,-3-2 21,-6 1 0,3 1 0,-3 5 1,-1-3 58,-2-1 0,-2-1 0,0 6 0,0 0 81,0 0 1,1 6-1,-1 1-28,0 2 1,0 1 0,0 6-62,0 0 1,8 0 0,2-1-105,5 1 1,1 0 0,0 0-109,0 0 1,5-6 0,2-1 0,2-2-15,3-3 0,4 3 0,3-2 1,4-2 164,2-1 0,1-9 0,6-2 0</inkml:trace>
</inkml:ink>
</file>

<file path=ppt/ink/ink36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9.469"/>
    </inkml:context>
    <inkml:brush xml:id="br0">
      <inkml:brushProperty name="width" value="0.08571" units="cm"/>
      <inkml:brushProperty name="height" value="0.08571" units="cm"/>
    </inkml:brush>
  </inkml:definitions>
  <inkml:trace contextRef="#ctx0" brushRef="#br0">286 96 7954,'9'-16'-113,"-4"0"0,-3 6-271,-2-1 1,0 6 522,0-6 0,-2 2-52,-3-1 1,-4 3 0,-7 7-47,0 0 1,0 0-1,0 0 1,-1 0 22,-4 0 0,3 2 1,-3 1-1,2 2 15,-2-1 1,3 5 0,-3-1-1,5 3-93,6 0 0,-5-6 0,7 5 53,-1 3 0,2-4 1,7 1-40,0 2 0,2-5 1,3-1-105,5-5 1,4-1 0,4 0 0,1 0 90,3 0 1,-1 0 0,-4 0 0,3 0 9,1 0 1,0 0 0,-5 0 0,-1 0 49,1 0 0,0 0 1,0 2 30,0 3 1,0-3-1,-1 4-67,1-5 1,-5 5 41,-1-1-101,1 7 1,-2-3 0,-6 5 16,-6-3 0,-4-3 0,-6-4 0,3 1 32,-3-1 0,-1 3 0,-1-2 0,-1-2 7,0-1 0,0-2 0,0 0 0,0 2-2,1 3 0,-3-3 1,-1 3-1,-2-3-49,1-2 0,8 0 0,1 0-154,-1 0 0,3 0-332,-1 0 0,6-2 529,-1-3 0,10-11 0,4-8 0</inkml:trace>
</inkml:ink>
</file>

<file path=ppt/ink/ink36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49.821"/>
    </inkml:context>
    <inkml:brush xml:id="br0">
      <inkml:brushProperty name="width" value="0.08571" units="cm"/>
      <inkml:brushProperty name="height" value="0.08571" units="cm"/>
    </inkml:brush>
  </inkml:definitions>
  <inkml:trace contextRef="#ctx0" brushRef="#br0">0 25 7814,'2'-8'-672,"1"1"983,3 0-142,-1 5 0,-5 2 1,2 10-66,3 4 0,-3 2 0,5 2 0,-2 1-9,0 2 0,2 7 0,-3-1 0,1 1-78,-1-2 0,3 2 1,-2-5-1,-2 0-92,-1 0 1,-2-2-1,2-3 1,1 1-325,3 2 1,-1 0-138,-5-5 1,0 0-249,0 0 784,0-7 0,7-2 0,2-7 0</inkml:trace>
</inkml:ink>
</file>

<file path=ppt/ink/ink36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50.307"/>
    </inkml:context>
    <inkml:brush xml:id="br0">
      <inkml:brushProperty name="width" value="0.08571" units="cm"/>
      <inkml:brushProperty name="height" value="0.08571" units="cm"/>
    </inkml:brush>
  </inkml:definitions>
  <inkml:trace contextRef="#ctx0" brushRef="#br0">15 95 6945,'-7'-15'483,"5"4"-211,-3 1 0,5 4-175,5-4 0,4 6 0,7-1-94,0 3 0,-1 2 0,1 0 1,0 0-41,0 0 1,0 0-1,-1 0 1,1 0 24,0 0 0,5 0 0,0 0 0,-1 0-127,-3 0 0,4 0 0,2-2 0,0-1 92,0-2 0,-2-1 0,-5 6 0,0 0 48,0 0 1,-1-5 0,1 0 50,0 1 0,0 2 54,0 2-18,-7 0-21,-2 0 0,-7 2-6,0 3 1,-7 4-7,-4 7 0,-1 0 0,-1-2-3,3-3 1,6 3 0,-1-4 0,1 3 11,-1-3 0,3 4 0,-3-3 1,3 3 0,2-4 1,2 1-28,3 1 1,4-5 0,7 0-105,0 0 1,0-5-1,0 3 1,-1-3-177,1-2 0,5 0 1,0 0-1,-1-2-232,-3-3 1,-1 3 473,0-3 0,7-11 0,1-1 0</inkml:trace>
</inkml:ink>
</file>

<file path=ppt/ink/ink36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50.497"/>
    </inkml:context>
    <inkml:brush xml:id="br0">
      <inkml:brushProperty name="width" value="0.08571" units="cm"/>
      <inkml:brushProperty name="height" value="0.08571" units="cm"/>
    </inkml:brush>
  </inkml:definitions>
  <inkml:trace contextRef="#ctx0" brushRef="#br0">127 79 7898,'-15'-16'12,"-1"1"1,0-1-95,0 0 1,5 7 60,1 4 0,5 3-205,-6 2 1,8 2 225,-3 3 0,-2 11 0,-1 9 0</inkml:trace>
</inkml:ink>
</file>

<file path=ppt/ink/ink36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51.003"/>
    </inkml:context>
    <inkml:brush xml:id="br0">
      <inkml:brushProperty name="width" value="0.08571" units="cm"/>
      <inkml:brushProperty name="height" value="0.08571" units="cm"/>
    </inkml:brush>
  </inkml:definitions>
  <inkml:trace contextRef="#ctx0" brushRef="#br0">175 64 7840,'-7'-9'-394,"3"2"1,-7 7 497,-1 0 0,-2 0 1,-2 0 16,0 0 1,2 7 0,2 2 0,3 2-48,2-1 0,-5 1 0,3 4-28,0 1 1,-3 0-1,7 0 1,1 0-63,2 0 0,2-6 0,0 1 28,0 1 0,7 0 0,2 1 0,2-5-25,-1-1 1,1 4 0,5-6 0,0-1-12,-1-2 1,1-2 0,2 0 0,1 0-7,2 0 1,2-7 0,-3-2 0,1-2 45,-2 1 1,4 1 0,-2-3 0,-2 1 28,-1-1 1,-8-2 0,1-2 0,0 0-19,-3 0 0,-1 0 0,-7 0 7,0 1 0,-1-1 0,-5 0 0,-4 2-5,-4 3 1,-4-1-1,-3 7 1,-4 1-52,1 2 1,-4-3 0,5 0 0,-2 1-46,-3 3 1,5 2 0,2 3 0,3 3-275,3 2 0,4-4 0,1 6-683,-3 1 1024,6 2 0,0-5 0,7-2 0</inkml:trace>
</inkml:ink>
</file>

<file path=ppt/ink/ink36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49:51.630"/>
    </inkml:context>
    <inkml:brush xml:id="br0">
      <inkml:brushProperty name="width" value="0.08571" units="cm"/>
      <inkml:brushProperty name="height" value="0.08571" units="cm"/>
    </inkml:brush>
  </inkml:definitions>
  <inkml:trace contextRef="#ctx0" brushRef="#br0">1 96 7941,'7'-9'166,"-6"-5"0,6 14-43,-7 0 1,2 2-1,2 8-81,1 2 1,0 2 0,-5 2-91,0 0 1,0 0 0,2 0-163,3 0 1,-3-1 105,3 1 1,-3-5-9,-2-1 137,0-6 81,-7 3 0,5-9-67,-3-3 0,3 1 0,2-6-22,0-3 0,0 5 0,0-3-15,0-1 0,0-2 0,0-2 0,0 0-49,0 0 0,2 0 0,2 1 27,1-1 1,7 0-1,-1 0-29,3 0 0,-4 7 0,1 4 50,1 3 0,2-3 0,2 0 0,0 1 0,0 3-5,0 1 1,-1 0 0,3 0 0,1 0 41,2 0 0,1 0 1,-7 0-1,1 1 14,0 5 1,0-5 0,0 6 0,0-1 25,-1-1 0,1 6 0,0-4 1,0 1-29,0 5 0,-1-1 0,0 0 1,-3-1-13,-2 1 0,-6 2 0,1 2 0,-1 0-28,1 0 1,-3-6 0,3 1 0,-3 1-17,-2 2 1,-2 2-1,-3 0 1,-6 0 1,2 0 0,-1-2 0,-1-2-47,3-2 0,-7-4 1,5 3-262,-4-2 0,-7 3 0,0-5 312,1-1 0,-4 5 0,-1 0 0</inkml:trace>
</inkml:ink>
</file>

<file path=ppt/ink/ink36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14.834"/>
    </inkml:context>
    <inkml:brush xml:id="br0">
      <inkml:brushProperty name="width" value="0.08571" units="cm"/>
      <inkml:brushProperty name="height" value="0.08571" units="cm"/>
    </inkml:brush>
  </inkml:definitions>
  <inkml:trace contextRef="#ctx0" brushRef="#br0">332 48 7638,'-7'-9'-293,"6"2"448,-6 0 1,7 3 55,0-6-133,-7 6 1,-2-3-11,-7 7 1,0 0 0,0 0-57,1 0 1,-1 0 0,0 0 5,0 0 0,0 0 0,0 0 0,1 2 95,-1 3 1,0-3 0,0 5-31,0 0 0,0-4 1,1 6-68,-1-2 0,5 6 49,1-3 1,6 4 0,-1 2-50,3 0 1,2 0 5,0 0 0,2-1 2,3 1 0,2-5 1,5-2-1,-1-2-7,1-4 0,-3-1 0,2 0 0,1 1-43,2 2 1,2 1 0,0-6 0,0 0-38,-1 0 1,1-2-1,0-2 1,0-1 4,0 2 1,-6-6 0,1 0 0,1-2 43,2 1 1,-3 5 0,-2-6 0,-1 1 13,1 1 0,-4-5 7,6 3 1,-8-3-12,3-2 1,-5 6 21,-1-1 0,0 6 44,0-6-144,0 8 66,0-4 0,0 8 14,0 5 1,0 3-1,2 6-44,4 1 1,-3-5-1,6-1 1,0 1-122,-1-2 1,3 3-1,5-5-229,0 2 0,-1-6 0,1 3 396,0-5 0,7-1 0,2 0 0</inkml:trace>
</inkml:ink>
</file>

<file path=ppt/ink/ink36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15.225"/>
    </inkml:context>
    <inkml:brush xml:id="br0">
      <inkml:brushProperty name="width" value="0.08571" units="cm"/>
      <inkml:brushProperty name="height" value="0.08571" units="cm"/>
    </inkml:brush>
  </inkml:definitions>
  <inkml:trace contextRef="#ctx0" brushRef="#br0">0 64 7294,'14'-2'182,"-3"-3"1,3 3-1,-4-3-68,4 3 1,2 2-1,0 2 1,0 1-50,0 3 1,-2 1 0,-2-2-1,-1 4-1,1 0 0,-3 3 0,0-5 0,-1 0-67,1 0 0,-5 5 1,3-1-108,0 3 1,-6 2-75,5 0 1,-4-6 175,-2 1 1,-2-8 0,-4 2 40,-4-3 0,1-2 1,-1 0 26,-3 0 1,4 0 0,1-2 65,1-3 0,1-4-101,6-6 0,0-1 1,2 0-128,3 0 1,4 0-1,7 0 1,0 1-40,0-1 0,-6 5 0,1 2 0,1 1-206,2-1 0,0 4 347,-3-6 0,10 0 0,-4-4 0</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3:24.724"/>
    </inkml:context>
    <inkml:brush xml:id="br0">
      <inkml:brushProperty name="width" value="0.08571" units="cm"/>
      <inkml:brushProperty name="height" value="0.08571" units="cm"/>
    </inkml:brush>
  </inkml:definitions>
  <inkml:trace contextRef="#ctx0" brushRef="#br0">0 71 7948,'10'1'-433,"-4"5"0,-2-4 0,0 6 564,2 0 0,-1-4 0,-3 5 0,2 1-58,2 0 1,2-6 0,-4 3-48,2 1 0,7-6 0,-1 4 13,3-4 1,3-2-1,-1 0 1,1 0-128,-1 0 1,-5 0-1,-1 0 1,3 0 19,2 0 0,-1-2 1,-1-2 22,-3-2 1,-1-7 0,4 3 69,-3 0 1,-7 1-1,2 3 41,-4-6 1,-2 2 108,0-1-130,0 7 2,0-4 1,0 10-26,0 4 1,0 4 0,0 7-21,0 0 1,0 1 0,0-1-13,0 1 0,0-1 1,0 1-2,0-1 0,0-5 0,0 0 4,0 1 0,0 3 0,-2-1 82,-4-3 1,2-2-32,-7-5 0,-1-3 0,-6 4-9,1-4 1,5 4-1,1 0-24,-3-2 1,-1-3-1,-3-1 3,1 0 0,-1 0 0,1 0-32,-1 0 1,7-1 0,-1-3-100,-2-2 1,7-2-272,1 2 0,4 2 1,2-7 387,0-3 0,8-1 0,1-3 0</inkml:trace>
  <inkml:trace contextRef="#ctx0" brushRef="#br0" timeOffset="493">594 193 7845,'18'0'-194,"-1"0"1,1 0-1,-1 0 250,1 0 0,-1 0 0,1 0-45,-1 0 1,-5 0 80,-1 0 1,-5-2-144,6-4 1,-6-4 61,5-7 1,-7 5-1,2 1-11,-4-3 1,-2 4-8,0-1 1,-6 5-1,-2-4-6,-1 2 1,3 3 0,-6 5 3,-1 0 0,3 0 0,-2 0 0,1 1 15,1 5 0,-4-2 1,6 6-1,1 0 13,-1-1 0,-4-3 0,5 6 69,-3 1 1,0 3 0,-2 1 47,7 1 1,3-1-77,2 1 0,2-1-74,3 1 1,-1-9 0,8-1 0,2-2-50,1 0 1,3 0-1,-1-6-111,1 0 1,1 0-1,2 0 1,3 0-431,-3 0 1,4 0 603,-2 0 0,8 0 0,-3 0 0</inkml:trace>
  <inkml:trace contextRef="#ctx0" brushRef="#br0" timeOffset="1008">1363 88 7583,'9'-8'-1325,"-1"-1"1484,-8-9 1,0 6 0,-2 3-45,-4 1 0,4 0 0,-5 4 22,-1-2 0,4 1 0,-8 5-88,-1 0 1,-3 0-1,-1 0-85,-1 0 0,1 0 0,-1 2 11,1 3 1,0 5-15,-1 8 1,8-1 38,5 1 1,3-7 13,2 1 1,7-2 0,3 3 15,0-1 0,5-8 1,-3 3-1,3-1 1,3 0 0,-1 0 0,1-4-11,-1 4 0,1-3 0,-1 7 0,1-2 7,-1-4 0,1 4 1,-3-1-1,-1 1-3,-3 0 1,-7 5 0,4-3 2,0 0 1,-6 0-6,4-5 1,-12 3-48,-6 4 1,-3 1 0,-3-7-36,1-2 0,5-2 1,0-2-1,1 2-215,1 4 0,-6-4 122,5 4 1,-5-5-606,-1-1 758,7 0 0,2-7 0,8-3 0</inkml:trace>
  <inkml:trace contextRef="#ctx0" brushRef="#br0" timeOffset="1355">1328 71 6473,'-18'15'125,"1"-3"0,-1 1 0,3-5 1,1 0-76,3 0 0,1 5 1,-4-3-1,3 1 56,-3 1 0,4 0 1,-1 5-5,-3 1 1,4-1 0,-1 1 3,-3-1 1,6 1 0,1-3-59,-1-3-548,6 3 29,-6-5-460,8 0 931,0-3 0,8-7 0,2 0 0</inkml:trace>
</inkml:ink>
</file>

<file path=ppt/ink/ink36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15.842"/>
    </inkml:context>
    <inkml:brush xml:id="br0">
      <inkml:brushProperty name="width" value="0.08571" units="cm"/>
      <inkml:brushProperty name="height" value="0.08571" units="cm"/>
    </inkml:brush>
  </inkml:definitions>
  <inkml:trace contextRef="#ctx0" brushRef="#br0">1 95 8260,'16'0'-431,"0"0"1,-1 0 536,1 0 0,0 0 0,0 0-20,0 0 1,0 0 0,-1 0-133,1 0 0,-5 0 0,-1 0 0,1-2-20,-2-3 0,5 2 35,-4-8 1,-1 6 40,2-6 0,-8 6 0,2-6 1,-5 1-20,-5-6 0,2 7 0,-8 4-37,-1 3 1,3 2 0,-2 0-21,-1 0 0,-2 0 1,-2 0 51,0 0 0,6 0 0,-1 2 1,-1 2 3,-2 1 0,0 2 0,2-2 20,1 6 1,2-3-1,-3 1 1,3 0 33,2 0 1,0 0-1,3 3 1,-1-2 53,2 3 1,1-4 0,2 1-35,0 2 0,0 3 0,0 0-7,0 1 0,0-5 0,2-2 1,1-1 26,2 1 0,8-4 0,-3 4-29,4-2 1,-3-2 0,0-5 0,1 0-1,2 0 1,2 0 0,0 0-1,-1 0 0,1 0 0,0-1 0,0-5 0,-6 5 0,1-5-32,1 5 1,-5-1-354,-1-3 98,2 3 232,-6-5 0,5 7 0,-7 0 0</inkml:trace>
</inkml:ink>
</file>

<file path=ppt/ink/ink36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17.042"/>
    </inkml:context>
    <inkml:brush xml:id="br0">
      <inkml:brushProperty name="width" value="0.08571" units="cm"/>
      <inkml:brushProperty name="height" value="0.08571" units="cm"/>
    </inkml:brush>
  </inkml:definitions>
  <inkml:trace contextRef="#ctx0" brushRef="#br0">222 48 7089,'0'-15'-334,"0"4"481,0 0 1,-1 8-54,-5-2 1,-2 3 9,-8 2 1,5 0 0,1 0-56,-3 0 0,1 2 1,0 1-1,1 4-33,-1 2 0,-2 0 0,-2 3 0,0-1 20,0 1 1,2 2 0,2 2 0,3 0-6,2 0 1,2-1-1,5 1 1,0 0-24,0 0 0,0-6 0,0 1 0,0 1-17,0 2 0,7 0 0,3-1 0,4-5-19,2 0 0,0-1 0,0-4 0,0 2-35,0-1 1,-6-2-1,1-2 1,1 0 5,2 0 1,2-6 0,0-1-1,-2-1 8,-4-5 1,4-1 0,-5-2 0,2 0 47,-1 1 1,-4-1-1,2 0-19,-1 0 1,-1 0 0,-6 1 223,0-1 1,0 5-120,0 1 1,0 4 52,0-4-149,0 6 8,0-3 1,0 14-8,0 4 1,0 3-1,0 2-166,0 0 0,5-1 1,0 1-431,-1 0 0,3-5 606,-2-1 0,7-6 0,-3 3 0</inkml:trace>
</inkml:ink>
</file>

<file path=ppt/ink/ink36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17.576"/>
    </inkml:context>
    <inkml:brush xml:id="br0">
      <inkml:brushProperty name="width" value="0.08571" units="cm"/>
      <inkml:brushProperty name="height" value="0.08571" units="cm"/>
    </inkml:brush>
  </inkml:definitions>
  <inkml:trace contextRef="#ctx0" brushRef="#br0">48 0 8117,'-15'0'-926,"4"0"1190,1 0 1,6 2-88,-1 3 0,3-1-39,2 6 1,0 1-49,0 5 1,0-1 0,0 1-10,0 0 1,2 0-44,3 0 0,-1-2 0,6-2-75,2-1 1,2-8 0,2 2-14,0-3 0,0-2 0,0 0 1,0 0-6,-1 0 1,1-5 0,0-2 0,0 0 15,0 0 1,-2-6 0,-2 3 0,-1-2-2,1 1 0,-3-3 0,0 3 79,-2-3 1,-2 4 28,-5-1 0,0 1-42,0-6-10,0 7 0,-2 2-28,-3 7 1,3 2 0,-3 3 50,3 6 0,2 3 0,0 2-77,0-1 0,0 1 0,0 0-167,0 0 1,5 0-1,2-2 1,0-2 4,0-1 0,6-8 1,-3 4-1,4-2-339,2 1 539,0-1 0,0-12 0,0-2 0</inkml:trace>
</inkml:ink>
</file>

<file path=ppt/ink/ink36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17.836"/>
    </inkml:context>
    <inkml:brush xml:id="br0">
      <inkml:brushProperty name="width" value="0.08571" units="cm"/>
      <inkml:brushProperty name="height" value="0.08571" units="cm"/>
    </inkml:brush>
  </inkml:definitions>
  <inkml:trace contextRef="#ctx0" brushRef="#br0">0 30 8147,'0'-10'-565,"0"-1"757,0 8 1,0-3-1,0 12-18,0 4 0,2 4 1,2 2-127,1 0 1,0 5-1,-5 0 1,0-2-162,0-1 0,0-2 0,0 0-33,0 0 1,6-1 0,-1 1-445,-2 0 1,-1 0 589,-2 0 0,7-1 0,2 1 0</inkml:trace>
</inkml:ink>
</file>

<file path=ppt/ink/ink36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18.570"/>
    </inkml:context>
    <inkml:brush xml:id="br0">
      <inkml:brushProperty name="width" value="0.08571" units="cm"/>
      <inkml:brushProperty name="height" value="0.08571" units="cm"/>
    </inkml:brush>
  </inkml:definitions>
  <inkml:trace contextRef="#ctx0" brushRef="#br0">1 189 8160,'0'-11'-224,"0"1"0,2 6 1,1-3-1,4 2 347,2-1 1,-4 1 0,6 5 0,1 0-73,2 0 0,2 0 0,0 0 0,0 0-122,-1 0 0,1 5 0,0 1 0,0-3 33,0-1 0,0-2 0,-1 0 1,1 0-106,0 0 0,0 0 1,0 0-1,0 0-136,-1 0 0,1 0 0,0-2 248,0-3 0,-7 1 0,-2-6 59,0-2 1,-6-2 0,7-2-27,-1 0 1,-6 5 0,5 1 1097,-5-3-288,-1-1-568,0-1-239,0 6 1,0 4-1,0 10 0,0 5 1,0-1-1,0 2 1,0 1-31,0 2 1,0 2-1,0 0 1,0 0-1,0-1 1,0 1 0,0 0 0,0 0 19,0 0 0,0 0 0,0-1 4,0 1 0,0 0-102,0 0-5,0-7 149,0-2 1,0-9-29,0-3 0,0 1 0,0-6-3,0-3 0,0-1-4,0-2 1,0 1 0,2 0 0,2 3-35,1 2 1,2 4-1,-2-2-8,6 0 1,3-2 0,2 5-39,-1 1 1,1 1 0,0-1 54,0-1 1,0 0 0,0 5 0,-1 1 9,1 5 1,0-5 0,0 5 0,0-3 23,0 2 0,-2-1 0,-2 5 0,-1 0 44,1-1 1,-3 1-1,-1 3 1,1-3-8,0-2 1,-5 6-1,1-3-48,-3 4 1,-2-3 0,0-1-144,0 3 0,0-5-807,0 3 946,-7-1 0,-2-1 0,-7-2 0</inkml:trace>
</inkml:ink>
</file>

<file path=ppt/ink/ink36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19.086"/>
    </inkml:context>
    <inkml:brush xml:id="br0">
      <inkml:brushProperty name="width" value="0.08571" units="cm"/>
      <inkml:brushProperty name="height" value="0.08571" units="cm"/>
    </inkml:brush>
  </inkml:definitions>
  <inkml:trace contextRef="#ctx0" brushRef="#br0">111 32 8076,'7'-9'-182,"-5"2"0,-2 7 0,-11 0 250,-3 0 0,4 0 0,-1 0 17,-1 0 1,0 7 0,-1 2-135,3 0 1,4 5 0,-2-4 25,1 5 0,1-5 0,6 1 33,0 1 0,0 2 1,0 2-35,0 0 0,2-6 1,3-1 35,6-2 0,3 4 1,2-6-5,0-2 0,-1-1 1,1-2-1,0 0-40,0 0 0,0 0 1,1 0-7,4 0 1,2-7 0,4-2 100,-6 1 0,-4-7 0,-2 5 120,-5-4 0,-3 3 1,-7 1-32,0-3 1,0 5-1,-2-3-102,-3-1 0,-2 3 0,-5 0 0,1 0 5,-1 1 0,0 2 0,-1-2 0,3 0-162,-3 5 1,-1-4 0,-2 2-161,1 1 0,-1 2 0,0 2-240,0 0 1,6 0 0,1 2 506,2 3 0,-6-3 0,5 5 0</inkml:trace>
</inkml:ink>
</file>

<file path=ppt/ink/ink36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19.703"/>
    </inkml:context>
    <inkml:brush xml:id="br0">
      <inkml:brushProperty name="width" value="0.08571" units="cm"/>
      <inkml:brushProperty name="height" value="0.08571" units="cm"/>
    </inkml:brush>
  </inkml:definitions>
  <inkml:trace contextRef="#ctx0" brushRef="#br0">0 64 7855,'9'-9'-13,"5"2"0,-5 7 79,7 0 1,0 0-1,-2 2-14,-4 3 0,4-1 0,-3 5-74,3-2 1,-3 3 0,-3-3 0,1 0 18,0 0 0,-4 6 1,4-3-29,-2 4 1,4-3 0,-6-1-14,-2 3 0,1-4 1,-1 1 17,3 2 1,-1-3-57,-5 2 1,-2-2 64,-3 1 1,1 2 22,-6-6 1,1 1 0,-3-4 1,1 3 0,6-1-1,-6-5 0,3-2 16,-3-3 0,2 3 0,6-5 7,-3 0 0,1-2-34,5-7 1,2 0 0,1 1 0,3-1 0,6 0 0,-1 0-19,3 0 0,-4 1 1,1-1 6,1 0 1,2 0-1,2 2 1,-2 2 73,-3 1 0,3 6 41,-4-6 0,4 8-38,2-3 0,-2 3 1,-1-1 34,-3-1 1,-5 0-108,6 5 1,-6 0-893,6 0 902,-8 0 0,4 7 0,-7 2 0</inkml:trace>
</inkml:ink>
</file>

<file path=ppt/ink/ink36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21.713"/>
    </inkml:context>
    <inkml:brush xml:id="br0">
      <inkml:brushProperty name="width" value="0.08571" units="cm"/>
      <inkml:brushProperty name="height" value="0.08571" units="cm"/>
    </inkml:brush>
  </inkml:definitions>
  <inkml:trace contextRef="#ctx0" brushRef="#br0">1 1 7588,'0'10'505,"0"1"-274,0 1 0,0 2-226,0 2 0,5 0 0,0 0 0,-1-1 0,-2 1-65,-2 0 1,0 0-1,0 0 1,0 0-3,0-1 1,0 6-1,0 1 1,0-3 23,0-1 1,0-8-1,0 1 1,0 1-59,0 2 0,0-3-124,0-1 165,0 1 22,0-3 1,0-2 186,0-12 1,0-2-1,0-8-140,0 0 0,1 5 0,5 1 0,2-2 3,1-2 1,5-2 0,-3 2 6,3 3 1,-4-1-1,1 5 13,1-2 1,2 5-22,2-1 0,0 3-24,0 2 1,0 7 7,-1 4 1,1 1-1,-2 1 1,-1-3-19,-3 2 1,-1-3 0,3 2-12,-1 1 1,-8 2 0,4 2 24,0 0 1,-5 0-1,2-2 25,-8-4 0,1 3 0,-8-8 1,-1 0 34,-2 2 0,-2-5 0,0 3 1,0-3-23,0-2 0,1 0 0,-1 0 0,0 0-19,0 0 0,0 0 1,0 0-237,1 0 0,-1-5 109,0-1 0,7-6-1048,4 2 1160,3 3 0,16-15 0,4 5 0</inkml:trace>
</inkml:ink>
</file>

<file path=ppt/ink/ink36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22.269"/>
    </inkml:context>
    <inkml:brush xml:id="br0">
      <inkml:brushProperty name="width" value="0.08571" units="cm"/>
      <inkml:brushProperty name="height" value="0.08571" units="cm"/>
    </inkml:brush>
  </inkml:definitions>
  <inkml:trace contextRef="#ctx0" brushRef="#br0">206 16 5849,'-2'-8'440,"-3"2"1,1 5 0,-6 1-378,-3 0 1,5 1 0,-3 3-1,-1 1-8,-2-1 1,-2 3 0,0 0 19,0 1 1,0 3-30,1 5 0,0 0 1,5 0-7,5-1 0,-2 1 1,1 0-68,3 0 1,1-6 0,4-1 17,3-2 1,-1 4-1,6-6 1,2-1 0,3-3 0,0-1 0,1 0 8,0 0 0,0 0 1,0 0-1,-1 0-67,1 0 0,0-1 1,0-3 37,0-1 0,-6-6 0,1 4 38,1-2 1,1-1-1,-1-4 1,-3 1 19,-2 3 0,-2-1 0,-3-4-20,3-1 0,-3 5 0,1 1 9,-6-3 0,-1 6 1,-5 0-1,1 2-30,-1 0 1,-2-1 0,-5 6 0,1-1-74,-1-5 0,0 5 1,-2-5-1,-1 5-82,-2 1 1,0 5 0,7 2 0,1 0-96,3 0 0,-1 5 262,-4-1 0,6 3 0,2 2 0</inkml:trace>
</inkml:ink>
</file>

<file path=ppt/ink/ink36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22.796"/>
    </inkml:context>
    <inkml:brush xml:id="br0">
      <inkml:brushProperty name="width" value="0.08571" units="cm"/>
      <inkml:brushProperty name="height" value="0.08571" units="cm"/>
    </inkml:brush>
  </inkml:definitions>
  <inkml:trace contextRef="#ctx0" brushRef="#br0">175 48 8219,'0'-9'-615,"0"0"0,-2 6 762,-3-3 0,1 1-52,-6 5 1,-1 0-1,-5 0-74,1 0 1,-1 0 0,2 2 0,1 1-26,3 3 1,-1 4 0,-3-3 0,4 2 45,4 3 0,-1-3 0,2 2-20,2 1 1,1 2-1,2 2 0,0 0 0,0-6 1,2-1-1,1 0-6,2 0 1,8-6 0,-3 3 0,2-3-25,-1 2 0,8-3 0,-3 3 0,2-3-97,-1-2 0,-1 0 0,0 0 0,2-2 61,3-3 0,-4 3 1,4-5-1,-5 0 60,-5-3 1,3 1 0,-4-2 86,4-1 0,-5-2 1,-3-2-47,-5 0 0,-1 1-35,0-1 1,-7 0-1,-3 2 1,-4 3-38,-2 6 1,0 1-1,0 1 1,-1-2-24,-5 1 0,5 2 0,-4 2 0,3 0-145,2 0 1,1 0-1,0 2 1,3 2-662,2 1 844,6 7 0,-3-3 0,7 7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0:04.230"/>
    </inkml:context>
    <inkml:brush xml:id="br0">
      <inkml:brushProperty name="width" value="0.08571" units="cm"/>
      <inkml:brushProperty name="height" value="0.08571" units="cm"/>
    </inkml:brush>
  </inkml:definitions>
  <inkml:trace contextRef="#ctx0" brushRef="#br0">105 88 6802,'-17'0'534,"5"6"-440,1 0 1,5 7-93,-6-1 1,8-2-1,-2 1 11,4 3 0,-3-4 10,-1 2 0,0 0 1,4 3 10,-4-3 0,4 3 1,-4-3-13,4 4 0,2-5 1,2-1-6,4-2 1,-2 3 0,6-3 45,-2 2 0,5-6-27,-1 2 0,3-5-3,3-1 0,-1 0 0,1 0 29,-1 0 0,1 0 0,-1 0 4,1 0 1,-3-1 0,-1-3 0,-3-4-34,3-2 1,-4 4-1,1-3 1,1-1-5,-2 0 1,3 4-1,-5-3 1,0-1 14,-1 0 0,1 5 1,-4-7-18,2-2 0,0 5 1,-4-1-1,2 0 10,1 0 1,1 4-1,-6-6-41,0-2 0,0 5-1,0-3 0,-8 0 0,-1-5 0,-3 1 13,0 5 1,7-3 0,-5 6 0,0 1-51,1-1 0,3 0 1,-6 4-47,-1-2 0,3 1 1,-2 5-174,-1 0 0,-3 0 0,-1 0 14,-1 0 1,6 2-1,1 1 1,-1 5-131,2 2 1,-3-4 376,7 5 0,-7 1 0,3 6 0</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3:29.874"/>
    </inkml:context>
    <inkml:brush xml:id="br0">
      <inkml:brushProperty name="width" value="0.08571" units="cm"/>
      <inkml:brushProperty name="height" value="0.08571" units="cm"/>
    </inkml:brush>
  </inkml:definitions>
  <inkml:trace contextRef="#ctx0" brushRef="#br0">228 36 7459,'0'-10'-280,"-8"2"0,4 8 335,-7 0 1,5 0 13,-6 0 1,6 0-1,-5 0-63,-3 0 0,4 0 0,-1 0 10,-3 0 0,-1 8 0,-3 2 5,1 0 1,5 3 0,0-5-38,-1 2 1,3-1 0,0 5 8,3-2 1,1-1 0,6 7 0,0-1 1,0-5-1,0-1-4,0 3 1,2-6 0,4 0 33,5-1 1,5-5-1,1 6 1,1-2 27,-1 0 0,1-1 0,-1-5 0,1 0-24,-1 0 1,1 0 0,-1-1 0,0-3-21,1-2 0,-1-2 0,1 4 0,-1-2 0,1-1 0,-1 3 0,-1-4-18,-5-2 1,-1 6-1,-6-3 38,2-1 1,0 4-1,-6-8 11,0-1 0,0 3 0,-2 0-18,-4 3 1,2-5-1,-6 4 1,1 0-52,-1 1 1,0-1-1,-3 4 1,1-2-204,-2 2 0,5 2 0,-3 2-207,-2 0 0,5 0 440,-3 0 0,0 8 0,-5 2 0</inkml:trace>
  <inkml:trace contextRef="#ctx0" brushRef="#br0" timeOffset="450">490 53 7909,'10'0'-1645,"-1"0"2705,-3 0-910,-4 0 1,6 2-40,-8 4 1,0 4-79,0 7 1,6 1 0,1-1-50,3 1 1,-4-1-1,4 1 24,-3-1 0,7-5-18,-2-1 1,1-5 0,1 4 40,-3-2 1,-5-3-1,6-5 46,1 0 0,-3 0 0,0-1 29,-2-5 1,3-4-1,-3-7-109,2-1 0,-6 1 0,3 1 0,-1 3-206,0 1 0,2 0 1,-4-5-338,1-1 1,3 7 545,-2-1 0,4 8 0,7-4 0</inkml:trace>
  <inkml:trace contextRef="#ctx0" brushRef="#br0" timeOffset="1467">909 193 7373,'17'10'-95,"1"-4"0,-6-4 0,-1-2 218,3 0 0,-4 0-143,1 0 1,-5 0 0,4-2 0,-3-4 0,1 4 1,-4-6 71,2 0 0,0 4 8,-6-7 1,2 1 0,2-3 15,1 1 1,1 6 37,-6-6-145,0 9 1,-8-5 10,-3 8 1,1 0-1,-2 2-2,-1 4 1,3-3 0,-1 9 11,-3 2 1,6-5-1,2 3 5,4 2 0,-3 1 1,-1 3 2,2-1 1,2-5 0,2-1-1,2 1 2,4-2 0,-4-1 0,5-5 1,1 2 13,4-2 1,-2-2 0,1 0-1,3 2 52,1 2 0,-3-1 0,0-5 1,1 0-42,3 0 1,1 0-1,1-2 1,-1-1-2,1-3 0,-1-2 0,0 4-1,1-2 0,-1-5 0,-1 3-11,-4-2 0,1 4 1,-5-3-15,2 1 0,-7-6-86,3 3 0,-4-5-244,-2-1 222,0-1 0,-2 3-5,-4 3 83,-3 4 1,-1 8 27,2 0 4,8 0 1,2 0-1,4 0 7,6 0 0,-3 0 0,3 0 67,2 0 0,1 0 0,3 0-27,-1 0 1,-5-6 0,-1 1 0,3 1-24,1 2 1,-3 0 0,0-2-10,1-2 1,3 0-16,1 6 1,-5 0-30,0 0 1,-8 2 0,3 2 13,1 2 0,-6 2 0,4-2 10,-4 5 0,-2-1 68,0 2 1,0-1-12,0 7 1,0-7 0,-2 1 101,-4 2 1,4-5-25,-4 3 1,4-1-61,2 7 1,0-6-53,0-1 1,0-5-1,2 4-19,4-2 0,-2-3 1,6-3-1,-1 2-189,1 2 0,2 0 0,5-6-259,1 0 1,-1 0 0,1 0 447,-1 0 0,8-8 0,2-2 0</inkml:trace>
  <inkml:trace contextRef="#ctx0" brushRef="#br0" timeOffset="1893">2027 141 7551,'0'-12'-394,"0"0"621,0 9 1,-2-5-127,-4 8 0,-4 0-42,-7 0 0,-1 0 0,1 0 10,-1 0 0,3 8 1,1 1-1,3 3 14,-3 0 0,6-7 0,1 5 0,1 0 15,0-1 1,0-3 0,4 6-63,-4 2 1,4 1 36,-3 2 0,8 1 1,5-3-225,2-3 1,2 2 0,5-7-26,0 3 1,1-6-1,-1 2-58,1-4 0,-1-2 1,1 0-1,-1 0-299,1 0 1,-1 0 532,1 0 0,7 0 0,2 0 0</inkml:trace>
  <inkml:trace contextRef="#ctx0" brushRef="#br0" timeOffset="2464">2446 141 7909,'0'-10'-243,"-8"2"0,4 8 299,-7 0 0,-1 0 0,-4 2-15,5 4 1,-3-2-1,6 6 1,-1-1 17,-5 1 1,4-4 0,-1 5-13,-3 3 1,6-4-1,3 1 1,1 1-3,-2-2 1,4 5-38,-4-3 0,6 1 0,4 1 41,2-2 1,7-8-99,-1 1 0,4-3 1,1-2 13,1 0 1,-1 0 0,0-2 2,1-3 1,-6 3-1,-3-6 1,1 2-56,0 0 1,-4-7 20,5 1 0,-5-4 45,6-1 0,-8 5 191,1 1 79,-3 7-128,-2-4 0,0 16-39,0 4 0,0-3-94,0 3 1,2-2 0,2 3-110,2-1 1,6-6 0,-5 3-168,3-1 0,-4-2 0,5-6-197,3 0 0,2 0 485,1 0 0,1 0 0,-1 0 0</inkml:trace>
  <inkml:trace contextRef="#ctx0" brushRef="#br0" timeOffset="2934">2865 141 7781,'6'-12'0,"2"0"0,-1-1-568,1-3 1,-2 5 633,-6-1 10,0 8 0,-2-4 0,-4 8 40,-5 0 1,1 0-1,-2 2 65,-1 4 1,-3-2-121,-1 8 0,-1-3 1,3 5-17,3-2 1,2-7-90,4 7 0,5-6 40,-5 6 0,4-7 0,4 5-45,4-2 0,-3-2 0,9-6 35,2 0 0,1 2 0,3 1 9,-1 3 1,1 2 0,-1-4 1,0 2 1,1 5 0,-3-3 37,-3 2 1,2-4 0,-8 5 1,-3 3 1,-1-4 24,-2 1 0,0-5-11,0 6 0,-7-3 1,-5 3-43,-4-6 1,-1-4 0,-1-2-107,1 0 0,0 0-269,-1 0 0,6 0-62,1 0 1,9 0 427,2 0 0,8-8 0,9-2 0</inkml:trace>
  <inkml:trace contextRef="#ctx0" brushRef="#br0" timeOffset="3263">3144 1 7530,'10'0'-62,"-2"0"0,-8 8 245,0 3 0,0 5 0,0 1-79,0 1 0,0-1 1,0 1-1,0-1-13,0 1 1,0-1 0,0 1 0,0-1-64,0 1 0,6-7 0,0 1 0,-3 1-23,-1 3 0,-2-4 1,0-1-394,0 3 1,0 1-785,0 3 352,0-8 820,0 5 0,0-13 0,0 6 0</inkml:trace>
  <inkml:trace contextRef="#ctx0" brushRef="#br0" timeOffset="3450">3144 245 7909,'-9'0'-582,"3"0"717,12 0 0,-2 0 0,5-1 0,1-3-93,0-2 1,-4 0 0,5 6-268,3 0 0,1 0 0,3 0 225,-1 0 0,1 0 0,-1 0 0</inkml:trace>
</inkml:ink>
</file>

<file path=ppt/ink/ink37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23.126"/>
    </inkml:context>
    <inkml:brush xml:id="br0">
      <inkml:brushProperty name="width" value="0.08571" units="cm"/>
      <inkml:brushProperty name="height" value="0.08571" units="cm"/>
    </inkml:brush>
  </inkml:definitions>
  <inkml:trace contextRef="#ctx0" brushRef="#br0">1 0 7280,'8'2'-773,"-1"2"1212,0 1 0,-5 7-308,4-1 0,-3 3 0,1 2-45,1 0 0,0-1 1,-5 1-1,2 0 36,3 0 1,-3 0-1,3 0-451,-3-1 1,-2 1-60,0 0 0,0 0-431,0 0 819,0-8 0,0 7 0,0-7 0</inkml:trace>
</inkml:ink>
</file>

<file path=ppt/ink/ink37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23.617"/>
    </inkml:context>
    <inkml:brush xml:id="br0">
      <inkml:brushProperty name="width" value="0.08571" units="cm"/>
      <inkml:brushProperty name="height" value="0.08571" units="cm"/>
    </inkml:brush>
  </inkml:definitions>
  <inkml:trace contextRef="#ctx0" brushRef="#br0">206 0 7824,'16'0'-576,"-6"0"1,-1 2 773,-2 3 1,-3-1-153,-10 7 1,-3-1 0,-6 4-1,1-2-51,3-1 1,-3-6 0,3 6-1,-3-1 3,-1-1 0,-1 0 1,0-6-1,0 3 21,0-3 1,0 4 1,1-1 1,-1-1 107,0-5-25,7 7-64,2-5 1,14 5 0,4-7-19,3 0 0,-4 5 1,1 0-1,1-1 104,2-2 0,-3 3 0,-1 2-86,3 2 1,1-1-1,0 5 1,-2-4-11,-1-2 0,-3 5 1,5-3-1,-4 1-45,-2 1 0,3-6 0,-3 4 0,0 0 4,0-1 0,4-2 1,-4 2-126,2 0 0,-6 4-156,2-2 1,2-1 7,-1 2 0,-1-6 0,-7 4 284,-3-2 0,-4 5 0,-7-3 0</inkml:trace>
</inkml:ink>
</file>

<file path=ppt/ink/ink37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27.218"/>
    </inkml:context>
    <inkml:brush xml:id="br0">
      <inkml:brushProperty name="width" value="0.08571" units="cm"/>
      <inkml:brushProperty name="height" value="0.08571" units="cm"/>
    </inkml:brush>
  </inkml:definitions>
  <inkml:trace contextRef="#ctx0" brushRef="#br0">1 111 7848,'10'-1'16,"1"-5"1,-8 3 0,4-6-1,-1 0-6,-1 0 1,2 4 0,-2-5 4,6-3 1,-4 5-1,0-1 49,0 2 1,-5 0-8,3 1 1,-1 5-2,1-5-170,-3 5 105,5 1 0,-7 1 1,0 5 99,0 4 1,0 4 0,0 2-1,0 0-16,0 0 0,0 0 0,0-1-39,0 1 0,0 0 1,0 0-1,0 0-20,0 0 0,0-6 0,0 1-40,0 1 1,0 2-204,0 2 0,0-6-151,0 1 1,0-6-583,0 6 960,0-8 0,0 4 0,0-7 0</inkml:trace>
</inkml:ink>
</file>

<file path=ppt/ink/ink37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27.652"/>
    </inkml:context>
    <inkml:brush xml:id="br0">
      <inkml:brushProperty name="width" value="0.08571" units="cm"/>
      <inkml:brushProperty name="height" value="0.08571" units="cm"/>
    </inkml:brush>
  </inkml:definitions>
  <inkml:trace contextRef="#ctx0" brushRef="#br0">1 0 7106,'10'0'173,"1"0"0,-6 0 0,6 0-45,1 0 0,-3 0-52,1 0 1,1 0-1,5 0-33,-1 0 1,-4 0 0,0 0-38,1 0 1,2 0-1,2 0 22,0 0 1,-6 0 0,1 0-38,1 0 0,-3 0 0,1 0-42,3 0 0,-5 0-143,3 0 1,-6 2-85,6 3 1,-6-3 0,4 5 277,-2 0 0,-2-5 0,-5 5 0</inkml:trace>
</inkml:ink>
</file>

<file path=ppt/ink/ink37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29.028"/>
    </inkml:context>
    <inkml:brush xml:id="br0">
      <inkml:brushProperty name="width" value="0.08571" units="cm"/>
      <inkml:brushProperty name="height" value="0.08571" units="cm"/>
    </inkml:brush>
  </inkml:definitions>
  <inkml:trace contextRef="#ctx0" brushRef="#br0">0 111 7739,'9'-8'146,"5"1"-219,-3 7 0,-2 0 38,1 0 1,-4-6 57,4 1 0,-1-7 0,3 3-43,-1 0 1,-8-5-6,3 3 22,-5 4 0,1-5-5,3 7-10,-3 0 62,5 5 0,-7 1 49,0 5 1,0-3 0,0 8 0,0 1-31,0 2 1,2-3 0,1-1 0,3 2-15,-3 3 0,-1 0 0,-2 1 0,0 0 34,0 0 0,0 0 0,0-1-43,0 1 0,0 0 1,0 0-93,0 0 0,0 0-418,0-1-49,0-6-291,0-2-159,0-7 969,0 0 0,7-7 0,2-2 0</inkml:trace>
</inkml:ink>
</file>

<file path=ppt/ink/ink37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29.460"/>
    </inkml:context>
    <inkml:brush xml:id="br0">
      <inkml:brushProperty name="width" value="0.08571" units="cm"/>
      <inkml:brushProperty name="height" value="0.08571" units="cm"/>
    </inkml:brush>
  </inkml:definitions>
  <inkml:trace contextRef="#ctx0" brushRef="#br0">0 1 7484,'16'0'255,"0"0"0,-5 0 0,-1 0-188,3 0 1,-5 0 0,3 0-31,1 0 1,2 0 0,2 0 9,0 0 0,0 0 0,0 0 0,-1 0-4,1 0 1,0 0 0,0 0-48,0 0 0,0 0 52,-1 0 0,1 0-262,0 0 0,-5 0-244,-1 0 1,-6 2-363,1 3 820,-3-3 0,5 12 0,2-6 0</inkml:trace>
</inkml:ink>
</file>

<file path=ppt/ink/ink37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31.670"/>
    </inkml:context>
    <inkml:brush xml:id="br0">
      <inkml:brushProperty name="width" value="0.08571" units="cm"/>
      <inkml:brushProperty name="height" value="0.08571" units="cm"/>
    </inkml:brush>
  </inkml:definitions>
  <inkml:trace contextRef="#ctx0" brushRef="#br0">62 48 6917,'-16'0'698,"0"0"-504,7 0-201,-5-7 0,12 3 36,-3-6 1,5 6 0,4-3-167,1 0 1,7 5 0,-1-3 99,3 3 1,-4 2 0,1 0 27,1 0 0,2 0 1,2 0 44,0 0 0,0 0 0,0 0-18,-1 0 1,1 5-1,0 3 66,0 0 1,-6-4 0,-1 3 0,0-2-82,0 0 0,-4 8 0,4-3 10,-2 4 0,-2-3 0,-5-1-2,0 3 1,0-4-1,-2-1 1,-1 1-7,-2 0 1,-6-4 0,4 4 0,-2 0 1,-3 0 0,3-4 0,-1 4 0,-3-1 8,-1 1 1,4-5-1,-1 3 7,-1 0 1,-2-5 0,-2 3 2,0-3 0,6-2 105,-1 0 89,7 0-108,-3 0-146,7 0-40,0 0 1,6-2 0,1-2 44,2-1 1,-4 0 4,5 5 0,1 0 43,5 0 1,-6 0-1,1 0 28,1 0 0,2 0 0,2 0-5,0 0 0,-6 0 0,1 0 1,1 0-4,2 0 1,-3 0-1,0 0 1,1 0-6,2 0 0,2 0 0,0 0 0,-2-2 1,-4-3 1,4 3-1,-3-3-226,3 3-42,-5 2 1,3 2 233,-7 3 0,1 4 0,-6 7 0</inkml:trace>
</inkml:ink>
</file>

<file path=ppt/ink/ink37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33.210"/>
    </inkml:context>
    <inkml:brush xml:id="br0">
      <inkml:brushProperty name="width" value="0.08571" units="cm"/>
      <inkml:brushProperty name="height" value="0.08571" units="cm"/>
    </inkml:brush>
  </inkml:definitions>
  <inkml:trace contextRef="#ctx0" brushRef="#br0">174 48 6898,'0'-11'186,"0"0"195,0 8-244,0-11 0,-1 12-111,-5-3 0,-2 3 0,-8 2-43,0 0 0,0 0 1,0 2 32,0 3 0,1 4 1,1 7-8,3 0 0,-1-6 0,6 1 0,1 1 0,0 2 15,0 2 0,-1 0 0,6-1 1,0 1 16,0 0 0,0 0 0,0 0 0,2-2-12,3-4 0,-1 4 1,6-5-1,3 2-79,1-1 1,2-6-1,-1 1 1,1-3-126,0-2 1,0 0 0,0 0 0,0 0-188,-1 0 1,7-2 361,-1-3 0,0-4 0,-5-7 0</inkml:trace>
</inkml:ink>
</file>

<file path=ppt/ink/ink37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33.711"/>
    </inkml:context>
    <inkml:brush xml:id="br0">
      <inkml:brushProperty name="width" value="0.08571" units="cm"/>
      <inkml:brushProperty name="height" value="0.08571" units="cm"/>
    </inkml:brush>
  </inkml:definitions>
  <inkml:trace contextRef="#ctx0" brushRef="#br0">1 1 7647,'7'9'-1005,"-6"-1"1068,5-2 0,-5-3 0,-1 8 3,0 1 1,0-3 0,0 1 0,0 3-6,0 1 0,0 2 0,0-1 1,0 1-14,0 0 1,0 0-1,0 0 1,0-1 0,0 1 0,2 0 0,2 0-108,1 0 1,0 0 25,-5-1 1,0-4-230,0 0 297,0-8 0,0 2-20,0-10 0,2-4 0,1-7-51,3 1 0,1-1 1,-4 0-20,3 0 0,6 0 29,-2 0 1,4 2 0,2 2 0,0 3-56,0 2 62,0 2 74,-7-2 48,5 5-122,-6-5 4,8 7 164,0 0-156,0 0 7,-7 0-5,5 0 45,-5 0-38,6 0 37,-6 0 1,4 7 6,-8 4 1,2 3 0,-4 2-36,3-1 0,-1 1 1,-5 0-1,0 0-132,0 0 1,0 0 0,-2-2 21,-3-4 1,3 4-792,-3-3 890,3-4 0,2 7 0,0-5 0</inkml:trace>
</inkml:ink>
</file>

<file path=ppt/ink/ink37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34.858"/>
    </inkml:context>
    <inkml:brush xml:id="br0">
      <inkml:brushProperty name="width" value="0.08571" units="cm"/>
      <inkml:brushProperty name="height" value="0.08571" units="cm"/>
    </inkml:brush>
  </inkml:definitions>
  <inkml:trace contextRef="#ctx0" brushRef="#br0">206 95 7607,'0'-16'-1041,"-2"8"1138,-3 2 1,3 3 0,-5-1-26,0-1 1,3 0 0,-6 5 19,-2 0 0,-3 0 0,0 0-20,-1 0 0,0 0-7,0 0 0,0 1 0,2 5-56,4 4 1,-3-1 0,8 2 24,2 1 0,-4 2 1,1 2-1,3 0-58,1-1 0,2-4 0,0 0 0,0 1 6,0 2 0,5-3 1,2-3-1,0 1 23,0 0 1,6-4-2,-3 6 0,4-8 0,2 3-17,0-5 1,-5-1 0,-1 0-113,2 0 1,2-7 80,2-3 1,-2-4 0,-3-2 45,-6 0 0,2 0 0,-1 0 2,-3 0-8,6 1 59,-7-1-188,5 7 126,-7 2 1,1 12 0,3 2 21,1 2 0,2 0 0,-3 3 47,1-1 0,7-1-50,-1 6 0,3-2 0,0-1-8,-3-3 0,3-6 0,-4 1 20,4-3 1,2-2-18,0 0 1,0-2 0,0-2 0,-2-3-3,-4-1 1,4-3-1,-3-5 14,3 0 0,-4 0 0,1 2 0,0 2-5,-3 2 0,1-1 0,-5-5 19,1 0 1,0 0 0,-5 1 33,0-1 1,0 5-1,-2 2-46,-3 2 0,-4 2 0,-6 5-28,-1 0 0,0 0 0,0 0 1,0 0 0,0 0 0,2 2-23,4 3 0,3-1-50,7 6 1,0-4 28,0 4 0,2-6 1,3 1 1,5-3 1,-1 3 0,2 0 0,1-1 18,2-3 1,2-1 0,0-1 58,0-5 0,-6 5 1,1-5-1,1 5-16,2 1 0,-3-2 1,-1-2-1,2-1 48,3 2 0,0 1 1,1 2-2,0 0 0,-5 0-44,-1 0-31,1 0 1,-1 2 32,1 3 1,-8 4 0,4 5-9,0-4 0,-5 4 1,3-3 13,-3 3 0,-2-3 0,0-1 17,0 2 0,0 2 1,-2 2-67,-3 0 1,3-5 0,-3-1-228,3 3 0,2-5-401,0 3 108,0-8 544,0 4 0,7 0 0,2 2 0</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3:34.044"/>
    </inkml:context>
    <inkml:brush xml:id="br0">
      <inkml:brushProperty name="width" value="0.08571" units="cm"/>
      <inkml:brushProperty name="height" value="0.08571" units="cm"/>
    </inkml:brush>
  </inkml:definitions>
  <inkml:trace contextRef="#ctx0" brushRef="#br0">1 70 7474,'0'-17'-863,"0"5"1372,0 1-1,0 7-290,0-4-153,0 8 1,0 2-1,2 2 1,2 4 1,2 1 0,1 1 0,-3 4 0,4-3-48,2 3 0,-4-4 1,3 1-1,1 3-145,0 1 1,-1-3-1,5-2 1,-4-1-242,-3 1 0,7-6 1,-2 2-366,3-4 732,3 5 0,-1-5 0,1 6 0</inkml:trace>
  <inkml:trace contextRef="#ctx0" brushRef="#br0" timeOffset="291">350 1 6561,'-11'0'-150,"-1"0"303,-2 0 1,5 2-1,-3 1-31,-2 3 1,5 6-1,-1-4 1,0 1 43,1 5 1,3-4 0,-4 1-1,0 3-29,1 1 1,3 3 0,-4-1-132,2 1 1,-3-1 0,5 1-1,0-3-54,-2-3 0,6 3 0,-5-3-140,-1 4 1,6-5-175,-4 1 0,4-6-22,2 5 1,0-5 383,0 6 0,8-8 0,2 3 0</inkml:trace>
  <inkml:trace contextRef="#ctx0" brushRef="#br0" timeOffset="602">473 175 7569,'17'0'-1503,"0"0"1608,-7 0-136,-2 0 0,-6 0-128,4 0 159,-4 0 0,5 8 0,-7 2 0</inkml:trace>
  <inkml:trace contextRef="#ctx0" brushRef="#br0" timeOffset="1065">560 175 7842,'10'0'-671,"-1"0"873,-3 0 0,4 0-171,7 0 1,-5 0 0,0 0-20,1 0 0,-3-2 0,1-2-42,3-1 1,-4-7 0,-1 4-60,-1-2 1,-2 5 32,-6-7 24,0 0 0,-2 1 0,-4 1-27,-5 2 0,1 2 0,-2 6 8,-1 0 1,3 0 0,-2 2 28,-1 4 1,3-4 0,-2 6-12,-1 0 1,-3-1-1,-1 7 95,-1-2 0,3-7 0,1 5 0,5 0 94,1 0 0,-4 1-41,6 7 1,1-1-34,5 1 1,0-7-1,1-1 28,5-2 0,4 5-68,7-1 1,1-4 0,-3-1 0,-1-1-58,-2 0 0,-7 0 0,7-6 0,2 0-152,1 0 0,3 0 0,-1 0-255,1 0 0,1 0 1,2 0 421,3 0 0,-1 0 0,-6 0 0</inkml:trace>
  <inkml:trace contextRef="#ctx0" brushRef="#br0" timeOffset="1604">1171 88 7714,'8'-10'-1693,"-6"1"1767,4 3 0,-12 4 7,-6-4 1,-3 4 0,-3 2-17,1 0 0,-1 0 0,1 0-11,-1 0 1,1 6-1,-1 2 2,1 1 1,5-5-1,3 4 14,1 0 0,2-4 75,6 7 1,0 1-85,0 5 1,0-5-1,2-2-25,4-3 1,-2-1 0,7-6-1,3 2-29,1 4 1,3-4 0,-1 4-1,1-4-16,-1-2 0,1 0 1,-3 2-1,-1 2 1,-3 1 0,1 1 0,4-4 15,-5 4 1,3-2 4,-8 7 0,-1-5 0,-5 6-5,0 2 1,0-5-10,0 3 0,-1-2 0,-3 3-12,-2-1 1,-8-8-1,3 1-6,-5-3 0,-1 4 0,-1 0-294,1-2 0,-1-2-39,1-2 0,5 0 353,0 0 0,9-8 0,-5-2 0</inkml:trace>
  <inkml:trace contextRef="#ctx0" brushRef="#br0" timeOffset="1956">1101 140 7570,'10'0'-124,"-18"0"1,2 6-1,-9 2 195,5 2 1,-3-5-1,1 7 2,-4 2 1,-1-1-1,1 1 1,3-3-18,1 3 0,1-4 0,-5 1 0,2 1-8,3-2 0,1 5 0,-2-3-20,7 3 0,-3-3 0,2 0 1,2 1-593,2-5 97,2 8-240,0-14 707,0 5 0,0-7 0,8 0 0,2 0 0</inkml:trace>
</inkml:ink>
</file>

<file path=ppt/ink/ink37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35.435"/>
    </inkml:context>
    <inkml:brush xml:id="br0">
      <inkml:brushProperty name="width" value="0.08571" units="cm"/>
      <inkml:brushProperty name="height" value="0.08571" units="cm"/>
    </inkml:brush>
  </inkml:definitions>
  <inkml:trace contextRef="#ctx0" brushRef="#br0">301 32 7089,'-7'-9'-320,"3"2"0,-6 6 405,-2-5 0,3 5 0,-2-5-36,-1 4 1,3 2 0,-1 0 0,-3 0 42,-1 0 1,-2 0-1,1 0 36,-1 0 1,0 0-1,0 0 1,0 2-43,0 4 1,6-3 0,-1 6 0,1 0-6,1-1 0,-5 3 0,5 5-87,0 0 0,2-1 0,7 1-54,0 0 0,0 0 0,2 0 44,3 0 0,-1-8 0,6-1 1,3-1 4,1-1 1,-4 0 0,1-5 0,1 0-41,2 0 0,2 0 1,0 0-34,0 0 1,0-5 0,-1 0 0,-1-1 39,-3-1 1,3 0 0,-5-5 0,1 2 35,1-3 1,-8 4 0,3-1 0,-3-1 69,3 2 0,-5-5 3,5 4 1,-6 1 268,-6-1-242,5 6 0,-12-1-117,8 10 1,0-1 0,5 6-36,0 2 0,0 2 1,0 2-19,0 0 0,5-5 0,2-1-171,2 3 0,-4-6 1,6-2-1,1-3 249,2-2 0,2 7 0,0 1 0</inkml:trace>
</inkml:ink>
</file>

<file path=ppt/ink/ink37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35.769"/>
    </inkml:context>
    <inkml:brush xml:id="br0">
      <inkml:brushProperty name="width" value="0.08571" units="cm"/>
      <inkml:brushProperty name="height" value="0.08571" units="cm"/>
    </inkml:brush>
  </inkml:definitions>
  <inkml:trace contextRef="#ctx0" brushRef="#br0">175 32 6464,'0'-16'724,"-2"7"-607,-3 4 0,-4 3 0,-7 2-5,0 0 1,0 0 0,0 0 0,2 2-24,4 3 0,-4-1 0,5 6 0,-2 1-30,1-2 1,1 5 0,-2-4 0,6 4-54,3 2 0,2 0 0,0 0-76,0 0 1,0 0 0,2-2 17,3-4 0,4 3 0,7-8 1,0 0-87,0 2 0,0-5 0,-1 3 0,1-3-62,0-2 0,5 0 1,0 0-1,-1 0-52,-3 0 0,1-5 0,1-2 252,2-2 0,0-2 0,-5-5 0</inkml:trace>
</inkml:ink>
</file>

<file path=ppt/ink/ink37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36.051"/>
    </inkml:context>
    <inkml:brush xml:id="br0">
      <inkml:brushProperty name="width" value="0.08571" units="cm"/>
      <inkml:brushProperty name="height" value="0.08571" units="cm"/>
    </inkml:brush>
  </inkml:definitions>
  <inkml:trace contextRef="#ctx0" brushRef="#br0">16 1 7372,'-8'0'-597,"0"2"754,8 3 0,0-2 1,0 8-63,0 1 0,0 2 1,0 2-1,0 2 1,0 1-25,0 2 1,0 6-1,2-5 1,2 1-64,1 0 0,0 4 1,-5-5-1,0 1-83,0 0 0,0-2 0,2-5-221,3 0 0,-3 0 1,3 0 41,-3-1 1,3-4 253,1 0 0,-1-8 0,-5 4 0</inkml:trace>
</inkml:ink>
</file>

<file path=ppt/ink/ink37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36.293"/>
    </inkml:context>
    <inkml:brush xml:id="br0">
      <inkml:brushProperty name="width" value="0.08571" units="cm"/>
      <inkml:brushProperty name="height" value="0.08571" units="cm"/>
    </inkml:brush>
  </inkml:definitions>
  <inkml:trace contextRef="#ctx0" brushRef="#br0">0 1 8341,'16'0'-11,"0"0"1,-1 0-1,1 0-35,0 0 1,0 0-1,0 0 1,0 0 83,-1 0 1,1 0-39,0 0 0,0 0 0,0 0 0</inkml:trace>
</inkml:ink>
</file>

<file path=ppt/ink/ink37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37.447"/>
    </inkml:context>
    <inkml:brush xml:id="br0">
      <inkml:brushProperty name="width" value="0.08571" units="cm"/>
      <inkml:brushProperty name="height" value="0.08571" units="cm"/>
    </inkml:brush>
  </inkml:definitions>
  <inkml:trace contextRef="#ctx0" brushRef="#br0">0 142 7427,'11'0'-78,"-1"0"1,-6 2-1,3 2 231,0 1 0,-4 0 0,8-5-71,1 0 1,-3 0 0,2 0-79,1 0 0,2 0-27,2 0 1,0-5-38,0 0 1,-6-6 0,-1 4 25,-2-2 1,-2 4 0,-5-5 11,0-3 0,0 4-82,0-1 1,-2 1 70,-3-1 1,-4-3 0,-6 8 1,-1 0 0,2 6 17,3 5 0,-3-3 0,3 8-11,-3 1 1,4-3 0,1 1 23,2 3 1,-4 1-1,6 2 17,2-1 1,1 1 45,2 0 0,7-2 0,3-1-21,5-3 1,-5-6-1,1 1 1,1-2-34,2 3 1,2-5 0,0 5 0,0-5-11,-1-1 0,1 0 1,0 0-1,0 0 8,0 0 1,-1 0 0,1 0 0,0 0-25,0 0 0,0-5 0,0 0 0,-2 0 15,-4-2 0,4 5 0,-5-5 1,0 0 2,-4-4 0,2 2 0,-1-1 32,-3-2 0,1-3 1,-1 0-1,2-1-6,-1 0 1,-2 0-1,-2 0 11,0 0 0,0 1 0,-2 1-25,-3 3 0,1 4-22,-6 7 1,-1 0-17,-5 0 0,6 0-33,-1 0 1,7 7-4,-1 4 0,5-4 44,5-2 0,4 2 0,7-2 16,0-1 0,0-3 0,0-1-9,-1 0 1,1 0-1,0 0 89,0 0 1,0 0 0,0 0-40,-1 0 1,-6 2-1,-2 2-45,0 1 0,-3 0 1,5-3-13,-2 3 1,-2-1 0,-5 6 6,0 3 1,0-4 0,0 1 3,0 2 1,0 2 0,-2 2 29,-3 0 1,1 0-1,-4 0 48,1 0 0,-4-1 1,6 1-6,1 0 0,2-5 1,2-1 90,0 3 18,0-6 1,2 5-137,3-7 0,4 0 1,7-5-45,0 0 0,-6 0 1,1 0 6,1 0 0,2 0 1,2 0 39,0 0 0,-5 0 1,-1 0 28,2 0 0,-3-5-36,2 0 1,-6 0-181,6 5 49,-8 0-525,4 0 16,-7 0 1,-2 0 604,-3 0 0,-4 0 0,-6 0 0</inkml:trace>
</inkml:ink>
</file>

<file path=ppt/ink/ink37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39.047"/>
    </inkml:context>
    <inkml:brush xml:id="br0">
      <inkml:brushProperty name="width" value="0.08571" units="cm"/>
      <inkml:brushProperty name="height" value="0.08571" units="cm"/>
    </inkml:brush>
  </inkml:definitions>
  <inkml:trace contextRef="#ctx0" brushRef="#br0">1 143 7076,'15'0'208,"1"0"0,-5-2-184,-1-3 0,1-2-13,5-4 0,-7-3-3,-4 3 1,2-3 16,-2-1 1,2 0 0,-3 3 19,1 2 0,0 4-2,-5-4-134,0 6-22,0-3 160,0 7 1,0 7 51,0 4 0,0 3 1,0 2-52,0 0 1,0-1 0,0 1-32,0 0 0,0 5-22,0 0 0,0 0 0,0-5 1,0 0-1,0 0-9,0 0 1,0-1 0,0 1-161,0 0 0,0 0-14,0 0 0,0 0-494,0-1 439,7-6 1,2 4 242,7-8 0,-7 0 0,-2-5 0</inkml:trace>
</inkml:ink>
</file>

<file path=ppt/ink/ink37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39.439"/>
    </inkml:context>
    <inkml:brush xml:id="br0">
      <inkml:brushProperty name="width" value="0.08571" units="cm"/>
      <inkml:brushProperty name="height" value="0.08571" units="cm"/>
    </inkml:brush>
  </inkml:definitions>
  <inkml:trace contextRef="#ctx0" brushRef="#br0">0 1 7160,'16'0'262,"0"0"0,-5 0 1,-1 0-195,3 0 1,1 0 0,1 0-31,1 0 0,0 0 0,0 0-19,0 0 1,0 0 0,-1 0 16,1 0 1,0 0 0,0 0-110,0 0 0,-6 0 37,1 0 0,-6 0-1255,6 0 358,-8 0 933,4 0 0,-14 0 0,-2 0 0</inkml:trace>
</inkml:ink>
</file>

<file path=ppt/ink/ink37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2.167"/>
    </inkml:context>
    <inkml:brush xml:id="br0">
      <inkml:brushProperty name="width" value="0.08571" units="cm"/>
      <inkml:brushProperty name="height" value="0.08571" units="cm"/>
    </inkml:brush>
  </inkml:definitions>
  <inkml:trace contextRef="#ctx0" brushRef="#br0">64 79 7357,'11'0'-87,"-1"0"191,-6 0-95,10 0 1,-11-1-38,8-5 1,-8 3-1,3-8 0,-5 1 53,-1-6 1,0 5-14,0 1 1,-1 6-1,-5-1-12,-4 3 1,1 2 0,-2 0 4,-1 0 0,0 2 1,-1 3-1,3 6 1,1 3-1,-1 2 1,3 0 29,-1-1 0,7 1 0,-5 0 0,5 2-4,1 3 1,0-4 0,0 6-1,1-2-33,5 0 1,-5 6 0,7-4 0,-3-1-40,0 1 1,2-2 0,-3-3-54,1 3 0,5-3 0,-4 3-90,-3-4 1,-1-1-422,-2 0 605,0-7 0,-7-2 0,-2-7 0</inkml:trace>
</inkml:ink>
</file>

<file path=ppt/ink/ink37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2.391"/>
    </inkml:context>
    <inkml:brush xml:id="br0">
      <inkml:brushProperty name="width" value="0.08571" units="cm"/>
      <inkml:brushProperty name="height" value="0.08571" units="cm"/>
    </inkml:brush>
  </inkml:definitions>
  <inkml:trace contextRef="#ctx0" brushRef="#br0">1 1 8030,'10'0'-609,"1"0"508,1 0 0,2 0 0,2 0 0,0 0 103,0 0 1,7 0 0,3 0-1,4 0-74,2 0 1,-1 0-1,1 0 1,-2 0-489,-4 0 560,4 0 0,-5 0 0,6 0 0</inkml:trace>
</inkml:ink>
</file>

<file path=ppt/ink/ink37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2.905"/>
    </inkml:context>
    <inkml:brush xml:id="br0">
      <inkml:brushProperty name="width" value="0.08571" units="cm"/>
      <inkml:brushProperty name="height" value="0.08571" units="cm"/>
    </inkml:brush>
  </inkml:definitions>
  <inkml:trace contextRef="#ctx0" brushRef="#br0">222 0 7685,'-11'0'-555,"1"0"492,-2 0 1,3 0-1,-2 0 1,-1 0 101,-2 0 0,-2 0 1,0 2-1,0 2 26,1 1 0,0 7 0,3-3 0,2 2-11,-3-1 1,5 1 0,-1 5-64,2-1 0,1 1 0,6 0 8,0 0 1,0 0-1,2-2-8,3-4 1,4 3 0,7-8 0,0-2-70,0-1 0,0-2 1,-1 0-1,1 0 3,0 0 1,0-2 0,0-1 0,0-4 6,-1-2 1,1-1 0,-2-6 42,-3 0 1,1 5-1,-7 1 117,-1-2 1,-2-3 462,-2 0-282,0 6-82,0 2-139,0 21 1,0-4 0,0 12-252,0-5 1,0-1 0,1-2-217,5-3 0,-3 3 415,8-4 0,-1-3 0,6 0 0</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3:42.520"/>
    </inkml:context>
    <inkml:brush xml:id="br0">
      <inkml:brushProperty name="width" value="0.08571" units="cm"/>
      <inkml:brushProperty name="height" value="0.08571" units="cm"/>
    </inkml:brush>
  </inkml:definitions>
  <inkml:trace contextRef="#ctx0" brushRef="#br0">35 105 8051,'0'18'34,"-2"-1"0,-2 1 1,-1-1-1,1 1 1,2-1-1,2 0 1,0 1-92,0-1 1,0-5-1,0 0 1,0 1-197,0 3 1,0-5-254,0 1-535,0 0 1041,0-3 0,-8-1 0,-2-8 0</inkml:trace>
  <inkml:trace contextRef="#ctx0" brushRef="#br0" timeOffset="426">0 140 7150,'18'0'96,"-1"0"0,-5 0 0,0 0 1,1 0-11,3 0 0,1 2 0,1 2 0,-1 4-37,0 1 1,1-3-1,-1 4 1,1 0-29,-1-1 0,-5 1 1,0 4-1,1-3-47,3 3 0,1-4 0,1-1 0,-1 1 61,1 0 0,-1-1 0,-1 5-190,-5-2 200,5-8 62,-7 3 0,3-9 0,-2-3-67,-2-7 0,-3-4 0,-5-1-8,0-1 1,0-1 0,0-2 0,0-3-29,0 3 1,0 2 0,-2 1 0,-1 1-21,-3-1 1,-2 1 0,4-1-173,-2 1 0,-1-1-573,1 1 285,4 7-126,-14 2 602,14 8 0,-13 8 0,5 2 0</inkml:trace>
  <inkml:trace contextRef="#ctx0" brushRef="#br0" timeOffset="1056">804 123 7933,'9'0'-672,"1"0"0,-6-2 736,2-4 4,0 4 1,-8-6 120,-4 8 0,2-2-76,-8-4 0,6 5 0,-5-5 25,-3 4 1,5 2-103,-3 0 0,2 2 0,-3 2-1,1 1 1,0 7 0,-3-4 20,3 2 1,2 1-24,5 7 1,3-1 0,-4 1-3,4-1 1,4-5 0,2-1 0,4 1-24,1-2 1,-3 3-1,6-5 1,1 2-30,3 3 1,1-3 0,1 0 15,-1-3 0,1 5 1,-1-6-1,1-2 5,-1-2 0,1-2 0,-1 0 0,0 0-11,1 0 0,-6 0 1,-1 0-1,3 0 50,1 0 0,-3-2 0,0-4 70,1-6 0,-5 3 0,-2-3 0,-2-2-61,1-1 1,-3 3-1,4 1 1,-4-3-33,-2-2 0,0-1 0,0 0 18,0-1 0,0 1 0,-2 1 0,-2 3-113,-1 1 0,-7 6 1,4-4-16,-2 3 1,-1 1 0,-7 6 0,1 0-4,-1 0 0,1 0 0,-1 0 1,1 0-287,0 0 1,-1 6 0,1 1 0,-1 3 382,1 4 0,-1 1 0,1 3 0</inkml:trace>
</inkml:ink>
</file>

<file path=ppt/ink/ink37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3.328"/>
    </inkml:context>
    <inkml:brush xml:id="br0">
      <inkml:brushProperty name="width" value="0.08571" units="cm"/>
      <inkml:brushProperty name="height" value="0.08571" units="cm"/>
    </inkml:brush>
  </inkml:definitions>
  <inkml:trace contextRef="#ctx0" brushRef="#br0">1 62 7743,'16'0'-403,"-6"0"325,1 0 0,-6 0 284,6 0 0,-6 7-93,6 4 0,-3 3 0,3 2-79,-6 0 1,2-1 0,-2 1-64,-1 0 1,0-5 0,-1-1 1,2 3 0,2-1 1,-3 0-17,1-1 0,7-8 54,-1 2 0,-2-3 0,0-4 30,-2-3 0,3 2 1,-3-6-1,0 0-2,0 0 1,4-1 0,-6-6 0,0 2-16,2 3 0,-3-6 1,5 3-1,-2-2 13,-4-4 1,4 1 0,0 3-74,2 0 1,-4 2 0,4 2-162,-2 2 0,0 6-220,-1-1 1,-5 5 44,5 5 0,-5-1 372,-1 6 0,0-6 0,0 3 0</inkml:trace>
</inkml:ink>
</file>

<file path=ppt/ink/ink37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5.107"/>
    </inkml:context>
    <inkml:brush xml:id="br0">
      <inkml:brushProperty name="width" value="0.08571" units="cm"/>
      <inkml:brushProperty name="height" value="0.08571" units="cm"/>
    </inkml:brush>
  </inkml:definitions>
  <inkml:trace contextRef="#ctx0" brushRef="#br0">112 48 6399,'-16'0'53,"5"0"1,1 0 44,-3 0 0,5 0 0,-3 2 204,-1 3 0,3-1-275,-2 6 1,8 1 0,-2 4-54,3 1 1,2-5-1,0-1 32,0 3 1,0 1 0,2 0 0,1-2-2,2-1 0,8-8 0,-3 4-41,4 0 1,2-5-1,2 3 1,1-3 19,2-2 1,0 0 0,-5 0 0,0 0 0,0 0 0,5-2 1,0-1-17,-2-2 0,-3-8 0,-4 4 0,-3-1 27,-2-1 1,4 1-1,-6-6 35,-1 0 1,-3 0 0,-1 0 6,0 1 0,-7-1 0,-3 0-13,-4 0 1,-2 7 0,0 2-31,0 0 0,0 5 1,1-3-1,-1 3-138,0 2 1,0 0 0,0 2-85,0 3 0,1-1 1,1 7 226,3 1 0,4 2 0,0 2 0,-2 0 0</inkml:trace>
</inkml:ink>
</file>

<file path=ppt/ink/ink37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5.602"/>
    </inkml:context>
    <inkml:brush xml:id="br0">
      <inkml:brushProperty name="width" value="0.08571" units="cm"/>
      <inkml:brushProperty name="height" value="0.08571" units="cm"/>
    </inkml:brush>
  </inkml:definitions>
  <inkml:trace contextRef="#ctx0" brushRef="#br0">1 16 7859,'10'0'-456,"1"0"0,-1-5 533,6-1 1,0 1 0,0 5-52,0 0 0,-1 0 0,0 2-15,-5 3 1,4-1-1,-3 4-39,3 0 0,-4 2 0,-1-3 0,0 2 18,0 3 0,-4-3 0,4 2-124,-2 1 0,3 2 109,-4 2 1,1-2 0,-4-2-14,3-1 0,-1-6 25,-5 6 0,-7-8 0,-4 2 28,-3-3 1,-2-2 0,0 0 47,1 0 0,-1 0 0,0 0 58,0 0 1,7-2-33,4-3 0,3-4-88,2-7 0,2 2 1,2 2-1,3 1-5,1-1 0,3 3 1,5-1-1,0-1-45,-1 2 1,-4-5-1,0 6 1,-1-3-22,-1 1 0,5 6 0,-5-3 1,1 2-220,1-1 0,-6 1 289,6 5 0,-1 0 0,6 0 0</inkml:trace>
</inkml:ink>
</file>

<file path=ppt/ink/ink37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5.906"/>
    </inkml:context>
    <inkml:brush xml:id="br0">
      <inkml:brushProperty name="width" value="0.08571" units="cm"/>
      <inkml:brushProperty name="height" value="0.08571" units="cm"/>
    </inkml:brush>
  </inkml:definitions>
  <inkml:trace contextRef="#ctx0" brushRef="#br0">63 1 7116,'-8'1'71,"1"3"1,1 3-23,1 2 0,-6-4 1,6 6-13,2 1 0,-4 2 0,1 2 48,3 0 1,1-1-215,2 1 1,5 0 0,2-2-31,2-3 1,-4-3 0,6-4-472,1 1 630,2 1 0,2-6 0,0 0 0</inkml:trace>
</inkml:ink>
</file>

<file path=ppt/ink/ink37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6.089"/>
    </inkml:context>
    <inkml:brush xml:id="br0">
      <inkml:brushProperty name="width" value="0.08571" units="cm"/>
      <inkml:brushProperty name="height" value="0.08571" units="cm"/>
    </inkml:brush>
  </inkml:definitions>
  <inkml:trace contextRef="#ctx0" brushRef="#br0">17 1 5969,'-9'0'0,"2"0"0</inkml:trace>
</inkml:ink>
</file>

<file path=ppt/ink/ink37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6.453"/>
    </inkml:context>
    <inkml:brush xml:id="br0">
      <inkml:brushProperty name="width" value="0.08571" units="cm"/>
      <inkml:brushProperty name="height" value="0.08571" units="cm"/>
    </inkml:brush>
  </inkml:definitions>
  <inkml:trace contextRef="#ctx0" brushRef="#br0">0 1 7201,'0'15'280,"0"1"-213,0 0 0,6 5 0,-1 0 0,-1-1-19,-3-3 0,1 1 0,2 1 1,1 2-45,-2-1 0,-1 2 0,-2 0 0,0-3-16,0-2 0,0 5 1,0-1-1,0-2 28,0-1 1,0-3 0,0 1-261,0 0 0,0 0-768,0 0 1012,7 0 0,2-1 0,7 1 0</inkml:trace>
</inkml:ink>
</file>

<file path=ppt/ink/ink37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6.913"/>
    </inkml:context>
    <inkml:brush xml:id="br0">
      <inkml:brushProperty name="width" value="0.08571" units="cm"/>
      <inkml:brushProperty name="height" value="0.08571" units="cm"/>
    </inkml:brush>
  </inkml:definitions>
  <inkml:trace contextRef="#ctx0" brushRef="#br0">1 80 8030,'8'0'-680,"6"0"0,-5 0 744,7 0 0,0 0-21,0 0 0,-6 0 0,-1-2 0,0-2-8,0-1 1,-6-2 0,2 2-48,-3-6 0,-2 2 11,0-1 1,0 5-1,0-6 1,-2 7 0,-3-1 12,-5 3 1,1 2 0,-2 0 5,-1 0 1,0 2 0,-1 2 38,3 1 1,1 7-1,-2-1-5,6 3 0,2 2 0,-1 0-3,-1-1 0,0 1 0,5 0-16,0 0 1,5 0 0,2 0-38,2-1 1,-4-4-1,5-2-115,3-2 1,1 3 0,2-4-99,0-3 0,-6-1 1,1-2 117,1 0 1,-3 0 98,1 0 0,1 0 0,5 0 0</inkml:trace>
</inkml:ink>
</file>

<file path=ppt/ink/ink37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7.268"/>
    </inkml:context>
    <inkml:brush xml:id="br0">
      <inkml:brushProperty name="width" value="0.08571" units="cm"/>
      <inkml:brushProperty name="height" value="0.08571" units="cm"/>
    </inkml:brush>
  </inkml:definitions>
  <inkml:trace contextRef="#ctx0" brushRef="#br0">0 0 7459,'7'9'-722,"-3"-2"792,6-7 0,1 0 0,3 2 46,-3 3 1,3-3 0,-4 3-8,4-3 0,2-2 0,0 0-102,0 0 0,0 0 1,-1 0-1,1 0 18,0 0 0,0 0 1,0 0-43,0 0 1,-1 0-85,1 0 1,-7 2-767,-4 3 867,-3-3 0,-2 12 0,0-5 0</inkml:trace>
</inkml:ink>
</file>

<file path=ppt/ink/ink37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8.847"/>
    </inkml:context>
    <inkml:brush xml:id="br0">
      <inkml:brushProperty name="width" value="0.08571" units="cm"/>
      <inkml:brushProperty name="height" value="0.08571" units="cm"/>
    </inkml:brush>
  </inkml:definitions>
  <inkml:trace contextRef="#ctx0" brushRef="#br0">1 109 7053,'9'0'440,"0"2"-310,-4 3 0,-2-3-2,8 3 0,-6-3-94,6-2 0,-6 0 1,6-2-6,1-3 1,-5 2 0,0-6-2,0 2 1,-4-6-16,8 3 1,-7 1-30,1-1 45,-3-1 17,-2-5 0,0 6 81,0-1-120,0 8 1,0-3 2,0 12 1,0 2 0,0 8-12,0 0 1,0-5 0,0-1-1,0 2 1,0 2 1,0 2 0,0 0 0,0 0 0,0 0 0,0 0 0,0 1 1,0 3-1,0 1 1,-6 0 0,1-5-45,2-1 0,1 1 1,2 0-68,0 0 0,0 0-13,0 0 1,0-1-441,0 1-356,0-7 919,0-2 0,0-7 0,-7 0 0,-2 0 0</inkml:trace>
</inkml:ink>
</file>

<file path=ppt/ink/ink37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49.303"/>
    </inkml:context>
    <inkml:brush xml:id="br0">
      <inkml:brushProperty name="width" value="0.08571" units="cm"/>
      <inkml:brushProperty name="height" value="0.08571" units="cm"/>
    </inkml:brush>
  </inkml:definitions>
  <inkml:trace contextRef="#ctx0" brushRef="#br0">0 16 7311,'7'-8'186,"-3"1"0,6 7-128,3 0 0,-5 0 0,3 0-12,1 0 0,-3 0 0,2 0-1,1 0 1,2 0 0,2 0-1,0 0-10,-1 0 1,1 0 0,0 0-28,0 0 1,0 0 0,0 0 0,-1 0-7,1 0 0,-5 0 0,-1 0-26,3 0 0,1 0-260,2 0-60,-8 0-519,-1 0 863,-7 7 0,-7 1 0,-1 8 0</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3:38.954"/>
    </inkml:context>
    <inkml:brush xml:id="br0">
      <inkml:brushProperty name="width" value="0.08571" units="cm"/>
      <inkml:brushProperty name="height" value="0.08571" units="cm"/>
    </inkml:brush>
  </inkml:definitions>
  <inkml:trace contextRef="#ctx0" brushRef="#br0">18 106 7818,'10'0'-284,"-3"0"0,-7 2 373,0 4 1,0-3-1,0 9-86,0 2 0,0 1 0,0 3 0,2-1-42,4 1 1,-4-1 0,4 0 0,-2 1-100,2-1 1,-4 1 0,3-1 3,-3 1 0,-2-1 1,0 1-70,0-1 1,0-5 202,0-1 0,0-7 0,0 4 0</inkml:trace>
  <inkml:trace contextRef="#ctx0" brushRef="#br0" timeOffset="567">1 141 7406,'1'-10'-658,"3"2"0,4 2 703,2 1 0,-4-7 1,5 6-1,1 0-33,-2-1 1,5 5-1,-3-4 1,3 2 37,3-2 1,-1 4-1,1-6 1,-1 3 24,1-1 0,-1 0 0,1 6-34,-1 0 0,1 0 1,-1 0-2,0 0 0,1 0-66,-1 0 0,-7 2 0,-4 4 11,-4 5 1,4-1 0,-1 2 1,-1 1 1,-2 3-1,-2 1 2,0 1 0,0-7 0,-2-1 0,-2 0-4,-1-1 0,-3 1 0,2 4 4,-6-3 0,-3-7 1,-3 4-18,1 0 1,0-6 0,-3 4 0,-1-5-1,-3-1 0,1 6 0,6 0 10,-1-2 1,7-2 152,-1-2 40,8 0 0,-2 0-66,12 0 1,-2 0 0,8 0 80,1 0 0,-3 0-71,2 0 0,-1 6 0,5 2-29,-5 1 1,5-5 0,-6 4 0,1-2-66,1 0 1,0 5 0,5-3-109,0 2 0,-5-6 0,-2 3 0,-1-1-88,1 0 1,-4 0-1,4-4 1,-1 2 15,1 1 0,2 1 0,5-6 155,1 0 0,-1 0 0,1 0 0</inkml:trace>
  <inkml:trace contextRef="#ctx0" brushRef="#br0" timeOffset="1443">786 211 7591,'10'0'-934,"-2"-8"1031,-8-2 1,-2 0-15,-4 5 1,2 3 0,-7 2-6,-3 0 1,4 0 0,-1 0-48,-3 0 1,-1 0 0,-3 0-46,1 0 0,-1 5 0,1 3 17,-1 2 1,7-4 0,-1 5-13,-2 3 0,7-4 0,1 1-13,4 3 0,2-4 1,0 1 36,0 3 1,0-4 0,2-1 54,4-1 1,-2 0 0,7-4-47,3 1 1,1 1 0,3-6 9,-1 0 0,-5-6 0,-1 1 0,1-1-31,-2-2 0,5 4 0,-3-7-20,4-3 0,-1-2 0,-1 1 8,-3 3 0,-5-1 0,4 5 2,-2-2 0,-1 4 4,-1-5 2,-4 7 1,6-4 8,-8 8 0,0 0 1,0 8 17,0 4 0,0 3 0,0 2 1,0 1 1,0-6 0,2-3 0,2 1 2,1 0 1,3-6-1,-2 3 40,6 1 1,3-6-35,3 4 1,-1-4 0,1-2-33,-1 0 0,1-8-62,-1-4 1,0-3 14,1-3 0,-3 1 0,-1 1 0,-4 3-19,-2 1 1,-1 1-1,-3-7 10,2 1 0,0 5-7,-6 0 65,0 8 0,-2-3 6,-4 7 1,4 7 0,-4 5 0,4 4 1,2 1 0,0 1 7,0-1 1,6-5 0,2-3 0,0 1-19,-1 0 1,1-4 0,-2 3-85,6-1 0,-3 4 0,3-6-187,2-3 0,1-1 0,3-2-83,-1 0 351,1-7 0,-1-3 0,0-8 0</inkml:trace>
  <inkml:trace contextRef="#ctx0" brushRef="#br0" timeOffset="1651">1206 1 7771,'-10'0'-735,"2"0"552,8 0 1,2 2 182,4 4 0,-4-4 0,6 5 0</inkml:trace>
  <inkml:trace contextRef="#ctx0" brushRef="#br0" timeOffset="2231">1415 141 6033,'10'0'1025,"-2"0"0,-6 0-1085,3 0 1,-1 0 136,8 0 0,-6 2-74,5 3 0,-7 5-61,2 8 1,2-1 20,-2 1 1,-1-7-88,-5 1 0,0-6 43,0 5 1,-1-7-30,-5 2 58,4-4 0,-6-4 29,8-4 0,0-4 0,2-7 19,4 0 1,2 5-1,5 0 1,-1 1-13,1 1 0,3-6 1,1 7-5,1-1 1,-1-4-1,1 9 1,-1 1 9,1 2 1,-1 2 0,1 0 34,-1 0 0,-5 0 1,-1 2-1,3 4 0,1 1 0,1 7-11,-4-2 1,1-1-29,-7 7 0,6-1-291,-7 1 0,7-7 6,-6 1 1,6-6 298,-7 5 0,9-7 0,-4 4 0</inkml:trace>
  <inkml:trace contextRef="#ctx0" brushRef="#br0" timeOffset="2867">2044 71 7813,'10'0'-856,"-3"8"977,-7 3 1,0 5 17,0 1 0,2 1-90,4-1 1,-2-1 0,6-3 0,-1-3-7,1-2 0,-4-2 0,6-4 12,1 3 1,-3-3 0,1 4-18,3-4 0,2-4 1,1-2-1,1-4-103,-1-1 0,-5 3 0,-1-4 1,3 1 67,1-1 1,1 4 0,-3-6-11,-1-1 1,-2-3 0,3-1 1,-1-1 0,-8 7 6,2-1-100,-4 8 101,-2-4 0,0 10 0,0 4 17,0 6 0,6-3 0,-1 3-9,-1 2 1,4 1-1,-2 3 1,-2-1 44,-2 1 0,3-1 0,1 1 0,-2-1-26,-2 0 0,4 1 1,0 1-1,-2 3-15,-2 1 1,-2 0 0,0-5-1,0 1-11,0 4 0,0-3 0,0 3 32,0-3 1,0-3 125,0 0 1,-8 1-92,-4-1 0,-3-7 0,-3-4 1,1-4-26,-1-2 0,1 0 0,-1 0 0,1 0 29,-1 0 0,1-6 0,-1-2-160,1-1 0,1-3 1,3-6 73,1 1 0,8 5 0,-1 1 0,3-3-113,2-1 0,0 3 0,0 0 0,2 1-529,3 1 1,-1-4 653,8 9 0,7-9 0,8 4 0</inkml:trace>
</inkml:ink>
</file>

<file path=ppt/ink/ink37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54.207"/>
    </inkml:context>
    <inkml:brush xml:id="br0">
      <inkml:brushProperty name="width" value="0.08571" units="cm"/>
      <inkml:brushProperty name="height" value="0.08571" units="cm"/>
    </inkml:brush>
  </inkml:definitions>
  <inkml:trace contextRef="#ctx0" brushRef="#br0">0 47 6252,'0'-9'1548,"0"2"-1146,0 0-329,0 5 0,0-7-90,0 4-78,0 3 0,0-3 84,0 10 1,5 4 0,1 7 11,-3 0 0,-1-1 0,0 1-35,3 0 1,-3 0 0,3 0-13,-3 0 1,3-1 0,0 1-71,-1 0 0,-2 0 53,-2 0 0,0-6-10,0 1 4,0-8 1,-2 4 138,-3-7 1,1-1 0,-5-5-60,2-4 0,2 1-7,5-1 0,0-1 0,0-5-15,0 0 0,0 6-6,0-1 1,7 2 16,3-1 0,-1-2 0,2 6 0,1 3 0,-3 1 1,1 2 0,3 0 0,1 0 1,2 0-1,0 0 0,-1 0 1,1 0-1,0 0 3,0 0 0,0 0 1,-1 0-1,1 0 10,0 0 0,-5 0 0,-1 0 6,3 0 0,-5 5 0,1 2 51,-2 2 1,-2-4 0,-5 6-51,0 1 1,0-3 0,0 2-93,0 1 1,0 2 0,0 2-137,0 0 1,0-6-150,0 1 1,0-6-62,0 6 417,8-8 0,0 4 0,8-7 0</inkml:trace>
</inkml:ink>
</file>

<file path=ppt/ink/ink37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54.819"/>
    </inkml:context>
    <inkml:brush xml:id="br0">
      <inkml:brushProperty name="width" value="0.08571" units="cm"/>
      <inkml:brushProperty name="height" value="0.08571" units="cm"/>
    </inkml:brush>
  </inkml:definitions>
  <inkml:trace contextRef="#ctx0" brushRef="#br0">269 33 8221,'9'-2'-192,"-4"-3"-13,-3 3 1,-4-5 0,-3 7 254,-5 0 0,3-2 1,-1-1-1,1-3-15,-3 3 1,1 1 0,-1 2-1,-3 0-12,-1 0 0,-2 0 0,1 2 0,-1 1 37,0 3 0,0 1 1,0-4-12,0 2 1,1 6 0,0-4 0,3 2-66,2 3 1,6-3 0,-3 1 40,0 3 1,5 1-1,-3 2-35,3-1 1,4 1-78,3 0 0,4-5 1,7-3 48,0-1 1,0-1-1,-1-6 1,1 0-16,0 0 0,0 0 0,0 0 0,0 0 24,-1 0 0,-4-6 0,-1-1 0,1-1 29,-2-5 1,3 5 0,-5-3-3,2-1 1,-6-2 0,3-2 0,-3 2 43,3 3 0,-5-3 79,5 4 1,-5 1-4,-1-2 183,0 8-279,0-4 0,2 12 0,2 2-5,1 2 1,2 1-13,-2 6 1,-3 0 0,5-2 0,-2-2-258,1-1 0,1-6-473,-2 6 1,4-2 724,6 1 0,1-3 0,0-7 0</inkml:trace>
</inkml:ink>
</file>

<file path=ppt/ink/ink37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55.643"/>
    </inkml:context>
    <inkml:brush xml:id="br0">
      <inkml:brushProperty name="width" value="0.08571" units="cm"/>
      <inkml:brushProperty name="height" value="0.08571" units="cm"/>
    </inkml:brush>
  </inkml:definitions>
  <inkml:trace contextRef="#ctx0" brushRef="#br0">1 79 7522,'16'0'-51,"0"0"1,-8 2 0,-1 3 220,0 6 0,-5-2 0,5-1 0,-1 1-8,-1 0 0,2 2 20,-2 4 0,-3-4-407,3 0 357,4-8-96,0 4 1,1-9 0,-1-3 32,-2-5 0,0-5 1,-2 0 12,6-1 1,-2 0-1,1 0-201,3 0 0,-5 6 0,3-1 16,1-1 1,-3 5 0,2 2-314,1 3 0,2 2 0,2 0 189,0 0 0,-6 2 1,1 1 93,1 2 0,2 6 1,2-6-1,-2 0 64,-3 2 1,3-3-1,-4 5 87,4-2 0,2 0 0,0-4 119,0 3 1,-6 1 6,1-2 1,-1-3 86,6 3 1,-5-5-17,-1-5 1,-6 1 0,1-6-25,-3-3 0,-2 5-34,0-3 1,0 0-296,0-4 150,0-1 0,-2 2-68,-3 3 1,1 4 0,-6 7-58,-2 0 1,-3 0-1,0 0 94,-1 0 1,0 5 0,0 1 0,2-1-5,3 2 1,-3-3 0,4 4 0,-2 1 82,1 0 0,-1-4 0,5 4 0,0 0-44,0 0 1,1-4 0,6 5 27,0 3 1,0-4 0,0 1 40,0 2 1,0-3-1,0 2 24,0 1 0,7-3-21,4 1 1,3-6 0,0 3 9,-3 0 1,3-5-47,-4 3 1,4 2-1,2-2-59,0-1 0,0-2 0,0-2-4,-1 0 1,-4 0 0,0 0 0,1 0 14,2 0 1,-4 0-1,1 0-102,1 0 0,2-2-821,2-3 48,-7 3 871,-2-5 0,0 7 0,2 0 0</inkml:trace>
</inkml:ink>
</file>

<file path=ppt/ink/ink37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56.952"/>
    </inkml:context>
    <inkml:brush xml:id="br0">
      <inkml:brushProperty name="width" value="0.08571" units="cm"/>
      <inkml:brushProperty name="height" value="0.08571" units="cm"/>
    </inkml:brush>
  </inkml:definitions>
  <inkml:trace contextRef="#ctx0" brushRef="#br0">0 96 8371,'11'-7'-243,"-1"-4"1,-5 2 211,6-1 1,-6 1-1,4-3 1,0 3-12,0 2 1,-6 0 44,2 2 1,-1 3 168,1-3-220,-3 3 70,5 2 0,-7 2 56,0 3 1,0-2 0,0 8 39,0 1 1,0 2 0,0 2 0,0 0-44,0 0 0,0 0 0,0-1-63,0 1 0,0 0 0,0 0 1,0 0-44,0 0 0,0-6 0,0 1 37,0 1 0,0 2-1170,0 2-63,0-7 1227,0 5 0,0-12 0,0 5 0</inkml:trace>
</inkml:ink>
</file>

<file path=ppt/ink/ink37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57.364"/>
    </inkml:context>
    <inkml:brush xml:id="br0">
      <inkml:brushProperty name="width" value="0.08571" units="cm"/>
      <inkml:brushProperty name="height" value="0.08571" units="cm"/>
    </inkml:brush>
  </inkml:definitions>
  <inkml:trace contextRef="#ctx0" brushRef="#br0">0 0 8147,'0'9'-134,"0"-2"0,2-7 345,3 0 0,-1 0-144,6 0 1,1 0-1,5 0-1,0 0 1,-6 0 0,1 0 0,1 0-40,2 0 0,2 0 1,0 0-147,0 0 1,-1 0 114,1 0 0,0 0 0,0 0-27,0 0 0,-6 0-173,1 0 1,-6 0-280,6 0 1,-8 2-545,2 3 1027,-3-3 0,-2 5 0,0-7 0</inkml:trace>
</inkml:ink>
</file>

<file path=ppt/ink/ink37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59.186"/>
    </inkml:context>
    <inkml:brush xml:id="br0">
      <inkml:brushProperty name="width" value="0.08571" units="cm"/>
      <inkml:brushProperty name="height" value="0.08571" units="cm"/>
    </inkml:brush>
  </inkml:definitions>
  <inkml:trace contextRef="#ctx0" brushRef="#br0">1 0 8407,'10'0'-406,"-1"2"406,-2 4 0,-2 2 0,-5 8 0</inkml:trace>
</inkml:ink>
</file>

<file path=ppt/ink/ink37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59.515"/>
    </inkml:context>
    <inkml:brush xml:id="br0">
      <inkml:brushProperty name="width" value="0.08571" units="cm"/>
      <inkml:brushProperty name="height" value="0.08571" units="cm"/>
    </inkml:brush>
  </inkml:definitions>
  <inkml:trace contextRef="#ctx0" brushRef="#br0">32 16 6347,'0'-8'2096,"0"0"-1686,0 8-346,0 0 0,-6 2 1,-1 4-47,-1 4 1,4 4 0,-1 2-79,3 0 0,2-6 0,0 1-54,0 1 0,0-3 1,2 2-68,3 1 1,-1-5-1,6-2-38,2-3 0,2-2 0,2 0-255,0 0 1,-5 0 473,-1 0 0,1-7 0,5-2 0</inkml:trace>
</inkml:ink>
</file>

<file path=ppt/ink/ink37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0:59.717"/>
    </inkml:context>
    <inkml:brush xml:id="br0">
      <inkml:brushProperty name="width" value="0.08571" units="cm"/>
      <inkml:brushProperty name="height" value="0.08571" units="cm"/>
    </inkml:brush>
  </inkml:definitions>
  <inkml:trace contextRef="#ctx0" brushRef="#br0">16 30 8204,'0'-15'-1025,"-1"6"901,-5 4 0,5 5-238,-5 5 1,5-2 361,1 8 0,0-1 0,0 6 0</inkml:trace>
</inkml:ink>
</file>

<file path=ppt/ink/ink37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00.401"/>
    </inkml:context>
    <inkml:brush xml:id="br0">
      <inkml:brushProperty name="width" value="0.08571" units="cm"/>
      <inkml:brushProperty name="height" value="0.08571" units="cm"/>
    </inkml:brush>
  </inkml:definitions>
  <inkml:trace contextRef="#ctx0" brushRef="#br0">222 48 7050,'-2'-9'104,"-2"2"1,-3 2-44,-1 0 0,2-1 0,-4 6-37,-3 0 0,5-5 0,-3 0 0,-1 1-21,-2 3 0,3 1 0,1 0 21,-3 0 0,1 1 0,0 3 1,3 3-18,2 2 0,-4-4 1,4 4-1,0-1-33,0 1 0,2-3 0,3 4 4,-3 2 0,3-3 0,-3 2-21,3 1 1,9-3 28,4 1 1,3-6 0,2 1-13,-1-3 0,1-2 1,0 0 7,0 0 0,-6 0 0,1 0 40,1 0 1,2 2-17,2 3 1,0-3 0,-2 5 0,-2-2-1,-1 0 1,-6 1 0,4-5-11,-2 5 1,0-5 0,-3 6-56,1 0 0,0-3-55,-5 7 1,0-6 77,0 5 1,-2 1 11,-3 5 1,2-7 27,-8-4 1,1 2 0,-6-2 7,0-1 1,5-3 0,1-1 49,-3 0 0,5 0 0,-3 0 37,-1 0 1,-2 0-93,-2 0 1,5 0-247,1 0 1,5 0 238,-6 0 0,0 0 0,-4 0 0</inkml:trace>
</inkml:ink>
</file>

<file path=ppt/ink/ink37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02.236"/>
    </inkml:context>
    <inkml:brush xml:id="br0">
      <inkml:brushProperty name="width" value="0.08571" units="cm"/>
      <inkml:brushProperty name="height" value="0.08571" units="cm"/>
    </inkml:brush>
  </inkml:definitions>
  <inkml:trace contextRef="#ctx0" brushRef="#br0">112 64 6985,'-2'8'551,"-3"-2"-352,3-5-292,-12-1 0,5 0 104,-7 0 1,7-1-68,4-5 1,3-2-18,2-8 1,2 5 5,3 1 1,4 6 25,7-1 1,0-2 42,0 2 1,-1-1 12,1 6 1,-5 0 0,-1 0 25,3 0 0,1 0-36,2 0 1,-1 0 63,1 0 0,-5 7-15,-1 4 0,-1 3-29,2 2 0,-4 0 6,-7-1 1,0 1-4,0 0 1,0-5-1,0-1-17,0 3 1,-2 1-1,-2 1-11,-1 1 0,-5-5 0,3-2 0,-1-1-7,1 1 1,-3-3-1,3 2 1,0 1 18,0 0 1,-6-4 9,3 6 0,-4-8 0,-2 3 6,0-5 1,6 5 0,-1-1 2,-1-2 0,3-1-26,-2-2 1,1 0-21,-6 0 1,0 0-29,0 0 1,6 0 18,-1 0 0,8-7 20,-2-3 0,3 1-34,2-2 1,2 8 0,1-4 19,2 0 1,8 5 13,-3-3 0,4 3-5,2 2 1,0-2 43,0-3 1,-6 3 56,1-3 1,-1 3-21,6 2 1,0 0-38,0 0 0,0 0 0,0 0-14,-1 0 1,-1 2 0,-1 1-39,-3 3 1,1 4 0,3-3 12,-4 2 0,5-4 15,-5 6 1,2-6-1,1 4-10,-3-2 0,1 3 3,5-4 1,-6 4 0,1-5 39,1-1 1,-3 0 65,1 1 4,1-3-62,5 5 1,-2-14-47,-4-4 1,-1 2-49,-4-1 0,-3 4-370,4-4 1,-5 5-138,-1-6 0,-1 7 549,-5-1 0,4-4 0,-5 1 0</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05.172"/>
    </inkml:context>
    <inkml:brush xml:id="br0">
      <inkml:brushProperty name="width" value="0.08571" units="cm"/>
      <inkml:brushProperty name="height" value="0.08571" units="cm"/>
    </inkml:brush>
  </inkml:definitions>
  <inkml:trace contextRef="#ctx0" brushRef="#br0">103 105 7120,'-12'-5'0,"1"-1"8,7 0 887,-12 6-469,14 0-139,-5 0 1,7 2-174,0 4 0,0 3 1,0 9-1,0-1-133,0 1 1,0-1 0,2 1 0,1-1-73,3 1 1,0 1-1,-6 2 1,0 3 39,0-3 1,0 4-1,0-1 1,0-3-539,0-2 0,0-1 0,0-1-278,0 1 867,0-9 0,8-1 0,2-8 0</inkml:trace>
  <inkml:trace contextRef="#ctx0" brushRef="#br0" timeOffset="609">51 105 6840,'7'-9'223,"-3"-5"0,6 6-118,-2-1 0,5 3 1,-1-4-1,3 0 3,3 1 1,-1 5 0,1-4 0,-1 2 2,1 0 0,-1 1 0,1 5-23,-1 0 1,1 0 0,-1 0 0,1 0-138,-1 0 1,-5 0 0,-1 0 0,1 2 7,-2 3 1,5 3-1,-5 6-10,0-3 1,3 1-1,-7 6 1,-2-1-16,-2 0 0,-2-5 0,0 0 1,0 1-20,0 3 0,-2-1 0,-4-1 0,-6-2-31,-3 1 0,-3-3 1,1 2-1,0-1 38,-1-1 1,-5-2-1,-1-6 1,1 1 1,-2 3 0,4 0 0,-7-6 1,3 0 13,4 0 0,-4 0 1,1 2-1,3 2 347,2 2 1,1 0 195,1-6-271,7 0 0,4 0-111,12 0 0,4 0 0,7 0 39,1 0 0,-1 0 0,1 0 4,-1 0 0,6 1 0,1 3-101,-3 2 1,-2 0 0,-1-4-4,-1 4 0,1-2 0,-1 5 0,1-1 12,-1-4 0,-5 4 1,-1 0-292,3 1 0,0-3 0,-1 4 0,-1-2-199,1-5 1,-3 1-1,2 0-532,1 2 972,3 0 0,1-6 0,1 0 0</inkml:trace>
  <inkml:trace contextRef="#ctx0" brushRef="#br0" timeOffset="1570">924 263 7162,'0'-18'527,"0"7"-578,0-1 1,-2 8 159,-4-2 1,-4 4-85,-7 2 0,-1 0 1,1 0-1,0 0-12,-1 0 0,1 0 0,1 2 0,2 2-19,3 2 0,-1 6 1,-5-5 27,-1 3 0,1-4 0,1 5-63,5 3 0,3 2 0,6-1 61,-4-3 1,4 3 0,-4-3-15,4 3 0,2-3 1,2 0 18,4 1 0,-2-5 0,8-2 9,1-4 0,-3-2 0,2 0-10,1 0 0,3 0 0,1-2 0,1-2-17,-1-2 0,-5-5 0,-1 3-35,3-2 1,2 0 0,-1-3 0,-1 3-55,-3 2 1,-5-5-1,6 1 44,1-3 1,-5 3-1,-2 0 3,-4-1 0,-2 3-12,0-2 1,0 7 295,0-7-264,0 8-8,0-4 1,0 10 7,0 4 0,0 4 79,0 7 0,0-5 0,0-1 87,0 3 1,0-4 0,0 1-39,0 3 1,6-4 0,1 1-58,3 3 0,-4-6 1,4-1-1,-1-1 10,1 0 0,-4 0 0,6-6 1,-1 2-139,-1 4 0,5-4 0,-3 3 47,4-3 1,1-4 0,0-1 0,1-3 0,-1 2 1,1-6 0,-1 0-30,1 1 0,-7-5 0,-1 6 1,0 1-59,0-1 0,-5-6 3,7 3 1,-8-5 56,2-1 0,-4 5 64,-2 0-102,0 8 173,0-3 0,0 14 0,0 5-54,0 4 0,0 1 0,0 1-35,0-1 0,2-5 0,1-1 0,5 1 8,2-2 1,-4 3 0,3-5 0,1 0-314,0 0 1,2-3-443,5-5 1,0-2 751,1-3 0,-8-5 0,-3-8 0</inkml:trace>
  <inkml:trace contextRef="#ctx0" brushRef="#br0" timeOffset="1730">1343 71 7881,'-8'-10'-314,"6"2"0,-7 8 279,3 0 1,4 2-286,-4 4 1,4-2 319,2 7 0,0 1 0,0 5 0</inkml:trace>
  <inkml:trace contextRef="#ctx0" brushRef="#br0" timeOffset="2263">1500 175 7881,'18'2'-164,"-1"4"3,-7-4 1,-1 6 0,-5-6 272,2 4 1,0 3-1,-4 7 33,4-5 0,-4 5-111,4-4 0,-3 3 23,3 3 0,-4-1-135,4 0 106,-4-7-95,-2-2 0,0-10 84,0-4 1,0 2 0,0-7-25,0-3 1,0-1 0,2-1 0,2 2-48,2 3 1,7-1 30,-1-5 0,3 1 0,3 5 0,-1 5 0,1 4 1,-1 2-1,1 0 22,-1 0 0,1 0 0,-1 2-11,1 4 1,-1-5 0,-2 7 0,-1-2-34,-2 0 1,-1 7-166,7-1 0,-7 4 1,-1 1 34,-2 1 1,-2-7 0,-6 1-314,0 1 488,0-5 0,8 8 0,1-7 0</inkml:trace>
  <inkml:trace contextRef="#ctx0" brushRef="#br0" timeOffset="2971">2129 193 7242,'2'11'244,"4"1"1,1 0 0,7 5-106,-2 1 1,-7-7-33,7 1 0,0-2-65,5 1-24,1-3 0,-7-2 1,1 0 37,2-2 0,1-3 0,3-2 0,-1-3-97,0-2 1,1-6 0,-1 4 0,1-1 34,-1-5 0,-1 4 0,-3-1-21,-1-3 1,-2-1 17,1-3 0,-1 7 5,-4-1 1,-4 6-15,4-6 10,-4 9 1,-2-3 6,0 12 1,0-3 0,0 9-1,0 2 0,0-5 0,0 3 21,0 2 1,2 1 0,1 3 0,3-1 13,-2 1 1,-2-7 0,-2 1 0,0 1-19,0 3 1,6-4-1,0-1 1,-2 3-20,-2 1 1,-2-3 0,0 0 0,1-1-35,5-1 1,-4 5 0,4-3 5,-4 4 1,-2-5 0,-2 1 29,-4 2 0,2-1 1,-5 1-1,-1-5 17,0-1 0,-1 4-10,-7-6 1,1 5 0,-1-5 86,1-2 1,-1-2-1,1-2 1,-1 0-65,1 0 0,-1 0 1,1 0-1,0 0 0,-1 0 0,1 0 0,-1 0-27,1 0 1,5 0 0,0 0-16,-1 0 0,3 0 22,-2 0 0,7 0-173,-7 0 0,2 2-189,-1 4 1,-5-4 65,4 3 1,3 3 286,-3-2 0,0 0 0,-5-6 0</inkml:trace>
</inkml:ink>
</file>

<file path=ppt/ink/ink37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05.859"/>
    </inkml:context>
    <inkml:brush xml:id="br0">
      <inkml:brushProperty name="width" value="0.08571" units="cm"/>
      <inkml:brushProperty name="height" value="0.08571" units="cm"/>
    </inkml:brush>
  </inkml:definitions>
  <inkml:trace contextRef="#ctx0" brushRef="#br0">80 63 7232,'-9'0'-1306,"0"0"1413,4 0 0,1 0 155,-6 0-79,6 0-87,-10 0 0,11 0 65,-8 0 263,8 0-107,-4 0-300,7-7 1,7 0 30,3-3 0,-1 3 0,2 5-24,1-3 0,7 3 1,2-3-12,-1 3 1,2 2 0,0 0 0,-3 0-24,-1 0 1,-3 0-1,1 0 7,0 0 1,0 2-1,0 1 1,-2 4-1,-2 0-26,-1 0 0,-1 6 0,4-3-83,-3 4 0,-2-3 0,-6-1 67,2 3 1,1 1 0,-6 1 24,0 1 1,0-5-1,-2-2-38,-3-2 1,1 3 86,-6-4 0,-1-1 84,-5-5 0,6 0 35,-1 0 0,8-2-78,-3-3 0,4 1 0,4-6-40,4-3 0,-3 1 0,8 0 0,-1 1-53,-1-1 0,5 3 0,-3-1 0,3-1-205,1 2 0,1-5 0,0 4 0,0-3-332,0 3 560,0-4 0,6 5 0,3-7 0</inkml:trace>
</inkml:ink>
</file>

<file path=ppt/ink/ink37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06.395"/>
    </inkml:context>
    <inkml:brush xml:id="br0">
      <inkml:brushProperty name="width" value="0.08571" units="cm"/>
      <inkml:brushProperty name="height" value="0.08571" units="cm"/>
    </inkml:brush>
  </inkml:definitions>
  <inkml:trace contextRef="#ctx0" brushRef="#br0">96 111 7656,'15'0'0,"1"0"0,-2-2-304,-3-3 1,3 3 224,-4-3 1,3 2 70,-3-3 1,-1 5 179,-4-5-82,-3-3 0,5 1-60,-7-8 0,0 5 0,-2 3-8,-3 0 1,2 3-1,-6 3 1,0-1 18,0-2 0,-1-1 0,-6 6-19,0 0 0,0 0 0,2 2 1,2 2 51,1 1 0,1 5 0,-4-2 0,1 0-19,3 5 1,1-5 0,-2 3 0,4 0 14,0-3 0,6 6 1,-5-3-6,5 3 1,1-3-1,0-1-43,0 2 1,5-3-1,2 0 1,2-2-13,3-3 0,2 3 1,2-2-1,0-2-192,0-1 0,1-2 0,2 0 1,3 0 181,-3 0 0,6 7 0,-1 2 0</inkml:trace>
</inkml:ink>
</file>

<file path=ppt/ink/ink37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06.869"/>
    </inkml:context>
    <inkml:brush xml:id="br0">
      <inkml:brushProperty name="width" value="0.08571" units="cm"/>
      <inkml:brushProperty name="height" value="0.08571" units="cm"/>
    </inkml:brush>
  </inkml:definitions>
  <inkml:trace contextRef="#ctx0" brushRef="#br0">236 48 8297,'0'-10'-617,"0"-1"0,-7 6 765,-4-6 1,-3 8-61,-2-3 0,1 5 0,-1 1 40,0 0 0,0 0 0,0 0-27,0 0 0,1 0 0,-1 1-80,0 5 1,2-3-1,3 8 2,6 1 1,-2-3 0,2 1-77,1 3 1,4-1 0,4 0 6,1-1 0,7-2 0,-1 1-7,3-4 1,-4 1 0,1-2 24,1-2 0,-3-1 0,2-2-229,1 0 0,2-2 181,2-3 1,-2-4-1,-2-5 151,-1 4 1,-8-4 302,3 3 1,-5 2-77,-1-1 0,2 6-1,3-1-280,-3 3 0,5 4 1,-7 3-224,0 6 1,2-2 0,1 1-116,3 2 1,6-3 0,-1 0-86,3-2 0,1 4 0,1-6 402,0-2 0,0-1 0,0-2 0</inkml:trace>
</inkml:ink>
</file>

<file path=ppt/ink/ink37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07.466"/>
    </inkml:context>
    <inkml:brush xml:id="br0">
      <inkml:brushProperty name="width" value="0.08571" units="cm"/>
      <inkml:brushProperty name="height" value="0.08571" units="cm"/>
    </inkml:brush>
  </inkml:definitions>
  <inkml:trace contextRef="#ctx0" brushRef="#br0">238 396 8116,'0'-15'-319,"0"-1"0,-1 2 0,-5 3 349,-4 6 0,1 3 0,-2 2 0,-1 0 30,-2 0 1,-2 0-1,0 0 65,1 0 1,-1 0 0,0 2-56,0 3 0,0 4 1,0 7 9,1 0 0,1-1 1,3 1-274,6 0 1,3 0 124,2 0 0,2-2 0,1-2 0,4-3 5,2-2 1,2-2 0,4-5 6,1 0 1,0 0-1,0 0 1,0 0 7,0 0 0,-1-2 0,1-1 40,0-2 1,0-8-1,-2 3 1,-2-4 4,-1-2 1,-2 0 0,3 0 0,-2 0-94,3 1 1,-4-1 0,-1 0 0,1-2 23,0-3 1,-6 2 0,3-6 0,-5 1 11,-1-1 1,0 6 0,0-4 0,0 2 43,0 0 0,0-6 1,0 6-1,0 2 59,0 1 1,0 8 0,0-1 309,0-1 74,-7 5-355,6 0 1,-6 8 0,7 5 0,0 4 24,0 4 0,0 2 1,0 2-1,0 1-1,0 2 0,0 7 0,0-3 0,0 1-7,0 1 1,0-3 0,1 4-1,3-1 6,1 1 0,2-3 0,-3-1 0,1-1-85,-1-4 1,-1 1-1,1-1 1,1 2-380,-2-1 0,-1-8 1,0-2 368,3 3 0,-3 1 0,5 2 0</inkml:trace>
</inkml:ink>
</file>

<file path=ppt/ink/ink37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08.729"/>
    </inkml:context>
    <inkml:brush xml:id="br0">
      <inkml:brushProperty name="width" value="0.08571" units="cm"/>
      <inkml:brushProperty name="height" value="0.08571" units="cm"/>
    </inkml:brush>
  </inkml:definitions>
  <inkml:trace contextRef="#ctx0" brushRef="#br0">1 174 7139,'8'0'861,"1"0"-745,-4 0 0,-1 0-136,6 0 1,-6-1 0,3-3-49,0-1 1,2-8 20,7 3 0,-6 1 1,-1-1 23,-2-3 1,5-1-9,-1-2 0,-4 1-5,-2-1 1,2 5 23,-1 1 1,-1 4-1,-3-2 75,3 1-90,-3 1 1,5 8 59,-7 3 1,0 4-1,0 7 20,0 0 1,0 0-1,0-1 1,0 1-25,0 0 1,0 0 0,0 0 0,0 0-13,0-1 1,0 1 0,0 0 0,0 0-57,0 0 0,0-1 1,0 1-150,0 0 1,0 0-74,0 0 0,0 0-143,0-1 1,0-4-65,0 0 468,0-8 0,0 4 0,0-7 0</inkml:trace>
</inkml:ink>
</file>

<file path=ppt/ink/ink37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09.249"/>
    </inkml:context>
    <inkml:brush xml:id="br0">
      <inkml:brushProperty name="width" value="0.08571" units="cm"/>
      <inkml:brushProperty name="height" value="0.08571" units="cm"/>
    </inkml:brush>
  </inkml:definitions>
  <inkml:trace contextRef="#ctx0" brushRef="#br0">1 0 6839,'10'0'126,"1"0"0,-1 0-62,6 0 1,0 0 0,0 0 12,0 0 0,-6 0 1,1 0-13,1 0 1,2 0 0,2 0-24,0 0 1,-1 0 0,1 0 0,0 0 6,0 0 0,-5 0 1,-1 0-1,2 0 20,2 0 0,-3 0 1,0 0 19,1 0-135,2 0-165,2 0 0,-2 2-60,-4 3 1,-3-1-549,-7 7 819,0-8 0,0 11 0,0-5 0</inkml:trace>
</inkml:ink>
</file>

<file path=ppt/ink/ink37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12.699"/>
    </inkml:context>
    <inkml:brush xml:id="br0">
      <inkml:brushProperty name="width" value="0.08571" units="cm"/>
      <inkml:brushProperty name="height" value="0.08571" units="cm"/>
    </inkml:brush>
  </inkml:definitions>
  <inkml:trace contextRef="#ctx0" brushRef="#br0">80 16 7228,'0'9'-1331,"0"-2"1386,0-7 664,0 0 0,-2-5-550,-3 0 1,1-1-43,-6 6 1,4 0 11,-4 0 0,5 2-149,-6 3 1,2 4-1,-1 7 1,4 0 0,5 0 0,1-1 3,0 1 1,0 0-1,0 0-4,0 0 1,0 0 0,1-1 19,5 1 0,2-2 0,6-1 0,-1-5 1,-3-1 1,1 4 0,5-6-1,0 1-47,-1 1 1,1-6 0,0 5 0,0-5-27,0-1 0,0 0 0,-1 0 0,1 0-9,0 0 1,0 0 0,0-1-3,-1-5 1,1 3 98,0-8 1,-5 1 0,-3-6-13,0 0 1,-1 0-1,-4 0 0,2 1 1,1-1-1,-6 0-12,0 0 0,0 0 0,0 0-2,0 1 1,5-1 17,0 0 0,0 5 40,-5 1-11,0-1-45,0 2-117,0 2-107,0 7 169,0 0 71,0 7 0,0-3 0,0 7-7,0 1 1,-1 0 0,-3 0 0,-1-1 44,1 1 1,3 2 0,1 2-27,0 0 0,0 0 0,0 0-39,0 0 1,0-1-67,0 1 1,0 0-67,0 0 54,0-7 34,0 5 1,1-13 106,5 5 33,-5-4-50,6-2-28,-7 0 1,0-8-15,0-2 1,0 1-1,0-1-7,0-3 1,0 4 0,2 1 0,2-1 0,1 0 0,2 4 0,-3-6 1,3 1-4,1 1 1,-2 0-1,4 6 1,3-4-23,1-2 0,1 5 0,1-1 1,0 3 25,0 2 1,0 0 0,0 0 12,-1 0 0,-4 0 0,0 0 33,1 0 1,-3 2-21,1 3 1,-5 4-5,6 7 0,-6-2 1,4-2-65,-2-1 1,-2-1 0,-5 6-115,0 0 0,0-5 1,0-1-151,0 2 0,0-3 316,0 2 0,0-8 0,0 4 0</inkml:trace>
</inkml:ink>
</file>

<file path=ppt/ink/ink37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13.136"/>
    </inkml:context>
    <inkml:brush xml:id="br0">
      <inkml:brushProperty name="width" value="0.08571" units="cm"/>
      <inkml:brushProperty name="height" value="0.08571" units="cm"/>
    </inkml:brush>
  </inkml:definitions>
  <inkml:trace contextRef="#ctx0" brushRef="#br0">1 96 7817,'10'0'-404,"-1"2"545,-2 3 1,6-3-438,-3 3 1,-1-3 340,1-2 1,-4 0 0,2-2-44,0-3 1,-1 3 0,-4-5 0,2 0-44,-1-4 0,-1 2 85,3-1 1,-5-1-28,5-4 1,-10 4 0,-3 2 34,-2 2 1,4 2-33,-5 5 1,-1 0 12,-5 0 1,2 7 0,2 2 0,3 1 30,2 1 1,0-2 0,3 3-1,-1-2-20,2 3 0,1 1 0,2 2-41,0 0 0,2-2 0,1-2 0,4-2-69,2 3 1,-4-6 0,6-2 0,-1-1-96,-1 1 0,5-3 0,-3 3-55,3-3 0,2-2 0,-1-2 216,1-3 0,0-4 0,0-7 0</inkml:trace>
</inkml:ink>
</file>

<file path=ppt/ink/ink37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13.451"/>
    </inkml:context>
    <inkml:brush xml:id="br0">
      <inkml:brushProperty name="width" value="0.08571" units="cm"/>
      <inkml:brushProperty name="height" value="0.08571" units="cm"/>
    </inkml:brush>
  </inkml:definitions>
  <inkml:trace contextRef="#ctx0" brushRef="#br0">0 1 7020,'16'1'29,"0"5"1,0-5-1,1 5 1,3-5 73,1-1 1,5 0 0,-5 0 0,1 0-5,0 0 1,1 0-1,5 0 1,-3 0-17,-2 0 0,3 0 0,-5 0 0,-1 0-153,-3 0 1,-6 0 0,-1 2 115,3 3 0,-4-1-46,1 7 0,1-1 0,4 6 0</inkml:trace>
</inkml:ink>
</file>

<file path=ppt/ink/ink37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15.039"/>
    </inkml:context>
    <inkml:brush xml:id="br0">
      <inkml:brushProperty name="width" value="0.08571" units="cm"/>
      <inkml:brushProperty name="height" value="0.08571" units="cm"/>
    </inkml:brush>
  </inkml:definitions>
  <inkml:trace contextRef="#ctx0" brushRef="#br0">159 1 7088,'9'7'-349,"-2"-5"866,-7 12-407,0-5 1,0 1 20,0 1 0,-7-8-119,-4 2 0,3 3-70,-3-3 1,1 0 27,-6-5 0,0 0 0,2-2 10,3-3 1,4 2-48,7-8 0,0 6 51,0-6 1,2 8 0,2-4 0,3 1-33,1 1 1,3 0 0,5 5 76,0 0 0,-6-6 1,1 1 122,1 2 1,-3 1-94,1 2 0,1 0 3,5 0 1,-6 5 0,-1 2-11,-2 2 0,4-4 1,-4 4-1,0 0-67,0 0 0,-2-4 0,-3 6 16,3 1 1,-3 2 0,3 2-1,-1 0 8,1-1 0,-3-4 1,3-1-1,-3 3-42,-2 1 0,0 2 0,-2-2 1,-2-2 11,-1-1 0,-7-1 9,1 6 0,-3 0 30,-2 0 0,2-6 1,2-1-1,1-2 3,-1-3 0,3-3 0,-1-1 0,-3 0 0,-1 0 1,-1 0-23,-1 0 1,0 0 0,0 0 1,0 0 0,6 0 0,-1-1 0,-1-5 1,5 3 0,0-6 0,2 0-41,-1 0 1,1 4-37,5-5 1,0-1 11,0-5 1,2 2 0,1 2 24,3 1 1,6 8 38,-2-3 0,-1 3 1,2-2 1,-1 3 12,6-3 1,0 3-1,0 2 57,0 0 0,-6 0 0,1 0-41,1 0 0,-3 0 0,1 0 73,3 0 0,-5 0-102,3 0 0,-6 5 1,4 2-22,-2 2 1,0-6-1,-3 5 1,3-3-11,1 0 1,-2 6 0,3-4 16,-2 1 0,5-2 13,-2 4 0,3-4 1,-1 2-1,-1-1-3,1-3 1,-3 3 0,1 0 4,3 2 0,-5-6 0,1 4 1,0-1-4,0-1 0,-4 0 1,4-3-21,-2 3 0,5-3-13,-1 3 0,-2-3-71,1-2 0,-5 0-326,6 0 71,-8 7 1,4-3 358,-7 6 0,7-6 0,2 3 0</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11.669"/>
    </inkml:context>
    <inkml:brush xml:id="br0">
      <inkml:brushProperty name="width" value="0.08571" units="cm"/>
      <inkml:brushProperty name="height" value="0.08571" units="cm"/>
    </inkml:brush>
  </inkml:definitions>
  <inkml:trace contextRef="#ctx0" brushRef="#br0">35 36 7875,'0'-10'-1048,"0"0"1729,0 5-422,0 3 0,2-6 156,4 8-272,-4 0 0,6 2 0,-8 4-46,0 5 0,0 5 0,0 1-189,0 1 1,6-1 0,-1 1 0,-1-1-113,-2 1 1,-2-1 0,0 1-319,0-1 1,0 0-432,0 1 953,0-1 0,0-7 0,-7-2 0,-3-8 0</inkml:trace>
  <inkml:trace contextRef="#ctx0" brushRef="#br0" timeOffset="409">0 71 7875,'2'-10'-830,"4"4"843,-4 4 1,14 2 94,-5 0 1,-1 0 0,2 0 18,1 0 1,3 0 0,1 2-52,1 4 0,-1-2 0,1 8 0,-1-1-18,1-1 1,-1 5 0,0-3 0,1 2-4,-1-3 0,1 5 1,-1-5-1,1 3-152,-1-2 0,1 1 0,-1-5 90,1 2 0,-1-1 1,1 3-6,-1-6 1,-5-4 61,-1-2 0,-5 0 0,4-2 41,-2-4 1,-3 2 0,-5-7-58,0-3 1,0-2 0,0-1 0,0 0-30,0-1 1,0 1 0,0-1 0,0 1-49,0-1 1,0 1 21,0-1 1,0 7-523,0-1 1,-7 8 1,-5-2 1,4 6 540,2 6 0,5-4 0,1 6 0</inkml:trace>
  <inkml:trace contextRef="#ctx0" brushRef="#br0" timeOffset="1009">856 88 7814,'0'-11'39,"0"-1"-57,0 8 1,-2-4 95,-4 8 1,-3 0 0,-7 2-95,5 4 1,1-4 0,6 6 0,-4-2 69,-1-1 1,3 3 0,-4-2-31,2 6 0,-3-3 0,3 3 15,-2 2 0,6 1-11,-2 3 0,4-1 6,2 0 1,0-5 0,2-2 22,4-2 0,-2 3 1,8-5-50,1-2 1,3-2 0,1-2 0,1 0 0,-1 0 5,1 0 1,-1 0 0,1 0 0,-1 0-37,1 0 0,-1 0 1,1 0 7,-1 0 1,0 0 0,1-2 33,-1-4 0,-5 2 0,-2-7 21,-3-3 1,5 4 0,-6-1-8,-2-3 1,-2 4-1,-2-1-3,0-3 0,0-1 0,-2-1 0,-2 3-47,-2 1 1,-2 6 0,3-4-12,-7 3 0,-4-5 0,-1 6 13,-1 2 0,1 2 0,0 2 0,-1 0-200,1 0 0,-1 0 0,1 0 0,-1 2-138,1 4 0,-1-2 0,1 8 0,-1-1 352,1-1 0,-8 5 0,-3-5 0</inkml:trace>
</inkml:ink>
</file>

<file path=ppt/ink/ink37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17.847"/>
    </inkml:context>
    <inkml:brush xml:id="br0">
      <inkml:brushProperty name="width" value="0.08571" units="cm"/>
      <inkml:brushProperty name="height" value="0.08571" units="cm"/>
    </inkml:brush>
  </inkml:definitions>
  <inkml:trace contextRef="#ctx0" brushRef="#br0">0 32 7918,'11'-5'-577,"-1"0"696,-6-1 1,3 5 239,-7-5-153,0 4-178,0-5 0,0 9 0,0 3-19,0 6 1,-2 3-1,-1 2 1,-3 0 4,3 0 1,1-1 0,0 1-1,-1 2-6,-3 3 0,1-9 0,5 4 0,0-2-22,0 0 1,0 2 0,2-2-189,3-3 0,-1 1 65,6-7 1,1 6-1,5-6-885,0-1 1022,-1-3 0,1-8 0,0-1 0</inkml:trace>
</inkml:ink>
</file>

<file path=ppt/ink/ink37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18.104"/>
    </inkml:context>
    <inkml:brush xml:id="br0">
      <inkml:brushProperty name="width" value="0.08571" units="cm"/>
      <inkml:brushProperty name="height" value="0.08571" units="cm"/>
    </inkml:brush>
  </inkml:definitions>
  <inkml:trace contextRef="#ctx0" brushRef="#br0">1 32 7918,'16'-9'-244,"0"2"1,-1 7 0,1-2 113,0-3 1,0 3-1,0-3 1,0 3 157,-1 2 1,1 0 0,2 0 0,1 0 15,2 0 0,6 0 0,-4 0 0,1 0-90,4 0 1,0 0-1,-1 0 1,-4 0 45,0 0 0,-6 7 0,6 2 0</inkml:trace>
</inkml:ink>
</file>

<file path=ppt/ink/ink37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18.735"/>
    </inkml:context>
    <inkml:brush xml:id="br0">
      <inkml:brushProperty name="width" value="0.08571" units="cm"/>
      <inkml:brushProperty name="height" value="0.08571" units="cm"/>
    </inkml:brush>
  </inkml:definitions>
  <inkml:trace contextRef="#ctx0" brushRef="#br0">33 1 6918,'0'15'160,"0"-4"0,0 0-64,0 1 0,0 2 1,0 2-86,0 0 0,0-1 0,0 1 0,0 0-36,0 0 1,0 0-1,0 0-9,0-1 0,0-4 0,0 0-36,0 1-27,0 2 1,0-4 87,0 1 1,-2-7 25,-3 1 1,1-3-1,-5-4-8,2-3 1,2 1 13,5-7 0,0 1-18,0-6 0,0 0 1,0 0-52,0 1 1,2 1 0,1 1 0,4 4 0,2 2 0,2-5 0,4 3 32,1 0 0,-5 1 0,-1 4 1,3-1 6,1 1 0,2 3 1,-1 1 16,1 0 1,0 0-1,0 0 1,0 0 35,0 0 1,-1 0-1,1 0 1,0 0 11,0 0 0,0 0 1,0 0 3,-1 0 1,1 7-60,0 3 0,-5 4 1,-3 2-29,-1 0 1,-1-6-1,-6 1-20,0 1 1,0-3-44,0 2 0,-2-3-665,-3 3 479,3 3 273,-5-12 0,0 5 0,-2-7 0</inkml:trace>
</inkml:ink>
</file>

<file path=ppt/ink/ink37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18.997"/>
    </inkml:context>
    <inkml:brush xml:id="br0">
      <inkml:brushProperty name="width" value="0.08571" units="cm"/>
      <inkml:brushProperty name="height" value="0.08571" units="cm"/>
    </inkml:brush>
  </inkml:definitions>
  <inkml:trace contextRef="#ctx0" brushRef="#br0">1 0 7777,'10'0'19,"1"0"0,-8 2 0,3 3 22,-5 6 1,5-3-1,-1 3-169,-2 1 1,-1 2 0,-2 2 32,0 0 1,0 0-114,0 0 1,0-6 0,-2-1 18,-3-2 189,3-2 0,-12-5 0,5 0 0</inkml:trace>
</inkml:ink>
</file>

<file path=ppt/ink/ink37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19.141"/>
    </inkml:context>
    <inkml:brush xml:id="br0">
      <inkml:brushProperty name="width" value="0.08571" units="cm"/>
      <inkml:brushProperty name="height" value="0.08571" units="cm"/>
    </inkml:brush>
  </inkml:definitions>
  <inkml:trace contextRef="#ctx0" brushRef="#br0">0 46 7646,'6'-15'-673,"-1"-1"479,0 7 1,-5 4 280,0 10-87,0 4 0,0 7 0,0-1 0</inkml:trace>
</inkml:ink>
</file>

<file path=ppt/ink/ink37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19.817"/>
    </inkml:context>
    <inkml:brush xml:id="br0">
      <inkml:brushProperty name="width" value="0.08571" units="cm"/>
      <inkml:brushProperty name="height" value="0.08571" units="cm"/>
    </inkml:brush>
  </inkml:definitions>
  <inkml:trace contextRef="#ctx0" brushRef="#br0">285 48 7038,'9'-7'-355,"-2"4"0,-5-6 824,3 2 1,-3 0-363,3 2-106,-3 3 1,-4-5-1,-3 7-57,-6 0 1,-3 0 0,-2 2 0,0 1 64,0 2 1,1 1 0,-1-5 0,0 3 28,0 1 0,0 2 0,1-3-21,-1 1 0,5 6 0,2-4-67,2 1 1,2-2 11,5 4 0,0-5 1,2 4 29,3-2 0,4-1 0,7-6 0,0 0 17,-1 0 0,1 0 0,0 0 0,0 0 2,0 0 0,-6 0 0,1 0 36,1 0 1,2 1-17,2 5 0,0-5 1,-2 6-26,-4 0 0,4-5 0,-5 5-5,0 0 0,0-5 0,-6 5-131,3 0 0,-1-3 30,-5 6 0,0-5 52,0 6 1,-2 0 41,-3 4 0,-4-4 1,-7-2 62,0-2 1,1-2-1,-1-3 40,0 3 0,0-3 1,0 3 15,0-3 1,1-2 0,-1 0-18,0 0 0,5 0 1,1 0-40,-2 0 0,3 0-81,-2 0 1,1 0 0,-4-2 3,3-3 0,-3 3-161,3-3 1,3 3-1,-3 2-220,-1 0 1,3 0 400,-2 0 0,1 0 0,-6 0 0</inkml:trace>
</inkml:ink>
</file>

<file path=ppt/ink/ink37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21.711"/>
    </inkml:context>
    <inkml:brush xml:id="br0">
      <inkml:brushProperty name="width" value="0.08571" units="cm"/>
      <inkml:brushProperty name="height" value="0.08571" units="cm"/>
    </inkml:brush>
  </inkml:definitions>
  <inkml:trace contextRef="#ctx0" brushRef="#br0">1 159 7312,'9'-2'288,"-4"-3"0,2 1-343,-2-6 1,6 4 0,-4-2 45,2 1 0,-4-4 1,4 4-1,0 0-7,-1 0 0,-2-5-68,4 1 1,-1-3 87,2-2 1,1 6 120,-7-1-103,0 7-27,-5-3 1,0 9 44,0 3 1,6-1 0,-1 7 10,-2 1 0,-1-3 1,-2 1-42,0 3 1,6 1-1,-1 1 1,-2 1-2,-1 0 0,-2-5 0,0-1 0,0 3 16,0 1 0,0 1 0,0 1-172,0 0 0,5-5 0,1-1-204,-3 2 0,-1 3-18,-2 0 0,0-4 57,0-1 312,0-6 0,0 3 0,0-7 0</inkml:trace>
</inkml:ink>
</file>

<file path=ppt/ink/ink37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22.233"/>
    </inkml:context>
    <inkml:brush xml:id="br0">
      <inkml:brushProperty name="width" value="0.08571" units="cm"/>
      <inkml:brushProperty name="height" value="0.08571" units="cm"/>
    </inkml:brush>
  </inkml:definitions>
  <inkml:trace contextRef="#ctx0" brushRef="#br0">17 32 7098,'-9'0'-382,"2"0"639,7 0-17,0 0-146,7 0 1,-3-5 37,6 0 1,1 0-66,4 5 1,1 0 0,0-2 0,0-2 4,0-1 0,0 0 0,-1 5-15,1 0 1,0 0-1,0 0 1,0 0-22,0 0 0,-1 0 1,1 0-1,0 0-45,0 0 1,0 1 0,0 3-62,-1 1 1,1 2-132,0-1 1,-5-5 17,-1 5 0,-5-5-399,6-1-105,-8 0 687,4 0 0,-7 0 0,0 0 0</inkml:trace>
</inkml:ink>
</file>

<file path=ppt/ink/ink37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25.525"/>
    </inkml:context>
    <inkml:brush xml:id="br0">
      <inkml:brushProperty name="width" value="0.08571" units="cm"/>
      <inkml:brushProperty name="height" value="0.08571" units="cm"/>
    </inkml:brush>
  </inkml:definitions>
  <inkml:trace contextRef="#ctx0" brushRef="#br0">33 64 6595,'-9'0'-319,"2"0"0,7-2 781,0-3-217,0 3 68,0-5-212,0 7 31,0-7 90,0 5-101,0-5-118,0 7 1,0 2 24,0 3 0,0 4 0,-2 5 6,-3-4 1,3 5-29,-3-5 1,3 4 8,2 2 0,2 0-27,3 0 0,-2-8 1,6-1-1,0-1-36,0-1 0,-4 0 1,6-5-45,1 0 0,2 0 1,2 0 7,0 0 1,-1 0-1,1 0-17,0 0 0,-5-5 0,-1 0 1,1-1 49,-2-1 0,3 4 0,-5-8 75,2-1 1,-6 3 86,3-1 0,-5 4 167,-1-4-183,0 6 0,-1-3-39,-5 7 1,4 2 3,-3 3 1,3 4-33,2 7 1,2 0-1,4 0-9,4-1 1,-1-6 0,1-2 0,3-1-8,1-1 1,2 0 0,-1-3 0,1 1-24,0 3 1,2-1 0,1-5-1,2 0 14,-2 0 0,-1-5 0,-2-2-23,0-2 0,0 0 0,-1-3 1,-1 1 40,-3-1 0,-2 0 1,-6-1-1,3 3 14,-3-3 1,-1-1-1,-2-2-86,0 1 0,0-1 0,-2 2-100,-3 3 0,1 4 0,-4 5 0,-1-1-87,0-2 1,4-1 0,-6 8 237,-1 3 0,5-3 0,-7 12 0,5-5 0</inkml:trace>
</inkml:ink>
</file>

<file path=ppt/ink/ink37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26.131"/>
    </inkml:context>
    <inkml:brush xml:id="br0">
      <inkml:brushProperty name="width" value="0.08571" units="cm"/>
      <inkml:brushProperty name="height" value="0.08571" units="cm"/>
    </inkml:brush>
  </inkml:definitions>
  <inkml:trace contextRef="#ctx0" brushRef="#br0">0 0 8123,'9'0'-228,"-2"0"1,-7 2 0,0 3 297,0 6 1,2 1 0,2 0 0,1-1 2,-2 1 0,-1 2 0,-2 2 1,0 0-23,0 0 1,0 0-1,0-1 1,0 1-58,0 0 0,5 0 1,1 0-81,-3 0 0,-1-1 1,-2 1-59,0 0 0,0-5 78,0-1 52,0-6 0,-2 3 28,-3-7 0,3-2-9,-3-3 1,-2-4 0,2-7-50,1 0 0,2 6 0,2-1-83,0-1 0,7-2 0,2-2 111,0 0 0,5 7 1,-5 2-1,1 2 19,1 0 1,-1-2 0,6 3 40,0-1 0,-5 0 1,-1 5-23,3 0 0,1 0 0,1 0 0,1 0-11,0 0 1,-5 5-1,-1 0 1,3 0 41,1 3 1,0-5-1,-2 6 1,-3 0 7,-2-1 1,3 3-1,-4 5-73,-3 0 1,4-6 0,-2 1-1,-1 1-109,-2 2 1,-2-3-1,0-1-96,0 3 0,0-5 0,0 3-372,0 1 589,0-5 0,7 0 0,2-7 0</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18.331"/>
    </inkml:context>
    <inkml:brush xml:id="br0">
      <inkml:brushProperty name="width" value="0.08571" units="cm"/>
      <inkml:brushProperty name="height" value="0.08571" units="cm"/>
    </inkml:brush>
  </inkml:definitions>
  <inkml:trace contextRef="#ctx0" brushRef="#br0">1 35 7902,'2'12'155,"3"0"0,-1-3 1,6 5-1,0-2-107,-1 1 1,-3-3-1,6 2-216,1 1 0,-3-3 0,2 0-206,1-3 1,-3 5 0,2-6-644,1-2 1017,3-2 0,1-2 0,1 0 0</inkml:trace>
  <inkml:trace contextRef="#ctx0" brushRef="#br0" timeOffset="323">385 18 7298,'-12'2'105,"1"4"1,1-2 0,-4 5 10,3-1 0,5 6-28,-6-3 1,0-1 0,-3 2 0,1-1-23,3-1 1,-1 6 0,-5-5-23,-1 5 1,7-1-1,-1-1 1,0-3-11,3 3 0,-7 2 0,4 1-102,-3 0 0,3 1 0,3-1-398,1 1 0,2-1 45,6 1 0,2-9 421,4-3 0,11-4 0,10-2 0</inkml:trace>
  <inkml:trace contextRef="#ctx0" brushRef="#br0" timeOffset="836">559 175 7910,'18'0'-1080,"-8"8"1120,-3-6 0,-5 6 119,4-8 1,-2 0-150,8 0 1,-7-6 0,5-2 17,-2-2 0,-2 5-17,-6-7 0,0 6 21,0-6 1,0 7 23,0-7 0,-2 8-47,-4-2 0,-4 4-30,-7 2 1,-1 0 71,1 0 0,1 2 0,3 2 1,1 2 1,6 8-1,-3-3 1,-1 5 12,0 1 0,6-5 0,-1-1 0,3 3 9,2 2 1,0-5-1,2 1-60,3 1 0,-1-3 0,8 0 1,1-2-155,3-5 0,1-1 0,1-2 1,-1 0-142,1 0 0,-1 0 1,3 0-1,1 0-588,2 0 869,1 0 0,-7-7 0,1-3 0</inkml:trace>
  <inkml:trace contextRef="#ctx0" brushRef="#br0" timeOffset="1338">1241 35 7910,'5'-11'-528,"1"-1"276,0 8 201,-6-3 1,-8 7 123,-3 0 0,-5 0 0,-1 0-9,-1 0 1,1 0-1,-1 1-20,1 5 0,1-2 1,3 6-1,1-2 21,-2-5 0,5 7-90,-3 2 0,8 3-28,-2 3 41,4-1 1,4-1 0,4-5 19,6-5 1,-2-4 0,1-2 0,3 0 30,1 0 1,3 0-1,-1 0 1,1 0-13,-1 0 0,-5 0 0,-1 0 0,1 2-26,-2 4 0,5-4 0,-3 6-26,3-1 1,-5-3-1,-2 6 1,-2 0-28,0-1 1,-1-3-1,-5 6-53,0 1 0,0 3 60,0 1 0,-2-1 0,-1-2 0,-5-5-9,-2-1 0,-2 4 0,-5-6 0,0-3-101,-1-1 1,1 4 0,-1 0 57,1-2 1,-1-2 0,1-2 96,-1 0 0,1 0 0,-1-8 0,1-2 0</inkml:trace>
  <inkml:trace contextRef="#ctx0" brushRef="#br0" timeOffset="1730">1241 70 7112,'-16'2'62,"4"4"0,-3-2 0,5 8 21,0 1 0,-5-3 1,5 2-1,-1-1-2,-1-1 0,6 5 0,-6-3 0,-1 2-15,-3-3 0,1 5 0,1-5 0,3 5-6,-3 1 0,-1-5 0,-1 0 1,2-1 6,3-1 1,1 6-1,-4-7 1,3 3-35,-3 0 1,5-7-1,-3 7-33,-2 2 1,7-5-325,1 3-752,4-8 768,2 4 0,2-8 308,4 0 0,-4 7 0,5 3 0</inkml:trace>
</inkml:ink>
</file>

<file path=ppt/ink/ink37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27.059"/>
    </inkml:context>
    <inkml:brush xml:id="br0">
      <inkml:brushProperty name="width" value="0.08571" units="cm"/>
      <inkml:brushProperty name="height" value="0.08571" units="cm"/>
    </inkml:brush>
  </inkml:definitions>
  <inkml:trace contextRef="#ctx0" brushRef="#br0">206 294 7611,'0'-16'-322,"-7"2"361,-4 4 0,3 3 0,-3 7 37,-1 0 1,-2-6-1,-2 1-37,0 2 0,0 1 0,2 4 1,2 1 40,1 2 0,2 2 0,-3-3 0,3 3-37,2 2 1,0 0-1,4 3 1,-3-2-41,3 3 1,1 1-1,2 2-16,0-1 0,0 1 14,0 0 0,7-2 0,2-2-23,0-1 1,5-7 0,-4 1-51,4-3 1,-3-2-1,0 0-13,1 0 0,-3-2 1,1-3 41,3-6 1,-5-1-1,1-1 1,-2 3 34,-3-2 1,3-3 0,-2 0 37,-1-1 0,3 5 0,-2 1 54,-2-3 0,-1 5-30,-2-3 0,2 7-49,3-1 1,-3 5 0,5 5-2,0 6 1,-5 3 0,5 2-31,0 0 1,-4-6-1,6 1 1,0-1-31,0-1 1,-4 4 0,4-6 0,0 0-57,-1 0 0,-2 3 0,4-5 34,3-1 0,1 3 0,1-2 30,1-1 0,-5-2 1,-2-4-1,-1-2 52,1-1 1,-4-6-1,4 4 64,-2-1 0,0-10-42,-1-8 0,-5-2 0,5 1 1,-5 4-15,-1 0 0,0 6 0,0-6 0,0 2-9,0 0 1,0-6 0,0 6 0,0 2-6,0 1 1,0 3-1,2 0 1,2 3-17,1 2 251,0-1-148,-5-5 70,0 7 1,0 9 0,0 11-85,0 3 0,0-3 0,0-1 1,0 4-22,0 6 1,2-3-1,1 4 1,3-1 3,-3 1 0,-1-4 0,-2 6 0,2-2-61,3 0 0,-3 2 1,3-3-1,-3 1-86,-2-2 1,5-1 0,0-3 0,-1 1-125,-2 0 1,-1 0 0,3 0-423,1 0 1,1-6 638,-6 1 0,0-8 0,7 4 0,1-7 0</inkml:trace>
</inkml:ink>
</file>

<file path=ppt/ink/ink37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27.329"/>
    </inkml:context>
    <inkml:brush xml:id="br0">
      <inkml:brushProperty name="width" value="0.08571" units="cm"/>
      <inkml:brushProperty name="height" value="0.08571" units="cm"/>
    </inkml:brush>
  </inkml:definitions>
  <inkml:trace contextRef="#ctx0" brushRef="#br0">1 1 7973,'15'0'-19,"1"0"0,-5 0 0,-1 0 162,3 0 0,-5 0 0,3 0 0,1 0-17,2 0 0,2 0 0,0 0-102,0 0 0,0 0 0,-1 0-109,1 0 0,-5 0-1265,-1 0 1350,1 0 0,-2 7 0,-2 2 0</inkml:trace>
</inkml:ink>
</file>

<file path=ppt/ink/ink37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28.800"/>
    </inkml:context>
    <inkml:brush xml:id="br0">
      <inkml:brushProperty name="width" value="0.08571" units="cm"/>
      <inkml:brushProperty name="height" value="0.08571" units="cm"/>
    </inkml:brush>
  </inkml:definitions>
  <inkml:trace contextRef="#ctx0" brushRef="#br0">143 63 7621,'-9'7'195,"1"-5"-152,2 3 0,3-3 0,-8-2-24,-1 0 1,-2 0-162,-2 0 0,6 0 78,-1 0 1,7-7 8,-1-3 0,3 1 38,2-2 0,2 2 1,2-3 37,1 2 1,7 6-20,-1-1 0,3 3 12,2 2 0,0 0 73,-1 0 0,1 0 1,0 2 9,0 3 1,0-1 0,0 4-32,-1-1 1,-4 6-1,-1-3-41,3 4 0,-6-3 1,0-1-68,0 3 0,-5 1 0,3 2 29,-3-1 0,-2-4 1,0 0 14,0 1 1,-6 2 0,-1 2 13,-1 0 1,-3-1 0,-5 0 0,2-3-15,4-2 1,-4-1-1,3 3 12,-3-1 0,-2-2 1,0 1-4,0-4 1,6-5-1,-1-1 50,-1 0 1,3 0 0,-1 0-57,-3 0 1,5 0 0,-3 0-21,-1 0 0,3-7-245,-2-3 1,8 1 104,-2-2 115,3 1 0,2-1 55,0 1 1,7 6 6,3-1 0,4 3 0,2 2-14,0 0 1,-5 0 0,-1 0-3,3 0 0,1 0-3,1 0 0,1 0 31,0 0 1,-5 0-6,-1 0 0,1 2 24,5 3 0,-1-3 0,1 5-3,0 0 0,-5-5 1,-1 3-4,2-3 1,-3 3-1,2 0 16,1-1 1,-3-2-29,1-2-32,1 7 11,5 2 1,-6-1 88,1-2 1,-6-5 82,6-1-234,-1 0-94,6 0 0,-5 0-417,-1 0-92,-6 0 651,3 0 0,-7-7 0,0-1 0</inkml:trace>
</inkml:ink>
</file>

<file path=ppt/ink/ink37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31.992"/>
    </inkml:context>
    <inkml:brush xml:id="br0">
      <inkml:brushProperty name="width" value="0.08571" units="cm"/>
      <inkml:brushProperty name="height" value="0.08571" units="cm"/>
    </inkml:brush>
  </inkml:definitions>
  <inkml:trace contextRef="#ctx0" brushRef="#br0">0 32 7991,'0'-16'0,"0"1"0</inkml:trace>
</inkml:ink>
</file>

<file path=ppt/ink/ink37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32.758"/>
    </inkml:context>
    <inkml:brush xml:id="br0">
      <inkml:brushProperty name="width" value="0.08571" units="cm"/>
      <inkml:brushProperty name="height" value="0.08571" units="cm"/>
    </inkml:brush>
  </inkml:definitions>
  <inkml:trace contextRef="#ctx0" brushRef="#br0">48 32 5965,'0'-9'-227,"0"2"443,0 7 341,0 0-394,0-7 1,-1 5 133,-5-3-235,5 3 0,-8 2 26,4 0 1,3 7-104,-3 4 0,1-2 1,1 1 27,-3 2 1,1-3 0,5 2 0,0 1 15,0 2 1,0-3-1,0-1 1,0 3-24,0 1 0,0 1 0,0 1-7,0 0 0,2-5 0,3-1 2,6 3 0,3-5 0,1 1 0,1-2-8,0-3 1,0-3 0,0-1-1,0 0-1,-1 0 1,1 0-1,0 0 7,0 0 1,0-5 0,0 0-1,-1 0-21,1-2 0,-5 3 0,-1-6 8,3-3 1,-6 4 0,-2-1 57,-3-2 0,3 3 0,0-2 67,-1-1 46,-2 5 3,-2-7-51,0 12 1,0 2-79,0 11 1,7 3 0,1 1-33,1 1 0,5-5 1,-3-2-1,3-1-7,2 1 1,-1-5 0,1 1-1,0-1 8,0 1 1,0-3 0,0 3 0,-1-3-20,1-2 1,0 0-1,0 0 0,0 0 1,0-6 0,-1-1 68,1-1 0,-7-3 0,-4-5-4,-3 0 0,-2 0 0,0 1-27,0-1 1,0 0 0,0 0-62,0 0 0,-5 1 0,-2 0 0,0 3-121,0 2 0,-6 6 0,5-3-274,-1 0 1,0 5 146,4-3 0,3 10 0,-5 4 290,0 0 0,5 5 0,-5-5 0,7 7 0</inkml:trace>
</inkml:ink>
</file>

<file path=ppt/ink/ink37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33.384"/>
    </inkml:context>
    <inkml:brush xml:id="br0">
      <inkml:brushProperty name="width" value="0.08571" units="cm"/>
      <inkml:brushProperty name="height" value="0.08571" units="cm"/>
    </inkml:brush>
  </inkml:definitions>
  <inkml:trace contextRef="#ctx0" brushRef="#br0">0 15 8011,'0'-9'-1266,"0"4"1357,0 10 0,0-1 0,0 6 8,0 3 0,0 1 0,0 2 1,0-1-37,0 1 0,2-5 1,2-1-1,1 3-50,-2 1 0,-1 2 0,-2-1 1,2 1-44,3 0 1,-3 0 0,3 0 1,-3-1 0,-2 1 1,0 0-14,0 0 1,0-5 11,0-1-56,0 1 107,0-3 75,0-1-57,0-7 1,0-1-28,0-5 1,0-2-26,0-8 0,2 2 0,1 1-35,3 3 1,6-1 26,-2-5 1,5 2 7,0 4 0,1 1 1,0 6 33,0-3 0,0 1 1,-1 5 13,1 0 0,0 0 0,0 2 0,0 1 21,0 3 0,-1 4 0,1-3-18,0 2 0,-2-4 0,-1 4 0,-5 0-40,-1 0 1,4-4 0,-6 5 26,-1 3 0,-3-4-208,-1 1 1,0 1-266,0 4 1,0-4-358,0 0 804,0-8 0,-7 11 0,-1-5 0</inkml:trace>
</inkml:ink>
</file>

<file path=ppt/ink/ink37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33.887"/>
    </inkml:context>
    <inkml:brush xml:id="br0">
      <inkml:brushProperty name="width" value="0.08571" units="cm"/>
      <inkml:brushProperty name="height" value="0.08571" units="cm"/>
    </inkml:brush>
  </inkml:definitions>
  <inkml:trace contextRef="#ctx0" brushRef="#br0">79 32 7942,'2'-10'-424,"3"-1"0,-1 8 661,6-2-95,-6 3 1,1 4-70,-10 3 0,1-2 0,-6 8-23,-2 1 0,5-3 1,0 0-1,1 0-50,1-1 0,-6 3 0,6 5 51,2 0 1,1-6 0,2 1-58,0 1 0,0-3 1,0 1 11,0 3 1,2-4 0,3-1-3,5-1 0,5 4 1,0-6-19,1-1 1,0-3 0,0-1-1,0 0-13,0 0 0,-1 0 0,1 0 0,0 0-9,0 0 0,0 0 0,-1-1 27,1-5 0,0-1 0,0-5 0,-2 2 55,-3-3 1,-3 4 0,-4-1-13,1-2 0,0-3 0,-5 0 0,0-1 14,0 0 0,-1 0 0,-3 0-25,-1 0 0,-7 8 1,1 1-1,-3 1-58,-2 1 0,-5 0 0,-2 5 0,0 0-184,0 0 0,-5 2 0,4 3 0,-3 5-653,1 4 872,0 2 0,-6 0 0,0 0 0</inkml:trace>
</inkml:ink>
</file>

<file path=ppt/ink/ink37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35.142"/>
    </inkml:context>
    <inkml:brush xml:id="br0">
      <inkml:brushProperty name="width" value="0.08571" units="cm"/>
      <inkml:brushProperty name="height" value="0.08571" units="cm"/>
    </inkml:brush>
  </inkml:definitions>
  <inkml:trace contextRef="#ctx0" brushRef="#br0">0 127 6694,'9'0'580,"0"0"-405,-4 0 1,-1 0-60,6 0 1,-6-2 10,1-3 0,2-4-101,-2-7 0,2 6 0,-3-1-87,1-1 0,2 3 63,-1-1 1,-5-1-41,5-5 47,2 7 18,-6 2 46,5 7 0,-7 2 0,0 3 27,0 6 1,0-2 0,0 1-33,0 3 1,0 1 0,0 2-27,0-1 0,0 3 0,0 1 1,0 2-45,0-1 0,0-3 0,0-1 0,0 0-19,0 0 0,0 0 0,0-1-93,0 1 1,0 0-52,0 0 0,0 0-78,0 0 1,2-8-473,3-2 1,-3-3 714,3 2 0,-3-3 0,-9 5 0,-2-7 0</inkml:trace>
</inkml:ink>
</file>

<file path=ppt/ink/ink37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35.465"/>
    </inkml:context>
    <inkml:brush xml:id="br0">
      <inkml:brushProperty name="width" value="0.08571" units="cm"/>
      <inkml:brushProperty name="height" value="0.08571" units="cm"/>
    </inkml:brush>
  </inkml:definitions>
  <inkml:trace contextRef="#ctx0" brushRef="#br0">1 16 6580,'0'-9'385,"0"2"1,2 7 0,3 0-246,5 0 0,-1 0 0,2 0 1,1 0 0,-3 0 0,1 0-69,3 0 1,1 0-1,2 0 29,-1 0 1,1 0-1,0 0-146,0 0 1,0 0 36,0 0 0,-1 0-1698,1 0 1706,-7 0 0,-2 7 0,-7 2 0</inkml:trace>
</inkml:ink>
</file>

<file path=ppt/ink/ink37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37.831"/>
    </inkml:context>
    <inkml:brush xml:id="br0">
      <inkml:brushProperty name="width" value="0.08571" units="cm"/>
      <inkml:brushProperty name="height" value="0.08571" units="cm"/>
    </inkml:brush>
  </inkml:definitions>
  <inkml:trace contextRef="#ctx0" brushRef="#br0">1 1 7368,'8'7'21,"-1"-3"1,-7 6 39,0 2 0,6-3 0,-1 2 44,-2 1 1,1-3-1,1 0-137,6-2 0,-2 3 1,1-5 1,2-1 1,-3 3 0,2-2 7,1-1 1,2-2 0,2-2-123,0 0 0,0 0 0,-1-2 29,1-3 1,-5 3-1,-1-5 95,3 0 0,-1-2 0,-1-7 45,-6 0 0,2 6-32,-2-1 132,0 1 0,-5-1-73,0 1 0,-1 6 130,-5-1 0,5 10-148,-5 6 1,5 3-1,1 1-33,0 1 0,5-5 0,0-1-37,-1 3 0,-1 1 1,1 2 21,1-1 0,0 7 0,-5-1 6,0-2 1,0-7 0,-1-1 60,-5 1 1,3-5-1,-6 0 35,2 0 1,-5-3-10,1 6 0,-3-6 0,-2 1 153,0-3 0,0-2 0,1 0-162,-1 0 0,0 0 0,0 0-60,0 0 1,0 0 0,1 0 71,-1 0 0,0 0-974,0 0-643,7 0 1535,2 0 0,7-7 0,0-2 0</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15.443"/>
    </inkml:context>
    <inkml:brush xml:id="br0">
      <inkml:brushProperty name="width" value="0.08571" units="cm"/>
      <inkml:brushProperty name="height" value="0.08571" units="cm"/>
    </inkml:brush>
  </inkml:definitions>
  <inkml:trace contextRef="#ctx0" brushRef="#br0">237 71 6427,'0'-18'160,"0"7"-108,0-1 0,0 6 48,0-6 1,-2 9-42,-3-3 1,1 4 0,-8 2-24,-1 0 1,-3 0 0,-1 0-19,-1 0 0,1 2 0,-1 2-3,1 1 1,-1 7 0,3-4 40,3 2 1,-2-5-63,9 7 0,-1-6 1,6 6-13,0 1 1,2-3-16,4 1 1,3-7-1,9 4 9,-1 0 0,1-6 0,-1 4 20,1-4 1,-7-2-1,1 0 1,0 1-4,-3 5 1,7-2 9,-5 8 1,3-6-1,0 3 8,-3-1 0,-7 6-22,2-3 1,-4 5 3,-2 1 0,0-5 0,-2-2 0,-2-1-25,-2 1 1,-7-6 26,1 2 0,-4 2 0,-1-3 3,0-1 1,-1-2 0,1-2-11,-1 0 1,1 0-1,-1 0-90,1 0 1,-1 0-132,1 0-386,-1 0 619,9-8 0,9-1 0,9-9 0</inkml:trace>
  <inkml:trace contextRef="#ctx0" brushRef="#br0" timeOffset="582">517 88 6924,'-10'0'909,"2"2"-803,8 4 1,0-2 0,0 7-38,0 3 1,0-4-1,0 1-81,0 3 1,6-4-1,2-1 1,0 1 11,-1 0 0,7-6 1,-2 3-1,3 1 0,-3-6 0,0 4-48,1-4 1,3-2 0,1 0 0,1-6 0,-3-2 0,-1 1-22,-3-1 0,-1-6 0,4 4 1,-5-1-10,-1-1 0,4 6 0,-6-5 12,-3-3 1,-1-1 76,-2-3 1,0 7 115,0-1-44,-7 8 1,5-2-53,-4 12 0,4 4 0,2 7-78,0 1 0,0-1 0,0 1-100,0-1 0,0-5 1,2-3-403,4-1 1,-2 4 548,7-6 0,1-1 0,5-5 0</inkml:trace>
  <inkml:trace contextRef="#ctx0" brushRef="#br0" timeOffset="1059">971 36 7348,'6'17'49,"0"1"1,-1-1-1,-3-1 1,2-3-1,2-1-36,-2 1 1,-2-3 0,0 0-1,2 0-31,1-1 0,1-3-23,-6 6 17,0-8 32,0 3 0,0-9 1,0-3-3,0-7 1,0-4-39,0-1 0,0 0 0,2 1 0,2 2-10,2 3 1,2 1 0,-4-3 32,1 1 0,3 8 0,-2-2 17,6 4 1,-3 2 0,3 0 11,2 0 1,1 0-1,3 0 15,-1 0 0,0 0 0,1 0 2,-1 0 0,-5 6 0,-2 2 0,-1 0-9,1-1 0,-6 7 1,4-2-2,0 3 1,-7-3 0,5-1-278,-4 3 1,-2-4-616,0 1 865,0 1 0,8 5 0,2 1 0</inkml:trace>
  <inkml:trace contextRef="#ctx0" brushRef="#br0" timeOffset="1642">1477 53 7491,'8'-9'979,"-6"-7"-916,6 14 0,-2-4 0,-1 12 7,-1 6 0,0-3 1,0 3-1,2 2 41,-2 1 1,-2-3 0,-2-1-270,0 3 1,0 2 1,0 1 0,0 0-188,0 1 270,0-8 1,0-5 32,0-10 0,0 1 0,0-8-10,0-1 1,2-3 0,2-1 7,1-1 1,7 6-1,-4 1 1,2-3 1,-1 5-1,5-1 1,-3 2 39,3 4 0,-4-4 1,1 3-1,3 1 4,1 2 1,-3 2-1,0 0 60,1 0 1,3 0 0,1 0 0,-1 2-45,-5 4 0,3-3 1,-6 7-1,2-2-20,3-4 0,-5 5 0,0 1 1,-3 2-6,1-1 0,0-5 0,-6 6-145,0 1 1,2 1 0,2 0-329,2-3 0,0-5 480,-6 6 0,7-8 0,3 3 0</inkml:trace>
  <inkml:trace contextRef="#ctx0" brushRef="#br0" timeOffset="2226">2036 53 7228,'-9'-9'303,"7"3"-133,7 12 1,7 3-1,-4 9-78,2-1 1,-5-5 0,7-1-112,2 3 1,-5-4 0,3-1 28,1-1 1,-3-2-1,2-6-87,1 0 1,-3 0-1,2 0 22,1 0 0,-3-2 0,2-2 1,-1-4-8,-1-1 1,6 3 0,-7-6 0,3 1 10,0 1 0,-7-4 0,5 7-35,-2-3 139,5-2 33,-11 3-25,6 1 0,-8 10 1,0 4-3,0 5 1,0-1 0,0 2-25,0 1 1,6 3 0,0 1-1,-2 1 11,-2-1 0,-2 0 0,0 1-36,0-1 1,0 1 0,2-1-1,1 1-15,3-1 0,0-5 0,-6 0 1,0 1 1,0-3 0,0 1 10,0 3 0,-2-6 0,-2 0 0,-4-3 38,-1 1 1,3 2 0,-6-4 45,-1 2 1,-3 0-1,-1-5-25,-1 5 0,1-4 0,-1 4-19,1-4 0,-1-2 0,1 0-98,-1 0 0,1 0 0,1 2-310,5 4 0,-5-4-664,5 3 1025,3-3 0,-8-2 0,7 0 0</inkml:trace>
</inkml:ink>
</file>

<file path=ppt/ink/ink37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38.419"/>
    </inkml:context>
    <inkml:brush xml:id="br0">
      <inkml:brushProperty name="width" value="0.08571" units="cm"/>
      <inkml:brushProperty name="height" value="0.08571" units="cm"/>
    </inkml:brush>
  </inkml:definitions>
  <inkml:trace contextRef="#ctx0" brushRef="#br0">128 32 7604,'-8'-9'-297,"-2"4"1,1 3 425,-1 2 1,-1 0-1,-3 2 25,3 3 1,-3 4-62,4 7 1,1-1-1,0 1-55,2 0 1,2 0 0,5 0-65,0 0 0,2-1-55,3 1 0,4-5 1,7-2-23,-1-2 0,3-2 1,1-5-1,2 0-1,-1 0 0,-3 0 1,-1 0-1,2 0 27,3 0 1,-4-2-1,5-1 1,-5-4 49,-1-2 0,-2 3 1,-2-4 34,-1-2 0,-6-2 1,4-2-1,-2 0-1,-3 0 0,-3 0 0,-2 2 0,-3 2 34,-1 1 0,-2 3 1,1-3-1,-2 4-35,-1 0 0,-5 5 1,3-3-1,-3 3-63,-2 2 0,0 0 0,1 0 0,-1 2-110,0 3 1,0-3-1,0 5 167,1 0 0,-1 2 0,0 7 0</inkml:trace>
</inkml:ink>
</file>

<file path=ppt/ink/ink37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39.154"/>
    </inkml:context>
    <inkml:brush xml:id="br0">
      <inkml:brushProperty name="width" value="0.08571" units="cm"/>
      <inkml:brushProperty name="height" value="0.08571" units="cm"/>
    </inkml:brush>
  </inkml:definitions>
  <inkml:trace contextRef="#ctx0" brushRef="#br0">0 79 8268,'0'-8'-1317,"0"-1"1620,0 4-131,0 3 41,0-5 1,0 9-89,0 3 0,0 4-72,0 6 0,0 1 0,0 0-95,0 0 1,0-6-1,0 1 25,0 1 1,2-3-1,3 0 12,6-2 1,-2-2 0,0-3-1,-1 1-17,1 3 1,2-1 13,5-5 0,-1 0 0,1 0 17,0 0 0,-2-2 0,-2-1 0,-1-3-6,1 3 1,-3-4 0,2 0-2,1-2 1,0-1 0,1-5 0,-5 3-39,-1 2 0,0-1 0,-3-5-46,1 0 1,2 2-1,-3 2 50,1 1 12,0 1 0,-5-1-38,0 1-76,0 6 141,0-3 1,-1 13-1,-3 1 90,-1 1 1,-1-2 0,6 4 19,0 3 1,0-5 0,0 3-65,0 1 1,0 2 0,2 0-40,4-3 0,-3 1 0,6-5 0,0 0-25,-1 0 0,-2-1 0,4-5 1,3 3-155,1 1 1,-4 0-1,1-3-342,1 3 1,2-3 506,2 3 0,0-3 0,0-2 0</inkml:trace>
</inkml:ink>
</file>

<file path=ppt/ink/ink37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40.221"/>
    </inkml:context>
    <inkml:brush xml:id="br0">
      <inkml:brushProperty name="width" value="0.08571" units="cm"/>
      <inkml:brushProperty name="height" value="0.08571" units="cm"/>
    </inkml:brush>
  </inkml:definitions>
  <inkml:trace contextRef="#ctx0" brushRef="#br0">1 95 7964,'0'-8'-490,"0"1"883,0 7-110,0 0-215,7 0 1,-4 0-11,8 0 0,-2-2 0,3-2-3,-1-1 0,-6-2-215,5 2 1,-4-2 0,3-6-2,-2 3 1,0 5 47,-2-6 121,-3 7 14,5-3 1,-9 9 37,-3 3 0,3-1 1,-3 7-1,3 1 13,2 2 1,-5-3 0,-1-1 0,3 2-16,1 2 1,2 2 0,0 0 0,0 0-19,0 0 1,5 0-1,1-1-67,-3 1 1,4 0-1,-2 0-88,-1 0 0,-1-2 0,1-2-283,1-1 1,1-1 136,-6 6 0,0-5 1,-2-1-10,-4 2 1,3-5 269,-8-1 0,1 3 0,-6-1 0</inkml:trace>
</inkml:ink>
</file>

<file path=ppt/ink/ink37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40.422"/>
    </inkml:context>
    <inkml:brush xml:id="br0">
      <inkml:brushProperty name="width" value="0.08571" units="cm"/>
      <inkml:brushProperty name="height" value="0.08571" units="cm"/>
    </inkml:brush>
  </inkml:definitions>
  <inkml:trace contextRef="#ctx0" brushRef="#br0">16 17 8026,'-9'0'-297,"2"-2"1,9-2 439,3-1 1,4 0 0,7 5-26,0 0 1,0 0 0,0 0 0,-1 2-116,1 3 0,5-3 1,0 5-1,-1-2-176,-3 0 1,1 2 0,1-3 0,2 1 172,-1-1 0,4 4 0,1 1 0</inkml:trace>
</inkml:ink>
</file>

<file path=ppt/ink/ink37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41.834"/>
    </inkml:context>
    <inkml:brush xml:id="br0">
      <inkml:brushProperty name="width" value="0.08571" units="cm"/>
      <inkml:brushProperty name="height" value="0.08571" units="cm"/>
    </inkml:brush>
  </inkml:definitions>
  <inkml:trace contextRef="#ctx0" brushRef="#br0">0 48 8236,'0'-11'-336,"0"1"1,0 5 561,0-6-314,0 8 296,0-4-75,0 7 0,0 1-170,0 5 1,5 2 0,2 8 42,2 0 1,0 0 0,3-2 0,-3-2-22,-2-1 0,5-6 0,-1 4 1,3-2 11,2-4 0,0 1 1,0-1-52,-1 3 0,1-1 0,0-5 12,0 0 0,0 0 0,0 0-71,-1 0 1,1-7 70,0-4 0,-5-1 1,-3 0 48,-1 1 1,-1 6 164,-6-6-151,0 8 40,0-4-56,0 7 0,0 7 0,0 3-18,0 5 0,0 0 0,0 1 0,0 0 10,0 0 1,5 0-1,2-1 3,2 1 0,-6 0 0,4 0 0,-1 0 0,-1 0 0,0-1 0,-5 1 0,0 0 0,0-5 0,-2-1 25,-3 3 0,-4-6 0,-6-2 24,-1-3 0,0 3 1,0 0-1,0-1-23,0-3 0,1-1 1,-1 0-1,0-1 29,0-5 0,0 5 0,0-5 1,2 3-120,4-2 0,-4 3 0,5-5 0,-2 2-214,1-1 0,6-1 0,-1 2-127,3-6 0,2 3 405,0-3 0,0 0 0,0-4 0</inkml:trace>
</inkml:ink>
</file>

<file path=ppt/ink/ink37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42.346"/>
    </inkml:context>
    <inkml:brush xml:id="br0">
      <inkml:brushProperty name="width" value="0.08571" units="cm"/>
      <inkml:brushProperty name="height" value="0.08571" units="cm"/>
    </inkml:brush>
  </inkml:definitions>
  <inkml:trace contextRef="#ctx0" brushRef="#br0">95 32 7216,'-16'0'-66,"6"0"1,-1 0 81,-1 0 0,3 6 0,0 1 62,2 1 1,-3-2 0,4 4 14,3 3 1,1-5-1,2 3-45,0 1 1,2 2 0,3 0 21,6-3 1,3 3 0,2-5-128,-1 0 1,1-2 0,0-6 20,0 5 0,0-5 0,0 5 0,-1-5 25,1-1 0,0 0 0,0-1 0,0-3 23,0-1 0,-6-6 1,1 4-1,-1-1 19,-1-5 0,-2 4 0,-5-1 0,1-2-6,3-3 0,-1 5 0,-7-1 0,-1-1-8,-3-2 1,-6 3 0,3 1 0,-1-1-73,-1 3 1,-1-1 0,-8 5 0,-1-1-78,2 1 1,1 3 0,3 1 0,-1 0-37,0 0 1,0 1 0,0 3 0,2 3-152,4 2 0,1-4 319,4 6 0,3-1 0,-5 6 0</inkml:trace>
</inkml:ink>
</file>

<file path=ppt/ink/ink37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42.925"/>
    </inkml:context>
    <inkml:brush xml:id="br0">
      <inkml:brushProperty name="width" value="0.08571" units="cm"/>
      <inkml:brushProperty name="height" value="0.08571" units="cm"/>
    </inkml:brush>
  </inkml:definitions>
  <inkml:trace contextRef="#ctx0" brushRef="#br0">16 16 8263,'0'-8'-784,"-1"1"880,-5 7 0,5 7 30,-5 3 1,4-1 0,2 1-19,0 3 1,0 1-1,0 2-61,0-1 0,0-4 0,2-2 1,2 0-193,1-1 1,6-2-1,-4 2 96,1 0 1,3-1-1,5-4-12,0 2 0,-1 1 0,1-6 5,0 0 1,0-2-1,0-2 1,0-3-18,-1-1 0,0 2 0,-3-4 1,-2-3-1,3-1 1,-5 4 0,1-1 139,-2-1 1,-1-2 66,-6-2 1,0 5-6,0 1 143,-7 6-252,-2-3 0,0 14-79,4 4 0,3 3 1,2 2-95,0 0 1,2-2-1,1-2 1,4-3 47,2-2 1,-4 3 0,4-3 104,-2 2 0,5-5 0,-3 3 0</inkml:trace>
</inkml:ink>
</file>

<file path=ppt/ink/ink37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43.340"/>
    </inkml:context>
    <inkml:brush xml:id="br0">
      <inkml:brushProperty name="width" value="0.08571" units="cm"/>
      <inkml:brushProperty name="height" value="0.08571" units="cm"/>
    </inkml:brush>
  </inkml:definitions>
  <inkml:trace contextRef="#ctx0" brushRef="#br0">0 96 8408,'2'-11'-308,"3"0"1,4 8 0,7-2 289,0 3 0,-6 2 0,1 2 42,1 3 1,-5-2-1,0 8 19,0 1 1,-5-3-1,5 0 1,-2 0-49,1-1 1,-1-2-1,-5 4-44,0 3 1,0 1 0,0 1 33,0 1 1,0 0-5,0 0 1,0 0 15,0 0 0,0-6 0,-2-1 77,-3-2-32,3-2 0,-5-6 0,7-5 6,0-4 0,0 1 0,0-2-3,0-1 1,0-2 0,2-2 0,1 0 0,3 0 0,4 1 0,-3-1 0,0 0 5,0 0 1,4 0-1,-4 1 1,2-1-60,3 0 1,-3 2 0,0 1 0,-1 5-272,1 1 1,-3-4 0,4 6 278,2 1 0,-5 3 0,0 1 0</inkml:trace>
</inkml:ink>
</file>

<file path=ppt/ink/ink37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52.688"/>
    </inkml:context>
    <inkml:brush xml:id="br0">
      <inkml:brushProperty name="width" value="0.11429" units="cm"/>
      <inkml:brushProperty name="height" value="0.11429" units="cm"/>
    </inkml:brush>
  </inkml:definitions>
  <inkml:trace contextRef="#ctx0" brushRef="#br0">17 523 17888,'-9'0'-1669,"2"0"1872,7 0 233,0 0 1,7 0-420,3 0 1,4 0 0,2 0 0,0 0-1,0 0 1,2 0 0,1 0 0,2-2-68,-2-3 0,6 1 0,1-4 1,4-1 0,2 0 0,1-2 0,4-3 0,5 2 28,4 2 0,2-6 1,-1-5-1,1 1 67,-1 3 0,1 1 0,1 0 1,2 0-34,2 0 0,-1 1 0,-4-1 0,-1 0-36,1 0 0,-1 0 1,3 0-1,1 1-66,1-1 1,1 0 0,-5 0 0,-3 2-275,-2 3 1,1-3 0,-6 4-1,-1-4-42,-3-2 0,1 2 0,-11 2 1,1 3 5,-4 2 0,-3-4 1,-3 6-199,1 1 1,-5 3-924,-1 1 989,-6 0 0,-2 7 0,-9 1 273,-2 1 0,-2 5 1,-5-5-1</inkml:trace>
</inkml:ink>
</file>

<file path=ppt/ink/ink37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53.437"/>
    </inkml:context>
    <inkml:brush xml:id="br0">
      <inkml:brushProperty name="width" value="0.11429" units="cm"/>
      <inkml:brushProperty name="height" value="0.11429" units="cm"/>
    </inkml:brush>
  </inkml:definitions>
  <inkml:trace contextRef="#ctx0" brushRef="#br0">0 1 10532,'9'7'-662,"-2"-4"475,-7 8 0,0-1 1,0 6 141,0 0 0,0 0 1,0 0-1,0 0 10,0-1 1,0 1 0,0 0 0,0 0-94,0 0 0,0 0 0,0-1-68,0 1 1,0 0-1,2-2-51,3-3 0,-1-4 40,6-7 1,-4 0-1,4 0 275,2 0 0,2-7 0,2-2 1</inkml:trace>
</inkml:ink>
</file>

<file path=ppt/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22.594"/>
    </inkml:context>
    <inkml:brush xml:id="br0">
      <inkml:brushProperty name="width" value="0.08571" units="cm"/>
      <inkml:brushProperty name="height" value="0.08571" units="cm"/>
    </inkml:brush>
  </inkml:definitions>
  <inkml:trace contextRef="#ctx0" brushRef="#br0">18 88 8098,'5'12'146,"1"0"1,0-1 0,-6 7-1,2-1-67,4 1 0,-4-1 0,4 1-205,-4-1 0,-2-5 0,0-1 0,0 3 1,1 1-119,5 3 1,-4-7 0,4 1-625,-4 2 517,-2 1 1,-8 1 350,-3-5 0,-5-11 0,-1-9 0</inkml:trace>
  <inkml:trace contextRef="#ctx0" brushRef="#br0" timeOffset="524">0 141 7415,'2'-18'-547,"2"1"0,4 1 798,1 5 1,-3-5-102,6 4 0,-6 3 0,5-1-88,3 2 0,-4 0 1,1 5-32,3-3 1,1 0 0,3 6 22,-1 0 0,1 0 0,-1 0 0,1 0-29,-1 0 1,-5 0 0,-1 0 19,3 0 0,2 6 1,1 2-164,1 1 1,-9-3 0,-1 6 16,0 1 1,-6-3-1,3 2 55,-3 1 1,-4 1 0,-1-1 0,-5-1-14,-2 2 1,-1-5 0,-7 3 0,1 0 13,-1-3 1,1 5 0,-1-6 0,1-1 27,-1 1 0,1 4 1,-3-6-1,-1-2 10,-2-3 1,5-1-1,7 0 1,-3 0 87,-1 0 211,5 0-158,2 0 0,22-1-56,3-5 0,4 4 0,-3-4 0,-1 4 40,1 2 1,-1 0 0,1 0 0,-3 2-34,-3 4 0,3-2 0,-3 5 0,2 1-56,-3 0 1,5-1 0,-6 5 0,1-4-22,1-3 0,-6 5 0,3-4 0,1 0-193,0-1 0,-4 1 1,5-4-228,3 2 0,-4 2 0,1-4 412,3 1 0,1 1 0,3-6 0</inkml:trace>
  <inkml:trace contextRef="#ctx0" brushRef="#br0" timeOffset="1372">751 245 7765,'10'-7'-690,"-2"-3"751,-8-7 0,0 5 0,-2 2-39,-4 2 1,2 3 0,-8 5 29,-1 0 1,-3 0 0,-1 0-8,-1 0 0,7 0 0,-1 2 0,-2 1-21,-1 3 0,3 6 1,1-6-1,-1 0 31,2 1 1,-3 3-28,7 7 0,0 1 12,6-1 0,0 1 42,0-1 1,8-1-34,3-5 1,3-1 0,0-6-52,-3 2 0,1 0 0,5-6-32,1 0 1,-7-6 0,1-2-25,2-2 0,1 1 1,1-5-1,-3 4 12,-1 3 1,-6-7 0,5 2 43,3-3 0,-6 3 0,-2 1-9,-4-3 1,-2 4 29,0-1 1,0 5-1,0-6-5,0 8 0,0-1 0,0 10 26,0 7 1,0-2-1,0 1 15,0 3 1,0 1 0,0 3 8,0-1 0,1-5 1,3 0-1,4-1-18,2-1 0,-4 4 0,5-7-30,3 3 0,1-6 1,3 2 11,-1-4 1,1-2 0,-1 0-86,1 0 0,-1 0 0,1-2 1,-1-2 46,1-2 0,-7-2 0,1 4 0,-1-3-19,-1-3 0,4 4 1,-6-6-33,1-1 1,-5 3-1,2-1-23,-4-3 0,-2 4 6,0-1 1,0 5 50,0-6 1,-2 8 56,-4-2 0,4 6 72,-4 6 0,4 4 1,2 7-37,0 1 0,0-6 0,0-1 36,0 3 0,2-1 1,4 1-134,6-2 1,-2-9 0,-1 5 0,1-2-305,0 0 0,1 0 0,7-6-221,-1 0 1,1-2 555,-1-4 0,1-4 0,-1-7 0</inkml:trace>
  <inkml:trace contextRef="#ctx0" brushRef="#br0" timeOffset="1542">1223 71 7879,'-12'0'-91,"2"-2"0,1-2 40,-1-2 0,4 0 0,-6 6-90,-1 0-259,5 0 0,0 2 27,8 4 373,0 4 0,8 7 0,2 1 0</inkml:trace>
  <inkml:trace contextRef="#ctx0" brushRef="#br0" timeOffset="2066">1345 176 7819,'10'0'108,"-1"0"0,-3 2-73,6 3 0,-4-1 0,-1 8-20,1 1 0,-6-3 1,4 2 11,-4 1 1,-2 3-119,0 1 56,0 1 150,0-1-102,0-7 0,0-10 0,0-12-29,0-3 1,2-1 0,2 3-1,1 1-71,-1-1 1,6-1 0,0 0-1,1 3-31,1-3 0,0 4 0,5 1 71,1 1 1,-1 2 0,0 6 0,1 0 25,-1 0 0,1 0 0,-1 2 28,1 4 1,-1-2 82,1 7 1,-1 1 0,-1 6-64,-5-1 1,3-5 0,-8-1-74,-2 3 1,3 1 11,-1 3 0,0-1-1056,-6 1 1090,8-9 0,2-1 0,-1 0 0,-1 2 0</inkml:trace>
  <inkml:trace contextRef="#ctx0" brushRef="#br0" timeOffset="2747">1956 158 7764,'0'-10'-100,"0"5"1,0 10 195,0 7 1,0-2 0,0 1-42,0 3 1,2-4 0,2 1-44,2 3 1,5-4-1,-3-1-12,2-1 0,2 4-7,5-6 1,0-1 0,1-5-1,-1 0 0,1 0 0,-1 0 1,1 0-18,-1 0 0,1-2 1,-1-1-1,1-5-29,-1-2 1,-5 4-1,-1-3 1,1-1 26,-2 0 1,3 4 0,-5-3 0,0-1 29,0 0 1,-3 4-25,-5-5 0,0 5 148,0-6-59,0 8 0,0-1-2,0 10 1,0-1 0,0 8-21,0 2 1,0-5-1,0 3 1,0 1-4,0 3 0,0-4 1,0-1-1,0 3-6,0 1 0,0 3 1,0-1-1,0 1-15,0-1 1,0 1 0,2-3 0,2-1 4,2-3 0,0 1 1,-6 6-5,0-1 0,0 0 1,0 1 24,0-1 0,0 1-69,0-1 0,-8-1 0,-4-3 20,-3-1 0,-2-8 0,-1 2 21,1-4 1,-1-2-1,1 0 1,-1 0 54,1 0 0,-1 0 0,1-2-9,-1-4 1,1-2-1,1-5-58,5 1 0,3 6-202,8-5-686,0 7 242,0-4 1,8 8 636,3 0 0,5 0 0,1 0 0</inkml:trace>
</inkml:ink>
</file>

<file path=ppt/ink/ink37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53.815"/>
    </inkml:context>
    <inkml:brush xml:id="br0">
      <inkml:brushProperty name="width" value="0.11429" units="cm"/>
      <inkml:brushProperty name="height" value="0.11429" units="cm"/>
    </inkml:brush>
  </inkml:definitions>
  <inkml:trace contextRef="#ctx0" brushRef="#br0">0 40 10867,'0'-10'-1025,"0"-1"1,2 8 1299,3-2 0,-3 1-120,3-1-30,-3 3 0,-2 2-129,0 11 1,0 3 0,-2 0-1,-1-2 51,-3-1 0,1-1-70,5 6 1,0 0-101,0 0 1,7-8-1,4-2 195,3-5 1,-4-1 0,1 0 0,1 0-40,2 0 0,7 0 0,0-1 0,-1-3-18,-3-1 0,5-2 0,-1 3 0,-2-3-12,-1-1 0,-3 4 0,-1-3 0,-1 2-228,-3-1 0,-4 1 1,2 3-133,-1-3 607,6 3-225,-12-12 1,-1 5 0,-8-6 0</inkml:trace>
</inkml:ink>
</file>

<file path=ppt/ink/ink37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54.074"/>
    </inkml:context>
    <inkml:brush xml:id="br0">
      <inkml:brushProperty name="width" value="0.11429" units="cm"/>
      <inkml:brushProperty name="height" value="0.11429" units="cm"/>
    </inkml:brush>
  </inkml:definitions>
  <inkml:trace contextRef="#ctx0" brushRef="#br0">1 0 10701,'10'6'-121,"-1"1"145,-2 2 0,5 1 0,-3 6-159,0 0 0,3 0 0,-5-1-49,2 1 0,-5 0 0,3-2 0,-2-1-278,0-3 0,1 1 1,-6 4 421,0 1 1,0 0-1,0 0 1</inkml:trace>
</inkml:ink>
</file>

<file path=ppt/ink/ink37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45.292"/>
    </inkml:context>
    <inkml:brush xml:id="br0">
      <inkml:brushProperty name="width" value="0.08571" units="cm"/>
      <inkml:brushProperty name="height" value="0.08571" units="cm"/>
    </inkml:brush>
  </inkml:definitions>
  <inkml:trace contextRef="#ctx0" brushRef="#br0">0 79 8068,'0'-8'-186,"7"6"188,4 7 1,-4-1 0,0-8 0,-2-3-9,0-2 1,8 4 57,-3-6 44,-3 1-279,7-6-80,-12 7 188,5 2 1,-7 14 134,0 4 0,0 3 0,2 2 55,3 0 1,-3-1 0,3 3 0,-3 1-108,-2 2 1,0 1 0,0-7 0,0 1-140,0 0 0,0 0 0,2-2-81,3-4 0,-3 5 0,3-5 0,-3-1-40,-2 1 1,0 1-213,0 5 464,-7-7 0,-2 5 0,-7-6 0</inkml:trace>
</inkml:ink>
</file>

<file path=ppt/ink/ink37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45.621"/>
    </inkml:context>
    <inkml:brush xml:id="br0">
      <inkml:brushProperty name="width" value="0.08571" units="cm"/>
      <inkml:brushProperty name="height" value="0.08571" units="cm"/>
    </inkml:brush>
  </inkml:definitions>
  <inkml:trace contextRef="#ctx0" brushRef="#br0">1 32 6161,'9'-7'315,"-1"5"-200,-2-3 0,-3 3 28,8 2 0,-6 0 0,6 0-17,1 0 0,-3 0 1,1 0-1,2-2-23,3-3 0,0 3 0,1-3 0,0 3-18,0 2 0,0 0 0,1 0 1,3 0-81,1 0 0,0 0 0,-5 0 0,-1 0-353,1 0 1,0 0-50,0 0 0,0 0 0,-2 2 397,-4 3 0,4-3 0,-5 5 0</inkml:trace>
</inkml:ink>
</file>

<file path=ppt/ink/ink37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56.592"/>
    </inkml:context>
    <inkml:brush xml:id="br0">
      <inkml:brushProperty name="width" value="0.11429" units="cm"/>
      <inkml:brushProperty name="height" value="0.11429" units="cm"/>
    </inkml:brush>
  </inkml:definitions>
  <inkml:trace contextRef="#ctx0" brushRef="#br0">1 618 10862,'10'0'-236,"1"0"0,-6-2 0,6-2 265,1-1 0,-3-2 1,1 4-1,3-3 24,1 3 1,-4-4 0,1 1 0,1 1 6,2-2 1,4 4 0,1-6 0,2 0 10,-1 0 0,2 0 0,1-3 0,2 2-20,3-3 1,4-1 0,5-2 0,3-1-48,1-4 1,10 1 0,-4-4 0,4-1-178,4 0 0,-1 1 1,4-4-1,-5 3 33,-4 2 1,-1 0-1,-1 4 1,-1-2 27,-4 2 1,-3 1 0,-8 2 0,1 0-1,0 0 1,-2 1 0,-4 1-1,-3 1-46,0 3 1,-6 6-1,4-3 1,-3 2-834,-2 0 449,0-1 1,-2 8 425,-4 3 1,-10 4 0,-9 7 0</inkml:trace>
</inkml:ink>
</file>

<file path=ppt/ink/ink37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57.004"/>
    </inkml:context>
    <inkml:brush xml:id="br0">
      <inkml:brushProperty name="width" value="0.08571" units="cm"/>
      <inkml:brushProperty name="height" value="0.08571" units="cm"/>
    </inkml:brush>
  </inkml:definitions>
  <inkml:trace contextRef="#ctx0" brushRef="#br0">1 48 7669,'10'-5'-436,"1"-1"1,-8-1 0,4 4 630,1-3 0,-7-1 143,5 2-271,2 3 1,-4-5 0,5 9-3,-2 3 0,0-1 0,-2 6-39,6 3 0,-4-4 0,0 1-66,0 2 0,-4 2 1,6 2-1,-2 0-123,-3 0 0,-1-2 0,1-2 1,1-1-76,-2 1 0,1-3 238,1 2 0,4-1 0,7 6 0</inkml:trace>
</inkml:ink>
</file>

<file path=ppt/ink/ink37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1:57.820"/>
    </inkml:context>
    <inkml:brush xml:id="br0">
      <inkml:brushProperty name="width" value="0.08571" units="cm"/>
      <inkml:brushProperty name="height" value="0.08571" units="cm"/>
    </inkml:brush>
  </inkml:definitions>
  <inkml:trace contextRef="#ctx0" brushRef="#br0">238 32 8128,'-9'-7'-989,"1"6"747,2-5 1,-1 3 377,-3-3 0,-4 5-64,3-5 0,2 5-77,-1 1 1,4 0 0,-4 0 3,-2 0 1,3 1 0,-2 3 0,1 3-2,1 2 1,-5-4 0,3 4-2,-3-2 1,0 5-1,2-3-3,1 0 0,8 5-4,-3-4 0,5-1 5,1 2 1,1-8 0,5 3 3,4-5 0,-1-1 1,2 0-1,1 0 2,2 0 1,-3 0 0,-1 0 0,2 0 6,3 0 1,0 0 0,1 0 53,0 0 0,0 0 0,0 0-21,-1 0 0,1 0 0,0 0-43,0 0 1,0 0 0,0 0 0,-6 0 0,-1 2-88,-2 3 0,4-1 44,-6 6 1,0-4 32,-5 4 0,0 1 12,0 5 0,0-1 13,0 1 0,-7 0 5,-3 0 0,-5 0 0,0-2 10,-1-4 0,5-3 0,1-5 16,-3 3 0,-1-3-32,-2 4 0,1-5 1,-1-1-23,0 0 1,5 0 0,1-1 9,-2-5 0,3 4 1,0-5-1,0 2 5,0 0 0,4-2 1,-5 3-1,-1-3-2,2-1 1,-3 2-1,5-3 1,0 1 4,0-1 0,2 4 0,3-4 1,-2 0 60,-1 0 1,0-1 0,5-6-48,0 0 1,7 5 0,3 1-1,4-1-106,2 3 1,2-7 0,3 5 0,5-2-185,4 1 0,2-3 1,-1 3 267,1-3 0,0-1 0,-1-1 0</inkml:trace>
</inkml:ink>
</file>

<file path=ppt/ink/ink37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05.154"/>
    </inkml:context>
    <inkml:brush xml:id="br0">
      <inkml:brushProperty name="width" value="0.08571" units="cm"/>
      <inkml:brushProperty name="height" value="0.08571" units="cm"/>
    </inkml:brush>
  </inkml:definitions>
  <inkml:trace contextRef="#ctx0" brushRef="#br0">48 48 7558,'14'-2'0,"-2"-2"-420,-1-1 0,-6 0 649,5 5-193,-6 0 1,5 0 389,-4 0 42,-3 0-305,5 0 0,-9 0 22,-3 0 1,1 0-43,-6 0 1,-1 0-64,-5 0 1,6 2-36,-1 3 1,6-3-1,-4 5-26,2 0 1,0-5 0,4 5-14,-3 0 1,-1 0 0,4 5-29,-3-1 1,1-6 0,5 5 45,0 3 0,0-5 0,0 3 2,0 1 1,0-3 46,0 2 1,2-1 32,3 6 0,4 0-57,7 0 0,-6-8 0,1-2-57,1-4 1,2-2-1,2 0-39,0 0 0,0 0 1,0 0 30,-1 0 1,1 0 0,0-2-11,0-4 1,-2 3 0,-2-6 0,-3 0 17,-2 1 1,4 2 0,-4-4 6,2-3 0,-6 5 1,2-3 13,-3-1 0,3-2 1,1-2-13,-3 0 1,-3 0-24,-5 0 1,1 2 0,-4 2 0,-1 3-51,0 2 0,0 0 1,-3 4-1,1-3-38,-1 3 0,3-4 0,-1 2 0,-3 1-38,-1 2 0,-2 2-319,1 0 0,-1 0-778,0 0 1245,0 7 0,0 2 0,1 7 0</inkml:trace>
</inkml:ink>
</file>

<file path=ppt/ink/ink37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05.432"/>
    </inkml:context>
    <inkml:brush xml:id="br0">
      <inkml:brushProperty name="width" value="0.08571" units="cm"/>
      <inkml:brushProperty name="height" value="0.08571" units="cm"/>
    </inkml:brush>
  </inkml:definitions>
  <inkml:trace contextRef="#ctx0" brushRef="#br0">1 48 7496,'0'-11'915,"0"1"-885,0 6 0,0-5-1871,0 4 1841,0 3 0,7-5 0,2 7 0</inkml:trace>
</inkml:ink>
</file>

<file path=ppt/ink/ink37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06.048"/>
    </inkml:context>
    <inkml:brush xml:id="br0">
      <inkml:brushProperty name="width" value="0.08571" units="cm"/>
      <inkml:brushProperty name="height" value="0.08571" units="cm"/>
    </inkml:brush>
  </inkml:definitions>
  <inkml:trace contextRef="#ctx0" brushRef="#br0">127 48 8472,'9'0'-751,"-2"-2"1163,-7-3-213,0 3 0,-2-5-91,-3 7 0,-4 0-80,-7 0 0,0 0 0,1 2-12,-1 3 0,5-1 0,1 4 1,-1 1 1,2 0 0,1-4 0,4 6-78,-1 1 1,-1 2 74,6 2 1,0 0 0,0 0 14,0 0 1,2-6 0,3-1-4,6-2 0,-2 3 0,1-4 0,3-3-17,1-1 0,2 3 0,-1 1-8,1-3 1,0-1 0,0-2 0,0 0-31,0 0 1,-1 0-1,1 0 25,0 0 0,0-5 0,-2-2 0,-2 0 28,-1-1 1,-1-4 0,4 2 16,-3-4 0,-4 3 0,-5 0 1,1-1-23,3-2 0,-1-2 1,-5 0 1,0 1 0,-2-1 1,-3 2-19,-6 3 1,-3-1-1,-2 7-77,1 1 0,-1-3 0,0 2 0,0 1-116,0 2 0,0 2 0,1 2 0,-1 2-221,0 1 0,0 2 1,0-3-105,0 1 0,6 5 514,-1-4 0,8 6 0,-4-3 0</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27.349"/>
    </inkml:context>
    <inkml:brush xml:id="br0">
      <inkml:brushProperty name="width" value="0.08571" units="cm"/>
      <inkml:brushProperty name="height" value="0.08571" units="cm"/>
    </inkml:brush>
  </inkml:definitions>
  <inkml:trace contextRef="#ctx0" brushRef="#br0">0 36 7407,'12'8'367,"-1"3"1,1 5-1,6-1-331,-1-3 0,-5 1 0,-1-5 1,3 0-103,1 0 0,1-1 0,-3-3 1,-1 2 26,2-2 1,1-2 0,3-2-1,-1 0-41,1 0 1,-1 0 0,1-2 0,-1-2 12,0-2 1,-5-1 0,0 3-1,1-4 9,3-2 1,-4 4 0,-1-5 3,3-3 1,-6 4-1,-1-1 12,1-3 0,-6 5 158,4-3 198,-4 8 181,-10-11-411,-2 13 1,-5-4 0,3 12-23,6 5 1,4-1 0,2 2-35,0 1 0,2 3 0,2 1 1,2 1-4,-2-1 1,-2 1 0,-2-1-21,0 0 0,6 1 0,-1-1 0,-1 1-13,-2-1 1,-2 1 0,0-1-23,0 1 1,0-7 0,-2-1-4,-3-2 0,1 3 1,-8-5-1,-2-2 5,-1-2 0,-3-2 0,1 0 0,-1 0-35,1 0 1,0 0-1,-1 0 1,1 0 8,-1 0 0,1 0 0,-1 0-152,1 0 1,-1 0 0,1 0-761,-1 0 242,9 0 724,1-8 0,8-1 0,0-9 0</inkml:trace>
  <inkml:trace contextRef="#ctx0" brushRef="#br0" timeOffset="468">646 175 7528,'8'10'-252,"-4"-2"0,6-6 442,-3 4 1,7-4-148,-2 3 0,-3-3 0,3-4-47,2-3 0,-5 1-34,3-8 1,-2 6 0,1-5 47,-5-3 1,-4 4-1,-2-1 122,0-3-88,0 6 1,-2 1 0,-4 7-27,-5 0 1,-5 0-1,-1 0 56,-1 0 1,1 0 0,-1 2-34,1 3 1,5-1-1,2 8 1,3 1 58,3 3 0,0-4 1,0-1-1,-2 3 8,2 1 0,2 3 1,2-1-102,0 1 1,2-7 0,4 1-100,6 2 1,-3-7-1,3 1 1,2-2-143,1 0 0,3 0 0,1-6 0,2 0-33,3 0 0,1 0 0,-4 0 0,5 0 267,1 0 0,2-16 0,6-3 0</inkml:trace>
  <inkml:trace contextRef="#ctx0" brushRef="#br0" timeOffset="926">1292 106 7899,'2'-12'-402,"4"0"0,-4 6 1,4-5 490,-4-3 1,-2 5 86,0-3 0,-2 2-116,-4-1 0,2 3 1,-7 8-41,-3 0 1,-1 0 0,-3 0-9,1 0 1,1 2 0,3 2 0,1 3 27,-2 3 1,5-4 0,-1 6 1,2 1 0,2-3 1,6 1-18,0 3 1,0-4 6,0 1 0,8-1 0,4 2 0,3-4-22,3-1 0,-1-5 0,1 6 0,-1-2-13,1 0 1,-7-1 0,1-3 0,1 2-2,3 2 1,1 8 0,1-5-16,-1 1 0,-5 4 1,-2-7 1,-3 3 0,5 2 26,-6 5 1,0-5-1,-6 0-9,0 1 0,-8-5 1,-4-2-18,-3-4 1,3 3 0,1 1 0,-3-2-167,-2-2 1,-1-2-1,-1 0 1,1 0-217,0 0 0,5 0-107,0 0 506,8 0 0,-3 0 0,7 0 0</inkml:trace>
  <inkml:trace contextRef="#ctx0" brushRef="#br0" timeOffset="1330">1327 175 7899,'0'-11'-150,"0"-1"-628,0-1 934,0 5 0,-2 0-20,-3 8 1,1 0-1,-8 2-14,-1 4 0,3-2 1,-2 7 22,-1 3 1,-3 1 0,-1 3-20,-1-1 0,7 1 1,-1-1-90,-2 1 29,-1-1 0,3 1 1,0-1-1,1 1 14,1-1 0,-5-5 1,5-1-1,0 3-306,4 1 1,-3 3 61,-3-1 1,2-5 101,-1 0 1,5-3-48,-6 3 0,6-4-23,-5-8-327,7 0-145,-4 0 240,8 0 0,0 2-74,0 4 438,0-4 0,-8 5 0,-1-7 0</inkml:trace>
</inkml:ink>
</file>

<file path=ppt/ink/ink37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07.756"/>
    </inkml:context>
    <inkml:brush xml:id="br0">
      <inkml:brushProperty name="width" value="0.08571" units="cm"/>
      <inkml:brushProperty name="height" value="0.08571" units="cm"/>
    </inkml:brush>
  </inkml:definitions>
  <inkml:trace contextRef="#ctx0" brushRef="#br0">48 16 7521,'-10'0'-491,"-1"0"0,8-1 881,-2-5 360,-4 5-170,7-6-148,-5 7-258,7 0 1,2 0-146,3 0 1,4 0-1,7 0-10,-1 0 1,7 0 0,-1 0-1,-2 0-40,-1 0 0,3 0 0,0 0 0,0 0-49,2 0 1,-6 0-1,4 0 1,-3 0 37,-2 0 0,0 0-62,0 0 0,-6 0 12,1 0 136,-8 0 0,2 1 2,-10 5 0,2-5 1,-6 6 10,2 0 0,-4-3-11,6 7 1,-6-1 0,4 4-8,-1-3 1,4 3-58,-1-4 1,-2 4-25,1 2 0,1 0-1,5 0 0,0-6 1,0 1-1,0 1 0,0-3-158,0 2 1,0-6-1152,0 5 1342,0-6 0,7 3 0,2-7 0</inkml:trace>
</inkml:ink>
</file>

<file path=ppt/ink/ink37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08.143"/>
    </inkml:context>
    <inkml:brush xml:id="br0">
      <inkml:brushProperty name="width" value="0.08571" units="cm"/>
      <inkml:brushProperty name="height" value="0.08571" units="cm"/>
    </inkml:brush>
  </inkml:definitions>
  <inkml:trace contextRef="#ctx0" brushRef="#br0">1 16 8343,'0'-9'140,"0"2"0,0 9 76,0 3 0,0-1 1,0 6-102,0 3 1,0-5-1,0 3-88,0 1 1,0 2 0,0 2-120,0 0 1,0-5 0,0-1-549,0 2 1,0 3 275,0 0 0,2-4 364,3-1 0,-3-6 0,5 3 0</inkml:trace>
</inkml:ink>
</file>

<file path=ppt/ink/ink37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08.656"/>
    </inkml:context>
    <inkml:brush xml:id="br0">
      <inkml:brushProperty name="width" value="0.08571" units="cm"/>
      <inkml:brushProperty name="height" value="0.08571" units="cm"/>
    </inkml:brush>
  </inkml:definitions>
  <inkml:trace contextRef="#ctx0" brushRef="#br0">0 16 8179,'9'0'-641,"-2"2"924,-7 3 1,0-1 0,0 7-41,0 1 0,0 2-180,0 2 0,0 0 1,2-2-1,1-2 27,2-1 0,6-6 0,-4 4 1,2-2-246,3-4 0,-3 4 0,1-2 23,3-1 0,1-2 1,2-2-1,-1 0 41,1 0 0,0 0 1,0-2-1,0-2-61,0-1 0,-2-7 0,-2 3 0,-3-1 113,-2-1 0,3 6 1,-4-6-1,-1 1 65,2 1 1,-5-5 0,3 3-71,-3-3 0,-2 4 261,0-1 1,0 6-1,-2-4 423,-3 2-545,3 2 0,-10 12 0,5 3-62,-2 4 0,5-3 0,-1-1 1,3 3-24,2 1 1,0 2 0,0-1-163,0 1 0,0 0 1,2-2-326,3-3 1,-1 1 0,5-5 476,-2 2 0,12-6 0,-1 4 0</inkml:trace>
</inkml:ink>
</file>

<file path=ppt/ink/ink37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09.289"/>
    </inkml:context>
    <inkml:brush xml:id="br0">
      <inkml:brushProperty name="width" value="0.08571" units="cm"/>
      <inkml:brushProperty name="height" value="0.08571" units="cm"/>
    </inkml:brush>
  </inkml:definitions>
  <inkml:trace contextRef="#ctx0" brushRef="#br0">32 16 7743,'9'0'-74,"-2"0"1,-9 0 107,-3 0 0,-4 0 125,-7 0-155,7 0 15,2 0 0,7-1-6,0-5 1,7 4-1,4-3 115,3 3 1,2 2 0,0 0-4,-1 0 0,-4 0 0,-1 0 1,3 0 1,1 0 0,-4 0 0,1 0-122,1 0 0,-3 6 1,0 1-1,0 0 27,-1 0 0,-4 5 0,3-1-106,0 3 0,-5-4 0,3 1 0,-3 1-55,-2 2 1,0-3 0,0-1-1,-2 3 26,-3 1 0,-2-4 1,-6-1-1,3 0 34,-2 0 1,3-6 0,-2 4-1,-1-2 40,-2 1 1,-2-1 0,0-5 47,0 0 0,6 0 0,-1 0 23,-1 0 1,5-2 18,2-3 1,3-4-94,2-7 0,2 6 49,3-1 0,-2 8 0,8-3 172,1 5 1,-3 1 0,2 0-28,1 0 0,0 1-1,1 3 1,-5 3 70,-1 2 1,6-4-1,-3 6-153,4 1 1,0-3 0,-1 0 0,-3-1-408,3 1 1,-5-4 327,3 6 0,-1 0 0,6 4 0</inkml:trace>
</inkml:ink>
</file>

<file path=ppt/ink/ink37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0.490"/>
    </inkml:context>
    <inkml:brush xml:id="br0">
      <inkml:brushProperty name="width" value="0.08571" units="cm"/>
      <inkml:brushProperty name="height" value="0.08571" units="cm"/>
    </inkml:brush>
  </inkml:definitions>
  <inkml:trace contextRef="#ctx0" brushRef="#br0">127 32 7164,'-2'-9'1014,"-3"4"-877,3 3 1,-12 2-36,3 0 1,3 0 0,-3 0 5,-1 0 1,3 5 0,-2 2-78,-1 2 0,5 2 1,0 3-1,2-2 13,0-1 0,-1-1 0,6 6-84,0 0 1,2-6 0,2 1 0,3-1-55,1-1 0,3 0 1,5-5-13,0 1 1,1 0 0,3-5-1,1 0-3,-2 0 1,-1 0 0,-3 0 69,1 0 0,0 0 0,0 0 0,-2-2 33,-4-3 0,3 2 0,-6-8 51,2-1 1,-6 3-1,2-2 94,-3-1 1,3-2 12,1-2 0,-1 0 0,-7 1-67,-3-1 0,-4 2 0,-7 1-93,1 3 0,-1 6 0,0-1-213,0 3 1,0 2 0,0 0 0,1 0-59,-1 0 1,5 2-1,2 3-77,2 6 0,2-2 356,5 1 0,0 1 0,0 5 0</inkml:trace>
</inkml:ink>
</file>

<file path=ppt/ink/ink37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0.680"/>
    </inkml:context>
    <inkml:brush xml:id="br0">
      <inkml:brushProperty name="width" value="0.08571" units="cm"/>
      <inkml:brushProperty name="height" value="0.08571" units="cm"/>
    </inkml:brush>
  </inkml:definitions>
  <inkml:trace contextRef="#ctx0" brushRef="#br0">1 32 8654,'0'-10'-963,"0"-1"-176,0 8 1139,0-4 0,7 14 0,1 2 0</inkml:trace>
</inkml:ink>
</file>

<file path=ppt/ink/ink37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1.173"/>
    </inkml:context>
    <inkml:brush xml:id="br0">
      <inkml:brushProperty name="width" value="0.08571" units="cm"/>
      <inkml:brushProperty name="height" value="0.08571" units="cm"/>
    </inkml:brush>
  </inkml:definitions>
  <inkml:trace contextRef="#ctx0" brushRef="#br0">158 32 8216,'6'-11'-133,"-1"1"0,-2 6 0,-8-1 272,-5 3 0,1 2 1,-2 0-157,-1 0 0,3 0 1,-1 2 50,-3 3 0,-1 2 0,-2 6 11,0-3 1,2 1-1,2 5-29,2 0 1,6-6-1,-1 1 17,3 1 0,2 2 0,0 2 0,2-2-40,3-4 0,-1 3 1,4-6-1,1 0-19,0 0 1,1-2 0,6-5 0,0 0-21,0 0 0,0 0 1,0 0-1,-1 0-31,1 0 0,0 0 0,0-2 0,0-1 62,0-2 1,-1-8-1,1 3 62,0-4 1,-5 0 0,-3 1 0,-1 3 50,-3-3 0,-2 5 0,-2-3-54,0-1 1,-7-2 0,-4 0 0,-1 1-2,1 3 0,-3 4 0,4-2 0,-4 1-52,-2 3 0,0 2 0,0 2-474,0 0 0,6 0 0,1 2 483,2 3 0,-5 4 0,3 7 0</inkml:trace>
</inkml:ink>
</file>

<file path=ppt/ink/ink37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1.685"/>
    </inkml:context>
    <inkml:brush xml:id="br0">
      <inkml:brushProperty name="width" value="0.08571" units="cm"/>
      <inkml:brushProperty name="height" value="0.08571" units="cm"/>
    </inkml:brush>
  </inkml:definitions>
  <inkml:trace contextRef="#ctx0" brushRef="#br0">0 48 8318,'11'0'-120,"-1"0"1,1 0 0,5 0 215,-1 0 0,1 0 1,0 0 73,0 0 1,0 0 0,-1 0-192,1 0 1,-5 0 0,-1-2 46,3-3 1,1 3 0,2-3 11,-1 3 1,0 1-1,-3-3 1,-2-1-53,3 1 1,-4 3-1,1 1 25,2 0 0,-3-6-6,2 1 1,-6 0 103,6 5-63,-8 0 1,4 7 31,-7 3 1,-2-3 0,-1 0 0,-2 0-58,1 4 0,-3-2 1,0 0-1,0-1-11,0 1 0,-4-4 0,6 6 1,0 0-24,-2-3 0,3 6-55,-6-3 1,6 3-191,-1 2 1,3 0-369,2-1 0,0-4-487,0 0 1113,0-8 0,7 4 0,2-7 0</inkml:trace>
</inkml:ink>
</file>

<file path=ppt/ink/ink37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2.006"/>
    </inkml:context>
    <inkml:brush xml:id="br0">
      <inkml:brushProperty name="width" value="0.08571" units="cm"/>
      <inkml:brushProperty name="height" value="0.08571" units="cm"/>
    </inkml:brush>
  </inkml:definitions>
  <inkml:trace contextRef="#ctx0" brushRef="#br0">0 0 8352,'0'16'547,"0"-5"1,0-1-359,0 3 0,0 1 0,0 2-107,0-1 0,0-4 0,0-1-36,0 3 0,0 1-1069,0 2 101,7-1 0,-3 0 922,6-5 0,1-3 0,5-7 0</inkml:trace>
</inkml:ink>
</file>

<file path=ppt/ink/ink37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2.389"/>
    </inkml:context>
    <inkml:brush xml:id="br0">
      <inkml:brushProperty name="width" value="0.08571" units="cm"/>
      <inkml:brushProperty name="height" value="0.08571" units="cm"/>
    </inkml:brush>
  </inkml:definitions>
  <inkml:trace contextRef="#ctx0" brushRef="#br0">1 0 7122,'10'0'826,"1"0"-508,-8 0 0,4 7-142,-7 4 1,0 3-1,0 2-4,0-1 1,0-4 0,0-1 19,0 3 0,0 1-125,0 2 0,2-6 0,3-1-79,6-2 0,3-2 0,2-5 4,0 0 1,-1 0 0,1 0-116,0 0 0,0 0 0,0 0 0,0 0 1,-1 0-253,1 0 1,0 0 0,0-1-389,0-5 0,-6 3 763,1-8 0,-8 1 0,4-6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0:04.863"/>
    </inkml:context>
    <inkml:brush xml:id="br0">
      <inkml:brushProperty name="width" value="0.08571" units="cm"/>
      <inkml:brushProperty name="height" value="0.08571" units="cm"/>
    </inkml:brush>
  </inkml:definitions>
  <inkml:trace contextRef="#ctx0" brushRef="#br0">35 87 6606,'10'0'850,"-2"0"-712,-8 0 0,-6 2-33,0 4 1,-5 4-1,5 7-131,2 1 0,2-6 1,2-1 11,0 3 0,0 1 0,0 3 16,0-1 1,2-5-1,2-1 21,2 3 1,5-4 0,-3-1 8,2-1 1,-4-2 0,3-4-1,1 2 23,0 2 1,-5 0 0,7-6-15,2 0 1,1 0-1,1-2-12,-5-4 0,5 2-44,-4-8 1,3 1 0,1-7 40,-5 1 0,3 5 1,-8 0 117,-2-1 0,-1-3 0,1-1-47,2-1 1,0 1-1,-6-1-50,0 1 1,-2 5-1,-2 1-38,-2-3 1,-7-1 0,3-3-35,0 1 1,-5 7 0,3 4-48,-3 4 1,3 2 0,0 0-1,-1 0-117,-3 0 1,5 0-1,-1 0 1,-2 2-127,-1 4 1,3 2 0,1 5 0,-1-1-198,2 1 1,0-3 511,5 2 0,-5-1 0,-8 7 0</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33.670"/>
    </inkml:context>
    <inkml:brush xml:id="br0">
      <inkml:brushProperty name="width" value="0.08571" units="cm"/>
      <inkml:brushProperty name="height" value="0.08571" units="cm"/>
    </inkml:brush>
  </inkml:definitions>
  <inkml:trace contextRef="#ctx0" brushRef="#br0">106 140 6849,'-8'-9'-75,"6"-7"0,-4 4 36,4-3 0,2 3 370,0 1 0,0-1 905,0-6-968,0 9 1,0-1 0,-2 6-64,-3-2 0,3 2-89,-4 10 1,4 4 0,2 7-1,-2 1-203,-4-1 0,4 7 1,-4-1-1,4 0-26,2 2 1,0-5 0,0 5 0,0-2 4,0 1 1,0-1 0,0-6-683,0 1 0,2-6-413,4-1 1203,-4-7 0,6 2 0,-8-12 0,0-11 0,0-11 0</inkml:trace>
  <inkml:trace contextRef="#ctx0" brushRef="#br0" timeOffset="385">36 140 8112,'-10'-17'-690,"2"-1"1,8 7 0,-2 1 394,-3 2 435,3-5 414,-6 11 1,10-6-365,4 8 1,3 0 0,9 0-14,-1 0 0,1 8 0,-1 1-82,1 1 1,-1 6 0,1-7-1,1 3-59,4 0 1,-3-1 0,3 7 0,-4-3-79,-1-3 1,-1 3 0,1-5-1,-1 2-21,1-1 0,-1-1 0,1 2 39,-1-6 0,-5 1 0,-1-1 10,3-2 1,-4-2 0,-1-4 53,-1-4 1,0 2 0,-4-7 16,2-3 1,-1-1 0,-5-3-1,0 1-4,0-1 1,0 1 0,0-1 0,0 1-34,0-1 0,0 7 0,0-1 1,0-2-59,0-1 0,-1 3 0,-3 1-325,-2-3 1,-8 6-123,3 2 1,1 5 170,-2 1 1,6 5 0,-3 3 313,1 2 0,-6 1 0,5 7 0</inkml:trace>
  <inkml:trace contextRef="#ctx0" brushRef="#br0" timeOffset="1005">822 88 6377,'-18'0'361,"7"-2"-225,-1-4 1,6 4 226,-5-4-188,-1 4 0,-6 2-92,1 0 0,5 6 0,3 2-25,1 2 1,0-5-1,4 7-87,-2 2 0,-1-5 0,3 3 28,-2 2 1,0-5 0,6 3 8,0 2 1,2-5 0,4 1 47,6-2 1,3 5 0,3-3-10,-1 0 1,0-3 0,1-7-23,-1 0 1,1 6 0,-1 0-111,1-2 1,-1-2 0,1-2-1,-1 0 0,1-2 71,-1-4 0,-1 2 1,-3-7 145,-1-3 1,-8 4-104,2-1 1,-5-1 0,-1-5 11,0-1 1,0 7-1,0-1-42,0-2 1,0 5 0,-1-1 0,-3 0-60,-2 0 0,-8 5 0,3-5-34,-5 2 1,4 2 0,1 4-1,-3-1 0,-1-3 1,-3 0-1,1 6 1,-1 0-71,1 0 0,-3 0 0,-1 2 0,-2 2-1,1 2 1,1 5 0,0-5 164,-3-2 0,1 6 0,6-1 0</inkml:trace>
</inkml:ink>
</file>

<file path=ppt/ink/ink38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2.641"/>
    </inkml:context>
    <inkml:brush xml:id="br0">
      <inkml:brushProperty name="width" value="0.08571" units="cm"/>
      <inkml:brushProperty name="height" value="0.08571" units="cm"/>
    </inkml:brush>
  </inkml:definitions>
  <inkml:trace contextRef="#ctx0" brushRef="#br0">1 1 9334,'0'16'684,"0"0"0,0-1-542,0 1 1,0 0 0,0 0-1,0 0-64,0-1 1,2 0-1,1-3 1,2-2-455,-1 3 1,-2-4 0,-2 1-802,0 2 0,5-3 1177,0 2 0,8-8 0,-5 4 0</inkml:trace>
</inkml:ink>
</file>

<file path=ppt/ink/ink38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3.241"/>
    </inkml:context>
    <inkml:brush xml:id="br0">
      <inkml:brushProperty name="width" value="0.08571" units="cm"/>
      <inkml:brushProperty name="height" value="0.08571" units="cm"/>
    </inkml:brush>
  </inkml:definitions>
  <inkml:trace contextRef="#ctx0" brushRef="#br0">32 64 8523,'10'0'-206,"1"0"212,-7 0-12,3 0 1,-14 0 59,-4 0 0,2 0 305,-1 0-267,6-8 1,-3 5-134,7-8 1,2 3 27,3-3 0,-1 2 1,6 6 26,3-3 0,1 1 44,1 5 0,1 0-41,0 0 1,-5 2-1,-3 3-29,-1 6 0,-1-2 0,-6 1-61,0 2 1,0 3 0,0 0-89,0 1 0,-2 0 0,-3 0 39,-6 0 0,-1-1 0,0 0 0,1-3 58,-1-2 0,3-4 0,-2 2 0,1 1 47,1 0 0,-3-4 0,5 4 166,-2-2 104,5 5-96,-3-10 1,9 5-1,3-7 0,6 0 0,-2 0 1,1 0-7,3 0 1,1 0 0,1 0 0,1 0 29,0 0 0,0 0 1,0 0-342,0 0 1,-1 0-1625,1 0 1784,-7 7 0,-2-5 0,-7 5 0</inkml:trace>
</inkml:ink>
</file>

<file path=ppt/ink/ink38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4.535"/>
    </inkml:context>
    <inkml:brush xml:id="br0">
      <inkml:brushProperty name="width" value="0.08571" units="cm"/>
      <inkml:brushProperty name="height" value="0.08571" units="cm"/>
    </inkml:brush>
  </inkml:definitions>
  <inkml:trace contextRef="#ctx0" brushRef="#br0">128 63 7925,'8'-7'-783,"-1"4"1240,-7-8 5,0 8-251,0-4-117,-7 7 0,-1 0-26,-8 0 0,5 0 1,2 2-10,2 3 0,-5-2-90,1 8 1,-3-1 36,-1 6 0,4 0 0,2 0 30,2 0 1,2 0-37,5-1 0,0 1 1,2 0 11,3 0 1,-2-5 0,8-3-12,1-1 0,2 4 1,2-6-5,0-1 0,0-3 0,1-1 0,3 0 3,1 0 0,0 0 0,-5-1-30,0-5 0,0-1 1,-2-5-1,-2 3 25,-2 2 1,-1-5 0,2 1 4,-6-3 1,-3-2-12,-2 1 1,0-1 0,0 0 0,0 0-13,0 0 0,-5 0 0,-2 2 0,-2 2 3,-4 2 0,5 6 0,-3-3 1,-1 2-33,-2-1 1,3 1 0,1 5 0,-3 2-197,-1 3 1,0-1-1,2 5 1,1-1-214,-1 1 1,3 0 460,-1 1 0,-1 5 0,-5-7 0</inkml:trace>
</inkml:ink>
</file>

<file path=ppt/ink/ink38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4.773"/>
    </inkml:context>
    <inkml:brush xml:id="br0">
      <inkml:brushProperty name="width" value="0.08571" units="cm"/>
      <inkml:brushProperty name="height" value="0.08571" units="cm"/>
    </inkml:brush>
  </inkml:definitions>
  <inkml:trace contextRef="#ctx0" brushRef="#br0">1 32 8318,'8'-7'-387,"-2"-3"1,-3 3-238,2 2-169,-3 3 793,5 2 0,-14 7 0,-2 2 0</inkml:trace>
</inkml:ink>
</file>

<file path=ppt/ink/ink38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5.396"/>
    </inkml:context>
    <inkml:brush xml:id="br0">
      <inkml:brushProperty name="width" value="0.08571" units="cm"/>
      <inkml:brushProperty name="height" value="0.08571" units="cm"/>
    </inkml:brush>
  </inkml:definitions>
  <inkml:trace contextRef="#ctx0" brushRef="#br0">143 32 7106,'-2'-11'655,"-3"1"1,-4 6-464,-7-1 1,6 3-101,-1 2 0,6 0 0,-6 0-54,-1 0 0,3 5 0,0 2 0,0 2-87,1 4 0,2 1 1,-2 1 44,1 1 0,1 0 1,6 0-16,0 0 1,0 0 0,0-1-1,2 0-31,3-5 1,4 2 0,7-5-85,0 2 1,0-5-1,-1 1-132,1-3 0,7-2 74,3 0 0,4 0 109,2 0 1,-7-2-1,-4-1 1,-4-5 78,-1 0 1,-5-1 0,-1-3 0,1 1 158,-2-1 1,-1-2 0,-4-2 46,1 0 1,0 5 0,-5 1-55,0-2 0,-7-3 0,-3 1-103,-4 4 0,3-2 0,1 6 0,-3 3-344,-1 1 1,-3 2-1,-3 0 1,-1 2 298,2 3 0,-6 4 0,1 7 0</inkml:trace>
</inkml:ink>
</file>

<file path=ppt/ink/ink38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6.402"/>
    </inkml:context>
    <inkml:brush xml:id="br0">
      <inkml:brushProperty name="width" value="0.08571" units="cm"/>
      <inkml:brushProperty name="height" value="0.08571" units="cm"/>
    </inkml:brush>
  </inkml:definitions>
  <inkml:trace contextRef="#ctx0" brushRef="#br0">0 16 6714,'9'0'2144,"-2"0"-1900,-7 0 7,0 0-140,7 0 0,2 0 1,7 0-210,0 0 0,-1 0 1,1 0-1,0 0-13,0 0 1,0 0 0,0 0 85,-1 0 0,1 0 1,0 0 14,0 0 0,-6 0 0,-1-2-14,-2-3 26,6 3 0,-10-5 19,8 7 1,-6 0 10,5 0-67,-6 0 35,10 0 0,-12 2-28,3 3 1,2-1 21,-2 6 1,1 1 47,-6 5 0,-2-6 0,-2 1 55,-1 1 1,-5-3-50,4 2 0,-4-1-50,4 6 1,-4-5 0,3-1-211,-2 2 1,6-3-1,-3 2-260,5 1 1,1-3 150,0 1 321,0 1 0,-7 5 0,-2 0 0</inkml:trace>
</inkml:ink>
</file>

<file path=ppt/ink/ink38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6.775"/>
    </inkml:context>
    <inkml:brush xml:id="br0">
      <inkml:brushProperty name="width" value="0.08571" units="cm"/>
      <inkml:brushProperty name="height" value="0.08571" units="cm"/>
    </inkml:brush>
  </inkml:definitions>
  <inkml:trace contextRef="#ctx0" brushRef="#br0">0 1 6717,'0'10'1321,"0"1"-840,0-8 1,0 6-218,0-4 0,0 4 0,0 7-151,0 0 0,0-6 0,0 1 0,0 1-162,0 2 1,0-3 0,0-1-72,0 3 0,0 1 0,0 2-356,0-1 1,0-4-1157,0 0 1632,0-1 0,0 6 0,0 0 0</inkml:trace>
</inkml:ink>
</file>

<file path=ppt/ink/ink38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7.407"/>
    </inkml:context>
    <inkml:brush xml:id="br0">
      <inkml:brushProperty name="width" value="0.08571" units="cm"/>
      <inkml:brushProperty name="height" value="0.08571" units="cm"/>
    </inkml:brush>
  </inkml:definitions>
  <inkml:trace contextRef="#ctx0" brushRef="#br0">0 1 7608,'0'15'807,"0"1"-596,0 0 1,0-5 0,0-1-116,0 2 1,0 2 0,0 2-14,0 0 1,2 0-57,3 0 1,4-2 0,7-2-22,0-1 1,-6-8-1,1 3 1,1-5-66,2-1 1,2 0 0,0 0 0,0 0-69,-1 0 0,1 0 0,0-1-240,0-5 1,0 3 0,0-6 12,-1 2 0,-4-5 0,-2 1 13,-2-3 1,3 3 204,-4 1 1,-1-1 201,-5-5 283,0 8 471,0-6 128,0 5-460,0 0-190,0 2 0,0 9 1,0 3-134,0 6 0,0 3 0,0 1-135,0 1 0,0 0 0,0 0-121,0 0 0,0 0 0,0-1-210,0 1 1,0 0 64,0 0 0,0 0 236,0 0 0,7-8 0,2-1 0</inkml:trace>
</inkml:ink>
</file>

<file path=ppt/ink/ink38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8.016"/>
    </inkml:context>
    <inkml:brush xml:id="br0">
      <inkml:brushProperty name="width" value="0.08571" units="cm"/>
      <inkml:brushProperty name="height" value="0.08571" units="cm"/>
    </inkml:brush>
  </inkml:definitions>
  <inkml:trace contextRef="#ctx0" brushRef="#br0">64 48 7894,'0'9'-135,"-2"-2"239,-3-7 1,2 0 2,-8 0 0,1 0-82,-6 0 0,7-2-37,4-3 0,3 1 1,4-5-43,3 2 1,-2 0 0,8 4 73,1-2 1,2-1 0,2 5 72,0-5 1,-5 5-1,-1-5 72,2 5 1,-3 1-1,2 0-103,1 0 0,-3 7-75,1 3 0,-6-1 1,1 1-72,-3 3 1,-2 1 0,0 2-97,0-1 1,0 1-1,-2 0-40,-3 0 0,1 0 1,-6 0 127,-2-1 0,3-4 0,-2-2 0,1 0-19,1-1 0,-3-2 0,5 2 172,-2 0 1,-2 4 50,-5-2 245,8-3-236,1 0 0,8-7 0,5 0 114,4 0 0,-1 0 0,1 0 1,3 0-82,1 0 0,2 0 0,-1 0-88,1 0 1,0 0 0,0 0 0,0 0-62,0 0 0,-6 0 1,1 2-22,1 3 16,2-3 0,2 12 0,0-5 0</inkml:trace>
</inkml:ink>
</file>

<file path=ppt/ink/ink38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9.387"/>
    </inkml:context>
    <inkml:brush xml:id="br0">
      <inkml:brushProperty name="width" value="0.08571" units="cm"/>
      <inkml:brushProperty name="height" value="0.08571" units="cm"/>
    </inkml:brush>
  </inkml:definitions>
  <inkml:trace contextRef="#ctx0" brushRef="#br0">111 64 6674,'-10'0'320,"-1"0"0,6 0 0,-4 2-142,2 3 1,-3-2-67,4 8 0,-4-6 1,3 4-7,-2-2 1,5 5-1,-3-3-73,0 0 0,6 5 46,-5-3 1,5-3 0,1 3-22,0 1 1,1-3-1,5 0 1,2 0-24,1-1 0,5-4 0,-3 3 0,3-2-35,2 0 1,0 1-1,-1-6-69,1 0 0,0 0 0,0 0 1,0 0-9,0 0 1,-1 0 0,1-2-11,0-3 0,0-4 61,0-7 1,-2 0 0,-4 0-1,-4 1 39,-5-1 0,-1 0 1,0 0-5,0 0 1,0 0-1,-1 1 9,-5-1 0,3 2 1,-6 1-1,0 5 0,0 1 1,1 0 0,-5 3-1,3-1-58,-3 1 1,-1 2-1,-1 2 1,-1 0-73,0 0 1,0 2-1,0 2 1,0 1-229,1-1 1,4 4-92,0 3 1,3 3 430,-3 2 0,4 0 0,7-1 0</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30.895"/>
    </inkml:context>
    <inkml:brush xml:id="br0">
      <inkml:brushProperty name="width" value="0.08571" units="cm"/>
      <inkml:brushProperty name="height" value="0.08571" units="cm"/>
    </inkml:brush>
  </inkml:definitions>
  <inkml:trace contextRef="#ctx0" brushRef="#br0">280 70 7422,'-10'-2'-76,"4"-4"1,2 4 0,0-5 248,-2-1 0,1 4-39,5-8 0,-6 6 0,-2-3-174,-2 1 1,4 2-1,-5 6 2,-3 0 1,-1 0 0,-3 0-2,1 0 0,-1 0 1,3 2-1,1 2 10,3 2 1,-1 7 0,-6-3 22,1 0 0,5 5 0,3-3-12,1 4 0,2 1 3,6 0 1,0 1 0,2-3-38,4-3 1,-2-4 0,7-6 40,3 4 0,1-4 0,3 3 0,-1-3 30,1-2 0,-1 6 0,1 0 1,-1-2 30,1-2 0,-1 0 0,1 2-5,-1 1 1,1 7-7,-1-6 0,-5 7-62,-1-1 0,-7-2 1,2 1 1,-4 3 1,-2-4 0,-2 1 5,-4 3 1,2 0-1,-7-1 0,-3-1 1,-1-3 0,-1 5 0,2-4 12,3-2 1,-1-1-1,-5-3 1,-1 2 3,1-2 0,-1-2 1,1-2-1,-1 0 1,1 0 0,-1 0-31,1 0 0,5 0-176,1 0 1,7-8 62,-2-4 1,4 3 140,2-3 0,8 0 0,2-5 0</inkml:trace>
  <inkml:trace contextRef="#ctx0" brushRef="#br0" timeOffset="561">524 192 7912,'0'18'101,"0"-1"-94,0 1-1,0-9 0,0 7 1,2-4 52,4 3 1,-2-5 0,7-2-151,3-1 0,1-3 0,3 6 58,-1-2 0,1-3 0,-1-5 0,1 0-37,-1 0 1,1-7 0,-1-3 37,1 0 0,-7 1 0,-1 3 4,-2-6 1,3-3 51,-5-3 0,0 1 94,-6-1 0,0 7 221,0-1-192,0 8-118,0-4 0,0 16 0,0 4-41,0 3 0,0 3 0,0-1-77,0 1 0,2-1 0,2 1-269,2-1 1,7-5 0,-1-1 44,3 3 0,3-6 313,-1-3 0,1-3 0,-1-2 0</inkml:trace>
  <inkml:trace contextRef="#ctx0" brushRef="#br0" timeOffset="1025">1065 210 7594,'12'0'328,"0"0"0,-8 8 1,3 1-214,1 1 1,-6 5 0,4-3-2,-4 4 1,-2-5 0,0 1-426,0 2 0,0-5 207,0 3 0,0-6-241,0 5 252,0-7 1,0-4 20,0-11 1,0-5-1,2-1-4,4-1 0,-3 1 1,9-1 24,2 1 1,-5 1 0,3 3 19,2 1 0,1 6 0,3-4-26,-1 3 0,1 1 196,-1 6 1,0 2-113,1 4 1,-1 3-16,1 9 1,-7-3 0,-1-1 0,-2-2-101,-4 1 1,0 3-159,2 1 0,-5 1-509,5-1 755,4 0 0,-8-7 0,6-2 0</inkml:trace>
  <inkml:trace contextRef="#ctx0" brushRef="#br0" timeOffset="1508">1572 210 7536,'12'0'-42,"-1"0"1,-5 0 94,6 0 1,-7 2 0,5 4 21,-2 5 1,-2-1 0,-6 2-1,2-1-116,3-1 0,-3 5 0,4-3-7,-4 4 0,-2 1 59,0 0 143,0-7-138,0-2 1,0-10 0,0-4-45,0-5 0,6 1 0,0-2 0,0-1-47,1-3 0,-3 4 0,6 1 37,-2-3 1,5 1-1,-3-1 1,2 2-1,-1 1 6,3 1 0,-4-4 0,1 9 0,3 1 21,1 2 1,-3 2-1,0 0 27,1 0 1,3 0 0,-1 2 71,-3 4 0,3 3 0,-5 9-32,0-1 1,0-5-1,-7 0-26,3 1 1,2 3 0,-4 1-237,2 1 1,0-7-98,-6 1 1,1-8 0,3 3 302,2 1 0,0-6 0,2 6 0,1-8 0</inkml:trace>
  <inkml:trace contextRef="#ctx0" brushRef="#br0" timeOffset="2087">2183 175 6765,'0'11'406,"2"1"-297,4 2 0,-2 1-65,7 3 0,-1-1 0,4-1 0,-5-3 11,-1-1 1,6-6 0,-3 3-69,5-1 0,1-2 1,1-6 2,-1 0 0,1 0 0,-1 0 0,1 0-4,-1 0 1,-1-2 0,-3-2 0,-1-4 25,1-1 0,-3 3 1,2-6 53,1-1 1,-3-1-1,0 1 192,-2 1-114,-3 8-146,-5-4 1,0 10 2,0 4 1,0 4-1,0 7 0,0 1 0,2-1 0,2 1 44,2-1 0,0 6 1,-6 1-1,0-3 17,0-2 0,6-1 1,-1-1-47,-1 1 0,-2-1 0,-2 1 0,2-3 44,4-3 0,-4 3-78,4-3 1,-4 4 34,-2 1 1,-2-7 0,-4-3 20,-6 1 0,3-6 0,-3 4 1,-2-4-22,-1-2 0,-3 0 0,1 2 0,0 2-11,-1 2 1,-5-1 0,0-5 0,1 0-30,3 0 1,1 0 0,1 0-1,-1 0-262,1 0 0,-1 0-436,1 0 0,1-2 721,5-3 0,-5 3 0,7-6 0</inkml:trace>
</inkml:ink>
</file>

<file path=ppt/ink/ink38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19.603"/>
    </inkml:context>
    <inkml:brush xml:id="br0">
      <inkml:brushProperty name="width" value="0.08571" units="cm"/>
      <inkml:brushProperty name="height" value="0.08571" units="cm"/>
    </inkml:brush>
  </inkml:definitions>
  <inkml:trace contextRef="#ctx0" brushRef="#br0">1 1 6774,'15'0'0</inkml:trace>
</inkml:ink>
</file>

<file path=ppt/ink/ink38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0.163"/>
    </inkml:context>
    <inkml:brush xml:id="br0">
      <inkml:brushProperty name="width" value="0.08571" units="cm"/>
      <inkml:brushProperty name="height" value="0.08571" units="cm"/>
    </inkml:brush>
  </inkml:definitions>
  <inkml:trace contextRef="#ctx0" brushRef="#br0">143 0 7569,'-16'0'384,"1"0"1,-1 0-291,0 0 1,2 2 0,2 2 18,1 1 1,6 2 0,-4-2 26,2 6 1,-4-2 0,6 1-97,2 2 1,1 2 37,2 2 1,0 0-1,0 0-156,0 0 0,0 0 1,2-2-1,3-2 40,5-1 1,-1-8 0,2 4 0,1-2-99,2 1 0,2-1 0,0-5 0,0 0 50,-1 0 1,1 0-1,0 0 1,0 0 25,0 0 1,0-2 0,-1-3-1,1-6 0,-2-3 0,-1-2 91,-3 1 0,-6-1 0,3 0 13,0 0 1,-5 0-1,3 0 1,-3 1-36,-2-1 0,0 5 0,-2 2 0,-2 1-99,-1-1 1,-7 5-1,1-1 1,-3 3-159,-2 2 0,0 0 0,1 0 33,-1 0 0,5 0 0,1 2-491,-3 3 702,6-3 0,-7 5 0,5-7 0</inkml:trace>
</inkml:ink>
</file>

<file path=ppt/ink/ink38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0.722"/>
    </inkml:context>
    <inkml:brush xml:id="br0">
      <inkml:brushProperty name="width" value="0.08571" units="cm"/>
      <inkml:brushProperty name="height" value="0.08571" units="cm"/>
    </inkml:brush>
  </inkml:definitions>
  <inkml:trace contextRef="#ctx0" brushRef="#br0">1 17 8558,'10'0'217,"1"0"0,-1 0-87,6 0 0,0 0 1,0 0-266,-1 0 0,-4 0 0,0 0 0,1 0-15,2 0 0,-3 0 0,-1 0 141,2 0 1,2 0-1,1-2-49,-5-3 0,4 3 109,-3-3 81,-4 3-117,7 2 0,-5 0 10,6 0 158,-6 0-102,5 0 3,-12 0 0,5 2 1,-9 1-14,-3 2 1,3 8 0,-5-5-1,2 3-11,0 0 1,-2-6 0,3 5 0,-1 3 19,1 1 0,3-4 0,1 1 0,0 1-39,0 2 0,0-3 1,0-1-90,0 3 1,0 1-1,0 2-224,0-1 1,0-4-952,0 0 1223,0-1 0,0 6 0,0 0 0</inkml:trace>
</inkml:ink>
</file>

<file path=ppt/ink/ink38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1.633"/>
    </inkml:context>
    <inkml:brush xml:id="br0">
      <inkml:brushProperty name="width" value="0.08571" units="cm"/>
      <inkml:brushProperty name="height" value="0.08571" units="cm"/>
    </inkml:brush>
  </inkml:definitions>
  <inkml:trace contextRef="#ctx0" brushRef="#br0">0 1 7658,'9'1'428,"-4"5"0,-3-3-150,-2 8 1,0-6-61,0 6 1,0-1-63,0 6 1,2 0-99,3 0 1,-3-1-159,3 1 0,-3 0 53,-2 0-1324,0 0-100,0 0 1471,0-8 0,7-1 0,2-7 0</inkml:trace>
</inkml:ink>
</file>

<file path=ppt/ink/ink38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2.225"/>
    </inkml:context>
    <inkml:brush xml:id="br0">
      <inkml:brushProperty name="width" value="0.08571" units="cm"/>
      <inkml:brushProperty name="height" value="0.08571" units="cm"/>
    </inkml:brush>
  </inkml:definitions>
  <inkml:trace contextRef="#ctx0" brushRef="#br0">0 1 8481,'16'0'390,"-7"0"-285,-2 0 1,-7 1 0,0 5-81,0 4 0,0-1 0,0 2 96,0 1 0,0 2 0,0 2-64,0 0 0,0-1 1,0 1 34,0 0 0,2-2 0,3-2-127,6-1 0,3-2 0,2 1-45,-1-4 0,7-3 0,-1 1 1,-2 1-105,-1-2 1,-3-1 0,1-2 0,0-2 49,0-3 0,0 2 0,0-6 24,-1 2 0,-4-4 0,-1 4 75,3-2 0,-4 1 0,-1-5-3,-1 3 0,4-1 0,-6-5 60,-1 1 1,-3 4 0,-1 1 47,0-3 0,0 4 0,2 1-21,4 1 0,-5 0 155,5 1-27,-5 4 1,-1-3-18,0 10 1,0-1 0,0 7 39,0 1 0,0-3 0,0 1-78,0 3 1,0 1 0,0 1-133,0 1 1,0 0 0,2 0-378,3 0 0,-3-6-258,3 1 1,4-2 0,2 1 644,3-5 0,2 4 0,-1 0 0</inkml:trace>
</inkml:ink>
</file>

<file path=ppt/ink/ink38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2.857"/>
    </inkml:context>
    <inkml:brush xml:id="br0">
      <inkml:brushProperty name="width" value="0.08571" units="cm"/>
      <inkml:brushProperty name="height" value="0.08571" units="cm"/>
    </inkml:brush>
  </inkml:definitions>
  <inkml:trace contextRef="#ctx0" brushRef="#br0">32 64 8307,'8'0'-920,"0"0"1098,-8 0 1,-2 0-88,-4 0 0,-2 0 111,-8 0 0,7-1-156,4-5 0,3 3-85,2-8 1,5 6 0,2-4-47,2 2 1,2 0-1,5 4 117,-1-3 1,1 1 0,0 5 104,0 0 1,0 0 0,-1 0-11,1 0 1,0 2 41,0 3 1,0 4-195,0 7 1,-6-1 0,-1 1-25,-2 0 1,-2 0 0,-5 0-13,0 0 0,-1-1 0,-5 1 7,-4 0 0,1-5 1,-2-3-1,1 1 18,1 0 1,-5-4 0,3 4-34,-3-2 0,-2-2 0,1-3 0,-1 2 27,0 1 0,5 0 0,1-5 23,-2 0 0,3-2-5,-2-3 1,8-4 55,-3-6 1,5 4-1,2 2 34,5 2 0,-3 2 0,8 5 226,1 0 1,2 0 0,2 0-82,0 0 0,0 7 0,-1 4-99,1 3 0,-5-4 0,-1 1 0,3-1-98,1-1 1,-4 5 0,1-3 84,1 3 1,-3-4 0,0 1-100,-2 1 0,5 2 0,-3 2 0</inkml:trace>
</inkml:ink>
</file>

<file path=ppt/ink/ink38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4.262"/>
    </inkml:context>
    <inkml:brush xml:id="br0">
      <inkml:brushProperty name="width" value="0.08571" units="cm"/>
      <inkml:brushProperty name="height" value="0.08571" units="cm"/>
    </inkml:brush>
  </inkml:definitions>
  <inkml:trace contextRef="#ctx0" brushRef="#br0">143 32 8397,'7'-9'-550,"-5"0"480,3 4 144,-3 3 91,-2-5 0,-2 7-72,-3 0 1,1 0 0,-6 0-53,-2 0 1,3 0-1,-2 0-47,-1 0 0,3 0 0,-1 0 77,-3 0 0,5 5 0,-1 2-18,2 2 1,0-3 0,3 4-29,-1 2 0,0-3 0,3 0-2,-3-2 1,3 5-1,-3-1-23,3 3 1,2-4 0,0 1 1,0 1 0,0-3 1,2 0 15,3-2 1,-2 4 0,8-4-7,1 1 1,-3-4-1,2 1 1,1-3-16,2-2 0,2 5 1,0 0-1,-1-1-49,1-2 1,0-2-1,0 0-64,0 0 0,0 0 0,-1-2 11,1-3 0,0 1 65,0-6 0,0-1 0,-2-5 38,-4 0 0,-3 6 0,-7-1 56,0-1 1,0-2 0,0-2-8,0 0 1,-1 2 0,-3 2 0,-3 3-37,-2 2 1,4-3 0,-4 2 0,0 1-83,1 0 0,2 2 0,-4 5-165,-3 0 0,5 0 0,-3 0-194,-1 0 0,-2 0 1,0 2-227,3 3 656,-3-3 0,12 12 0,-5-5 0</inkml:trace>
</inkml:ink>
</file>

<file path=ppt/ink/ink38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4.512"/>
    </inkml:context>
    <inkml:brush xml:id="br0">
      <inkml:brushProperty name="width" value="0.08571" units="cm"/>
      <inkml:brushProperty name="height" value="0.08571" units="cm"/>
    </inkml:brush>
  </inkml:definitions>
  <inkml:trace contextRef="#ctx0" brushRef="#br0">1 0 7157,'9'0'-377,"-2"0"1,-7 0 0</inkml:trace>
</inkml:ink>
</file>

<file path=ppt/ink/ink38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5.074"/>
    </inkml:context>
    <inkml:brush xml:id="br0">
      <inkml:brushProperty name="width" value="0.08571" units="cm"/>
      <inkml:brushProperty name="height" value="0.08571" units="cm"/>
    </inkml:brush>
  </inkml:definitions>
  <inkml:trace contextRef="#ctx0" brushRef="#br0">159 16 7271,'-11'-5'-173,"1"0"1,4-1 660,-4 6 0,4 0-331,-4 0 1,-1 6-1,-5 1-63,1 1 1,4-2-1,1 4-17,-3 3 1,6-5 0,2 3 0,1-1 19,-1-1 0,3 5 1,-3-3-105,3 3 1,2-4 0,0 1-102,0 1 0,2 2 89,3 2 0,4-5 0,7-2 20,0-2 0,0-2 1,-1-5-1,1 0-11,0 0 0,0 0 0,0 0 1,0 0 4,-1 0 0,-4 0 0,0-2 0,-1-3-14,-1-6 0,5 3 0,-5-3 1,1 0 50,1 3 0,-8-6 1,4 3-17,0-3 1,-5-2 0,3 0-11,-3 0 1,-7 1-1,-2 1-61,-2 3 1,4 2 0,-6 6-190,-1-3 0,-2 1 1,-2 5-162,0 0 1,0 0-1,2 2 405,4 3 0,-4 4 0,5 7 0</inkml:trace>
</inkml:ink>
</file>

<file path=ppt/ink/ink38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5.633"/>
    </inkml:context>
    <inkml:brush xml:id="br0">
      <inkml:brushProperty name="width" value="0.08571" units="cm"/>
      <inkml:brushProperty name="height" value="0.08571" units="cm"/>
    </inkml:brush>
  </inkml:definitions>
  <inkml:trace contextRef="#ctx0" brushRef="#br0">1 16 8435,'0'-9'-134,"0"2"1,1 7 224,5 0 1,-3 0 0,8 0-16,1 0 1,-3 0 0,1 0-71,3 0 1,-5 0-1,3 0-61,1 0 1,2 0 0,2 0 35,0 0 1,0 0-1,0 0 14,-1 0 0,-4 0-20,0 0 131,-1 0-17,6 0-56,-7 0 127,-2 0-52,-7 0 1,-2 2-4,-3 3 0,-2 4 61,-4 7 1,-1 0-111,7-1 1,-2 0-1,3-3-82,-1-2 1,-1 1-1,6 5-28,0 0 1,-5-1-285,0 1 0,0 0 1,5 0-1485,0 0 1822,0-7 0,7 5 0,1-6 0</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37.510"/>
    </inkml:context>
    <inkml:brush xml:id="br0">
      <inkml:brushProperty name="width" value="0.08571" units="cm"/>
      <inkml:brushProperty name="height" value="0.08571" units="cm"/>
    </inkml:brush>
  </inkml:definitions>
  <inkml:trace contextRef="#ctx0" brushRef="#br0">157 70 6366,'-11'0'393,"-1"0"0,6 0-255,-5 0 0,5 0-17,-6 0 0,1 0-90,-7 0 0,6 6 1,1 2-117,-3 2 1,4 1 63,-1 7 0,7-1 0,-2 1-4,4-1 1,2-5-1,0 0 20,0 1 1,2 1 0,4-1 47,6-1 1,-3-8-1,3 2 1,0-2-1,-3 1 0,7-3 1,-5 4-37,5-4 0,1-2 0,1 0 0,-3-2 23,-3-4 1,4 2 17,-5-7 0,-1 1 1,0-4-1,-3 3 18,-3-3 0,0 1 0,0-1 0,2 2-46,-2-1 0,-2 3 0,-2-2-46,0-1 0,-6 3 1,-2 1-190,-2 1 0,-1 2 0,-7 6-12,1 0 1,5 0 0,1 0-74,-3 0 1,0 2 0,1 2 299,1 2 0,8 7 0,-3-3 0</inkml:trace>
  <inkml:trace contextRef="#ctx0" brushRef="#br0" timeOffset="387">384 88 7348,'2'12'474,"2"-1"-357,2 3 0,6 1 0,-5 3-76,3-1 0,-4-5 0,4 0 0,-1-1-62,1-1 0,-6 5 0,4-5 1,-2 2-60,-1-1 1,7-5 0,-4 4 35,1-2 1,-3-3 53,6-5 0,-6 0 0,3-1 125,-1-5 1,0 2-1,-4-8-85,2-1 0,5-3 1,-3-1-78,2-1 0,-4 1 0,3-1-365,-1 1 1,4-1-477,-6 1 868,7-1 0,-3 9 0,7 1 0</inkml:trace>
  <inkml:trace contextRef="#ctx0" brushRef="#br0" timeOffset="1281">804 210 6751,'11'6'128,"1"0"1,-6 0 0,5-6-169,3 0 0,1 0 19,3 0 0,-6 0 1,-1 0 30,3 0 1,-7-2-1,1-2-7,0-2 1,-6-8-26,4 3 0,-4-5 13,-2-1 0,0 5 98,0 0-63,0 1 0,-8 1 18,-4 4 1,-3 4-21,-3 2 1,7 2 0,-1 4-21,-2 6 1,7-3 0,1 3-15,4 2 1,2 1 0,0 3 13,0-1 0,0-5 0,0-1 26,0 3 0,2 0 0,2-1 0,4-3 46,1-2 1,1-1-1,4-3-31,-3 2 0,1 0 0,5-6-36,1 0 1,-1 0 0,1 0 0,-1 0 6,1 0 0,-1 0 1,1-2-1,-1-2-109,0-2 0,1-5 0,-1 3 40,1-2 1,-7 6-1,-1-3-25,-2-1 0,4-2 18,-7-7 1,1 5 3,-6 0 0,0 1-5,0-7 1,-6 1 49,1-1 1,-9 9 31,2 3 0,3 4-20,-3 2 1,6 0-18,-5 0 0,7 2-26,-2 4 0,6-4 40,6 3 0,3-3 0,9-2 25,-1 0 0,1-2 1,-1-2-1,1-1 52,-1 1 0,-5 0 0,-1 0 0,3-2 34,2 2 0,1 2 1,0 2 12,1 0 1,-6 0 31,-1 0-55,1 0 1,3 8-48,-3 4 1,2-3 0,-9 3-16,-1 2 0,-2 1 0,-2 3-38,0-1 1,0-5-1,0-1-68,0 3 0,0 2 1,0 1-84,0 0 0,0-5 0,0 0-114,0 1 1,2-5 7,4-2 1,-2 2 257,8-2 0,-1-1 0,7-5 0</inkml:trace>
  <inkml:trace contextRef="#ctx0" brushRef="#br0" timeOffset="1686">1851 158 7881,'2'-12'-1065,"4"0"266,-4 9 1197,6-5-97,-8 8 0,-2-6-132,-4 0 0,-4 0-65,-7 6 1,5 6 0,1 0 2,-3-2 0,4 0 1,-1 0 3,-3 1 1,-1 9-8,-3-2 1,3 3-4,3 3 0,4-1-110,8 1 1,0-1 0,2-1-36,4-5 0,-2 3 0,8-6-116,1 1 1,3-5 0,1 4-81,1 0 1,-1-6 0,0 3 0,1-3-62,-1-2 0,1 0 0,-1 0 301,1 0 0,7 0 0,2 0 0</inkml:trace>
  <inkml:trace contextRef="#ctx0" brushRef="#br0" timeOffset="2253">2236 210 7881,'9'-2'-759,"-3"-4"0,-4 3 1108,-2-9 0,0 6-139,0-6 1,-2 9-134,-4-3 0,-3 4 0,-9 2 37,1 0 0,-1 2-113,1 4 1,-1 1 0,3 7 1,3-2 1,2-3 0,7 5 2,-3-3 0,0 1 0,6 6 10,0-1 0,0-5 0,2-1-26,4 3 0,-2-6 1,7-3-1,1-1-14,-2 2 1,5-4-1,-3 4 4,3-4 1,3-2-1,-3-2 1,-1-2 6,-3-2 1,-5-2 0,6 3 12,1-7 1,1-4 0,0-1-4,-3 0 1,-7 5 0,2 0 0,-2 1 17,2 1 1,-4-6 166,3 5 197,-3-5-303,-2 7 0,0 9 0,0 11-53,0 5 0,0-5 0,0 1-29,0 2 1,0 1 0,0 3-127,0-1 0,6 0 1,2-1-123,2-4 0,-4-5 1,5-5 20,3 4 0,-5-4 0,3 4 0,2-4 1,1-2 232,3 0 0,-1 0 0,1 0 0</inkml:trace>
  <inkml:trace contextRef="#ctx0" brushRef="#br0" timeOffset="2706">2725 175 7881,'0'-9'-974,"0"-7"868,0 4 371,0 5-109,0-9 1,-8 14-118,-4-4 0,-3 4 0,-1 4 0,3 2 4,1 2 0,2 2 0,-3-2-15,1 5 1,8-1-21,-2 2 19,4-1 0,4 5 53,4-5 0,4-1 0,7-6-57,1 2 1,-1 0 0,1-4-22,-1 3 1,1-1 0,-1 6 1,1-2 0,-1 3 0,-1-3-10,-5 2 0,3 1-22,-8 7 1,-1-6 68,-5-1 1,-7-1-1,-5 4-13,-4-3 1,-1-7 0,0 2 0,-1-4-28,1-2 0,-1 0 0,1 0-70,-1 0 0,7 0 0,-1 0-251,-2 0 1,7-2-57,1-4 1,4 2 0,4-6 375,4 3 0,3-7 0,9 4 0</inkml:trace>
  <inkml:trace contextRef="#ctx0" brushRef="#br0" timeOffset="3091">2987 1 6222,'9'0'424,"7"0"0,-14 7 1,4 5-316,-5 4 0,-1 1 0,0 0-32,0 1 1,6-1 0,0 1 0,-2-1-25,-2 1 1,-2-1 0,0 1 0,2-3 34,4-3 1,-4 3 0,3-3-38,-3 4 1,6 1-111,4 0 0,-2-7 0,-1-2-39,-1 0 0,6-6-157,-3 3 1,-1-3-641,2-2 534,-1 0 0,7-2 361,-1-3 0,-7-5 0,-2-8 0</inkml:trace>
  <inkml:trace contextRef="#ctx0" brushRef="#br0" timeOffset="3405">3091 193 5761,'-9'0'882,"1"-8"0,16 6-702,3-4 0,5 2 0,1 0-62,1-1 1,-1-1 0,1 6-62,-1 0 1,1 0-1,-1 0-142,1 0 1,-7 0 0,1 0 32,1 0 1,3 0-1042,1 0 1093,-7 8 0,-2 1 0,-8 9 0</inkml:trace>
</inkml:ink>
</file>

<file path=ppt/ink/ink38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5.983"/>
    </inkml:context>
    <inkml:brush xml:id="br0">
      <inkml:brushProperty name="width" value="0.08571" units="cm"/>
      <inkml:brushProperty name="height" value="0.08571" units="cm"/>
    </inkml:brush>
  </inkml:definitions>
  <inkml:trace contextRef="#ctx0" brushRef="#br0">16 1 9740,'-5'10'145,"-1"1"0,1-6 0,5 6-181,0 1 1,0 2-1,0 2-121,0 0 1,0-6 0,0 1-146,0 1 1,0 2 0,0 2 121,0 0 0,0-6 180,0 1 0,0-1 0,0 6 0</inkml:trace>
</inkml:ink>
</file>

<file path=ppt/ink/ink38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6.874"/>
    </inkml:context>
    <inkml:brush xml:id="br0">
      <inkml:brushProperty name="width" value="0.11429" units="cm"/>
      <inkml:brushProperty name="height" value="0.11429" units="cm"/>
    </inkml:brush>
  </inkml:definitions>
  <inkml:trace contextRef="#ctx0" brushRef="#br0">1 1 9240,'15'0'-242,"1"0"1,-5 0 384,-1 0 182,-6 0 1,8 1-117,-7 5 1,1-3-207,-6 8 0,0-1 0,0 6-62,0 0 0,-6-6 1,1 1 108,2 1 1,1-3 0,2 2 10,0 1 1,0-3-33,0 1 1,7-6 23,4 1 0,3-3 0,1-2 2,1 0 0,0 0 1,0 0-7,0 0 1,0 0-1,-1 0 1,1-2-133,0-3 0,0 3 0,0-3 1,0 3-260,-1 2 0,-4 0 0,-1 0-148,3 0 1,1 0 0,0-2-517,-4-3 1017,5 3 1,-7-19 0,8 4 0</inkml:trace>
</inkml:ink>
</file>

<file path=ppt/ink/ink38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7.135"/>
    </inkml:context>
    <inkml:brush xml:id="br0">
      <inkml:brushProperty name="width" value="0.11429" units="cm"/>
      <inkml:brushProperty name="height" value="0.11429" units="cm"/>
    </inkml:brush>
  </inkml:definitions>
  <inkml:trace contextRef="#ctx0" brushRef="#br0">17 14 9252,'-9'-8'-2,"2"2"1,7 12 200,0 4 0,0-1 0,2 2-254,3 1 1,-3 2 0,3 2 37,-3 0 0,-2-1 0,0 1-320,0 0 1,0 0 0,0 0-206,0 0 0,1-2 542,5-4 1,2 4 0,8-5 0</inkml:trace>
</inkml:ink>
</file>

<file path=ppt/ink/ink38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7.981"/>
    </inkml:context>
    <inkml:brush xml:id="br0">
      <inkml:brushProperty name="width" value="0.11429" units="cm"/>
      <inkml:brushProperty name="height" value="0.11429" units="cm"/>
    </inkml:brush>
  </inkml:definitions>
  <inkml:trace contextRef="#ctx0" brushRef="#br0">127 64 8674,'-16'0'-450,"0"0"558,0 0 0,1-2-10,-1-3 0,5 3-231,1-3 1,6 1 22,-1-1 1,3 1 0,2-6 103,0 6 0,7-8 69,4 7 0,3-1 0,2 6 152,-1 0 1,1 0-97,0 0 1,0 0-66,0 0 0,-1 6 0,0 1-29,-5 1 1,2-2 0,-6 4-36,-3 3 1,4-5 0,-1 3 21,-3 1 0,-1-3 0,-2 2-124,0 1 1,0 2 0,0 2 31,0 0 0,0-1 0,-2 1-74,-3 0 0,-2-5 1,-6-3-1,3 1 22,-2 0 0,3-4 0,-2 4 102,-1-2 0,-2 0 0,-2-3 70,0 1 1,0 0 0,1-5 30,-1 0 1,0 0-5,0 0 1,7-2-54,4-3 1,3 2 0,2-8-36,0-1 1,0 3-67,0-2 0,2 1 153,3-6 1,-1 7 227,6 4 0,1 3-264,5 2 0,0 0 0,-1 0 8,1 0 0,-5 0 0,-1 0-55,3 0 0,-5 6 0,1 1 42,-2 1 0,-2-2 0,-3 2 0,2 1 93,1 0 1,2 2 0,-3 4-74,1 1 1,2-5 0,-4-1-3,3 3 1,6 1-55,-1 2 0,-3-6 0,3-1-342,1-2 1,-5 0 0,0-4-755,0 3 1104,-5-1 1,12-5 0,-5 0 0</inkml:trace>
</inkml:ink>
</file>

<file path=ppt/ink/ink38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9.429"/>
    </inkml:context>
    <inkml:brush xml:id="br0">
      <inkml:brushProperty name="width" value="0.08571" units="cm"/>
      <inkml:brushProperty name="height" value="0.08571" units="cm"/>
    </inkml:brush>
  </inkml:definitions>
  <inkml:trace contextRef="#ctx0" brushRef="#br0">111 16 7234,'-11'0'328,"1"0"0,5 0 0,-6 2-178,-1 4 1,3-5 0,0 6-45,2 0 0,-3-3 1,2 6-31,0 3 1,4-4 0,-1 1 0,3 2-42,2 2 0,0-3 0,0 0-26,0 1 1,0 2-132,0 2 0,7-2 1,4-4 113,3-4 1,2 1 0,-1-2-1,1-1-11,0-3 1,0-1 0,0 0-1,0 0-37,-1 0 0,1-1 0,0-3 21,0-1 1,0-6 0,0 4-2,-1-2 0,-1-1 0,-1-4 0,-4 1 3,-2 3 0,0-1 1,-4-5 36,2 1 0,1 4 0,-6 1 49,0-3 0,0 4 0,-2 1 0,-2-1 7,-1 0 0,-7 4 0,1-4-86,-3 2 1,-2 2-1,1 5 32,-1 0 0,0 0 0,0 0 1,0 0-418,0 0 0,1 0-255,-1 0 1,5 1 665,1 5 0,6 2 0,4 1 0,9-2 0</inkml:trace>
</inkml:ink>
</file>

<file path=ppt/ink/ink38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29.674"/>
    </inkml:context>
    <inkml:brush xml:id="br0">
      <inkml:brushProperty name="width" value="0.08571" units="cm"/>
      <inkml:brushProperty name="height" value="0.08571" units="cm"/>
    </inkml:brush>
  </inkml:definitions>
  <inkml:trace contextRef="#ctx0" brushRef="#br0">1 17 6457,'0'-16'0</inkml:trace>
</inkml:ink>
</file>

<file path=ppt/ink/ink38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0.293"/>
    </inkml:context>
    <inkml:brush xml:id="br0">
      <inkml:brushProperty name="width" value="0.08571" units="cm"/>
      <inkml:brushProperty name="height" value="0.08571" units="cm"/>
    </inkml:brush>
  </inkml:definitions>
  <inkml:trace contextRef="#ctx0" brushRef="#br0">190 32 8207,'-2'-9'-115,"-3"4"1,2 3 0,-8 2 167,-1 0 0,3 0 41,-2 0 1,1 0-1,-6 2 13,0 3-1,0-3 1,0 5-20,1 0 1,4-3-1,2 6-13,2 2 0,-3-3 0,4 2-85,3 1 0,1 2 0,2 2 27,0 0 0,0-6 0,2-1 0,1 0-28,3 0 1,4-4-1,-3 4 1,2-2 5,3-4 1,-3 4 0,2-1 0,1-3-85,2-1 0,2-2 0,0 0 0,0 0-107,-1 0 1,1 0-1,0 0 164,0 0 1,0-5 0,0-1-1,-2 1 3,-4-2 1,4 4 0,-5-8 1,0-1 1,3-2-1,-7-2 113,-1 0 0,-2 0 0,-2 0-34,0 0 0,-2 1 0,-3-1-104,-6 0 0,-5 5 0,-3 3-114,-2 1 1,0 1 0,5 6-176,0 0 0,0 2 342,0 3 0,1 4 0,-1 7 0</inkml:trace>
</inkml:ink>
</file>

<file path=ppt/ink/ink38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0.911"/>
    </inkml:context>
    <inkml:brush xml:id="br0">
      <inkml:brushProperty name="width" value="0.08571" units="cm"/>
      <inkml:brushProperty name="height" value="0.08571" units="cm"/>
    </inkml:brush>
  </inkml:definitions>
  <inkml:trace contextRef="#ctx0" brushRef="#br0">17 16 7991,'-9'0'-626,"2"0"663,21 0 0,-4 0 0,12 0 51,-5 0 0,-6 0 1,-1 0 2,3 0 1,1 0-1,1 0-99,1 0 0,0 0 0,0 0 14,0 0 1,-2-2 0,-2-1 0,-1-3-53,1 3 0,2 1-32,2 2 1,0 0 9,0 0 142,-8 0-22,-1 0 290,-7 0 0,-1 0-215,-5 0 1,5 2-1,-6 1-29,0 3 1,5 1-1,-5-2-26,0 5 0,3 4-73,-6 2 1,6 0 0,-3 0-53,0 0 0,5 0 0,-5-1-177,0 1 1,5 0 0,-3 0-625,3 0 0,2-6 854,0 1 0,0-8 0,0 4 0</inkml:trace>
</inkml:ink>
</file>

<file path=ppt/ink/ink38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1.339"/>
    </inkml:context>
    <inkml:brush xml:id="br0">
      <inkml:brushProperty name="width" value="0.08571" units="cm"/>
      <inkml:brushProperty name="height" value="0.08571" units="cm"/>
    </inkml:brush>
  </inkml:definitions>
  <inkml:trace contextRef="#ctx0" brushRef="#br0">1 1 8956,'0'10'290,"0"1"1,0-1 0,0 6-220,0 0 1,0 0 0,0 0-187,0 0 0,0-1 0,2 1-207,3 0 0,-3 0 0,3 0-430,-3 0 0,-2-6 752,0 1 0,0-1 0,0 6 0</inkml:trace>
</inkml:ink>
</file>

<file path=ppt/ink/ink38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2.376"/>
    </inkml:context>
    <inkml:brush xml:id="br0">
      <inkml:brushProperty name="width" value="0.11429" units="cm"/>
      <inkml:brushProperty name="height" value="0.11429" units="cm"/>
    </inkml:brush>
  </inkml:definitions>
  <inkml:trace contextRef="#ctx0" brushRef="#br0">16 0 8025,'9'2'-44,"-4"3"0,-3-1 121,-2 6 1,-2-6 0,-2 3 143,-1 0 0,0 2-26,5 6 1,-5-4-13,-1 0 0,1-1-61,5 6 1,2-2-1,1-2-76,3-1 1,1-2 0,-4 3-1,4-3-78,2-2 0,-4 3 0,6-4 1,-1-1-112,-1 2 1,5-5 62,-3 3 1,3-3-1,2-2 1,0 0-1,-1 0-20,1 0 1,-5 0 0,-1 0 0,3 0 50,1 0 0,-4-2 1,1-3 29,1-6 0,-3 2 1,0-1 11,-2-2 0,-2 3 1,-3 0-1,1 0-3,3 0 1,-1 4 0,-3-4-1,1 0 8,2 1 0,2 4 0,-3-3 374,1 0 88,0 5-50,-5-5-172,0 7 0,0 7 1,0 4-134,0 3 0,0 2 0,0 0-111,0-1 0,0 1 0,0 0-373,0 0 0,0-5 0,0-1-499,0 2 0,0-3 873,0 2 0,8-8 0,0 4 0</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42.305"/>
    </inkml:context>
    <inkml:brush xml:id="br0">
      <inkml:brushProperty name="width" value="0.08571" units="cm"/>
      <inkml:brushProperty name="height" value="0.08571" units="cm"/>
    </inkml:brush>
  </inkml:definitions>
  <inkml:trace contextRef="#ctx0" brushRef="#br0">1 0 6811,'9'8'536,"1"0"0,-6 5-343,2-1 1,5-6-1,-3 3 1,0 1-114,0 0 1,3-4 0,-3 3-1,0 1-138,0 0 0,5 1 0,-1 7-175,3-1 1,-3-5 0,0 0-79,1 1 1,3-3 0,1 0-277,1-3 1,-7-1 586,1-6 0,0 0 0,5 0 0</inkml:trace>
  <inkml:trace contextRef="#ctx0" brushRef="#br0" timeOffset="295">367 53 7680,'-11'0'58,"1"1"14,2 5 0,-5 2 1,3 6-1,-2-5-1,1-1 0,1 6 0,-3-3 0,1 5-18,-2 1 1,5 1 0,-1-1 0,0 1-45,0-1 1,7 1-1,-5-1 1,2 1-150,0-1 0,0 0 0,6 1-31,0-1 0,0 1 0,0-1-227,0 1 0,0-1 61,0 1 337,0-9 0,8-1 0,2-8 0</inkml:trace>
  <inkml:trace contextRef="#ctx0" brushRef="#br0" timeOffset="780">560 297 7844,'11'0'-839,"1"0"1004,1 0 0,-3 0 0,2 0-126,1 0 0,-3 0 0,2 0 0,-1-2 34,-1-4 1,4 2-51,-9-7 0,3 7 1,-4-4-49,2 0 1,0 4 0,-8-7 11,-4-3 1,2 6 0,-8 1 2,-1-1 1,3 6-1,-1-4 7,-3 4 0,4 2 21,-1 0 0,-1 2 1,-5 2 43,-1 2 0,6 2 0,3-3 0,-1 5-21,0 0 0,4 5 0,-3-3-2,1 4 1,-4 1-1,7 0-18,1 1 1,2-6 0,4-1-69,4 3 0,-3-6 0,9-1 0,2-1-94,1 0 1,3 0 0,-1-6 0,1 0-130,-1 0 0,2 0 0,3 0 0,3 0 270,2 0 0,-6 0 0,12-8 0,-5-2 0</inkml:trace>
  <inkml:trace contextRef="#ctx0" brushRef="#br0" timeOffset="1234">1136 192 7450,'10'-17'-692,"5"5"1,-5 0 1009,0-1 0,-3-3 12,-7-1-144,0-1 0,-7 9-80,-5 3 1,-4 4-1,-1 4-13,-1 4 1,1-2 0,0 5-66,-1-1 1,6 4-1,1-4-23,-3 1 1,6-3-1,3 6 65,3 1 0,2-3-119,0 2 1,0-7 0,2 5 94,3-2 1,3 0-1,6-4 1,-3 1-12,3-1 1,2 0 0,1 0-28,0 2 1,1 0 0,-3-4 0,-1 1-19,-2 3 0,-7 8-18,7-2 1,-8 3 0,2 2-16,-4 1 0,-2-6 1,0-1-11,0 3 0,-2-4 1,-4-1 34,-6-1 1,3 0 0,-3-4-79,-2 1 1,-1 1 0,-3-6-341,1 0 1,5 0-480,1 0 915,-1-7 0,-5-3 0,-1-8 0</inkml:trace>
  <inkml:trace contextRef="#ctx0" brushRef="#br0" timeOffset="1555">1171 210 7900,'-8'-10'-732,"4"2"879,-7 8 1,5 0-57,-6 0 0,6 6 0,-3 2 1,1 2 8,4 3 1,-4-3 0,0 1 0,-1 3-112,-5 2 1,4-5-1,1 1 1,-1-1-18,0-1 1,1 6 0,-5-5 0,2 3-11,-1-2 0,-3 1 0,1-5 0,1 2-25,3 3 0,-1-3 0,-6 0-43,1-3 0,5-1 0,3-4-310,1 4 47,2-4 0,8 6 369,4-8 0,-4 0 0,5 0 0</inkml:trace>
</inkml:ink>
</file>

<file path=ppt/ink/ink38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3.052"/>
    </inkml:context>
    <inkml:brush xml:id="br0">
      <inkml:brushProperty name="width" value="0.11429" units="cm"/>
      <inkml:brushProperty name="height" value="0.11429" units="cm"/>
    </inkml:brush>
  </inkml:definitions>
  <inkml:trace contextRef="#ctx0" brushRef="#br0">60 16 8049,'9'0'656,"-2"7"-639,-7 2 0,-5 2 1,-2-2 53,-2-2 0,3-2-26,-4-5 1,5 0-79,-6 0 0,6-2-86,-6-3 1,8 1 0,-1-5-64,8 2 0,-1-3 1,8 3 118,1-2 0,2 6 1,2-3 46,0 5 1,0 1 259,0 0 1,-1 0-128,1 0 0,-5 5 0,-2 2-55,-2 2 1,3-4-1,-3 4 1,0-1 10,0 1 0,6 2 1,-5 5-98,1-1 1,-2-4 0,-5 0 0,1 1-25,3 2 0,-1 2 0,-7 0-19,-3-1 1,3 1 0,-5-2 0,0-1 29,-3-3 0,1-4 1,-2 2-1,1 1 34,1 0 0,-5-6 0,3 3-4,-3-5 1,-2-1-1,1 0-28,-1 0 0,0 0 0,0 0-18,0 0 1,2-7 16,4-3 0,3 1 0,7-1-45,0-3 1,1 6 188,5 2 0,-3-2 1,8 2 82,1 1 1,0 4-1,1 4 1,-3 3 129,2 1 0,-3 3 0,2 5-159,1 0 0,-3-1 0,1 1-265,3 0 0,-4 0 0,1 0 0,1 0-305,-3-1 1,-1 1 399,-7 0 1,8 0-1,0 0 1</inkml:trace>
</inkml:ink>
</file>

<file path=ppt/ink/ink38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4.589"/>
    </inkml:context>
    <inkml:brush xml:id="br0">
      <inkml:brushProperty name="width" value="0.08571" units="cm"/>
      <inkml:brushProperty name="height" value="0.08571" units="cm"/>
    </inkml:brush>
  </inkml:definitions>
  <inkml:trace contextRef="#ctx0" brushRef="#br0">127 48 8330,'9'-7'0,"-1"6"-52,-2-5-440,-4-2 1,5 4 594,-7-6 0,-2 6 126,-3-1 0,1 3-77,-7 2 0,1 0 0,-4 2-52,3 3 1,-1-1 0,5 4-1,0 1-43,0 0 0,-5 1 1,1 6-43,-3 0 0,5 0 1,2 0 43,0 0 0,5-1 0,-3 1-112,3 0 1,4 0-1,3 0 74,6 0 1,3-1-1,2-1-30,0-3 1,-1 1-1,1-5-86,0 2 1,0-5 0,0 3 0,0-2-27,-1 0 1,1 1 0,0-6 64,0 0 0,-2-2 1,-2-2 33,-1-1 1,-6-2-1,4 2 31,-2-6 1,-2-3 0,-5-2-1,2 0-10,3 1 1,-3-1 0,3 0 0,-3 0-11,-2 0 0,-5 0 1,-1 1 82,3-1 0,-4 0 1,0 2-43,-2 3 0,-1-1 1,-6 7-312,0 1 1,0 2 0,0 2-80,0 0 1,1 2 138,-1 3 0,7-1 221,4 7 0,-4-8 0,0 4 0</inkml:trace>
</inkml:ink>
</file>

<file path=ppt/ink/ink38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4.934"/>
    </inkml:context>
    <inkml:brush xml:id="br0">
      <inkml:brushProperty name="width" value="0.08571" units="cm"/>
      <inkml:brushProperty name="height" value="0.08571" units="cm"/>
    </inkml:brush>
  </inkml:definitions>
  <inkml:trace contextRef="#ctx0" brushRef="#br0">17 16 7459,'-7'-9'-1165,"5"2"808,-5 7 357,7 0 0,0 0 0,0 0 0</inkml:trace>
</inkml:ink>
</file>

<file path=ppt/ink/ink38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5.462"/>
    </inkml:context>
    <inkml:brush xml:id="br0">
      <inkml:brushProperty name="width" value="0.08571" units="cm"/>
      <inkml:brushProperty name="height" value="0.08571" units="cm"/>
    </inkml:brush>
  </inkml:definitions>
  <inkml:trace contextRef="#ctx0" brushRef="#br0">207 63 8257,'0'-10'-138,"0"-1"1,-7 8 198,-4-2 1,-3 3 0,0 0-1,2-1 10,1-3 1,0 1-1,-4 5 1,-1 0-38,0 0 1,0 5 0,2 2 0,2 0-2,1 0 1,6 4 0,-4-4 0,2 2-51,4 3 0,1 2 0,2 2-8,0 0 0,0 0 0,2-2-24,3-4 1,4 3 0,6-6-23,1 1 1,4-2 0,-3 2-1,-3-1 8,0-3 1,2-2-1,4-2 1,1 0 3,-2 0 1,-1 0-1,-4-2 1,-2-2 74,-1-1 0,-1-5 0,4 3 0,-2-2 33,-1-4 0,-7 5 0,3-3 0,-2-1 10,0-2 1,0-2 0,-5 0 0,0 0-18,0 0 0,0 6 1,0-1-93,0-1 1,-7 0-1,-3 1-156,-4 6 1,3 3-1,1 2-78,-3 0 1,-1 5 0,0 2-1,2 0 284,1 1 0,8 4 0,-11-3 0,5 6 0</inkml:trace>
</inkml:ink>
</file>

<file path=ppt/ink/ink38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5.999"/>
    </inkml:context>
    <inkml:brush xml:id="br0">
      <inkml:brushProperty name="width" value="0.08571" units="cm"/>
      <inkml:brushProperty name="height" value="0.08571" units="cm"/>
    </inkml:brush>
  </inkml:definitions>
  <inkml:trace contextRef="#ctx0" brushRef="#br0">17 16 8330,'-9'0'42,"2"0"89,7 0 1,2 0-1,3 0-63,5 0 1,-1 0-1,2 0-164,1 0 0,2 0 85,2 0 0,0 0 0,0 0-16,-1 0 0,1 0 1,0 0-11,0 0 1,0 0 0,0 0 22,-1 0 0,-4 0 0,-2-1 154,-2-5-107,5 4-203,-10-5 182,5 7 0,-7 2 89,0 3 0,0-1-43,0 7 0,0-1 0,0 6-59,0 0 1,-5 0 0,-1-1 6,3 1 1,-4 0 0,2 0-144,1 0 0,2 0 0,1-2 0,-3-2-448,-1-1 1,-1-1-511,6 6 1095,0 0 0,-7-7 0,-1-2 0</inkml:trace>
</inkml:ink>
</file>

<file path=ppt/ink/ink38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6.391"/>
    </inkml:context>
    <inkml:brush xml:id="br0">
      <inkml:brushProperty name="width" value="0.08571" units="cm"/>
      <inkml:brushProperty name="height" value="0.08571" units="cm"/>
    </inkml:brush>
  </inkml:definitions>
  <inkml:trace contextRef="#ctx0" brushRef="#br0">16 0 9225,'-5'11'243,"0"0"1,-1-6 0,6 5-44,0 3 1,0 1 0,0 2-153,0-1 0,0 1 0,0 0-625,0 0 1,0 0 0,0 0 576,0-1 0,0 1 0,0 0 0</inkml:trace>
</inkml:ink>
</file>

<file path=ppt/ink/ink38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7.333"/>
    </inkml:context>
    <inkml:brush xml:id="br0">
      <inkml:brushProperty name="width" value="0.08571" units="cm"/>
      <inkml:brushProperty name="height" value="0.08571" units="cm"/>
    </inkml:brush>
  </inkml:definitions>
  <inkml:trace contextRef="#ctx0" brushRef="#br0">33 30 8608,'-11'0'238,"0"0"0,8 2 1,-2 3-100,3 6 0,2-3 0,0 3-174,0 1 1,0 2 0,0 2-36,0 0 0,2 0 0,3 0-13,5-1 0,-1-4 0,2-2 0,-1 0-24,-1-1 0,5-4 0,-3 1 0,3-1-3,2 1 0,-6-3 0,1 3 0,1-3 18,2-2 1,2-2 0,0-2 0,0-1 41,-1 2 0,1-4 0,-2 0 1,-1-2-19,-3-4 1,1-1 0,5-1 15,-1-1 1,-6 0-1,-2 2 1,-1 2 101,-1 1 0,0 0 1,-5-4 183,0-1 0,0 5 490,0 1-365,0-1-316,0 2 1,0 4 52,0 10 1,0 4 0,0 7-80,0 0 1,0 0-1,-2-1 1,-1 1-233,-2 0 1,-1 0 0,6 0-200,0 0 0,0-1 0,0 1-18,0 0 1,2-7 431,3-4 0,4 4 0,7 0 0</inkml:trace>
</inkml:ink>
</file>

<file path=ppt/ink/ink38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7.954"/>
    </inkml:context>
    <inkml:brush xml:id="br0">
      <inkml:brushProperty name="width" value="0.08571" units="cm"/>
      <inkml:brushProperty name="height" value="0.08571" units="cm"/>
    </inkml:brush>
  </inkml:definitions>
  <inkml:trace contextRef="#ctx0" brushRef="#br0">62 16 7547,'16'0'-226,"0"0"0,-7 2 433,-4 3 0,-3-1-91,-2 6 0,-2-4 0,-3 2 60,-6 0 1,2-3-33,-1-5 1,5 0-94,-6 0-115,1 0-8,-6 0 0,7-7 52,4-4 0,8 2 0,4 1 32,2 1 1,-4 0-1,6 3 1,1-1 60,2 1 1,2 2 0,0 2 7,0 0 0,-1 0 1,1 0 3,0 0 0,-5 2 0,-3 3 1,1 4-50,0 0 1,-4 5 0,4-3-81,-2 3 1,-2-4-1,-5 1 1,0 1-38,0 2 0,0 2 0,-1 0-35,-5 0 0,-2 0 1,-8-1-6,0 1 0,2-5 1,2-2-1,1-2 45,-1-4 0,-2 4 0,-2-2 0,0-1 24,0-2 1,0-2 0,1 0 85,-1 0 0,5 0 39,1 0 0,6-2 61,-1-3 0,5 1 1,5-5 6,6 2 1,-3 2 0,3 5 0,1 0-59,2 0 1,2 0-1,0 2 1,0 1 155,0 3 0,-1 6 0,0-2 0,-3 5-413,-2 0 0,-4 1 0,2 0 174,0 0 0,-3 0 0,-5 0 0</inkml:trace>
</inkml:ink>
</file>

<file path=ppt/ink/ink38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39.754"/>
    </inkml:context>
    <inkml:brush xml:id="br0">
      <inkml:brushProperty name="width" value="0.08571" units="cm"/>
      <inkml:brushProperty name="height" value="0.08571" units="cm"/>
    </inkml:brush>
  </inkml:definitions>
  <inkml:trace contextRef="#ctx0" brushRef="#br0">175 32 6775,'-11'-9'257,"1"4"0,5-2-81,-6 1 1,6 1-32,-6 5 1,1 0-95,-6 0 0,5 0-19,1 0 0,-1 5 0,-3 2-38,3 2 1,3-3 0,4 4-7,-1 2 1,-6-3 0,6 2 14,2 1 1,1 2 0,2 2 6,0 0 1,0 0 0,0-1-11,0 1 0,5-5 0,2-2 0,0-1-7,0 1 1,5-5 0,-1 1-1,3-1 14,2 1 0,0-3 0,0 3 0,-1-3-7,1-2 1,0 0 0,0 0 0,0 0-22,0 0 0,-1 0 0,1 0 0,0 0 10,0 0 1,0-6 0,-2-1 0,-2 0 4,-1 0 0,-3 0 0,5 4 0,-4-4 5,-2-2 0,0-2 0,-4-5 10,2 1 1,1 4 0,-6 1-1,0-3 0,-7 1 1,-2 0-1,-2 3-13,1 2 0,-1-4 0,-5 6 0,1 1-85,-1 3 1,0 1-1,0 0 1,0 0-128,0 0 1,1 0 0,-1 0 0,0 0-168,0 0 0,6 1 383,-1 5 0,0 2 0,-4 8 0</inkml:trace>
</inkml:ink>
</file>

<file path=ppt/ink/ink38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0.025"/>
    </inkml:context>
    <inkml:brush xml:id="br0">
      <inkml:brushProperty name="width" value="0.08571" units="cm"/>
      <inkml:brushProperty name="height" value="0.08571" units="cm"/>
    </inkml:brush>
  </inkml:definitions>
  <inkml:trace contextRef="#ctx0" brushRef="#br0">48 17 7168,'0'-9'102,"-1"2"-389,-5 7 0,3 0 287,-8 0 0,1 7 0,-6 2 0</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46.534"/>
    </inkml:context>
    <inkml:brush xml:id="br0">
      <inkml:brushProperty name="width" value="0.08571" units="cm"/>
      <inkml:brushProperty name="height" value="0.08571" units="cm"/>
    </inkml:brush>
  </inkml:definitions>
  <inkml:trace contextRef="#ctx0" brushRef="#br0">158 141 7400,'-12'0'73,"1"0"-67,-3 0 1,4 0 0,-1 0-11,-3 0 0,4 6 0,1 1 0,-1 1 101,0 0 0,6 5 1,-3-3-1,1 2 21,0-1 0,-2 1 0,4 5-58,-1 1 1,-1-6 4,6-1 0,8 1-127,3 5 1,5-7 0,1-4-1,1-4 32,-1-2 0,2 0 0,3 0 1,1 0 11,-2 0 1,-1-2-1,-3-2 1,1-4 3,-1-1 0,1 5 1,-3-4-1,-1 2 35,-3 0 1,-7-7 0,4 3 0,-2-2 45,0 1 1,0 5 0,-8-6-70,-4-1 1,2 3-1,-8 0 1,-1 2-51,-3 5 0,-1-5 0,-1 2 0,1 2 21,-1 2 0,1 2 0,-1 0 0,1 0-282,-1 0 0,1 0 0,1 2 1,3 2-588,1 2 900,8 7 0,-11-11 0,5 6 0</inkml:trace>
  <inkml:trace contextRef="#ctx0" brushRef="#br0" timeOffset="397">472 158 7662,'0'18'179,"6"-1"1,2-1-105,2-5 0,-7 5 0,5-7 0,-2 3-29,0 0 0,2-6 0,-3 5-12,7 3 0,-4-4 0,0-1 77,-1-1 1,-3-2-66,8-6 0,-6 0 1,3-2-1,1-2-19,0-2 0,-4-5 0,3 3 0,1 0-33,0 0 1,-1-5 0,5 3 0,-4-2-90,-2 1 1,5-1-1,-3-5-270,-1-1 0,5 6 0,-6 3-561,2 1 926,-7-6 0,13 12 0,-6-5 0</inkml:trace>
  <inkml:trace contextRef="#ctx0" brushRef="#br0" timeOffset="1218">874 228 7136,'17'10'93,"1"-4"0,-6-5 1,-1-1-70,3 0 1,1 0 0,1-1 20,-5-5 1,-1 4-1,-6-6-2,2 0 0,0 4-106,-6-7 48,0-1 0,0-5 22,0-1 0,-2 8-19,-4 5 1,2 3 8,-8 2 0,7 2 1,-5 3 4,2 7 0,-4-2 1,7 1-9,1 3 0,2 2 0,2 1 3,0 0 1,0 1 39,0-1 0,2-1 1,2-2 40,1-3 1,9-7 0,-2 2-34,3-4 1,3-2 0,-1 0-37,1 0 0,-1 0 0,1 0 1,-1-2-43,0-4 1,1 4 0,-1-6-11,1 1 1,-1 5-1,1-6 1,-1 0 12,1-4 1,-3 3 0,-1-3-29,-3-1 1,-7 3-1,2-2 46,-4-1 1,-2 3-1,-2 0 8,-4 2 1,2 3-1,-7 3-16,-3-4 0,-1 4 1,-3-4 2,1 4 1,-1 2-13,1 0 0,5 0 1,1 0 1,9 0 32,2 0 0,2 0 0,9 0-7,3 0 1,1 0 0,3 0 0,-1 0 1,1 0 0,-1-2 0,1-2 0,1-1 12,4 1 0,-3 0 1,3 0-1,-4-2 28,-1 2 0,-6 2 0,-1 2 0,3 0 106,1 0 1,-3 0 0,0 0 75,1 0-134,-5 0 1,0 8-75,-8 4 1,0 3 0,-2 3-33,-4-1 1,4 1-1,-6-3 1,2-1-137,1-3 1,-1 1-24,6 5 0,6-5 0,1-2 0,3-2-33,4-5 0,-5 1 1,3 0-1,2 2 210,1-2 0,3-2 0,-1-2 0</inkml:trace>
  <inkml:trace contextRef="#ctx0" brushRef="#br0" timeOffset="1547">1887 141 6274,'10'-10'977,"-5"2"-820,-10 8 1,1 0 0,-8 0-4,-2 0 0,5 6 0,-3 2-1,-1 2 1,3-5 0,0 7-33,2 2 1,-3 1-70,5 3 0,0-1 1,6 0-75,0 1 0,0-6 0,2-3-44,4-1 0,4 4 0,7-6 0,1-3-92,-1-1 1,0 0 0,1 2 0,-1 2-172,1-2 0,-1-2 0,1-2 0,-1 0 329,1 0 0,-1 0 0,1 0 0</inkml:trace>
  <inkml:trace contextRef="#ctx0" brushRef="#br0" timeOffset="2034">2236 176 7878,'10'-8'-280,"0"6"21,-5-4 1,-3 2 521,4-2-50,-4 4 0,-10-5-126,-3 7 1,-5 0 0,-1 0-21,-1 0 0,7 0 0,-1 2 41,-2 3 0,-1 5 1,-1 8-145,5-1 1,1-5 0,6-1 3,-2 3 1,0 1-39,6 3 0,8-3 0,4-3 36,3-6 0,3-4 0,-1-2-40,1 0 1,-1 0 0,1 0 52,-1 0 1,-5-6 0,-1 0-1,1 0-26,-2-1 0,0 3 0,-7-8 38,3-1 0,0-3 0,-6-1 0,0 5 198,0 0 65,0 8-207,0-3 1,0 9 0,2 3-95,4 7 0,-4-2 0,4 1 17,-4 3 0,3-4 1,3-1-283,2-1 0,1 0 1,7-4-638,-1 2 949,1-1 0,7-5 0,2 0 0</inkml:trace>
  <inkml:trace contextRef="#ctx0" brushRef="#br0" timeOffset="2471">2743 71 7427,'9'-8'-950,"-1"4"1262,-8-7 1,-8 7-254,-3-2 1,-5 4-27,-1 2 0,-1 6 0,3 2 27,3 1 0,-2-3 0,7 4-58,-3-3 0,6 1 1,-4-2 17,1 6 1,5-3-14,-4 3 0,4-6 1,4 4-15,4-3 0,-2 1 0,7-4 59,3 2 1,1 2 0,3-5 15,-1 3 0,1 2 0,-1-4-40,1 2 0,-7 5 0,-1-3-26,-2 2 1,-2-4-3,-6 5 1,0-5 13,0 6 1,-8-8 0,-4 1-12,-3-3 1,-3-2-1,1 0 1,-1 0-53,1 0 0,-1 0 0,1 0-148,-1 0 0,7 0-563,-1 0 365,8 0 0,2-2 395,8-3 0,15 3 0,-1-6 0</inkml:trace>
  <inkml:trace contextRef="#ctx0" brushRef="#br0" timeOffset="2800">3005 1 7673,'9'0'52,"-1"0"0,-2 8-12,0 3 0,5 5 0,-5 1 0,0 1 31,2-1 1,-6 1 0,5-1 0,-1 1-29,0-1 0,2 1 0,-4-1-4,2 1 1,-1-1 0,-3-1-115,4-5 0,-4 5-352,4-5 1,-2-3 111,2-2 1,-4-2 0,5 0 314,1 2 0,-6-1 0,14-5 0,-7 0 0</inkml:trace>
  <inkml:trace contextRef="#ctx0" brushRef="#br0" timeOffset="3113">3057 141 7878,'10'0'-1922,"-1"0"2281,-3 0 344,4 0 1,7 0-591,1 0 0,-7 0 0,1 0-27,2 0 0,1 0 1,3 0-32,-1 0 1,-5 0 0,-1 0-76,3 0 0,-4-6-313,1 0 0,-5 0-247,6 6 0,-8 2 580,2 4 0,-5-4 0,-1 6 0</inkml:trace>
</inkml:ink>
</file>

<file path=ppt/ink/ink38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0.824"/>
    </inkml:context>
    <inkml:brush xml:id="br0">
      <inkml:brushProperty name="width" value="0.08571" units="cm"/>
      <inkml:brushProperty name="height" value="0.08571" units="cm"/>
    </inkml:brush>
  </inkml:definitions>
  <inkml:trace contextRef="#ctx0" brushRef="#br0">159 48 7759,'-16'-9'-176,"0"3"1,6 5 249,-1 1 1,1 0 48,-6 0 0,0 1 0,0 5 52,0 4 0,6-1 0,1 2-125,2 1 0,2 2 0,5 2 7,0 0 1,1-1 0,5 0 0,4-3-119,4-2 1,2-4 0,2 2 0,1 0 1,2-5 0,2 1 1,-4-1-1,2 2-56,-1-1 0,3-2 0,-2-2 0,-2 0 47,-1 0 0,-2-7 1,-1-2 54,1 0 1,-7-5 0,-4 3-5,-3-3 0,-2-2 0,0 1 0,0-1 36,0 0 1,-2 0 0,-3 0 0,-6 1-3,-3-1 0,-1 5 0,-1 2 1,0 2-83,0 4 1,0 1-1,0 2-131,1 0 0,-1 0 1,0 2-56,0 3 0,7-1 0,4 6 251,3 2 0,2 3 0,0 0 0</inkml:trace>
</inkml:ink>
</file>

<file path=ppt/ink/ink38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1.354"/>
    </inkml:context>
    <inkml:brush xml:id="br0">
      <inkml:brushProperty name="width" value="0.08571" units="cm"/>
      <inkml:brushProperty name="height" value="0.08571" units="cm"/>
    </inkml:brush>
  </inkml:definitions>
  <inkml:trace contextRef="#ctx0" brushRef="#br0">15 1 7111,'-9'1'206,"4"5"1,5-5 0,5 5-189,6-4 1,-2-2 0,1 0 0,2 0-25,2 0 1,2 0-1,0 0 72,0 0 0,0 0-33,0 0 1,-2-2 0,-2-2 75,-1-1 1,-6 0 140,5 5-183,-6 0 0,5 0-18,-4 0-43,-3 0 1,5 1-29,-7 5 1,0-3 0,0 8 112,0 1 1,0 2 0,0 2-42,0 0 0,0 0 0,0-1-50,0 1 0,-6 0 0,1 0 0,2 0-80,1 0 0,2-6 0,-2 1-409,-3 1 0,3 2-91,-3 2 0,3-5 580,2-1 0,7-6 0,2 3 0</inkml:trace>
</inkml:ink>
</file>

<file path=ppt/ink/ink38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1.688"/>
    </inkml:context>
    <inkml:brush xml:id="br0">
      <inkml:brushProperty name="width" value="0.08571" units="cm"/>
      <inkml:brushProperty name="height" value="0.08571" units="cm"/>
    </inkml:brush>
  </inkml:definitions>
  <inkml:trace contextRef="#ctx0" brushRef="#br0">17 1 8088,'0'10'307,"0"1"1,0-1 0,0 6-222,0 0 0,-2 0 1,-2-1-145,-1 1 1,0 0 0,5 0-359,0 0 0,0 0-1173,0-1 1589,0 1 0,7 0 0,2 0 0</inkml:trace>
</inkml:ink>
</file>

<file path=ppt/ink/ink38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2.254"/>
    </inkml:context>
    <inkml:brush xml:id="br0">
      <inkml:brushProperty name="width" value="0.08571" units="cm"/>
      <inkml:brushProperty name="height" value="0.08571" units="cm"/>
    </inkml:brush>
  </inkml:definitions>
  <inkml:trace contextRef="#ctx0" brushRef="#br0">16 14 7853,'-1'9'-237,"-3"-2"447,-1 0 0,0-3 0,5 6-68,0 3 0,0-5 1,0 3-1,0 1-8,0 2 0,5-3 0,0-1-155,-1 3 0,3 1 0,0 0 7,2-4 0,1 3 0,6-6-13,0 2 0,-6-6 1,1 2-1,1-3 10,2-2 1,2 0 0,0 0-1,0 0-168,0 0 0,-1 0 0,-1-2 0,-1-1 90,-3-2 0,1-8 79,5 3 1,-6-4-1,-1-2-19,-2 0 0,4 0 0,-6 0 0,-2 0 0,-1 1 1,3-1 0,1 0 50,-3 0 0,-1 6 399,-2-1-222,0 8 1,0-3 0,0 12-62,0 4 1,-5 11-1,-2 2-90,-2-4 0,5 8 0,-3-11-73,0 1 0,6 1 1,-5-2-482,4-1 1,2 1-153,0 0 1,6-5 663,-1-1 0,7-6 0,-3 3 0</inkml:trace>
</inkml:ink>
</file>

<file path=ppt/ink/ink38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2.808"/>
    </inkml:context>
    <inkml:brush xml:id="br0">
      <inkml:brushProperty name="width" value="0.08571" units="cm"/>
      <inkml:brushProperty name="height" value="0.08571" units="cm"/>
    </inkml:brush>
  </inkml:definitions>
  <inkml:trace contextRef="#ctx0" brushRef="#br0">1 64 7203,'8'-7'-470,"6"5"698,-12-5-134,5 7 0,-9 0 40,-3 0 1,3-2-87,-3-3 0,3 1-3,2-6 0,0 4-30,0-4 0,7 6 31,4-1 1,3 3-1,2 2 39,0 0 0,0 0 0,-1 2-35,1 3 0,-5-3 0,-2 5 1,-1-2-74,1 1 1,-5 6-1,3-3 1,-2 1-32,0 1 0,1-1 1,-6 6-57,0 0 1,-6 0-1,-1-2 1,-2-2 48,-3-1 0,3-2 0,-1 3 0,-3-3 35,-1-2 1,4 3 0,1-3 0,0 0 13,0 1 0,4-1 95,-5-2 0,4-3 257,-4 3-107,6 4 0,4-8 0,11 5-108,3-5 1,2-1-1,0 0 1,1-1-23,4-5 1,-3 5-1,3-5 1,-3 5 24,-3 1 1,1 0 0,0 0 0,0 0-398,0 0 1,-6 0 0,1 0 268,1 0 0,-5 0 0,0 0 0</inkml:trace>
</inkml:ink>
</file>

<file path=ppt/ink/ink38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4.006"/>
    </inkml:context>
    <inkml:brush xml:id="br0">
      <inkml:brushProperty name="width" value="0.08571" units="cm"/>
      <inkml:brushProperty name="height" value="0.08571" units="cm"/>
    </inkml:brush>
  </inkml:definitions>
  <inkml:trace contextRef="#ctx0" brushRef="#br0">190 48 7668,'-1'-9'-51,"-5"4"1,3 3 223,-8 2 1,1 0-109,-6 0 1,5 0 0,1 0-41,-3 0 1,5 0 0,-1 2 0,0 2 68,0 1 0,-1 2-24,-6-2 0,2-1 1,2 6-60,1 3 1,7-5-1,-1 3 38,3 1 0,2 2-29,0 2 1,7 0 0,4-2-14,3-3 0,2-4 0,-2-6 0,-2 3-48,-1 1 0,-1 0 1,6-5-1,0 0-15,0 0 1,0 0 0,0 0 0,-1 0-66,1 0 1,5 0 0,0 0 89,-1 0 0,-3 0 0,-1 0 0,-2-1 66,-3-5 1,1 3 0,-5-8 99,2-1 0,-6-2 0,3-2-73,-5 0 0,-1 0 0,0 1-35,0-1 1,-5 0-1,-2 2 1,0 2-66,0 1 1,-5 6 0,1-4-1,-3 2-68,-2 3 1,0 3 0,1 1 0,-1 0-21,0 0 1,0 0 0,0 0-515,1 0 0,4 1 640,0 5 0,8 2 0,-4 8 0</inkml:trace>
</inkml:ink>
</file>

<file path=ppt/ink/ink38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4.193"/>
    </inkml:context>
    <inkml:brush xml:id="br0">
      <inkml:brushProperty name="width" value="0.08571" units="cm"/>
      <inkml:brushProperty name="height" value="0.08571" units="cm"/>
    </inkml:brush>
  </inkml:definitions>
  <inkml:trace contextRef="#ctx0" brushRef="#br0">32 17 7813,'9'-7'-860,"-4"5"620,-10-3 1,-4 3 239,-7 2 0,8 0 0,1 0 0</inkml:trace>
</inkml:ink>
</file>

<file path=ppt/ink/ink38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4.870"/>
    </inkml:context>
    <inkml:brush xml:id="br0">
      <inkml:brushProperty name="width" value="0.08571" units="cm"/>
      <inkml:brushProperty name="height" value="0.08571" units="cm"/>
    </inkml:brush>
  </inkml:definitions>
  <inkml:trace contextRef="#ctx0" brushRef="#br0">142 48 7968,'-16'0'-131,"5"0"1,1 0 106,-3 0 1,5 1 0,-3 3 104,-1 1 0,-1 7 0,1-3 0,3 2 41,2-1 1,0-4-1,4 4-111,-3 3 0,3 1 1,6 1-22,3 1 1,4-5 0,-3-2 0,2-2-4,3-4 1,8 4-1,1-2 1,-2-1-82,-1-2 0,3-2 1,0 0-1,0 0 71,2 0 1,-4 0 0,6 0 0,-2-2 45,-4-3 1,4 1 0,-2-5 0,-2 1 93,-1-1 1,-7-2 0,-3-5-57,-1 1 1,-1-1-1,-6 0-124,0 0 0,-7 0 1,-4 2-1,-3 2-187,-2 1 1,0 6 0,-1-4-1,-3 0 24,-1 1 1,-5 4 0,5-1 0,1 3 225,3 2 0,1 0 0,0 0 0,0 0 0</inkml:trace>
</inkml:ink>
</file>

<file path=ppt/ink/ink38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5.349"/>
    </inkml:context>
    <inkml:brush xml:id="br0">
      <inkml:brushProperty name="width" value="0.08571" units="cm"/>
      <inkml:brushProperty name="height" value="0.08571" units="cm"/>
    </inkml:brush>
  </inkml:definitions>
  <inkml:trace contextRef="#ctx0" brushRef="#br0">0 0 7955,'0'9'366,"2"-2"-342,3-7 0,-1 0 0,6 0 0,3 0 33,1 0 1,2 0-1,-1 0 1,1 0 1,0 0 1,0 0 0,0 0-291,0 0 0,-1 0 185,1 0 1,-5 0 36,-1 0 0,-4 0 64,4 0 0,-6 2 24,1 3 1,-3-1-1,-2 6-20,0 2 0,0 2 1,0 2-1,0 0-93,0 0 1,0 0 0,0 0 0,0-1-140,0 1 1,-6 0-1,1 0 1,2 0 75,1 0 1,2-6 0,0 1-1,0 1-171,0 2 268,0-5 0,0 5 0,0-5 0</inkml:trace>
</inkml:ink>
</file>

<file path=ppt/ink/ink38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5.648"/>
    </inkml:context>
    <inkml:brush xml:id="br0">
      <inkml:brushProperty name="width" value="0.08571" units="cm"/>
      <inkml:brushProperty name="height" value="0.08571" units="cm"/>
    </inkml:brush>
  </inkml:definitions>
  <inkml:trace contextRef="#ctx0" brushRef="#br0">1 0 8063,'0'16'93,"0"0"1,0 0-1,0 0-72,0 0 1,0-6-1,0 1 1,0 1-35,0 2 1,0 2-1,0 0-66,0 0 0,0-6 0,0 1-1580,0 1 1659,7-5 0,2 7 0,6-5 0</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50.946"/>
    </inkml:context>
    <inkml:brush xml:id="br0">
      <inkml:brushProperty name="width" value="0.08571" units="cm"/>
      <inkml:brushProperty name="height" value="0.08571" units="cm"/>
    </inkml:brush>
  </inkml:definitions>
  <inkml:trace contextRef="#ctx0" brushRef="#br0">35 1 7742,'-18'0'526,"9"0"-369,1 0 1,16 7-1,3 3-122,5 0 0,-4 5 0,-1-3-77,3 3 1,1 3 0,3-1-118,-1 1 0,1-7 0,-1 1-126,1 2 1,-1-5 0,1 1-264,-1-2 1,1-2 547,-1-6 0,0 0 0,1 0 0</inkml:trace>
  <inkml:trace contextRef="#ctx0" brushRef="#br0" timeOffset="276">332 53 7761,'2'-10'-1081,"2"2"1438,1 1 97,1 5-310,-6-6 1,-2 10-34,-3 4 0,-3-2 0,-6 7-81,3 3 1,5-4 0,-6 1 0,-1 3 0,-1 1 36,2 3 0,-3-1 0,5 1 1,-2-1-195,1 1 1,-1-1-1,-3 1 1,1-3-95,2-3 0,7 3 1,-5-3-216,2 3 0,2 3 134,6-1 0,2-7 302,4-4 0,4 4 0,7-1 0</inkml:trace>
  <inkml:trace contextRef="#ctx0" brushRef="#br0" timeOffset="759">541 193 7948,'18'0'-270,"-8"0"200,5 7 0,-5-5 46,7 4 0,1-4 211,-1-2 0,1 0-271,-1 0 1,-1-2 0,-3-2 124,-1-2 1,-8-7-34,2 1 0,-4 3-26,-2-3 1,-2 6-13,-4-6 1,-4 9 0,-7-3 13,-1 4 0,6 2 0,1 0 1,-3 2 39,-1 4 0,-3-3 1,1 9-1,-1 0 19,1-3 0,-1 7 0,1-4-13,-1 3 1,9-3 0,3-1 26,4 3 0,2 1 1,0 3-41,0-1 0,6-5 1,2-2-1,1-1-70,5 1 1,1-6-1,3 4 1,1-2-109,5-1 1,1 1 0,4-6 0,-4 0-97,0 0 0,1 0 1,5 0-1,-4 0 257,-2 0 0,-2 0 0,3-7 0,1-3 0</inkml:trace>
  <inkml:trace contextRef="#ctx0" brushRef="#br0" timeOffset="1176">1188 193 7948,'5'-12'-547,"1"0"443,0 8 0,-4-9 1,2 5 103,2-2 0,-2-1 8,-10-7 1,2 9-1,-8 3 64,-1 4 0,-3 2 0,-1 0 2,-1 0 0,1 0 0,-1 0-16,1 0 0,5 2 1,2 4-44,3 5 1,1 5-40,6 1 1,0 1 0,2-3 1,4-3 1,3 1 0,7-5 0,-3 0 24,-1 0 0,0 3 1,5-5-1,-1 0 10,-5 2 1,5-6-1,-6 5 1,1-1-1,1 0 1,-6 6-1,3-4-13,-1 1 1,4-3 59,-6 6-53,-1-8 1,-6 9-1,-3-5-2,-2 2 0,-8-6 0,3 3 1,-5-1-33,-1 0 1,-1 0 0,1-4 0,-1 2-110,1 1 0,-1 1 0,1-6-260,-1 0 0,7 0-307,-1 0 703,8 0 0,-4 0 0,8 0 0</inkml:trace>
  <inkml:trace contextRef="#ctx0" brushRef="#br0" timeOffset="1485">1170 210 7824,'-8'-10'-931,"6"3"1010,-13 7 1,7 2 0,-5 3-8,1 7 1,6-2-1,-4 1 1,1 3 10,-1 1 1,0-3 0,-3 0 0,1 1-14,-2 3 1,5-1-1,-3-1 1,0-2 62,3 1 1,-7 3-146,5 1 1,-3 1-215,2-1-187,-3-7-484,13-2 897,-6-8 0,8 0 0,0 0 0</inkml:trace>
</inkml:ink>
</file>

<file path=ppt/ink/ink38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6.103"/>
    </inkml:context>
    <inkml:brush xml:id="br0">
      <inkml:brushProperty name="width" value="0.08571" units="cm"/>
      <inkml:brushProperty name="height" value="0.08571" units="cm"/>
    </inkml:brush>
  </inkml:definitions>
  <inkml:trace contextRef="#ctx0" brushRef="#br0">1 14 7269,'0'11'501,"0"-1"-380,0 3 0,5 1 1,0 1-102,-1 1 1,3-5 0,0-2-56,2-2 0,1 3 43,6-5 0,0 1 1,0-6-1,0 0-116,-1 0 0,-4 0 0,-1 0 0,3-2-18,1-3 1,0 1-1,-2-5 1,-3 1 87,-2-1 1,5-2 0,-3-5 58,0 1 1,-2 4 0,-7 1 203,0-3 1,5 4 139,1-1-248,-1 6 1,-5-1 0,0 10-44,0 6 0,0 3 0,0 2-109,0 0 1,0-1 0,0 1 0,0 0-79,0 0 1,0 0 0,0 0-1079,0-1 1191,7 1 0,2 0 0,6 0 0</inkml:trace>
</inkml:ink>
</file>

<file path=ppt/ink/ink38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6.683"/>
    </inkml:context>
    <inkml:brush xml:id="br0">
      <inkml:brushProperty name="width" value="0.08571" units="cm"/>
      <inkml:brushProperty name="height" value="0.08571" units="cm"/>
    </inkml:brush>
  </inkml:definitions>
  <inkml:trace contextRef="#ctx0" brushRef="#br0">33 32 7457,'8'0'-722,"-2"0"1027,-12 0 0,3 0-88,-8 0 0,6 0-190,-6 0-51,8 0 1,-4-2 67,7-3 1,2 3-165,3-3 0,4 2 0,7-1 128,-1-1 0,1-1 1,0 6 76,0 0 1,0 0 0,0 0 150,-1 0 1,1 7-199,0 4 0,-2 3 0,-2 2-65,-1 0 0,-8 0 1,3-1-20,-5 1 1,-1 0-1,0 0 15,0 0 0,-1-2 1,-5-2-1,-2-1-10,-1 1 1,-5-5-1,3 0-4,-3 0 1,-2-5 0,1 3 18,-1-3 1,0-2 53,0 0 16,7 0 1,2-2 0,9-1 89,3-3 1,-1-1 0,6 4 120,3-2 0,1 1 0,2 8-228,-1 1 0,-4 2 1,-1-2-77,3 6 0,1 1 1,0 0-1,-2-1 152,-1 1-103,-8-5 0,11 14 0,-5-3 0</inkml:trace>
</inkml:ink>
</file>

<file path=ppt/ink/ink38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7.869"/>
    </inkml:context>
    <inkml:brush xml:id="br0">
      <inkml:brushProperty name="width" value="0.08571" units="cm"/>
      <inkml:brushProperty name="height" value="0.08571" units="cm"/>
    </inkml:brush>
  </inkml:definitions>
  <inkml:trace contextRef="#ctx0" brushRef="#br0">127 127 5766,'5'-11'157,"0"1"0,2 6 0,-3-3-120,1 0-12,1 5 1,-6-6 150,0 2-113,0 5 1,0-8-1,0 4 0,-2 3 197,-4-4 1,-1 3 74,-3-2 0,-4 3-168,3-3 1,2 3-124,-1 2 1,1 2-1,-3 1-55,1 2 0,6 6 1,-4-4-1,0 0 15,1 0 1,2 4 0,-2-4-1,1 1 6,3 5 0,2-4 0,2 1-9,0 2 1,0-3 0,2 2-46,3 1 0,4-5 0,7 0 1,0-2-30,0 1 0,1-1 1,2-5-1,3 0 51,-3 0 0,4 0 0,-2 0 1,-2 0-3,-1 0 0,3 0 1,0 0 79,-2 0 1,-1 0 0,-2-2 3,0-3 0,-2-4 0,-4-7-34,-4 1 0,-5 4 1,-1 0-1,0-1-23,0-2 0,-1 0 0,-5 2 0,-3 1-54,1-1 0,-6 3 0,3 0 0,-3 0-129,-2 1 1,0 4 0,0-3-85,1 0 1,-1 5 0,0-3-67,0 3 0,6 4 330,-1 3 0,8-3 0,-4 5 0</inkml:trace>
</inkml:ink>
</file>

<file path=ppt/ink/ink38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8.097"/>
    </inkml:context>
    <inkml:brush xml:id="br0">
      <inkml:brushProperty name="width" value="0.08571" units="cm"/>
      <inkml:brushProperty name="height" value="0.08571" units="cm"/>
    </inkml:brush>
  </inkml:definitions>
  <inkml:trace contextRef="#ctx0" brushRef="#br0">16 16 7988,'-9'-7'-1120,"2"5"822,7-5 1,0 9-11,0 3 308,0-3 0,0 12 0,0-5 0</inkml:trace>
</inkml:ink>
</file>

<file path=ppt/ink/ink38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8.561"/>
    </inkml:context>
    <inkml:brush xml:id="br0">
      <inkml:brushProperty name="width" value="0.08571" units="cm"/>
      <inkml:brushProperty name="height" value="0.08571" units="cm"/>
    </inkml:brush>
  </inkml:definitions>
  <inkml:trace contextRef="#ctx0" brushRef="#br0">158 48 7332,'-15'0'-28,"-1"0"194,0 0 0,0 0 0,2 2 144,3 3 1,-3-2-197,4 8 1,-2 0 0,-1 4-100,3 1 1,6 0-1,-1 0-73,3 0 0,2-6 0,0 1 0,2-1 32,3-1 1,-1 0 0,6-6 0,3 3-165,1-3 1,1-1 0,1 0 0,2 1 68,3 3 0,-3-1 0,4-5 0,0 0 62,-1 0 0,0-5 0,-5-2 1,-1-1 19,1 1 0,-5-5 0,-2 2 0,-2-4 233,-4-2 1,1 2 0,-1 1 0,2 3-154,-1-3 0,-4-1 1,-5-1-1,-4-1-84,0 0 1,-5 5 0,2 3-1,-6-1-223,-3 0 1,-2 5 0,4-1 0,-4 3 265,-2 2 0,-1 0 0,-6 0 0</inkml:trace>
</inkml:ink>
</file>

<file path=ppt/ink/ink38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9.326"/>
    </inkml:context>
    <inkml:brush xml:id="br0">
      <inkml:brushProperty name="width" value="0.08571" units="cm"/>
      <inkml:brushProperty name="height" value="0.08571" units="cm"/>
    </inkml:brush>
  </inkml:definitions>
  <inkml:trace contextRef="#ctx0" brushRef="#br0">1 1 7462,'16'0'98,"-1"0"1,1 0 0,0 0-44,0 0 1,0 0-1,0 0 1,-1 0-66,1 0 0,5 0 1,0 0-91,-1 0 0,-3 0 0,-1 0 8,0 0 6,0 0 73,0 0 215,-7 0 0,-2 2-43,-7 3 1,-2-3 0,-2 5-101,-1 0 1,-2-6-1,3 6 1,-1 0 33,2 4 0,-4-2 0,1 1 0,3 3-43,1 1 0,0 2 0,-1-1-138,-2 1 0,-1 0 1,6 0-263,0 0 0,0 0 1,0-1-276,0 1 1,2-5 624,3-1 0,4 1 0,7 5 0</inkml:trace>
</inkml:ink>
</file>

<file path=ppt/ink/ink38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49.630"/>
    </inkml:context>
    <inkml:brush xml:id="br0">
      <inkml:brushProperty name="width" value="0.08571" units="cm"/>
      <inkml:brushProperty name="height" value="0.08571" units="cm"/>
    </inkml:brush>
  </inkml:definitions>
  <inkml:trace contextRef="#ctx0" brushRef="#br0">0 16 6785,'9'-2'-125,"-4"-3"0,-1 3 156,1-3 207,-3 3 1,5 9 141,-7 4 0,0-2 1,0 1-329,0 2 1,0 3 0,0 0 0,0 1-190,0 0 1,0 0 0,0 0-172,0 0 1,0-1-1,0 1-631,0 0 939,0 0 0,7-7 0,2-2 0</inkml:trace>
</inkml:ink>
</file>

<file path=ppt/ink/ink38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50.237"/>
    </inkml:context>
    <inkml:brush xml:id="br0">
      <inkml:brushProperty name="width" value="0.08571" units="cm"/>
      <inkml:brushProperty name="height" value="0.08571" units="cm"/>
    </inkml:brush>
  </inkml:definitions>
  <inkml:trace contextRef="#ctx0" brushRef="#br0">17 55 7723,'-9'2'232,"4"3"1,3-2-234,2 8 1,0-6-1,0 6-47,0 1 1,5 2 0,2 2 96,2 0 1,-6-6-1,5-1 14,-1-2 1,1 4-171,8-6 0,0 0 1,0-5 6,0 0 1,-1 0-1,1 0 32,0 0 0,0 0 0,0-1 23,0-5 0,-1-2 1,1-8 8,0 0 1,-5 2 0,-3 1 0,0 3 15,-5-2 1,4-2 0,-2-2-7,-1 0 1,-2 0 295,-2 0 1,0 6-185,0-1 0,-6 9 72,1 2 0,-5 7 0,4 9 24,3 0 0,1 0 1,2 0-1,0 0-246,0-1 0,0 1 0,0 0 1,0 0-235,0 0 0,0-6 0,2 1-470,3 1 768,4 2 0,7-5 0,-1-2 0</inkml:trace>
</inkml:ink>
</file>

<file path=ppt/ink/ink38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2:50.998"/>
    </inkml:context>
    <inkml:brush xml:id="br0">
      <inkml:brushProperty name="width" value="0.08571" units="cm"/>
      <inkml:brushProperty name="height" value="0.08571" units="cm"/>
    </inkml:brush>
  </inkml:definitions>
  <inkml:trace contextRef="#ctx0" brushRef="#br0">118 80 8073,'-8'0'120,"-1"0"-383,4 0 0,1 0 186,-6 0 0,4 0 178,-4 0 0,4-2-71,-4-3 1,6 2-34,-1-8 1,3 6 0,2-6-17,0-1 1,2 5 0,3 2 20,6 3 0,-2 0 0,1-2 12,3-1 1,1 0-2,1 5 1,1 0 0,-2 2 0,-1 1-24,-3 2 1,-4 3 0,4-5-8,2 2 1,-3 6 0,0-4 33,-2 2 1,4 1 0,-6 6-2,-2 0 1,-1 0 0,-2 0 0,0-1-6,0 1 1,0 0 0,0 0 4,0 0 0,0 0 1,0-1-168,0 1 1,-5-5 0,-2-1 85,-2 3 1,4-5 29,-6 3 1,6-8 0,-6 4-14,-1 1 0,3-7 154,-1 5 1,-1-5-1,-5-1-54,0 0 0,1 0 0,-1-1 14,0-5 1,0 5 0,2-7-22,4 1 1,-3 4-54,8-8 1,-2 6-40,2-5 1,5 1 0,0-4 8,8 3 0,1 6 0,2-1 29,1 3 1,0 1 0,1-3 0,-3-1-1,3 1 0,-5 3 0,3 1 37,1 0 0,2 0-14,2 0 0,0 7 43,0 3 0,0 2 0,-2 1 3,-4-3 0,3-4 1,-6 4-26,1 2 1,-2-3 0,2 2-314,0 1 0,-1-5 1,-4 0-655,2 0 932,1-5 0,-6 5 0,0-7 0</inkml:trace>
</inkml:ink>
</file>

<file path=ppt/ink/ink38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1.637"/>
    </inkml:context>
    <inkml:brush xml:id="br0">
      <inkml:brushProperty name="width" value="0.08571" units="cm"/>
      <inkml:brushProperty name="height" value="0.08571" units="cm"/>
    </inkml:brush>
  </inkml:definitions>
  <inkml:trace contextRef="#ctx0" brushRef="#br0">1 0 8827,'0'16'168,"0"0"1,5-6 0,0 1 0,-1 3-53,-3 5 0,-1-1 1,0 3-1,0-3-71,0-3 0,0 7 0,0-1 0,0-2-183,0-1 1,0-3 0,0 1 0,0 0-112,0 0 1,2-5 0,2-1-585,1 2-424,0-5 1257,-5 0 0,7-7 0,2 0 0</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57.090"/>
    </inkml:context>
    <inkml:brush xml:id="br0">
      <inkml:brushProperty name="width" value="0.08571" units="cm"/>
      <inkml:brushProperty name="height" value="0.08571" units="cm"/>
    </inkml:brush>
  </inkml:definitions>
  <inkml:trace contextRef="#ctx0" brushRef="#br0">36 123 7857,'0'-10'910,"0"2"0,0 22-965,0 3 1,0-1-1,0-5 1,0 3-47,0 2 0,0 1 1,0 0-240,0 1 1,0-1-1,0 1-60,0-1 1,0-5 0,2-2-427,4-3 826,-4 7 0,5-12 0,-7 6 0</inkml:trace>
  <inkml:trace contextRef="#ctx0" brushRef="#br0" timeOffset="403">1 88 8126,'10'-8'-344,"5"6"1,-11-6 390,8 8 1,-6 0-1,5 0 45,3 0 0,-5 0 0,3 0 0,2 2 25,1 4 0,-3-2 0,0 6 0,1-1-14,3 1 1,-1 2 0,-1 5-1,-3-1-48,3-5 1,0 5-1,-1-4 1,-1 1-244,1-1 1,3 3 169,1-3 0,1-4 0,-3-1 0,-1-1-23,-2 0 1,-7 0 0,5-8 85,-2-4 0,3 2 0,-5-7-24,-2-3 1,0 4-1,0-1 1,2-3-2,-2-1 1,-2-3 0,-2 1 0,0-1-73,0 1 0,-2-1 1,-2 1-44,-2-1 1,-6 1 0,5 1-53,-3 5 0,4-3-1054,-6 8 761,1 0 1,-5 8 439,5 4 0,3 4 0,8 7 0</inkml:trace>
  <inkml:trace contextRef="#ctx0" brushRef="#br0" timeOffset="1020">717 88 7086,'-12'0'256,"1"0"0,5 0 0,-6 0-179,-1 0 0,3 0 1,-2 0-66,-1 0 0,3 2 1,-2 2-10,-1 1 0,3 7 0,-2-4-32,-1 2 1,5-5 0,0 7 47,1 2 0,5 1 72,-4 3 0,4-1 15,2 0 1,2-5-1,4 0 11,5 1 0,-1-3-107,2 2 0,-3-6 1,5 3-1,-2-1 1,-1-2-1,-1 2 1,5-5 0,-3 7-1,4-2-146,1-4 1,-5-2 0,-1-2-1,3 2 83,1 4 0,3-5 125,-1 5 1,1-4-27,-1-2 0,-1-2 134,-4-4 0,-3-3-120,-3-9 1,-4 1-1,4-1-58,-4 1 1,-2-1-17,0 1 1,-2-1 0,-4 1-1,-6 0 0,3 7 0,-3 2-108,-2 0 0,-1 4 0,-3-5-81,1 1 0,-1 2 0,1 6 0,0 0-234,-1 0 0,6 0 0,1 0 437,-3 0 0,-9 8 0,-4 2 0</inkml:trace>
</inkml:ink>
</file>

<file path=ppt/ink/ink38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2.012"/>
    </inkml:context>
    <inkml:brush xml:id="br0">
      <inkml:brushProperty name="width" value="0.08571" units="cm"/>
      <inkml:brushProperty name="height" value="0.08571" units="cm"/>
    </inkml:brush>
  </inkml:definitions>
  <inkml:trace contextRef="#ctx0" brushRef="#br0">17 16 7292,'-7'-9'285,"5"2"-188,-5 7 0,7 0 948,0 0-945,7 0-78,2 0-9,7 0 1,-1 2 0,1 2 0,0 1 0,2-2-150,3-1 1,-2-2 0,6 0 0,-1 0-310,1 0-206,-6 0 411,4 0 1,0 0-39,3 0 0,-1 0 1,0 0 277,-2 0 0,5-7 0,-4-2 0</inkml:trace>
</inkml:ink>
</file>

<file path=ppt/ink/ink38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2.468"/>
    </inkml:context>
    <inkml:brush xml:id="br0">
      <inkml:brushProperty name="width" value="0.08571" units="cm"/>
      <inkml:brushProperty name="height" value="0.08571" units="cm"/>
    </inkml:brush>
  </inkml:definitions>
  <inkml:trace contextRef="#ctx0" brushRef="#br0">159 1 7367,'-16'0'339,"0"0"-258,0 0 0,0 5 1,0 2 74,1 2 1,4-4 0,1 5-62,-3 3 1,4 1 0,1 2-76,1-1 0,1 1 0,6 0 0,0 0 7,0 0 0,2-2 0,2-2 0,3-1 17,1 1 1,3-3 0,5 0 0,-2-1-93,-4 1 1,10-3 0,-4 2 0,1-1-47,1-3 1,-2-2 0,1-2 0,3 0 3,1 0 0,0-2 0,-5-2 0,-2-3 54,-4-1 0,4-1 0,-5-4 1,0 3 28,-4-2 0,2-3 1,-2 0-1,-1-1 27,-2 0 0,-4 5 0,-2 1 0,-3-1 0,-1 3 1,-3-5 0,-5 6 0,0 0-60,1 0 1,-1 2 0,0 5 0,0 0-33,0 0 1,0 0-1,1 0 1,1 2-230,3 3 0,2-3 0,6 5-425,-3 0 725,1 1 0,5 1 0,0-2 0</inkml:trace>
</inkml:ink>
</file>

<file path=ppt/ink/ink38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2.739"/>
    </inkml:context>
    <inkml:brush xml:id="br0">
      <inkml:brushProperty name="width" value="0.08571" units="cm"/>
      <inkml:brushProperty name="height" value="0.08571" units="cm"/>
    </inkml:brush>
  </inkml:definitions>
  <inkml:trace contextRef="#ctx0" brushRef="#br0">1 31 8113,'7'-16'0,"-6"7"0,6 4 0,-7 10 0,0 5 83,0 5 1,6 6 0,-1 0 0,-1 0-40,-3 2 1,-1-4 0,0 6 0,0-2-144,0-4 1,0 4-1,0-2 1,0 0-194,0 2 1,6-6 0,-1 5-568,-2-5 859,-1-1 0,-2 0 0,0 0 0</inkml:trace>
</inkml:ink>
</file>

<file path=ppt/ink/ink38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2.943"/>
    </inkml:context>
    <inkml:brush xml:id="br0">
      <inkml:brushProperty name="width" value="0.08571" units="cm"/>
      <inkml:brushProperty name="height" value="0.08571" units="cm"/>
    </inkml:brush>
  </inkml:definitions>
  <inkml:trace contextRef="#ctx0" brushRef="#br0">1 32 7929,'16'-7'-414,"-1"5"397,1-3 1,0 3-1,0 2 1,0 0 101,0 0-51,-1 0 9,8 0-324,-5 0-111,5 0 191,0 0-1,-6-7 202,13 5 0,-5-5 0,6 7 0</inkml:trace>
</inkml:ink>
</file>

<file path=ppt/ink/ink38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3.464"/>
    </inkml:context>
    <inkml:brush xml:id="br0">
      <inkml:brushProperty name="width" value="0.08571" units="cm"/>
      <inkml:brushProperty name="height" value="0.08571" units="cm"/>
    </inkml:brush>
  </inkml:definitions>
  <inkml:trace contextRef="#ctx0" brushRef="#br0">253 32 8113,'9'0'-78,"-2"-7"112,-7 5 22,0-5-247,0 7 0,-5-2-87,0-3 414,-8 3-28,11-5 14,-5 7 0,0 0 1,-3 0-31,-4 0 1,-2 0 0,0 2 0,0 1 0,0 4 124,1 2-107,-1 2-17,0 5-29,0-8 0,0 7 65,1-5-36,-1 4-68,7 2 1,-3-5-146,6-1 217,1 1-212,5 4 30,0 1 133,0 0 10,0-7-25,0 5 33,7-5-53,2 0 34,7 5-369,0-13 167,-1 6-51,1-7-109,0 0 135,0 0-14,0 0 117,-1 0 39,1 0-67,0 0-36,0-7-206,0-1 98,0-1 176,-1-5 0,-4 5 161,0-7 21,-1 0-179,-1 0-44,-2 8 319,-7-6 0,0 5-245,7 0 471,-5 2-221,5 0 79,-7 5-282,0-5 420,0 7-206,0 0-224,0 7 79,0 2-30,0 0 1,2 5-125,3-4 1,-3-1-1,5 2-300,0 1 0,1 0 1,7 1-248,-5-3 0,4-6 625,-3 1 0,3-3 0,2-2 0</inkml:trace>
</inkml:ink>
</file>

<file path=ppt/ink/ink38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3.797"/>
    </inkml:context>
    <inkml:brush xml:id="br0">
      <inkml:brushProperty name="width" value="0.08571" units="cm"/>
      <inkml:brushProperty name="height" value="0.08571" units="cm"/>
    </inkml:brush>
  </inkml:definitions>
  <inkml:trace contextRef="#ctx0" brushRef="#br0">1 16 7136,'1'-9'-617,"5"4"1221,-5 3-341,6 2 0,-7 2 0,0 3-151,0 6 1,0-2 0,0 1 0,0 3 114,0 1 1,0 1-1,0 3 1,0 1-152,0 2 1,0 2 0,0-3 0,0 3-86,0 1 1,0-5 0,2 4 0,2-2-77,1 1 1,0-1 0,-5-6-1,0 1-6,0 0 1,0 0-1,0 0 91,0 0 0,7-1 0,2 1 0</inkml:trace>
</inkml:ink>
</file>

<file path=ppt/ink/ink38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4.802"/>
    </inkml:context>
    <inkml:brush xml:id="br0">
      <inkml:brushProperty name="width" value="0.08571" units="cm"/>
      <inkml:brushProperty name="height" value="0.08571" units="cm"/>
    </inkml:brush>
  </inkml:definitions>
  <inkml:trace contextRef="#ctx0" brushRef="#br0">0 23 7818,'9'0'312,"5"0"-154,-5 0 1,5 2-1,-2 3-54,-1 6 0,-8-3 1,4 3-1,-1 1-32,-1 2 1,6 7 0,-4 1 0,1-3 7,5-2 0,-5 1 1,3 1-1,1 3-215,2-3 0,0-2 1,-1-1-1,-3 0 125,3 0 0,-1-5 0,0-3 0,-3 1-1,-2 0 0,5-6 0,-3 4 44,0 0 39,5-5 1,-10 0-1,4-9-17,-1-2 0,0-1 0,-3-6 0,1 0-25,-1 0 1,-2-5 0,-1-2 0,3 0-36,1 0 0,2-5 0,-3 2 0,1-2-1,-2 1 0,4 5 1,-1 6-1,-3 0-566,-1 0 1,3 5 68,1 1 0,-1 8 192,-5 2 311,7 0 0,-5 14 0,5-5 0</inkml:trace>
</inkml:ink>
</file>

<file path=ppt/ink/ink38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5.247"/>
    </inkml:context>
    <inkml:brush xml:id="br0">
      <inkml:brushProperty name="width" value="0.08571" units="cm"/>
      <inkml:brushProperty name="height" value="0.08571" units="cm"/>
    </inkml:brush>
  </inkml:definitions>
  <inkml:trace contextRef="#ctx0" brushRef="#br0">95 79 8000,'0'-15'108,"-2"6"-228,-3 4 1,-4 5 156,-7 5 0,2-2 0,4 8 0,3-1 52,0-1 0,3 5 0,-5-3 0,2 3-34,4 2 1,1 0 0,2-1 0,0 1-65,0 0 0,0 0 1,0 0 8,0 0 0,2-1 0,3 0-47,6-5 1,3-3 0,2-7-1,-1 0-106,1 0 0,0-2 0,2-1 0,1-4 28,2-2 0,0-2 0,-5-6 0,-2-2 117,-3-3 0,3 0 0,-5 2 1,-1-1 57,-2 2 0,-3-4 1,1 2 5,1 1 1,-5 3 0,-7 3 0,-2 3-41,-3 6 0,-2-2 0,-4 2 0,-1 1-42,-2 2 0,0 2 0,5 0 0,0 2-126,0 3 1,2-1 0,2 5 0,3-1 151,2 1 0,-5 2 0,3 5 0</inkml:trace>
</inkml:ink>
</file>

<file path=ppt/ink/ink38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5.647"/>
    </inkml:context>
    <inkml:brush xml:id="br0">
      <inkml:brushProperty name="width" value="0.08571" units="cm"/>
      <inkml:brushProperty name="height" value="0.08571" units="cm"/>
    </inkml:brush>
  </inkml:definitions>
  <inkml:trace contextRef="#ctx0" brushRef="#br0">206 1 6724,'-16'0'417,"0"0"-291,0 0 0,1 5 1,-1 0-1,0 0 3,0 2 1,6-3-1,-1 5 1,-1-1 1,-2 1 1,3 2-1,2 5 1,2-1-50,4 1 1,-4-5 0,1-1 0,3 3-57,1 1 1,2 2 0,2-2 0,1-2-122,3-1 1,6-3-1,-1 5 1,3-5 33,1 0 1,7-3-1,0-5 1,1 0-331,0 0 0,5 0 0,-1 0 0,1 0 391,-2 0 0,11-7 0,-3-2 0</inkml:trace>
</inkml:ink>
</file>

<file path=ppt/ink/ink38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6.127"/>
    </inkml:context>
    <inkml:brush xml:id="br0">
      <inkml:brushProperty name="width" value="0.08571" units="cm"/>
      <inkml:brushProperty name="height" value="0.08571" units="cm"/>
    </inkml:brush>
  </inkml:definitions>
  <inkml:trace contextRef="#ctx0" brushRef="#br0">236 32 8070,'0'-16'-152,"-7"8"0,-2 1 0,-7 7 213,1 0 0,4 0 0,1 0 0,-3 1 55,-1 5 0,0-3 0,2 8 0,1-1-4,-1-1 0,-2 5 0,0-3 0,1 1-46,3-2 0,1 5 0,-1-5 0,4 4-77,4 2 0,-3 0 0,0 0-75,1-1 0,8-4 0,3-2 0,2-2-44,3-4 0,-3-1 1,1-2-1,3 0 72,1 0 0,3 0 0,3 0 0,1-2-177,-2-3 1,-1-4-1,-2-7 202,-1 1 0,0-1 396,-5 0 1,-3 0 25,-7 0 0,0 6 204,0-1-557,0 8 1,0-3 0,0 12-141,0 4 0,2 4 0,1 2-234,3 0 1,1 0 212,-2 0 0,-2-2 1,6-2-1,0-3-1326,0-2 1451,-6-2 0,18-5 0,-3 0 0</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4:53.813"/>
    </inkml:context>
    <inkml:brush xml:id="br0">
      <inkml:brushProperty name="width" value="0.08571" units="cm"/>
      <inkml:brushProperty name="height" value="0.08571" units="cm"/>
    </inkml:brush>
  </inkml:definitions>
  <inkml:trace contextRef="#ctx0" brushRef="#br0">18 123 7920,'0'12'-650,"0"0"680,0 1 0,0-3 0,0 1 0,0 3-3,0 2 1,2 1-1,2 0-126,2 1 1,5-1 0,-5 1-20,-2-1 0,-2-5 0,0-2-639,4-3 757,-4 7 0,-2-12 0,-10 6 0</inkml:trace>
  <inkml:trace contextRef="#ctx0" brushRef="#br0" timeOffset="489">1 176 7462,'0'-18'-396,"0"1"1,0-1-1,0 1 504,0-1 1,0 1 7,0-1 0,1 3 1,5 1-37,6 3 1,-2 7 0,1-2 27,3 4 0,1 2 1,3 0-1,-1 0-29,1 0 0,-1 0 0,1 0-64,-1 0 1,1 2-1,-1 2 1,1 2-85,-1-2 1,-5 3 0,-1 1 1,3 2 0,-6 1 10,-3 7 1,-3-1 26,-2 1 0,-7-1 0,-5 1-4,-3-1 1,-3-7 0,1-2 0,-1-3-25,1 1 1,-1 6-1,-1-6 1,-3-2 32,-1-2 0,6 0 1,5 1 195,-2 3-202,7 0 1,-3-6 8,4 0 545,4 0-400,-6 0 1,16 0-54,4 0 0,3 0 0,3 0-25,-1 0 1,1 0 0,-1 0 0,1 0 3,-1 0 0,1 0 0,-1 2 0,1 2-51,-1 2 1,1 1 0,-1-1-174,0 6 0,1-2 0,-1-1-49,1-1 1,-7 0 0,1-4 0,2 2-52,1-3 275,-5-1 0,13 6 0,-3 2 0</inkml:trace>
  <inkml:trace contextRef="#ctx0" brushRef="#br0" timeOffset="1313">769 211 7899,'10'-8'-913,"-3"-2"933,-7 0 0,-7 3 0,-5 7 17,-3 0 0,3 0 0,0 0 0,-1 0 9,-3 0 0,4 0 0,1 0 0,-3 0-2,-1 0 1,-1 7 0,3 3-5,1 0 1,8 0-1,-2-5-58,4 7 1,2-2 0,0 1 37,0 3 1,0-4-1,0 1 0,0 3 0,6-4 0,2-1 0,2-1-10,3-4 1,-3-2 0,0 0-1,-1 2-11,1 1 1,2 1-1,5-6-13,1 0 1,-1-6 0,-1-1 9,-5-3 1,5 4-1,-7-5 1,3-1 1,0 2 1,-6-3-1,3 5 1,-1-2-9,-4-3 0,4 3 0,-3-2-48,-1-1 1,-2 3 15,-2-2 25,0 8 62,0-3 0,-6 14 28,1 5 0,-1 4 0,6 1 10,0 0 1,0-5-1,2-2 1,2 0-26,1-1 1,1-3-1,-4 4 1,2-1 1,2 1 0,2-4 0,-2 4-32,5-3 1,5-1 0,1-6-104,1 0 1,-1 0 0,1 0 49,-1 0 1,-1-2 0,-3-2 0,-1-3-4,1-3 0,-3 4 0,0-5-7,-2-3 0,3 4 0,-5-1-24,-2-3 1,-2-2 18,-2-1 75,0 7 86,0 3 0,0 9-92,0 3 1,2 3-1,2 6 35,1-3 0,3 1-193,-2 5 1,-2-5 0,8-2-271,1-2 0,-3-3 0,1-5-20,3 0 0,2 0 419,1 0 0,1 0 0,-1 0 0</inkml:trace>
  <inkml:trace contextRef="#ctx0" brushRef="#br0" timeOffset="1476">1206 36 7639,'-18'-2'-355,"1"-4"0,5 4 1,0-4 567,-1 4-351,5 2 1,0 2-283,8 4 420,0 4 0,0 7 0,0 1 0</inkml:trace>
  <inkml:trace contextRef="#ctx0" brushRef="#br0" timeOffset="1998">1380 141 7796,'0'11'416,"0"1"-414,0-8 1,6 11 126,0-3 0,6-2-46,-7 1 0,3 1-101,-2 5 1,-4 1-110,4-1-40,-4-7 174,-2-2 0,0-10-60,0-4 1,0 2-1,0-7 24,0-3 1,7-2-1,3-1-59,0 0 0,5 5 0,-3 0 51,3-1 1,3 3-1,-1 0-28,1 3 0,-1 1 30,1 6 1,-3 2 0,-1 2-1,-4 3 37,-3 3 1,5-4 0,-6 5 0,0 1 68,1-2 1,-5 5-1,6-3-212,0 3 0,-6 3-20,4-1 0,3-1 109,3-4 52,-4-5 0,7 1 0,-5 2 0</inkml:trace>
  <inkml:trace contextRef="#ctx0" brushRef="#br0" timeOffset="2569">1957 123 6994,'0'12'331,"0"0"-361,0 1 0,5-3 0,3 1 81,2 3 1,1 2-1,7-1-65,-1-3 0,-5 1 0,0-5 9,1 2 0,3-6 0,1 1 0,1-3-30,-1-2 0,1 0 63,-1 0 1,-1-2 0,-3-1 0,-3-5 85,-2-2 1,-1 4-67,-1-5 0,-2-1 1,6-5-13,-2-1 0,-1 3 0,-3 1 12,2 2 49,0 8-69,-6-3 0,0 14-22,0 5 1,6 4 0,0 1 0,-1 1 7,3-1 1,-6 0 0,6 1 0,-2-1-22,-1 1 0,3-1 1,-4 1-1,2-1 30,-2 1 1,0-3 0,0-1 0,1-3-7,-1 3 0,-2-4 0,0-1 1,2 1 36,2 0-30,0-6 0,-8 9 44,-4-7 0,2 0 1,-8-4-13,-1 4 1,-3-4 0,-1 4 0,-1-5-45,1-1 0,-1 0 0,1 0 1,-1 0-30,1 0 0,0 6 0,-1 0-48,1-2 0,-1-2 0,1-2-565,-1 0 0,1 0 630,-1 0 0,1 8 0,-1 1 0</inkml:trace>
</inkml:ink>
</file>

<file path=ppt/ink/ink38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6.754"/>
    </inkml:context>
    <inkml:brush xml:id="br0">
      <inkml:brushProperty name="width" value="0.08571" units="cm"/>
      <inkml:brushProperty name="height" value="0.08571" units="cm"/>
    </inkml:brush>
  </inkml:definitions>
  <inkml:trace contextRef="#ctx0" brushRef="#br0">0 63 7374,'0'-15'0,"0"-1"-336,0 0 1,2 7 323,3 4 1,-1 3 234,6 2 1,-6 2-1,1 3 8,-3 6 0,-2 3 0,0 2 0,2-1-126,3 1 1,-3 0-1,3 2 1,-3 1-93,-2 2 1,2 7 0,1-1 0,2 3-25,-1 1 0,-2-1 0,-2-2 0,0-1 51,0 1 0,0-5 0,0-2 0,0-4-152,0-1 0,0 0 0,0 0-250,0 0 1,0-6 377,0 1 1,0-10-6,0-1 0,0-1 0,1-10 1,3-1-15,1-2 1,8-2 0,-3 0 6,4 0 0,-3 6 0,-1 1-5,3 2 0,1-4 0,1 4-1,1-1 1,-5 4 0,-1-1 12,3 3 0,1 0 0,2-1 1,-1-3 137,1 3 0,-5 1 1,-1 2-130,3 0 1,1 5 0,0 2 0,-2 1 0,-1-1 0,-8 5 0,2-2 1,-1 4 9,1 2 0,-3-5 0,3-1 0,-3 3 47,-2 1 0,-7 2 0,-4-1 7,-3 1 1,-1-5 0,-1-2 0,-2-2-53,-3-4 0,3 4 0,-4-1 1,1-3-4,-1-1 1,-4-2-1,5 0 1,2 0-10,1 0 0,2 0 0,0 0-404,0 0 1,6 0 0,1-2-86,2-3 1,2 1-1,7-6-542,3-3 1010,4 6 0,14-7 0,1 5 0</inkml:trace>
</inkml:ink>
</file>

<file path=ppt/ink/ink38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7.316"/>
    </inkml:context>
    <inkml:brush xml:id="br0">
      <inkml:brushProperty name="width" value="0.08571" units="cm"/>
      <inkml:brushProperty name="height" value="0.08571" units="cm"/>
    </inkml:brush>
  </inkml:definitions>
  <inkml:trace contextRef="#ctx0" brushRef="#br0">1 1 8070,'9'0'-552,"-2"0"763,-7 0 1,0 2-71,0 3 1,0 4 0,0 6-74,0 1 1,0-5-1,0-1 1,0 3-27,0 1 1,0-4-1,0 1 11,0 1 0,0 2 1,1 0-138,5-3 1,1-2 0,5-6-92,-1 3 1,-1-1-1,6-5 65,0 0 0,0-2 1,-1-1-1,1-5 49,0 0 0,-5-3 0,-1-3 0,1 2-11,-2 1 0,5 1 0,-6-6 94,1 0 0,-2 5 1,-7 1 286,0-2 1,0 3 196,0-2-411,0 8 0,0-3 0,0 12 11,0 4 0,6 4 0,-1 2-187,-2 0 1,1-5 0,-1-1-13,3 2 0,6 2 0,-1 1-214,3-5 0,-4-3 1,1-7 306,1 0 0,2 7 0,2 2 0</inkml:trace>
</inkml:ink>
</file>

<file path=ppt/ink/ink38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7.652"/>
    </inkml:context>
    <inkml:brush xml:id="br0">
      <inkml:brushProperty name="width" value="0.08571" units="cm"/>
      <inkml:brushProperty name="height" value="0.08571" units="cm"/>
    </inkml:brush>
  </inkml:definitions>
  <inkml:trace contextRef="#ctx0" brushRef="#br0">1 30 8070,'7'-9'-546,"-5"-5"0,6 12 770,-2-3 0,-5 5-72,5 5 0,-4-1 0,-2 7-44,0 1 0,5 2 0,0 2 0,-1 1-8,-3 4 1,-1-1 0,0 6 0,0 1-2,0-3 0,0 6 0,0-4 1,0 4-37,0 2 0,0-6 0,0 1 0,0-1-327,0-1 1,0 3-1,0-5 1,0 0-68,0 0 1,0-2-1,0-6 1,2 0-689,3-5 1019,4 4 0,7-5 0,0 7 0</inkml:trace>
</inkml:ink>
</file>

<file path=ppt/ink/ink38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8.287"/>
    </inkml:context>
    <inkml:brush xml:id="br0">
      <inkml:brushProperty name="width" value="0.08571" units="cm"/>
      <inkml:brushProperty name="height" value="0.08571" units="cm"/>
    </inkml:brush>
  </inkml:definitions>
  <inkml:trace contextRef="#ctx0" brushRef="#br0">254 16 6723,'-2'-9'110,"-3"4"0,1 3 0,-6 2 88,-3 0 0,5 0 0,-3 0 1,-1 0-117,-2 0 1,-2 6 0,0 1 0,0 0-40,0 0 1,1 3-1,1-3 1,1 2 4,3 3 0,1 2 0,-3 1 0,3-3 26,2-2 1,0 1 0,3 5-108,-1 0 1,0-1 0,6 1-24,5 0 0,-5-5 0,6-3 21,0 0 1,2-1 0,7-4-29,0 2 0,0 1 0,0-6-191,-1 0 0,7-6 1,-1-1 158,-2-1 0,-1-3 1,-4-5 63,-4 0 0,2 6 0,-4-1 0,-1-1 35,0-2 1,-2 3 0,-5 1 0,2-1 66,3 2 1,-3-5-53,3 4 0,-3 1 566,-2-2-413,0 8 0,0-2-76,0 10 1,-6 4 0,1 6-57,2 1 0,1-5 0,2-1 1,0 3-69,0 1 1,0-4-1,0 1-184,0 1 1,2 1-1,3-3-156,5-5 0,5 2 0,0-1 368,1-3 0,0-1 0,0-2 0</inkml:trace>
</inkml:ink>
</file>

<file path=ppt/ink/ink38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8.739"/>
    </inkml:context>
    <inkml:brush xml:id="br0">
      <inkml:brushProperty name="width" value="0.08571" units="cm"/>
      <inkml:brushProperty name="height" value="0.08571" units="cm"/>
    </inkml:brush>
  </inkml:definitions>
  <inkml:trace contextRef="#ctx0" brushRef="#br0">9 64 7462,'-9'0'111,"17"0"1,-3 0 0,9 2-2,-5 3 1,3-3 0,-3 5 0,1-2-3,1 0 0,-6 6 1,4-4-38,-2 2 1,4 1-1,-4 4 1,0-1-153,0-3 1,-2-5 0,-5 6 18,0 1 0,0 2-32,0 2 80,0 0 0,-2-7 1,-3-4 19,-6-3 1,3-2-1,-3 0 52,-1 0 1,5-2 0,0-1 0,1-5-23,1 0 1,0 2 0,5-4-1,0-2-28,0-3 1,2 1 0,1 2 0,4 2-25,2-3 1,1-1-1,6 0 1,0 2-176,0 1 0,0 1 0,0-4 30,-1 3 0,1 4 0,-2 5-255,-3-3 0,3 3 1,-4-3 415,5 3 0,-5 2 0,-1-2 0,-2-3 0,5 3 0,-3-12 0,7 6 0</inkml:trace>
</inkml:ink>
</file>

<file path=ppt/ink/ink38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29.372"/>
    </inkml:context>
    <inkml:brush xml:id="br0">
      <inkml:brushProperty name="width" value="0.08571" units="cm"/>
      <inkml:brushProperty name="height" value="0.08571" units="cm"/>
    </inkml:brush>
  </inkml:definitions>
  <inkml:trace contextRef="#ctx0" brushRef="#br0">0 8 7541,'9'0'-245,"-2"1"457,-7 5 1,0-3 0,0 8-117,0 1 0,0 2 0,0 2-27,0 0 1,0-1 0,0 1 0,2 0-21,3 0 1,-3-5 0,3-1 0,-1 1-160,1-3 0,-1 1 1,6-5 84,2 1 1,2 0-1,2-5-79,0 0 1,0-1 0,0-5 0,0-3 20,-1 1 1,1-6 0,0 3 0,0-3-2,0-2 0,0 0 0,-1 0 1,1 2-14,0 4 0,0-4 0,0 3 263,0-3 0,-8 4 327,-2-1-400,-5 1 0,-1 2-14,0 8 1,0 8 0,0 7-34,0 1 1,0 0-1,0 0 1,0 0-12,0-1 0,0 7 0,0-1 0,0-2-1,0-1 1,-5 3 0,0 2 37,1 1-67,3-4 0,1 4 1,-2-4-1,-2 1-20,-1-2 1,0 4 0,3-2 0,-2-2 24,-1-1 0,0-1 1,3 3-1,-1 1-43,-3-2 36,-6-8 9,10 3-21,-12-5 25,12-1 1,-12 5 0,6-6 0,-3 0 75,0 0 1,1-2 0,-6-5 325,0 0-380,0 0 1,1 0 63,-1 0 3,0-7 0,5 0 0,3-5 0,1 1-24,3-1 0,2-2 0,2-4 1,0-1-242,0-2 1,7-6 0,4 5 0,3-1-1212,2 0 1,5-5 1370,0 1 0,14-10 0,-1-3 0</inkml:trace>
</inkml:ink>
</file>

<file path=ppt/ink/ink38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30.298"/>
    </inkml:context>
    <inkml:brush xml:id="br0">
      <inkml:brushProperty name="width" value="0.08571" units="cm"/>
      <inkml:brushProperty name="height" value="0.08571" units="cm"/>
    </inkml:brush>
  </inkml:definitions>
  <inkml:trace contextRef="#ctx0" brushRef="#br0">0 0 7933,'9'2'-460,"-4"4"1,-3-3 312,-2 8 0,0-6-284,0 5 431,0-6 0,7 3 0,2-7 0</inkml:trace>
</inkml:ink>
</file>

<file path=ppt/ink/ink38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30.464"/>
    </inkml:context>
    <inkml:brush xml:id="br0">
      <inkml:brushProperty name="width" value="0.08571" units="cm"/>
      <inkml:brushProperty name="height" value="0.08571" units="cm"/>
    </inkml:brush>
  </inkml:definitions>
  <inkml:trace contextRef="#ctx0" brushRef="#br0">32 1 7982,'-11'9'-30,"1"-4"1,6-1 397,-1 1-368,3-3 0,9 5 0,2-7 0</inkml:trace>
</inkml:ink>
</file>

<file path=ppt/ink/ink38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31.281"/>
    </inkml:context>
    <inkml:brush xml:id="br0">
      <inkml:brushProperty name="width" value="0.08571" units="cm"/>
      <inkml:brushProperty name="height" value="0.08571" units="cm"/>
    </inkml:brush>
  </inkml:definitions>
  <inkml:trace contextRef="#ctx0" brushRef="#br0">143 48 7184,'-2'8'178,"-3"-2"-87,-6-5 0,2 5-76,-1-1 1,-1 0-59,-5-5 1,2-2 7,4-3 1,-3 2-7,8-8 0,0 6-23,5-6 0,2 6 0,3-4 46,5 2 0,-1 2 1,2 5-1,1 0 31,2 0 0,-3-5 1,-1-1 55,2 3 1,-3 1-1,2 2 109,1 0 1,-3 5-75,1 1 0,-1 6-71,2-2 0,1-1 0,-7 2-11,-1 1 0,3-3 0,-2 1 0,1 1-16,1-2 1,-6 5-1,5-4-48,-5 4 1,-1 2 0,0 0 38,0 0 0,0 0 0,-1 0 0,-3-1-2,-1 1 1,-8 0 0,5 0 12,-1 0 0,-3-6 0,5-1 0,0 0 10,-1 0 1,1-4-1,2 4-5,-5-2 0,1 0-13,-2-2 1,1-3-10,-6 3 1,0-3 0,0-2 4,0 0 0,6-2 0,-1-1 13,-1-3 0,5-1 0,0 4-6,0-2 1,5-2-13,-3 1 1,3 3-1,4-6 5,3 2 1,-1 2 0,4 3 47,-1-3 0,6 3 90,-3-3 1,4 1-77,2-1 0,0 3-6,0-3 1,0 3 0,0 2 32,-1 0 1,-4 0 0,-1 0-9,3 0 0,-4 2 1,-1 3-94,-1 6 1,4-3-40,-6 3 0,6-1-404,-6 6 0,2-5 459,-2-1 0,4 1 0,7 5 0</inkml:trace>
</inkml:ink>
</file>

<file path=ppt/ink/ink38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31.863"/>
    </inkml:context>
    <inkml:brush xml:id="br0">
      <inkml:brushProperty name="width" value="0.08571" units="cm"/>
      <inkml:brushProperty name="height" value="0.08571" units="cm"/>
    </inkml:brush>
  </inkml:definitions>
  <inkml:trace contextRef="#ctx0" brushRef="#br0">1 142 7839,'10'2'66,"1"4"83,-7-5 0,4 6-122,-2-7 0,-5-1-83,5-5 0,-3 3 0,1-8 20,1-1 0,2 3 0,-3-1 8,1-3 0,0 4 0,-3-1-23,3-2 0,-1-2 43,6-2 0,-6 5 1,3 2-3,0 2 4,-5 2 0,6 5 2,-2 0 1,-5 2 0,5 3 287,-5 6 1,-1 4-195,0 7 0,0 0 0,0 5 0,0-6-18,0-4 1,0-1-1,0 2-228,0 3 0,0 2 1,0 3 68,0-5 1,0-3 0,0-2-82,0 0 1,0-6-1,0 1-1176,0 1 1344,0-5 0,0 0 0,0-7 0</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5:30.582"/>
    </inkml:context>
    <inkml:brush xml:id="br0">
      <inkml:brushProperty name="width" value="0.08571" units="cm"/>
      <inkml:brushProperty name="height" value="0.08571" units="cm"/>
    </inkml:brush>
  </inkml:definitions>
  <inkml:trace contextRef="#ctx0" brushRef="#br0">35 123 6709,'-7'-10'352,"5"0"-169,-4 4-16,4 5 135,2-7-77,0 8-146,-8 0 1,6 2 0,-4 4-13,4 5 1,2 5-1,0 1 1,0 1-18,0-1 1,0 1 0,0-1 0,0 2-37,0 5 0,2-5 0,2 4 0,2-3 29,-2-3 1,-2 1 0,0-1 0,2 1-30,1-1 0,1-5 0,-4-1 45,4 3 0,-4-4 1,6-1 78,-1-1 0,3 4-21,8-6 0,-7-1 1,1-5-61,2 0 0,1 0-39,3 0 1,-1 0-281,0 0 1,1-2-303,-1-3 1,1 3-179,-1-4 1,1 4 741,-1 2 0,1-8 0,-1-1 0</inkml:trace>
  <inkml:trace contextRef="#ctx0" brushRef="#br0" timeOffset="267">175 280 8092,'-10'0'-1006,"3"0"1111,7 0 1,1 0 0,5 0-40,6 0 1,3 0-1,3 0 1,-1 0-62,1 0 1,-1 0 0,1-2 0,-1-2-170,1-2 1,-1 0 0,1 6 50,-1 0 129,-7 0 15,5-7-303,-5 5 272,7-6 0,1 0 0,-1-2 0</inkml:trace>
  <inkml:trace contextRef="#ctx0" brushRef="#br0" timeOffset="484">158 70 7609,'-18'0'-1750,"6"-6"1722,1 1 0,7-3 283,-2 2 1,4 2 54,2-7-390,0 7 1,8-4-1,4 6 80,3-4 0,10 4 0,2-6 0</inkml:trace>
  <inkml:trace contextRef="#ctx0" brushRef="#br0" timeOffset="777">681 123 8092,'12'6'-155,"0"-1"0,-6 1 85,5-6 1,-5 6-1,6 0 1,-1 0 0,1-1-1,0 3 150,1 2 1,3-4 0,1 3 0,1 1-89,-1 0 0,1 0 1,-1 3-1,0-1 32,1 1 0,-1 1 0,-1 0 0,-2-3-322,-3 3 0,1 1 0,5 1-26,1-5 0,-7 3 324,1-8 0,0 7 0,5-3 0</inkml:trace>
  <inkml:trace contextRef="#ctx0" brushRef="#br0" timeOffset="1066">1136 140 6969,'-18'2'241,"1"4"0,1-2 0,2 7 0,3 3-171,-3 2 0,1 1 1,-1 0-1,2 1-76,-1-1 0,-3 1 0,1-1 1,1 1-144,3-1 0,7 1 0,-4-1-343,0 1 1,8-1 491,0 1 0,8-1 0,9 1 0</inkml:trace>
  <inkml:trace contextRef="#ctx0" brushRef="#br0" timeOffset="1701">1886 227 6186,'0'-11'97,"2"1"266,4 2 0,-4 1-196,4 1 1,-6-4-18,-6-7 1,2 7 0,-7 2-83,-3 0 0,-1 6 0,-3-3 0,1 3-59,-1 2 0,1 0 0,-1 0 0,1 2 25,-1 3 0,3-1 1,1 6-1,3 0-35,-3-1 1,0-3-1,1 6-11,1 1 1,6 3 0,-3 1 6,1 1 0,2-1 1,6 1-1,2-1-2,4 1 0,-2-7 0,7 1 3,3 2 0,-4-5 0,1 1 0,3-2 0,1-4 2,3-2 1,-1 3 0,1 1 0,-1-2-7,1-2 0,-1-2 0,1-2 0,-1-2 3,1-2 0,-1-5 1,-1 3-1,-3 0 4,-1 1 1,-3-7 0,5 2-1,-2-3 1,-8-3 0,1 1 1,-3-1 0,-2 1 5,0-1 21,0 9 0,-2 1-22,-3 8 1,3 2 0,-4 4 5,4 5 1,2 5 0,0 1-43,0 1 0,0-1 1,0 1-172,0-1 0,6 1 0,1-1-173,3 1 0,2-3 0,5-3 375,1-6 0,-1 3 0,1 1 0</inkml:trace>
  <inkml:trace contextRef="#ctx0" brushRef="#br0" timeOffset="2427">2218 245 8114,'10'-10'-700,"0"-3"831,-4 7 0,-3 0-62,9 6 1,-2 2-1,3 2-5,-1 2 1,-8 1 0,4-1-98,-1 6 1,-5 3-1,4 3-1,-4-1 1,-2 1-1,0-1 8,0 1 0,2-1 1,2 1-21,2-1 1,0-5 46,-6-1 0,1-7 20,5 2 1,-4-6-10,4-6 1,-4-3-1,-2-9-9,0 1 0,0-1 1,0 1-7,0-1 1,6 1 0,2-1 22,1 1 0,-5 5 0,4 3 8,0 1 1,1-4-1,9 6-12,-1 2 0,1 2 1,-1 2-27,1 0 1,-1 0 0,1 0-1,-1 0 1,1 0 1,-3 2 0,-1 2 0,-3 4-5,3 2 1,-4 1-1,-1 7 1,-1-1-17,-4 1 0,4-1 1,-2 1-14,-3-1 1,1 1 0,0-1-55,2 1 0,0-7 17,-6 1 135,0-8 1,-2 2-10,-4-12 1,4 2-1,-4-8-10,4-1 1,2-3 0,0-1 0,0-1-20,0 1 1,6-1-1,2 1-15,2-1 1,-1 1 0,5-1-1,-2 3-8,1 3 1,-3-1 0,2 5 12,1-2 0,3 6 0,1-2 1,1 5 3,-1 1 0,0 0 0,1 0-2,-1 0 0,1 7 1,-1 3-1,-1 2-12,-5-1 0,3 1 0,-8 5 0,0 1-52,1-1 1,-5 1 0,4-1-1,-4 1-186,-2-1 1,0 1 0,0-1 0,2-1-622,4-5 861,-4 5 0,6-6 0,-8 7 0</inkml:trace>
</inkml:ink>
</file>

<file path=ppt/ink/ink38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4:32.214"/>
    </inkml:context>
    <inkml:brush xml:id="br0">
      <inkml:brushProperty name="width" value="0.08571" units="cm"/>
      <inkml:brushProperty name="height" value="0.08571" units="cm"/>
    </inkml:brush>
  </inkml:definitions>
  <inkml:trace contextRef="#ctx0" brushRef="#br0">1 0 7685,'10'0'283,"1"0"0,-6 6-148,6-1 0,-1 6-76,6-6 1,0 0 0,0-5-17,-1 0 1,-4 5 0,-1 1-1,3-3-95,1-1 0,-4-2 0,1 0-246,1 0 0,-3 0-865,2 0 1163,-8 0 0,4 7 0,-7 2 0</inkml:trace>
</inkml:ink>
</file>

<file path=ppt/ink/ink38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7:59.676"/>
    </inkml:context>
    <inkml:brush xml:id="br0">
      <inkml:brushProperty name="width" value="0.08571" units="cm"/>
      <inkml:brushProperty name="height" value="0.08571" units="cm"/>
    </inkml:brush>
  </inkml:definitions>
  <inkml:trace contextRef="#ctx0" brushRef="#br0">0 0 6964,'7'9'274,"-5"-2"1,7-7-110,-4 0 1,-1 0-96,7 0 1,-6 0-1,6 0-3,1 0 1,-3 0-1,2 0-71,1 0 0,3 0 1,1 0 33,0 0 0,0 0 1,0 0-24,0 0 1,0 0-6,0 0 0,0 0 1,0 0-51,0 0 0,0 0-125,0 0 1,-5 0 0,-1 0-42,3 0 1,-4 0-71,1 0 0,1 0-535,5 0 819,-7 0 0,-2 0 0,-7 0 0</inkml:trace>
</inkml:ink>
</file>

<file path=ppt/ink/ink38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7:59.968"/>
    </inkml:context>
    <inkml:brush xml:id="br0">
      <inkml:brushProperty name="width" value="0.08571" units="cm"/>
      <inkml:brushProperty name="height" value="0.08571" units="cm"/>
    </inkml:brush>
  </inkml:definitions>
  <inkml:trace contextRef="#ctx0" brushRef="#br0">0 1 7499,'16'0'-56,"1"0"0,-1 0 0,0 0 126,0 0 0,0 0 0,1 0 0,3 0-29,1 0 1,1 0 0,-6 0 0,0 0-144,0 0 0,2 0 0,1 0 1,3 2-573,-3 3 343,-1-3 331,-2 5 0,7 0 0,2 2 0</inkml:trace>
</inkml:ink>
</file>

<file path=ppt/ink/ink38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0.735"/>
    </inkml:context>
    <inkml:brush xml:id="br0">
      <inkml:brushProperty name="width" value="0.08571" units="cm"/>
      <inkml:brushProperty name="height" value="0.08571" units="cm"/>
    </inkml:brush>
  </inkml:definitions>
  <inkml:trace contextRef="#ctx0" brushRef="#br0">64 0 8083,'-9'0'-553,"2"0"735,7 0 1,-5 2-107,0 4 0,-1 2 0,6 8-41,0 1 1,0-1 0,0 0-1,0 0-53,0 0 0,0 0 0,0 0-81,0 0 0,0 0 0,0 0-79,0 0 0,0 0 0,-2-2-653,-3-3 831,3 3 0,-12-5 0,5 7 0</inkml:trace>
</inkml:ink>
</file>

<file path=ppt/ink/ink38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1.319"/>
    </inkml:context>
    <inkml:brush xml:id="br0">
      <inkml:brushProperty name="width" value="0.08571" units="cm"/>
      <inkml:brushProperty name="height" value="0.08571" units="cm"/>
    </inkml:brush>
  </inkml:definitions>
  <inkml:trace contextRef="#ctx0" brushRef="#br0">0 9 7794,'9'0'-854,"0"0"913,-4 0 0,4 0 0,7 2 80,0 4 0,0-5-81,0 5 0,0-3 0,0 3 0,0 2-21,0 1 1,-1 0-1,-3-3 1,-1 3-14,1-1 1,3 7 0,1-5 0,0 5-5,0 1 1,0-2-1,0-2 1,0-1-23,0 2 0,0 1 0,0 2 0,0 0 19,0 0 0,5-5 1,1-2-1,-4-1-41,-6 1 1,2-5 0,-3 1 3,3-3 0,2-2 43,0 0 1,-5-2-14,0-3 0,-8-4 0,3-7 1,-5 0 5,-1 0 1,0 0 0,0 0 23,0 0 1,0-6-1,0 1 1,0 1 26,0 3 1,0 1 0,0 0-79,0-1 1,0 1 73,0 0-1141,0 0-148,0 7 1226,8 9 0,0 9 0,8 7 0</inkml:trace>
</inkml:ink>
</file>

<file path=ppt/ink/ink38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1.846"/>
    </inkml:context>
    <inkml:brush xml:id="br0">
      <inkml:brushProperty name="width" value="0.08571" units="cm"/>
      <inkml:brushProperty name="height" value="0.08571" units="cm"/>
    </inkml:brush>
  </inkml:definitions>
  <inkml:trace contextRef="#ctx0" brushRef="#br0">1 105 7886,'16'0'-1202,"0"0"969,-7 0 425,-2 0 157,0 0-261,-5 7 0,7-5 53,-4 4-130,-3-5 0,12-1-38,-3 0 1,-2-7-1,1-2-13,3 0 1,-4-5-1,0 3 31,-2-3 0,-2 3 1,-3 3-1,1-1 141,3 0 63,-1 5-103,-5-10-60,0 12 1,0 2-4,0 11 1,0 3-1,2 0-38,3-3 1,-1 2-1,5-6 1,0 0-58,-1 0 1,1 0-1,4-3-381,-2 1 1,-1 6 446,6-6 0,0 0 0,0-5 0</inkml:trace>
</inkml:ink>
</file>

<file path=ppt/ink/ink38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2.040"/>
    </inkml:context>
    <inkml:brush xml:id="br0">
      <inkml:brushProperty name="width" value="0.08571" units="cm"/>
      <inkml:brushProperty name="height" value="0.08571" units="cm"/>
    </inkml:brush>
  </inkml:definitions>
  <inkml:trace contextRef="#ctx0" brushRef="#br0">0 33 7126,'0'-16'-1282,"0"7"1282,0 2 0,0 21 0,7-11 0,2 12 0</inkml:trace>
</inkml:ink>
</file>

<file path=ppt/ink/ink38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2.669"/>
    </inkml:context>
    <inkml:brush xml:id="br0">
      <inkml:brushProperty name="width" value="0.08571" units="cm"/>
      <inkml:brushProperty name="height" value="0.08571" units="cm"/>
    </inkml:brush>
  </inkml:definitions>
  <inkml:trace contextRef="#ctx0" brushRef="#br0">241 33 6882,'-7'-9'0,"-2"2"-114,0 0 0,-5 5 106,3-3 0,2 3 1,-1 2 62,-3 0 0,4 0 1,-1 0-9,-3 0 0,-1 0 1,-2 2-3,0 3 0,1-1 0,3 5 3,1-2 1,6 0 0,-4-2-23,2 6 0,-4 3-5,6 2 1,0 0 47,5 0 0,0-5 1,1 0-35,5 1 0,3-5 0,5 0 0,-2-1 13,-1-1 0,0 0 1,5-5-17,0 0 0,-2 2 0,-2 2 1,-1 1-30,2-1 1,-4-3 0,1-1 34,3 0 1,1 0 42,2 0 0,-5 0-9,-1 0-337,1 0-708,5 0 799,-7 0 0,0 0 174,-4 0 0,4-7 0,7-2 0</inkml:trace>
</inkml:ink>
</file>

<file path=ppt/ink/ink38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3.218"/>
    </inkml:context>
    <inkml:brush xml:id="br0">
      <inkml:brushProperty name="width" value="0.08571" units="cm"/>
      <inkml:brushProperty name="height" value="0.08571" units="cm"/>
    </inkml:brush>
  </inkml:definitions>
  <inkml:trace contextRef="#ctx0" brushRef="#br0">1 17 7015,'10'-6'77,"1"1"1,-6 0 0,6 5-37,1 0 0,3 0 0,1 0 0,0 0-25,0 0 1,0 0-1,0 0 1,0 0-19,0 0 1,0 0 0,2 0 0,1 0-17,3 0 1,-1 0-1,-5 0-19,0 0 0,-2 2 1,-1 1-1,-2 2-16,1-1 0,2-2-193,2-2-224,0 0 80,0 0 390,-7 0 0,-2-7 0,-7-2 0</inkml:trace>
</inkml:ink>
</file>

<file path=ppt/ink/ink38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3.548"/>
    </inkml:context>
    <inkml:brush xml:id="br0">
      <inkml:brushProperty name="width" value="0.08571" units="cm"/>
      <inkml:brushProperty name="height" value="0.08571" units="cm"/>
    </inkml:brush>
  </inkml:definitions>
  <inkml:trace contextRef="#ctx0" brushRef="#br0">1 0 8036,'0'11'-1497,"0"0"1599,0 0 0,0-1 0,0 1 110,0 1 1,0-3-1,0 2-139,0 1 0,0 3 1,0 1-1,2 0-51,3 0 1,-3-6 0,3 1 0,-3 2-68,-2 1 0,0-3 0,0-1 0,2 1-267,3-2 1,-3 5-590,3-3 901,-3 3 0,-2-5 0,0-2 0</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5:39.072"/>
    </inkml:context>
    <inkml:brush xml:id="br0">
      <inkml:brushProperty name="width" value="0.08571" units="cm"/>
      <inkml:brushProperty name="height" value="0.08571" units="cm"/>
    </inkml:brush>
  </inkml:definitions>
  <inkml:trace contextRef="#ctx0" brushRef="#br0">70 53 6434,'-12'0'-177,"1"0"403,-1 0-77,-5 0-100,7 0 29,2 0-76,8 0-19,8 0 1,2 0 23,7 0 0,1 0 0,-1 0 18,1 0 0,1 0 1,2 0-1,3 0 13,-3 0 1,-2 0 0,1 0 0,1 0 27,2 0-46,8 0-16,-11 0 0,11 0 34,-8 0 20,8 0-27,-11 0-20,13 0 1,-12 0 0,6 0 0,0 0 34,0 0-17,-5 0 1,11 0-1,-4 0-27,4 0 0,-4 0 0,0 0 0,2 0 0,2 0-32,2 0 41,0 0 1,0 0-1,0 0 0,-6 0 4,0 0-16,0-8-23,6 6 1,-6-6 0,0 8-1,2 0 23,2 0 0,-2 0 4,4 0 0,-9 0 1,8 0-1,-1 0 0,0 0 1,2 0 1,0 0 1,-6 0-1,1 0 1,1 0-1,2 0-5,1 0 1,7 0-1,0 0 1,-2 0-10,-2 0 11,-2 0 0,0 0 0,-1 0 10,1 0-5,0 0 0,2 0 0,2 0 0,2 0 16,-2 0 1,-3 0 0,-1 0 0,0 0 2,0 0 1,6 0-1,0 0 1,-3 0 74,-1 0-36,-9 0-47,5-7-4,-6 5 1,6-6 0,-2 8 0,-2 0-10,2 0 1,-4 0-1,2 0 1,2 0-24,2 0 0,0 0 1,-2 0-1,-2 0 12,2 0 1,2 0 0,2 0-1,0 0 0,0 0 0,0 0 1,0 0-1,0 0 37,0 0 1,-6-2 0,-2-2 0,0-2-10,0 2 1,-3 3 0,3 1-1,0 0 8,0 0 1,-5 0 0,3 0-1,-2 0 24,0 0 1,7 0 0,-7 0-1,0 0-53,2 0 0,-5 0 1,5 0-1,-2 0-2,1 0 0,5 0 0,-6 0 1,-2 0-11,-1 0 1,3 0-1,0 0 1,-1 0 2,-3 0 0,4 0 1,1 0-1,-3 0 17,-2 0 1,5 1 0,-1 3 0,-2 2 63,-1-2 1,-1-2-1,2-2 1,3 0-48,-3 0 1,0 0-1,1 0 1,1 0 25,-2 0 0,5 0 0,-3 0 0,-2 0-42,-1 0 1,-3 0 0,1 0-1,-1 0-1,0 0 0,7 0 0,-1 0 0,-2 0 0,-1 0 0,-3 0 1,1 0-1,-1 0 22,1 0 1,5 0-1,0 0 1,-1 0 8,-3 0 1,-2 0 0,1 0 0,-1 0 30,1 0 0,-1 0 0,1 0 18,-1 0 0,1 0-12,-1 0 1,1 0 0,-1 0-7,1 0 1,-1 0-120,0 0 0,1 0 29,-1 0-86,1 0 0,-7 0-498,1 0-260,-8 0-349,4 0 1212,-8 0 0,0 8 0,0 1 0</inkml:trace>
</inkml:ink>
</file>

<file path=ppt/ink/ink38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4.563"/>
    </inkml:context>
    <inkml:brush xml:id="br0">
      <inkml:brushProperty name="width" value="0.08571" units="cm"/>
      <inkml:brushProperty name="height" value="0.08571" units="cm"/>
    </inkml:brush>
  </inkml:definitions>
  <inkml:trace contextRef="#ctx0" brushRef="#br0">0 160 6735,'9'0'207,"-2"0"1,-5 0-137,4 0 0,-3 0-1,8 0 1,-6-1 0,6-3-111,1-1 1,-3-6-1,0 4-11,-2-2 0,0 4 0,-3-6 34,1-2 1,1 5 0,-5-1-1,3 0-17,1 0 1,1 4 0,-4-6 11,3-2 0,-3 4 96,3-1 126,-3 6-121,-2-3 1,0 14 0,0 4-22,0 3 0,5-3 0,0 0 1,-1 1-20,-2 2 0,-2 2 0,0 0 1,2 0 18,3 0 0,-3 0 1,3 0-1,-3 0-26,-2 1 0,2-1 1,1 0-50,3 0 0,-1 0 0,-3-2-261,3-3 0,-3 3-3,3-3 0,-3-3-380,-2 3 661,0 0 0,0 5 0,0 0 0</inkml:trace>
</inkml:ink>
</file>

<file path=ppt/ink/ink38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4.849"/>
    </inkml:context>
    <inkml:brush xml:id="br0">
      <inkml:brushProperty name="width" value="0.08571" units="cm"/>
      <inkml:brushProperty name="height" value="0.08571" units="cm"/>
    </inkml:brush>
  </inkml:definitions>
  <inkml:trace contextRef="#ctx0" brushRef="#br0">17 0 8036,'-9'0'-469,"2"0"1,8 0 665,5 0 1,3 0-110,7 0 1,0 0-1,0 0 1,0 0-38,0 0 1,0 0 0,2 0 0,1 0-71,3 0 0,-1 0 0,-3 0 0,1 0-127,3 0 1,-1 0 0,-5 0 0,0 2-648,0 3 793,0-3 0,7 5 0,2-7 0</inkml:trace>
</inkml:ink>
</file>

<file path=ppt/ink/ink38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6.584"/>
    </inkml:context>
    <inkml:brush xml:id="br0">
      <inkml:brushProperty name="width" value="0.08571" units="cm"/>
      <inkml:brushProperty name="height" value="0.08571" units="cm"/>
    </inkml:brush>
  </inkml:definitions>
  <inkml:trace contextRef="#ctx0" brushRef="#br0">0 128 6712,'11'-1'130,"0"-3"-94,1-1 0,-3-1 0,2 6-6,1 0 0,2 0 0,2 0 10,0 0 0,-5 0 0,0 0-49,1 0 0,3 0 0,1 0 0,0 0 20,0 0 1,0 0-1,0 0 1,0 0-18,0 0 1,0 0 0,0 0 0,0 0 8,0 0 1,0 0 0,0 0 0,0 0 14,0 0 1,0 0 0,0 0 0,0 0-4,0 0 0,0-5 1,2 0-1,2 1-6,1 2 1,0 2 0,-5 0-1,0 0-7,1 0 0,-1 0 0,0 0 0,0 0-16,0 0 1,0 0 0,0 0 0,0 0-24,0 0 0,5 0 0,1 0 0,-1 0 11,2 0 1,-5 0 0,5 0 0,-2 0 16,1 0 1,5 0 0,-6 0 0,0 0 11,2 0 0,1 0 0,2 0 0,-2 0 0,-1 0 1,0 0-1,5 0 1,-3 0 1,-2 0 1,1 0 0,-5 0-1,4 0-3,2 0 0,-5 0 0,3 0 0,-2 0-2,1 0 0,-1-2 1,-5-1-1,0-2 0,0 1 0,2 2 0,2 2 0,1 0 1,-1 0 1,3 0-1,0 0 1,0 0 2,0 0 1,1 0 0,-5 0-1,3 0 3,-3 0 1,4 0 0,0 0-1,1 0 17,-1 0 0,-2 0 1,-3 0-1,2 0-20,1 0 1,2 0 0,-3 0 0,1 0-1,-1 0 1,3-2 0,-2-1-1,-1-2-4,-2 1 1,3 2 0,0 2 0,-1 0 8,-2 0 0,3 0 1,1 0-1,-3 0 19,-1 0 0,3 0 1,1 0-1,-3 0 8,-1 0 0,4 0 0,-1 0 0,-1 0 14,-3 0 1,-1 0 0,2 0-28,4 0 0,-5 0 1,5 0-1,-4 0 0,-2-2 4,0-3 1,5 3 0,0-3 0,-1 3-23,-2 2 1,-2 0 0,0 0-11,0 0 1,0 0-1,0 0 1,0 0 7,0 0 0,0-5 0,0-1 0,0 3 13,0 1 1,0 2 0,0 0-1,0 0-7,0 0 0,0 0 0,2 0 0,2 0 12,1 0 0,2 0 0,-3 0-4,1 0 1,1 0 0,-6 0 0,0 0 2,0 0 1,2 0 0,1 0 0,3 0-19,-3 0 1,1 0 0,-1 0-1,3 0-7,-3 0 0,-1 0 1,-2 0-1,0 0-15,0 0 0,0 0 1,0 0-1,0 0 26,0 0 0,-5 0 0,0 0 0,1 0 16,3 0 0,-5 0 0,1 0 0,1 0-9,3 0 1,1 0 0,0 0-11,0 0 1,0 0-1,0 0 1,0 0 2,0 0 0,0-5 0,0-1 1,0 3 28,0 1 0,0 2 0,0 0 46,0 0 0,0 0 1,0 0 0,0 0 0,0 0 0,0 0-5,0 0 1,-5 0-1,0 0-48,1 0 0,3 0 0,-1-2-58,-4-3 0,-1 3-622,-3-3 240,-5 3-495,7 2 906,-16 0 0,-8 7 0,-8 2 0</inkml:trace>
</inkml:ink>
</file>

<file path=ppt/ink/ink38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9.633"/>
    </inkml:context>
    <inkml:brush xml:id="br0">
      <inkml:brushProperty name="width" value="0.08571" units="cm"/>
      <inkml:brushProperty name="height" value="0.08571" units="cm"/>
    </inkml:brush>
  </inkml:definitions>
  <inkml:trace contextRef="#ctx0" brushRef="#br0">48 16 7900,'0'-9'212,"0"2"1,0 9 0,0 3-173,0 6 0,0-2 0,0 2 0,0 1-40,0 2 0,0 2 1,0 0-73,0 1 1,0-1-5,0 0 1,0 0-289,0 0 0,0 0-18,0 0 0,-1-7 0,-3-2 382,-1 0 0,-8-5 0,4 5 0,-7-7 0</inkml:trace>
</inkml:ink>
</file>

<file path=ppt/ink/ink38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0.061"/>
    </inkml:context>
    <inkml:brush xml:id="br0">
      <inkml:brushProperty name="width" value="0.08571" units="cm"/>
      <inkml:brushProperty name="height" value="0.08571" units="cm"/>
    </inkml:brush>
  </inkml:definitions>
  <inkml:trace contextRef="#ctx0" brushRef="#br0">0 23 7918,'9'-7'-1236,"0"5"1281,-3-3 0,-3 3 0,8 2 140,1 0 1,-5 2-1,0 2 1,1 3-91,2 2 0,-1 0 1,2 3-1,1-1-56,3 1 0,1 2 0,-2 2 0,-2 1-18,-1-1 1,0-2 0,5-2 0,0-1-24,0 1 1,0-3 0,0 0 0,0-2 23,0-3 0,0-2 1,0-2-1,0 0 9,0 0 0,0 0 0,0 0 21,0 0 0,0-2 9,0-3 0,-5 1 1,-2-7-12,-2-1 0,-2-2 1,-5-2-1,2 0-2,4 0 0,-5-1 0,5 1-40,-5 0 0,-1 0-228,0 0 1,-1 2-588,-5 3 526,5-3 0,-7 14 281,8 0 0,0 7 0,0 9 0</inkml:trace>
</inkml:ink>
</file>

<file path=ppt/ink/ink38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0.678"/>
    </inkml:context>
    <inkml:brush xml:id="br0">
      <inkml:brushProperty name="width" value="0.08571" units="cm"/>
      <inkml:brushProperty name="height" value="0.08571" units="cm"/>
    </inkml:brush>
  </inkml:definitions>
  <inkml:trace contextRef="#ctx0" brushRef="#br0">209 17 8081,'0'-9'-1535,"-7"1"1692,-4 8 1,-3 0 2,-2 0 0,0 0-70,0 0 0,5 0 0,1 0-33,-3 0 1,4 0 0,-1 2-37,-3 4 0,1-3 1,-1 6-1,4 0 1,2 0 0,0-6 0,3 5 13,-1-1 0,0 2-17,5 7 0,0 0 1,0 0 7,0 0 1,5-6 0,2 1 76,2 2 0,-4-4-14,6 1 1,0-6-1,5 3 52,0 0 0,-5-5-41,-1 3 1,1-3-108,5-2 0,0 0 1,0 0 7,0 0 0,-5 0 1,0 0-54,1 0 1,-3 0 0,2 0-18,1 0 1,-3 0-202,2 0 65,-8 0-467,4 0 200,-7 0 1,2 0 471,3 0 0,12 0 0,7 0 0</inkml:trace>
</inkml:ink>
</file>

<file path=ppt/ink/ink38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1.225"/>
    </inkml:context>
    <inkml:brush xml:id="br0">
      <inkml:brushProperty name="width" value="0.08571" units="cm"/>
      <inkml:brushProperty name="height" value="0.08571" units="cm"/>
    </inkml:brush>
  </inkml:definitions>
  <inkml:trace contextRef="#ctx0" brushRef="#br0">1 33 6940,'7'-9'-8,"2"1"0,7 8 42,0 0 0,0-1 1,0-3 12,0-1 1,0-1 0,0 6 1,0 0 0,0 0 0,0 0-22,0 0 1,6 0-1,-1 0-19,-2 0 1,-1 0 0,-2 0 0,0 0 23,0 0 1,0 0 0,0 0-16,1 0 1,-1 0 0,0 0-17,0 0 1,-6 0 0,1 0-93,1 0 1,-3 0-349,2 0-152,0 0 216,-2 0 375,-2 0 0,-7 0 0</inkml:trace>
</inkml:ink>
</file>

<file path=ppt/ink/ink38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1.558"/>
    </inkml:context>
    <inkml:brush xml:id="br0">
      <inkml:brushProperty name="width" value="0.08571" units="cm"/>
      <inkml:brushProperty name="height" value="0.08571" units="cm"/>
    </inkml:brush>
  </inkml:definitions>
  <inkml:trace contextRef="#ctx0" brushRef="#br0">0 0 7465,'0'16'103,"0"-5"1,0 0 0,0 1-73,0 2 1,0 2 0,0 0-1,2 0-56,3 0 1,-3-5 0,3 0-1,-3 1 44,-2 3 0,2-1 0,1-2-409,3-1 0,1 0-42,-2 5 1,-1-7 431,7-4 0,-8 4 0,4 0 0</inkml:trace>
</inkml:ink>
</file>

<file path=ppt/ink/ink38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2.081"/>
    </inkml:context>
    <inkml:brush xml:id="br0">
      <inkml:brushProperty name="width" value="0.08571" units="cm"/>
      <inkml:brushProperty name="height" value="0.08571" units="cm"/>
    </inkml:brush>
  </inkml:definitions>
  <inkml:trace contextRef="#ctx0" brushRef="#br0">0 0 6712,'11'0'365,"-1"0"0,-6 2 0,3 3-279,0 6 0,-5 3 0,3 2-13,-3 0 0,-2 0 1,2 0-1,1 0-207,3 0 0,-1 0 0,-5 0 11,0 0 0,0 0 1,0 1-249,0-1 1,0-6 31,0 1 1,0-6 338,0 6 0,-7-7 0,-2 3 0</inkml:trace>
</inkml:ink>
</file>

<file path=ppt/ink/ink38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2.804"/>
    </inkml:context>
    <inkml:brush xml:id="br0">
      <inkml:brushProperty name="width" value="0.08571" units="cm"/>
      <inkml:brushProperty name="height" value="0.08571" units="cm"/>
    </inkml:brush>
  </inkml:definitions>
  <inkml:trace contextRef="#ctx0" brushRef="#br0">0 32 7375,'16'0'77,"-5"0"0,0 0-80,1 0 0,3 0 0,1-2 0,0-1 12,0-3 0,0 1 1,0 5-1,0 0-18,0 0 0,5 0 1,1 0-1,-3 0 25,-1 0 0,3 0 1,1 0-1,-3 0 24,-1 0 1,4 0-1,-1 0 1,-1 0 11,-3 0 0,-1 0 1,0 0 8,0 0 0,0-2 0,1-1 12,-1-3 0,0 1-20,0 5 0,0 0 0,0 0-19,0 0 0,-6 0 44,1 0-487,0 0-426,-2 0 492,-2 0 0,-7 2-131,0 3 474,0-3 0,-7 12 0,-2-5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0:05.939"/>
    </inkml:context>
    <inkml:brush xml:id="br0">
      <inkml:brushProperty name="width" value="0.08571" units="cm"/>
      <inkml:brushProperty name="height" value="0.08571" units="cm"/>
    </inkml:brush>
  </inkml:definitions>
  <inkml:trace contextRef="#ctx0" brushRef="#br0">296 53 7631,'-2'-11'-711,"-3"-1"787,3 8 0,-12-6 0,6 7-38,-1-3 1,3 0 0,-6 6 13,0 0 0,2 0 1,-2 2-47,-1 4 0,3-4 1,0 5-1,1-1-38,-1 0 1,-2 8 39,-5-3 1,-1 3-1,3-1 8,3-1 1,-3-2-1,5 3-20,0-1 0,-3 0-7,7 5 1,-6 1 14,6-1 1,0-5 73,6-1 1,8-5-15,4 6 0,-2-8 0,1 1-7,3-3 1,-4 0 0,1 2 26,3 2 0,1 0-21,3-6 0,-1 0 0,1 0-3,-1 0 0,1-6 0,-1-2-21,1-1 1,-8 5-1,2-2-27,1 4 1,3-4 0,1 0-78,1 2 0,-7 2 1,1 0-51,2-3 0,1 3-25,3-4 1,-1 4 30,1 2 0,-7 6 0,-1 2 39,-2 1 0,-2-3 0,-6 6 29,0 1 0,0-3 0,0 2 26,0 1 1,0-3 0,-2 2 6,-4 1 0,-2 3 0,-6-1 0,3-1-12,-3-3 0,5-5 0,-3 6-7,-2 1 1,5-3 0,-3 0-2,-2-2 0,-1 3 0,-1-3 20,5 2 1,-5-6 0,5 1 17,-5-3 1,4 0 0,2 2-12,-4 2 1,4 0 0,1-8 46,1-4 1,2 2 0,4-5 104,-4 1 1,4-6-65,-3 3 1,1-5-5,-2-1 0,4 5 1,-4 0-7,4-1 1,2-3 0,2-1 24,4-1 0,-4 7 1,6-1-39,-1-2 0,1-1 0,6-3 0,-5 1 46,-1-1 0,6 7 0,-4-1 0,0-1-89,2-3 1,-1-1 0,5-1-36,-4 1 1,-5 5 0,-5 2 13,4 3 0,-4-7 0,6 4 0</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5:35.496"/>
    </inkml:context>
    <inkml:brush xml:id="br0">
      <inkml:brushProperty name="width" value="0.08571" units="cm"/>
      <inkml:brushProperty name="height" value="0.08571" units="cm"/>
    </inkml:brush>
  </inkml:definitions>
  <inkml:trace contextRef="#ctx0" brushRef="#br0">0 453 8078,'0'-12'-1012,"0"0"1440,0 8-377,0-3 1,6 14-1,0 5 1,-2 4 5,-2 1 0,-2 1 0,0 1 0,0 2-36,0 3 0,1 7 0,3-4 1,2 0-58,-2-4 0,-2 4 1,-2 1-1,2-1-36,4-4 1,-4 2-1,4-1 1,-3-3-98,3-2 1,-4-1 0,4-1-37,-4 1 0,4-1 4,0 1 0,-1-7 0,-3-1 201,4-2 0,-4-10 0,6-8 0</inkml:trace>
  <inkml:trace contextRef="#ctx0" brushRef="#br0" timeOffset="400">0 557 7872,'0'-17'0,"2"-1"-396,4 1 1,-4 0-1,6 1 1,-1 2 467,5 3 0,3-1 0,3-3 41,-1 3 1,1-2 0,-1 9 0,1 1-3,-1 2 1,1-4 0,-1 0-21,1 2 0,-1 2 1,1 4-74,-1 4 1,-5-2 0,-3 8 0,1-1-47,0-1 0,-6 5 1,1-3-1,-1 4-31,2 1 1,-4 6 0,4 1-1,-4-3 12,-2-2 1,-2-1 0,-2-1 31,-2 1 1,-2-7 0,3 1 11,-7 2 0,-3-7 0,-3-1 10,1-4 1,-1-2 0,1 0-41,-1 0 0,1 0 3,-1 0 1,7 0 0,1-2-129,2-4 1,2 3 157,6-9 0,0 0 0,0-5 0</inkml:trace>
  <inkml:trace contextRef="#ctx0" brushRef="#br0" timeOffset="800">489 33 8078,'8'-9'-1008,"-6"-1"1551,4 4-695,-4 4 1,-2-4 251,0 12 0,1 2 0,3 6 0,2-3 0,-2 3 0,4 1 0,-2 3 0,-2-1-47,-3 1 0,1-1 1,2 3-1,2 1 6,-2 2 0,-2 3 0,0-5 0,2 2-60,2-2 0,-1 5 0,-3-3 0,2-2-44,2-1 1,2 3 0,-4 0 0,2-1-47,-3-3 1,1-7-1,0-1 1,4 3-80,2 1 0,-7-3 0,5-2 0,-2 0-68,0-1 238,7-5 0,-3 12 0,8-7 0</inkml:trace>
  <inkml:trace contextRef="#ctx0" brushRef="#br0" timeOffset="1317">926 505 7958,'11'6'-253,"1"0"1,-6-1 0,5-5 176,3 0 1,-4 0-1,1 0 145,3 0 1,-4-5 0,-1-3-41,-1-2 0,0 6 0,-4-3 51,2-1 1,-1-2-32,-5-7 0,0 5-59,0 0 0,-2 3 1,-1-5-23,-3 2 0,-8 9 34,3-3 1,-5 4-2,-1 2 1,-1 0 0,3 2 12,3 4 0,-4 3 0,7 9-6,-1-1 1,0-5-1,6-1 1,-1 3 51,1 2 1,2 1-1,2 0-1,0 1 1,0-1-1,0 1 1,0-1 20,0 1 0,0-7 0,0 1 9,0 2 0,6 1 1,1 1-38,3-5 0,-6-1 0,4-6-105,-1 2 1,3 0-172,8-6 1,-1 0-137,1 0 1,-1 0 0,0 0 359,1 0 0,-1-8 0,1-2 0</inkml:trace>
  <inkml:trace contextRef="#ctx0" brushRef="#br0" timeOffset="1559">1467 418 7703,'0'11'-967,"0"1"418,0 2 549,0-7 0,0 9 0,0-6 0</inkml:trace>
  <inkml:trace contextRef="#ctx0" brushRef="#br0" timeOffset="1729">1537 645 7703,'-10'0'-414,"2"0"0,10 2 31,4 3 0,-2-3 383,8 4 0,-1-4 0,7-2 0</inkml:trace>
  <inkml:trace contextRef="#ctx0" brushRef="#br0" timeOffset="1888">1781 592 8078,'12'0'-655,"0"0"0,-6 0 655,5 0 0,1 8 0,5 2 0</inkml:trace>
</inkml:ink>
</file>

<file path=ppt/ink/ink39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28.037"/>
    </inkml:context>
    <inkml:brush xml:id="br0">
      <inkml:brushProperty name="width" value="0.08571" units="cm"/>
      <inkml:brushProperty name="height" value="0.08571" units="cm"/>
    </inkml:brush>
  </inkml:definitions>
  <inkml:trace contextRef="#ctx0" brushRef="#br0">209 97 7815,'9'7'-172,"-2"-5"0,-7 3 1,1-9 220,5-1 1,-4-2 31,3 2 1,-3 1 0,-2-7 81,0-1 1,0 3 36,0-2-270,0 1 1,-7-5 113,-4 5 0,-3 3-95,-2 7 1,0 0 0,0 0 96,0 0 0,-1 0 1,1 0-1,0 0 58,0 0 1,2 1 0,2 3 0,3 3-40,2 2 0,-4-4 1,4 6-76,-2 1 0,5 3 13,-1 1 1,3 0-81,2 0 0,2-2 1,3-2 84,6-1 0,-2-7 1,2 1-4,1-3 0,-3 0 1,2 1 3,1 3 0,2-1 0,2-5 1,0 0 0,1 0 0,-1 0-4,0 0 0,0 5-9,0 1 1,0 4 0,-2-3 7,-3 2 0,3-3-36,-3 4 0,1-4-23,-1 4 0,-4 1 54,-7 5 1,0-5 0,-2-2 4,-3-2 1,-4 4 0,-7-6 11,0-2 1,0-1 0,0-2 45,0 0 1,0 0 0,0 0-9,0 0 1,0 0 0,-1 0-10,1 0 0,0 0 0,0 0-34,0 0 1,0 0-54,0 0 1,6 0-1,1-2-568,2-3-515,1 3-54,6-5 1178,0 7 0,0 0 0,0 0 0</inkml:trace>
</inkml:ink>
</file>

<file path=ppt/ink/ink39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28.427"/>
    </inkml:context>
    <inkml:brush xml:id="br0">
      <inkml:brushProperty name="width" value="0.08571" units="cm"/>
      <inkml:brushProperty name="height" value="0.08571" units="cm"/>
    </inkml:brush>
  </inkml:definitions>
  <inkml:trace contextRef="#ctx0" brushRef="#br0">0 32 8164,'2'-8'-1202,"2"0"1131,1 1 233,0 6-2,-5-7 1,0 16 0,0 2-78,0 4 1,2 3-1,2 0 1,1 3-26,-1 1 0,3 1 1,-2-5-1,1 3-71,1 1 1,-6 1-1,5-6 1,-3 0-18,3 0 0,-5 0 0,5 0-84,-4 0 0,-2-5 1,0-1-31,0 3-623,0-6 767,0 0 0,-15-7 0,-2 0 0</inkml:trace>
</inkml:ink>
</file>

<file path=ppt/ink/ink39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28.637"/>
    </inkml:context>
    <inkml:brush xml:id="br0">
      <inkml:brushProperty name="width" value="0.08571" units="cm"/>
      <inkml:brushProperty name="height" value="0.08571" units="cm"/>
    </inkml:brush>
  </inkml:definitions>
  <inkml:trace contextRef="#ctx0" brushRef="#br0">0 33 8052,'9'-2'-28,"-2"-1"0,0-3 110,4 3 1,-2 1 0,2 2 0,1 0-132,2 0 1,2 0-1,0-2 1,0-1-71,0-3 0,6 1 1,-1 5-1,-1 0 170,-2 0 1,-2 0-52,0 0 0,7 0 0,2 0 0</inkml:trace>
</inkml:ink>
</file>

<file path=ppt/ink/ink39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29.275"/>
    </inkml:context>
    <inkml:brush xml:id="br0">
      <inkml:brushProperty name="width" value="0.08571" units="cm"/>
      <inkml:brushProperty name="height" value="0.08571" units="cm"/>
    </inkml:brush>
  </inkml:definitions>
  <inkml:trace contextRef="#ctx0" brushRef="#br0">257 17 7838,'-7'-9'-1008,"3"2"943,-7 7 1,6 0 0,-6 0 142,-1 0 1,3 0-1,-2 0 1,-1 0 30,-2 0 1,3 0 0,0 2-1,-1 1 41,-3 3 1,-1 1 0,0-4-82,0 3 1,2 6 0,2-3 0,3 2-23,2-1 0,-4-4 0,6 4-29,1 3 1,2 1 0,2 2-36,0 0 0,2 0 0,3-2 28,6-3 1,-2-4 0,2-5 0,1 2-95,2 1 1,2 0-1,0-5 1,0-2 23,0-3 0,1 2 0,-1-6 0,0 0 28,0 0 0,0 4 0,0-6 0,0-2 20,0-1 1,-6 3 0,-1 1 0,0-1 4,0 2 1,-5-5 0,3 5 0,-2-2 51,1 1 1,-1 4 94,-5-4-33,0-1-90,0 2 0,0 4-7,0 10 1,0-1 0,0 6 0,0 3-26,0 1 1,0-3 0,0-1-1,0 3-17,0 1 1,5-3-1,1-1 1,-1 1-242,2-2 1,-3 3 0,6-4-128,3 1 0,-4-6 399,1 2 0,1-3 0,5-2 0</inkml:trace>
</inkml:ink>
</file>

<file path=ppt/ink/ink39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29.595"/>
    </inkml:context>
    <inkml:brush xml:id="br0">
      <inkml:brushProperty name="width" value="0.08571" units="cm"/>
      <inkml:brushProperty name="height" value="0.08571" units="cm"/>
    </inkml:brush>
  </inkml:definitions>
  <inkml:trace contextRef="#ctx0" brushRef="#br0">0 32 7284,'6'-10'-807,"-1"-1"1387,8 7-409,-12-3 0,6 9 0,-7 3-84,0 6 1,0 3 0,0 4 0,0 2-14,0 1 0,0 8 1,0-4-1,0 1-4,0 1 1,0-6 0,2 4 0,2-1-147,1-5 1,0 4 0,-5-1 0,2-4-133,4-6 1,-5 2 0,7-3-13,-1 3 0,-6-3 0,7-2-479,-1-2 699,-6-2 0,14-5 0,-6 0 0</inkml:trace>
</inkml:ink>
</file>

<file path=ppt/ink/ink39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29.881"/>
    </inkml:context>
    <inkml:brush xml:id="br0">
      <inkml:brushProperty name="width" value="0.08571" units="cm"/>
      <inkml:brushProperty name="height" value="0.08571" units="cm"/>
    </inkml:brush>
  </inkml:definitions>
  <inkml:trace contextRef="#ctx0" brushRef="#br0">0 33 8161,'11'-5'0,"0"-1"-119,-8 1 1,11 5-1,-3 0 1,2-2 169,-3-3 1,5 3-1,-5-3 1,5 3 27,1 2 1,0 0 0,0 0-206,0 0 0,0 0 0,0 0 126,0 0 0,0 0 0,0 0 0</inkml:trace>
</inkml:ink>
</file>

<file path=ppt/ink/ink39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0.378"/>
    </inkml:context>
    <inkml:brush xml:id="br0">
      <inkml:brushProperty name="width" value="0.08571" units="cm"/>
      <inkml:brushProperty name="height" value="0.08571" units="cm"/>
    </inkml:brush>
  </inkml:definitions>
  <inkml:trace contextRef="#ctx0" brushRef="#br0">32 97 7606,'16'0'-278,"0"0"0,0 0 275,0 0 1,0 0-20,0 0 1,0-7-10,1-4 1,-9 2 17,-2-1 0,-4 4-8,-2-4 17,0-1 1,-2-3 9,-4 3 1,-2 4 0,-9 7 69,1 0 1,0 2-1,0 1-1,0 2 1,0 8 0,2-2-26,3 3 1,-1 2-1,5 0 27,-2 0 0,5 0 1,-1 0 72,3 0 1,2 0 0,2 0-139,3 0 0,-1-7 0,5-2 0,0-1-42,0-1 0,1 0 1,6-5-1,0 0-114,0 0 0,0 0 1,0 0-1,0 0-252,1 0 1,0-2 0,3-3 395,1-6 0,8-10 0,-4-4 0</inkml:trace>
</inkml:ink>
</file>

<file path=ppt/ink/ink39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1.112"/>
    </inkml:context>
    <inkml:brush xml:id="br0">
      <inkml:brushProperty name="width" value="0.08571" units="cm"/>
      <inkml:brushProperty name="height" value="0.08571" units="cm"/>
    </inkml:brush>
  </inkml:definitions>
  <inkml:trace contextRef="#ctx0" brushRef="#br0">1 17 7834,'11'-6'137,"-1"1"1,-4 0-271,4 5 0,-4 0 100,4 0 1,-6 7-1,3 2 117,0 0 1,-5 5 0,3-3 0,-3 3 0,3 2 0,1 0-158,-3 0 0,-1-5 1,-2-1 19,0 3 1,5-4-306,1 1 108,-1-6 140,-5 3 0,-5-9 26,-1-3 1,1-4 0,5-7 75,0 0 0,2 5 1,1 1-5,3-3 0,1 4 0,-2-1-18,6-3 1,3-1-1,2 0 83,0 3 0,-5 2 0,0 5-1,1-1 0,2 0 0,2 5-14,0 0 0,1 0 0,-1 0 7,0 0 0,-6 2 0,1 1 0,0 4 8,-2 2 0,3-3 0,-5 4-77,2 3 0,-5 1 1,3 2-7,0 0 1,-5 0 0,3 0-25,-3 0 0,-4-5 1,-3-1-42,-6 3 1,2-4 35,-2 2 1,6-8 24,-6 2 1,8-5 9,-3-5 1,5 2-1,1-8 22,0-2 1,1-1 0,3-2-17,1 0 1,8 0 0,-2 2 0,1 1-2,-1 3 1,3 1-1,-3-4 1,3 4 27,2 2 1,0-3 0,0 4 0,0 3 11,0 1 1,-5 2-1,-1 0 1,3 0 43,1 0 1,2 0 0,0 2-24,0 3 1,0-1-1,0 4 1,-1 1-4,-5 0 1,5 2-82,-5 5 1,-3 0-1,-1 0-156,-5 0 0,-1 0 198,0 0 0,-14 0 0,-4 0 0</inkml:trace>
</inkml:ink>
</file>

<file path=ppt/ink/ink39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1.671"/>
    </inkml:context>
    <inkml:brush xml:id="br0">
      <inkml:brushProperty name="width" value="0.08571" units="cm"/>
      <inkml:brushProperty name="height" value="0.08571" units="cm"/>
    </inkml:brush>
  </inkml:definitions>
  <inkml:trace contextRef="#ctx0" brushRef="#br0">113 129 6351,'5'-11'0,"3"2"0,-1 1-48,0-1 0,0 3 0,-3-4 143,1-3 1,0 4 182,-5-1-164,0-1 1,-5 0 0,-2 2-31,-2 2 1,-2 2 0,-5 5-21,0 0 1,0 5 0,0 2-40,0 2 1,2 2 0,1 5-1,4 0-3,2 0 1,2-5 0,5-1 0,0 3-9,0 1 0,0 2 0,0 0 2,0 0 0,7 0 1,4-2-194,3-3 0,2 2 0,0-8 1,0-1-175,0-3 0,0-1 351,0 0 0,7 0 0,2 0 0</inkml:trace>
</inkml:ink>
</file>

<file path=ppt/ink/ink39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2.164"/>
    </inkml:context>
    <inkml:brush xml:id="br0">
      <inkml:brushProperty name="width" value="0.08571" units="cm"/>
      <inkml:brushProperty name="height" value="0.08571" units="cm"/>
    </inkml:brush>
  </inkml:definitions>
  <inkml:trace contextRef="#ctx0" brushRef="#br0">1 145 8055,'9'0'-806,"-1"0"838,-2 0 1,-4 7 0,5 4-1,0 3 1,-5-3 0,3-1-4,-3 3 1,0-1 0,1 1-21,2-2 0,1-1-46,-6 6 1,-2-7 38,-3-4 0,1-3-21,-7-2 0,8-7 1,-3-4-13,5-3 1,1 4-1,0-1 1,0-2 9,0-1 0,7-2 0,2 0-45,0 0 1,3-5 0,-5-1-1,2 3 3,4 1 1,1 2-1,2 0 51,0 0 1,0 7 0,0 2 0,0 1 27,0 1 1,0 0 0,0 5 0,-2 1-16,-3 5 1,3-3 0,-3 6 0,2 0 9,-3 0 1,3 2-1,-6 3 1,0-2 27,0-1 1,0 0-1,-3 5 1,1 0-19,-1 0 1,-3 0 0,-1 0 0,0 0-13,0 0 0,0 0-88,0 0 0,0 0 0,-1-2-461,-5-3 540,5-4 0,-14 0 0,6 2 0</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08.015"/>
    </inkml:context>
    <inkml:brush xml:id="br0">
      <inkml:brushProperty name="width" value="0.17143" units="cm"/>
      <inkml:brushProperty name="height" value="0.17143" units="cm"/>
      <inkml:brushProperty name="color" value="#008C3A"/>
    </inkml:brush>
  </inkml:definitions>
  <inkml:trace contextRef="#ctx0" brushRef="#br0">88 53 6462,'-12'0'567,"0"0"-358,1 0-132,-7 0 0,7 6 1,1 1-39,2 3 0,2-4 1,6 6-1,0 1 0,0 3 0,0 1-34,0 1 0,0-1 1,0 1-1,0-1-37,0 0 1,0 1-1,2-1 1,2 1 21,2-1 1,6 1-1,-5-1-8,3 1 1,2-3 0,5-1 0,1-4 1,-1-3 1,1-1-1,1-4 1,2 2-30,3 2 1,-1 0-1,-6-6 19,1 0 1,-1-6 0,1 0 0,-3 0 4,-3-2 1,2 4 0,-7-7 2,3-3 0,0-1 0,3-3 0,-3 1 16,-2-1 1,-2 1-1,-4-1 1,1 1 37,3-1 1,2 1 0,-4 0-22,2-1 0,0 1 0,-5-1 22,5 1 0,-4 5 99,4 0-57,-4 1 0,-2-1 11,0 0-99,0 9 38,0-5 0,0 10 6,0 4 0,0 3 9,0 9 0,0-1 0,0 1-32,0-1 1,0 1-1,0-1 0,0 1 1,2-1 0,2 0-10,2 1 0,-1-1 1,-3-1-9,4-4 1,-4 3 0,6-3-2,0 3 0,-6-3 1,3 0-31,-3 1 1,0-5 0,2 0-52,2-1 1,0-3-8,-6 8 42,0-8 55,0 4 1,0-10-40,0-4 0,0 2 0,0-8-27,0-1 1,6 3 0,1-2-10,3-1 0,-4-1 0,6 1 41,1 1 0,3 2 0,1-3 38,1 1 1,-7 8 0,1-2 1,2 4 0,-1 0 1,1-1-1,-3-3 13,3 2 1,1 2 0,3 2 58,-1 0 0,-5 0 0,-2 2 0,-1 2-46,1 2 0,-6 1 1,4-3-1,-2 4-40,-1 2 1,7-5 0,-6 7-35,-2 2 1,-2 1 0,-2 3-36,0-1 1,0 1-1,0-1-291,0 1 1,0-7 364,0 1 0,-8-1 0,-2 7 0</inkml:trace>
  <inkml:trace contextRef="#ctx0" brushRef="#br0" timeOffset="570">1083 385 7584,'18'0'-708,"-1"0"1,1 0 797,-1 0 0,1-6 0,-3-2 97,-3-2 1,3 5-40,-3-7 1,-4 0-13,-3-5 1,-3 5-189,-2 0 1,0 7 33,0-7 1,-2 8 0,-3-2 25,-7 4 1,2 2 0,-1 0-22,-3 0 0,4 0 1,-1 0-1,-1 2 15,2 4 1,-3-2 0,5 6 0,0-1-5,0 1 1,1-4-1,3 6-2,-2 1 0,0-3 0,6 2 15,0 1 1,0-3 0,0 1 49,0 3 1,0-4-1,0 1 1,2 1-24,4-2 1,-4-1-1,6-3 125,-1 6 0,-3-4 0,6-1-101,-2 1 1,5-6 0,-1 4-110,4-4 1,1-2 0,0 0-71,1 0 1,-6 0-1,-1 0 1,1-2-208,-2-4 0,-1 4-65,-3-4 0,-2-1 389,8 1 0,-9-8 0,5 4 0</inkml:trace>
  <inkml:trace contextRef="#ctx0" brushRef="#br0" timeOffset="1242">507 70 7880,'-10'0'-1226,"2"0"1743,8 0-400,16 0 0,-4 0-65,11 0 1,-4 0-1,-1-2 1,-1-2 8,1-1 1,-1-1 0,1 6-1,-1 0-27,1 0 0,1-6 0,2 0 0,3 2-38,-3 2 0,4 0 1,0-1-1,1-3 14,-1 2 0,0 2 0,-4 2 0,3 0-32,-3 0 0,-2-2 1,-1-2 4,-1-2 1,1 0 6,-1 6 1,-5 0 13,0 0-124,-9 0 0,5 2 0,-6 2-598,4 2 133,-4 0 585,6-6 0,-8 8 0,0 1 0</inkml:trace>
</inkml:ink>
</file>

<file path=ppt/ink/ink39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2.461"/>
    </inkml:context>
    <inkml:brush xml:id="br0">
      <inkml:brushProperty name="width" value="0.08571" units="cm"/>
      <inkml:brushProperty name="height" value="0.08571" units="cm"/>
    </inkml:brush>
  </inkml:definitions>
  <inkml:trace contextRef="#ctx0" brushRef="#br0">1 13 7515,'2'-8'-35,"1"4"208,3 8 1,-1 4-1,-5 9 1,0 0-48,0 5 0,0-3 1,0 6-1,0 0-91,0 0 0,0 0 0,0 4 0,0-4-117,0-2 1,0-2 0,0-3-52,0 3 0,0-3 0,0 3 0,0-3-433,0-2 1,0-5-161,0 0 726,0-8 0,-7 4 0,-2-7 0</inkml:trace>
</inkml:ink>
</file>

<file path=ppt/ink/ink39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2.657"/>
    </inkml:context>
    <inkml:brush xml:id="br0">
      <inkml:brushProperty name="width" value="0.08571" units="cm"/>
      <inkml:brushProperty name="height" value="0.08571" units="cm"/>
    </inkml:brush>
  </inkml:definitions>
  <inkml:trace contextRef="#ctx0" brushRef="#br0">1 33 7915,'16'-5'321,"0"-1"1,0 1 0,0 5-88,0 0 1,0 0-1,0 0 1,0 0-134,0 0 1,0-5 0,0-1-385,0 3 1,0 1 0,0 2-1262,0 0 1544,-7 0 0,-2 0 0,-7 0 0</inkml:trace>
</inkml:ink>
</file>

<file path=ppt/ink/ink39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3.774"/>
    </inkml:context>
    <inkml:brush xml:id="br0">
      <inkml:brushProperty name="width" value="0.08571" units="cm"/>
      <inkml:brushProperty name="height" value="0.08571" units="cm"/>
    </inkml:brush>
  </inkml:definitions>
  <inkml:trace contextRef="#ctx0" brushRef="#br0">0 1 6591,'9'0'-828,"-2"0"828,-7 7 0,7-5 0,2 5 0</inkml:trace>
</inkml:ink>
</file>

<file path=ppt/ink/ink39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3.947"/>
    </inkml:context>
    <inkml:brush xml:id="br0">
      <inkml:brushProperty name="width" value="0.08571" units="cm"/>
      <inkml:brushProperty name="height" value="0.08571" units="cm"/>
    </inkml:brush>
  </inkml:definitions>
  <inkml:trace contextRef="#ctx0" brushRef="#br0">0 0 7655,'0'9'550,"0"-2"-938,0-7 388,0 0 0,0 7 0,0 2 0</inkml:trace>
</inkml:ink>
</file>

<file path=ppt/ink/ink39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5.796"/>
    </inkml:context>
    <inkml:brush xml:id="br0">
      <inkml:brushProperty name="width" value="0.08571" units="cm"/>
      <inkml:brushProperty name="height" value="0.08571" units="cm"/>
    </inkml:brush>
  </inkml:definitions>
  <inkml:trace contextRef="#ctx0" brushRef="#br0">17 49 6822,'9'-2'18,"-4"-3"204,-3 3 31,-2-5-133,0 7 0,-2 2-25,-3 3 1,-3 4-69,-2 7 1,3 0 0,7 0-3,0 0 0,0-5 0,0-1 0,0 3 22,0 1 1,0 2 0,0 0-39,0 0 1,5-5-1,2-2 1,0 0-28,0 0 1,6-4 0,-2 4 3,3-2 1,-4-2 0,1-5-1,2 0-8,1 0 1,-3 0 0,-1 0 0,3-1-34,1-5 1,-3 3-1,-1-6 1,1 0 9,-2 0 1,3-2 0,-4-3-34,0 3 0,-4-3 65,1 3 1,-1-3 123,1-2 42,-3 7-115,5 2-29,-7 7 1,2 7-1,2 4-5,1 3 1,2 0 0,-3-1 0,3-3 23,2 3 0,-4-1 0,6 1-14,1-2 1,2-2 0,2 1 0,0-3-3,0 0 0,1-5 0,-1 4-14,0-5 1,0-1 0,0 0 0,0 0 12,0 0 1,0-7 0,0-3 30,0-5 1,0-1-1,-2 0-31,-3 0 0,-2 0 1,-6 0-1,3 0-5,-3 0 1,-1 0 0,-2 0 0,0 0-15,0 0 1,0 0 0,-2 2 0,-1 1-41,-3 2 0,-1 6 1,2-4-94,-6 2 1,2 2-1,-1 5-266,-3 0 1,4 0-227,-2 0 633,8 7 0,-4 2 0,7 7 0</inkml:trace>
</inkml:ink>
</file>

<file path=ppt/ink/ink39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6.388"/>
    </inkml:context>
    <inkml:brush xml:id="br0">
      <inkml:brushProperty name="width" value="0.08571" units="cm"/>
      <inkml:brushProperty name="height" value="0.08571" units="cm"/>
    </inkml:brush>
  </inkml:definitions>
  <inkml:trace contextRef="#ctx0" brushRef="#br0">0 7 8055,'9'-7'-891,"-2"7"969,-7 0 1,0 7 0,0 9-22,0 0 0,0 2 0,0 2 0,0 1-4,0-1 1,6-1 0,-1 1 0,-1 1-50,-3-1 1,-1 0-1,2-1 1,2 3-19,1-3 1,0-1 0,-3-4 0,2-1-22,1-3 1,2 1 10,-1 5 1,-3-2 0,6-1 2,-2-2 1,0-8-10,-1 2 28,-5-3 0,7-4 3,-8-3 1,0 2-1,0-8-1,0-2 1,0 4-1,0-1 1,0-1-1,0-5 0,0 0 0,1 5 1,5 1-1,4-3 0,-1 4 0,2 0 0,1 0-47,3 1 1,1 4 0,0-1 36,0 3 0,0 2 1,0 0-1,0 0 3,0 0 0,-5 0 0,-1 0 0,3 0 28,1 0 1,2 2 0,0 1 38,0 3 0,0 4 0,-2-3-5,-3 2 0,2-3 0,-6 4-8,2 3 1,-6 1-1,3 2-86,-5 0 1,-1-5-1,0-1-132,0 3 1,0-4 0,0 2-339,0 1 1,0-3 508,0 2 0,7-8 0,2 4 0</inkml:trace>
</inkml:ink>
</file>

<file path=ppt/ink/ink39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7.011"/>
    </inkml:context>
    <inkml:brush xml:id="br0">
      <inkml:brushProperty name="width" value="0.08571" units="cm"/>
      <inkml:brushProperty name="height" value="0.08571" units="cm"/>
    </inkml:brush>
  </inkml:definitions>
  <inkml:trace contextRef="#ctx0" brushRef="#br0">305 49 7886,'9'-7'-1145,"-2"3"1238,-7-6 1,-7 6 2,-3-1 1,-5-2 0,-1 1-26,0 3 0,0 1 0,0 2 1,0 0-20,0 0 1,0 0 0,0 0-1,0 0-2,0 0 0,0 5 0,0 2 1,0 0-29,0 1 0,2 4 0,1-1-13,2 3 0,3 2 1,-3 0-1,6 0 18,3 0 0,2 0 1,0 0-15,0 0 1,2-1-1,1-3 1,4-3-16,2-2 1,-4 4-1,6-6 1,2 0 7,1 3 1,2-7 0,0 5 0,0-5-108,0-1 1,0 0-1,0-1-3,0-5 0,0-1 1,0-5 67,0 1 1,-1 0 0,-3-5 0,-3 0-2,-2 0 1,0 0 0,-3 0 50,1 0 1,0 0 17,-5 0 0,2 2 229,4 3-230,-5-3 0,6 14 1,-7 0 32,0 9 1,0 5-1,0 2-47,0 0 1,0 0 0,0 0-57,0 0 0,6 0 0,1-1 0,0-3-200,0-1 0,4-6 1,-4 4-101,2-2 1,2-2 338,5-5 0,0 8 0,0 0 0</inkml:trace>
</inkml:ink>
</file>

<file path=ppt/ink/ink39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7.318"/>
    </inkml:context>
    <inkml:brush xml:id="br0">
      <inkml:brushProperty name="width" value="0.08571" units="cm"/>
      <inkml:brushProperty name="height" value="0.08571" units="cm"/>
    </inkml:brush>
  </inkml:definitions>
  <inkml:trace contextRef="#ctx0" brushRef="#br0">0 31 8055,'0'-11'-1566,"0"0"1709,0 8 1,0-3-61,0 12 1,0-3 0,0 8 0,0 1 22,0 3 1,0 6 0,0 0-1,0 1-86,0 1 1,0-5 0,0 5 0,0-2-17,0 1 0,5-1 0,1-5 1,-3 0-83,-1 0 0,-2 0 0,0 0-11,0 0 1,0 0-814,0 0 562,0-7 340,0-2 0,0-7 0,0 0 0</inkml:trace>
</inkml:ink>
</file>

<file path=ppt/ink/ink39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7.645"/>
    </inkml:context>
    <inkml:brush xml:id="br0">
      <inkml:brushProperty name="width" value="0.08571" units="cm"/>
      <inkml:brushProperty name="height" value="0.08571" units="cm"/>
    </inkml:brush>
  </inkml:definitions>
  <inkml:trace contextRef="#ctx0" brushRef="#br0">0 0 7242,'16'0'313,"0"0"-238,0 0 0,0 0 0,0 0 0,0 0-28,0 0 0,0 0 1,0 0-1,0 0 0,0 0 1,1 0-1,-1 0-6,0 0 0,-6 0 1,1 0-96,1 0 0,-3 0-302,2 0-301,-7 0 372,3 0 0,-7 2 285,0 3 0,-7 4 0,-2 7 0</inkml:trace>
</inkml:ink>
</file>

<file path=ppt/ink/ink39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3.911"/>
    </inkml:context>
    <inkml:brush xml:id="br0">
      <inkml:brushProperty name="width" value="0.08571" units="cm"/>
      <inkml:brushProperty name="height" value="0.08571" units="cm"/>
    </inkml:brush>
  </inkml:definitions>
  <inkml:trace contextRef="#ctx0" brushRef="#br0">0 16 6780,'2'-9'442,"3"4"-263,-3 3-84,5 2-6,-7 0 139,0 0-135,0 7 1,0-3 180,0 7-123,0-8 1,0 12 7,0-5 0,0-1-55,0 2 1,0 0-22,0 5 1,0 0-56,0 0 1,0 0-6,0 0 0,0-6-45,0 1 1,2-7-34,3 1 0,-1-3 1,7-2-111,1 0 0,2 0 0,2 0-240,0 0 1,-5 0 0,0 0-89,1 0 1,3-7 492,1-4 0,-8-10 0,0-4 0</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05.051"/>
    </inkml:context>
    <inkml:brush xml:id="br0">
      <inkml:brushProperty name="width" value="0.17143" units="cm"/>
      <inkml:brushProperty name="height" value="0.17143" units="cm"/>
      <inkml:brushProperty name="color" value="#008C3A"/>
    </inkml:brush>
  </inkml:definitions>
  <inkml:trace contextRef="#ctx0" brushRef="#br0">227 141 7364,'-9'0'533,"1"0"-259,8 0-235,0 7 1,0 3 0,0 8 16,0-1 0,0 1 1,0-1-1,0 0-64,0 1 0,0-1 1,0 1-89,0-1 1,0 1-1,2-3-138,4-3 1,-5 3-298,5-3 0,2-2 531,-2 1 0,7-7 0,-3 4 0</inkml:trace>
  <inkml:trace contextRef="#ctx0" brushRef="#br0" timeOffset="414">105 472 6639,'12'0'447,"-1"0"1,1 0-309,5 0 0,1 0-61,-1 0 0,1 0 0,-1 0-47,1 0 1,-1 0 0,1 0-147,-1 0 0,-5 0 1,-1 0-18,3 0 1,1 0 0,3 0-179,-1 0 0,-5 0-420,0 0 730,-1 0 0,-1 0 0,-2 0 0</inkml:trace>
  <inkml:trace contextRef="#ctx0" brushRef="#br0" timeOffset="819">18 211 7883,'-10'-2'-1005,"4"-4"1454,4 4-367,10-14 0,2 14 0,7-3 0,1 1 13,-1-2 1,-5 4-1,-1-4 1,3 2-49,1-2 0,3 4 0,-1-3 0,1 1-110,-1-2 1,7 4 0,-1-4-1,-2 4-199,-1 2 0,-3 0 0,1 0 1,-1 0 261,0 0 0,9 0 0,1 0 0</inkml:trace>
  <inkml:trace contextRef="#ctx0" brushRef="#br0" timeOffset="1400">908 1 6447,'-11'0'285,"-1"0"0,0 0-259,-5 0 0,1 2 0,3 2 33,1 2 0,1 7 7,-7-1 1,1 3 0,1 3-28,4-1 0,5-5 0,7 0-16,0 1 1,0 3 0,0 1-34,0 1 0,0-1 1,2 1 5,3-1 1,-3 0 0,6 1-1,-2-1-2,0 1 0,2-1 0,-5 1 1,3-1-9,-2 1 1,4-1 0,-2 1 0,0-1-18,1 1 1,-5-1 0,4 0-5,-4 1 1,4-1 0,0 1 29,-2-1 0,-3 1 0,-2-1-5,-5 1 0,2-7 0,-8-1 0,-1-2 0,3 3 0,-2-3 13,-1 2 0,-3-6-5,-1 2 0,-1-4-33,1-2 0,5 0-269,0 0 0,7 0-296,-7 0 600,8-8 0,-4-2 0,8-7 0</inkml:trace>
  <inkml:trace contextRef="#ctx0" brushRef="#br0" timeOffset="1665">594 385 7650,'10'0'-291,"5"0"1,-3 0 327,3 0 1,-3 0 0,0 0 0,1 0 2,3 0 1,1 0 0,1 0-33,-1 0 1,1 0-1,-1 0-8,1 0 0,-1-8 0,0-1 0</inkml:trace>
</inkml:ink>
</file>

<file path=ppt/ink/ink39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4.084"/>
    </inkml:context>
    <inkml:brush xml:id="br0">
      <inkml:brushProperty name="width" value="0.08571" units="cm"/>
      <inkml:brushProperty name="height" value="0.08571" units="cm"/>
    </inkml:brush>
  </inkml:definitions>
  <inkml:trace contextRef="#ctx0" brushRef="#br0">0 49 7250,'0'-16'-1131,"0"0"972,7 7 159,2 2 0,0 14 0,-2 2 0</inkml:trace>
</inkml:ink>
</file>

<file path=ppt/ink/ink39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4.821"/>
    </inkml:context>
    <inkml:brush xml:id="br0">
      <inkml:brushProperty name="width" value="0.08571" units="cm"/>
      <inkml:brushProperty name="height" value="0.08571" units="cm"/>
    </inkml:brush>
  </inkml:definitions>
  <inkml:trace contextRef="#ctx0" brushRef="#br0">209 16 7770,'0'-9'-248,"0"2"1,-2 7 335,-4 0 0,3 0-41,-8 0 1,1 0 0,-6 0 1,-1 0 1,1 2-1,0 2-97,0 1 0,0 7 0,0-3 71,0 0 0,7 0 0,2-5 32,0 1-9,5 7-4,-5-3 1,7 2-1,2-2 15,3-2 0,4-2 1,7-5 49,0 0 0,0 0-54,0 0 0,0 0 0,0 0-23,0 0 1,1 0-1,-1 0-44,0 0 0,0 0 0,0 0 2,0 0 0,-6 0 0,-1 2 1,0 2-78,0 1 0,-5 2 1,3-3-27,0 1 0,-5 8 61,3-3 0,-3-1 1,-2 2-3,0 1 0,0 3 52,0 1 1,-2-6 0,-3-1 5,-6-2 0,2 4 0,-2-6 0,-1-1 9,-2-2 1,3 3-1,0 0 1,-1-1 128,-2-2 0,-2-2 1,0 0-41,-1 0 1,1 0-1,0 0 102,0 0 1,0 0-71,0 0 1,6 0-76,-1 0 0,6-6 4,-6 1 0,7-2-775,-1 2-536,3 3 1250,2-5 0,-7 14 0,-2 2 0</inkml:trace>
</inkml:ink>
</file>

<file path=ppt/ink/ink39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5.883"/>
    </inkml:context>
    <inkml:brush xml:id="br0">
      <inkml:brushProperty name="width" value="0.08571" units="cm"/>
      <inkml:brushProperty name="height" value="0.08571" units="cm"/>
    </inkml:brush>
  </inkml:definitions>
  <inkml:trace contextRef="#ctx0" brushRef="#br0">32 17 6551,'-7'-9'530,"5"2"0,-7 7-102,4 0-302,3 0 1,-5 7-1,7 3-44,0 5 0,0-5 1,0 1-1,0 2-16,0 1 1,2 2 0,1 0-1,3 0-82,-3 0 1,-1 0 0,-2 0 0,0 0-55,0 0 1,2 0 0,1 0-1,3 0-151,-3 0 0,-1 0-19,-2 0 0,0 0-691,0 0 124,0-7 807,0-2 0,0-7 0</inkml:trace>
</inkml:ink>
</file>

<file path=ppt/ink/ink39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6.475"/>
    </inkml:context>
    <inkml:brush xml:id="br0">
      <inkml:brushProperty name="width" value="0.08571" units="cm"/>
      <inkml:brushProperty name="height" value="0.08571" units="cm"/>
    </inkml:brush>
  </inkml:definitions>
  <inkml:trace contextRef="#ctx0" brushRef="#br0">1 17 7801,'8'-9'-1143,"1"2"1329,-3 7 39,-5 0-145,7 0 78,-8 0 1,0 1-83,0 5 0,0 3 0,0 7-3,0 0 0,0 0 0,0 0 0,0 0-20,0 0 0,0 2 1,1 1-48,5 3 1,-4-1 0,3-5 0,-2 0-34,3 0 0,-4 0 52,3 0 1,-3 0-392,-2 0 286,0-7 68,0-2 0,-7-8 10,-4-5 1,2-3-10,-2-7-5,8 0 0,-4 6 0,7-1 0,0-2-13,0-1 1,0 3-1,0 1 1,1-3-4,5-1 8,-5 5 7,14-5-5,-6 12 0,1-10-41,1 6 43,0-6 196,5 10 33,-7-5-204,5 7-4,-5 0 5,7 0 1,0-5 18,0-1-15,0 1-14,0 5 15,0 0-3,0 0 188,0 0-187,7 0 1,-10 2 4,3 3 203,-4-3-207,4 12 0,-7-10 0,-2 6 0,-1 3 25,-1 1 0,0 2 0,-5 0 0,0 0-66,0 0 1,0 0 0,0 0 0,0 0-212,0 0 1,-1 0 28,-5 0-111,4 0 126,-5-7-185,0 6-304,5-14 687,-5 6 0,7-7 0,0 0 0</inkml:trace>
</inkml:ink>
</file>

<file path=ppt/ink/ink39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6.904"/>
    </inkml:context>
    <inkml:brush xml:id="br0">
      <inkml:brushProperty name="width" value="0.08571" units="cm"/>
      <inkml:brushProperty name="height" value="0.08571" units="cm"/>
    </inkml:brush>
  </inkml:definitions>
  <inkml:trace contextRef="#ctx0" brushRef="#br0">1 49 7915,'10'0'-317,"1"0"207,2 0 0,-4 0 0,-1 2 121,0 3 0,4-3 87,-1 3 1,3-3-137,2-2 0,-7-2 0,-2-1 18,0-3 0,-5-1 0,3 2 10,-3-6 0,-4 2 30,-3-1 1,-4 6 88,-7-1 1,5 3 0,1 2-47,-3 0 1,1 2 0,-1 1-34,3 3 1,4 6-1,-3-1 0,2 3 1,0 2 0,3 0 0,-1 0-9,2 0 0,1-5 0,2 0 0,2-1-4,3-1 1,-3 5 0,5-5-1,0 0-24,4-3 1,-2 1-1,1-2-109,3-1 1,6 3 0,3-2-262,-3-1 1,-1-4-1,-2-4-391,0-1 767,0-8 0,0-3 0,0-9 0</inkml:trace>
</inkml:ink>
</file>

<file path=ppt/ink/ink39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7.344"/>
    </inkml:context>
    <inkml:brush xml:id="br0">
      <inkml:brushProperty name="width" value="0.08571" units="cm"/>
      <inkml:brushProperty name="height" value="0.08571" units="cm"/>
    </inkml:brush>
  </inkml:definitions>
  <inkml:trace contextRef="#ctx0" brushRef="#br0">0 17 6957,'11'0'127,"0"0"1,-6 0-1,4 1 1,0 3-42,0 1 1,-4 1-1,6-6-45,1 0 1,2 0 0,2 0 0,1 0 34,-1 0 1,5 0-1,2 0 1,0 0-23,0 0 0,6 0 1,-4 0-1,2-2 10,-1-4 0,-1 5 0,4-5 0,-4 5 10,-2 1 0,0-2 0,-3-2 0,1-1 26,-1 1 1,-3 2-1,-1 2-68,1 0 1,-7 0-397,1 0 0,-6 0 5,6 0 0,-8 2 0,1 2 359,-8 1 0,-4 8 0,-8-4 0</inkml:trace>
</inkml:ink>
</file>

<file path=ppt/ink/ink39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8.379"/>
    </inkml:context>
    <inkml:brush xml:id="br0">
      <inkml:brushProperty name="width" value="0.08571" units="cm"/>
      <inkml:brushProperty name="height" value="0.08571" units="cm"/>
    </inkml:brush>
  </inkml:definitions>
  <inkml:trace contextRef="#ctx0" brushRef="#br0">1 0 7363,'8'7'158,"-2"4"0,1 3 1,-2 2-101,-1 0 1,-2 0 0,-2 0 0,0 0 0,0 0 20,0 0 1,0 6 0,0-1 0,0-1-52,0-2 0,0 3 0,0 0 0,0-1-127,0-2 0,0-2 1,0 0-202,0 0 1,0 0-102,0 0-349,0 0 750,0-7 0,0-9 0,0-9 0</inkml:trace>
</inkml:ink>
</file>

<file path=ppt/ink/ink39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8.818"/>
    </inkml:context>
    <inkml:brush xml:id="br0">
      <inkml:brushProperty name="width" value="0.08571" units="cm"/>
      <inkml:brushProperty name="height" value="0.08571" units="cm"/>
    </inkml:brush>
  </inkml:definitions>
  <inkml:trace contextRef="#ctx0" brushRef="#br0">1 49 8055,'10'-14'-333,"1"3"0,-6 4 0,6 5 278,1-3 0,3 3 0,1-3 108,0 3 1,0 2-1,0 0 1,0 0 3,0 0 1,0 0 0,0 0-5,0 0 0,0 2 0,0 1-60,0 3 0,0 6-50,0-1 0,0 3 32,0 2 1,-5 0 1,0 0 1,-8 0 10,3 0 0,-5 0 30,-1 0 0,-7-2 0,-2-1 35,0-2 0,-5-8 0,3 3 0,-1-3-20,1 2 1,-3-3 0,2 4 0,-6-5-8,-4-1 0,1 0 0,5 0-24,0 0 0,0 0-383,0 0 137,0 0 1,5 0 0,2-1-272,2-5 515,2 4 0,5-12 0,0 5 0</inkml:trace>
</inkml:ink>
</file>

<file path=ppt/ink/ink39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9.361"/>
    </inkml:context>
    <inkml:brush xml:id="br0">
      <inkml:brushProperty name="width" value="0.08571" units="cm"/>
      <inkml:brushProperty name="height" value="0.08571" units="cm"/>
    </inkml:brush>
  </inkml:definitions>
  <inkml:trace contextRef="#ctx0" brushRef="#br0">0 65 7905,'17'0'-546,"-1"0"0,0 0 555,0 0 1,0 0-1,0-2 122,0-3 1,0 3-1,0-3-19,0 3 1,0 2 0,0 0-19,0 0 1,0 7-77,0 4 0,-5-2 0,-2 1-129,-2 3 0,3 1 70,-4 2 1,1-2 0,-4-1 0,3-2 24,-3 1 0,-1-3-22,-2 2 0,-7-2 40,-4 1 1,-3 3 0,-2-8 2,0-1 0,5-3 40,1-1 0,1-1 0,-2-5-18,6-4 1,3 1 0,2-2-24,0-2 1,0 5 0,0-3 0,0-2 7,0-1 1,7 0 0,2 1-1,2 3-34,-1-3 1,-1 4 0,4-1-38,-3-3 0,-1 4 0,4 0 1,-3 0-149,3 1 1,1 2-90,2-4 0,0 6 296,0-1 0,0 3 0,0 2 0</inkml:trace>
</inkml:ink>
</file>

<file path=ppt/ink/ink39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9.634"/>
    </inkml:context>
    <inkml:brush xml:id="br0">
      <inkml:brushProperty name="width" value="0.08571" units="cm"/>
      <inkml:brushProperty name="height" value="0.08571" units="cm"/>
    </inkml:brush>
  </inkml:definitions>
  <inkml:trace contextRef="#ctx0" brushRef="#br0">1 1 8055,'10'0'-475,"1"0"0,-7 2 608,1 3 1,-3 4-1,-2 7-33,0 0 1,0-5 0,2-1 0,1 3-68,3 1 0,-1-3 1,-5-1-117,0 3 0,0 1 1,0 2-344,0 0 1,0-5-386,0 0 811,-7-8 0,5 4 0,-5-7 0</inkml:trace>
</inkml:ink>
</file>

<file path=ppt/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16.650"/>
    </inkml:context>
    <inkml:brush xml:id="br0">
      <inkml:brushProperty name="width" value="0.17143" units="cm"/>
      <inkml:brushProperty name="height" value="0.17143" units="cm"/>
      <inkml:brushProperty name="color" value="#008C3A"/>
    </inkml:brush>
  </inkml:definitions>
  <inkml:trace contextRef="#ctx0" brushRef="#br0">105 53 7333,'0'-10'-264,"0"3"0,-2 7 646,-4 0-301,-4 0-35,-7 0 1,1 2 0,3 3-93,1 7 1,8-2 0,-4 1 38,1 3 1,5 1 0,-4 3-2,4-1 1,2 1 0,0-1-16,0 1 1,2-3-1,2-1 3,2-2 1,7-3-1,-1 3 11,3-6 1,3-4 0,-3 0 0,-1 1 7,-2 3 0,-1 0 0,7-6 0,-1 0 0,1 0 0,-7-6 1,1 0-1,2 1 4,1-3 1,3-2 0,-1-5-30,0 3 0,-1-4 1,-2 5-1,-3-3-26,3 3 0,-5-5 0,1 4 0,0-3 14,0-3 0,-7 1 0,5 1 0,-2 3-14,0 1 0,0 1 1,-8-5 36,-4 4 0,-4 5 0,-7 7 96,-1 0 0,1 0-42,-1 0 0,3 2 0,1 3-28,3 7 1,7-2-1,-2 1 7,4 3 0,2-4 1,2 1 57,4 3 1,3-4-1,9-1 7,-1-1 1,1-2 0,-1-4 0,1 2-17,-1 2 1,7-1 0,-1-3-1,-2 2-13,-1 2 1,-1 0 0,2-4 0,3 2-54,-3 1 0,-4 3 0,-3-4-81,-2 2 1,-3 8 39,3-3 0,-4-1 1,-8 2 9,0 1 1,-2-3-1,-4 0-1,-6-3 1,-5 5-47,-6-6 1,-3 5-1,-3-5 1,6-2-19,4-2 0,1 4 1,1 0-1,-1-2-66,1-3 0,-1-1 1,1 0 160,-1 0 0,1 0 0,-1 0 0</inkml:trace>
</inkml:ink>
</file>

<file path=ppt/ink/ink39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9.825"/>
    </inkml:context>
    <inkml:brush xml:id="br0">
      <inkml:brushProperty name="width" value="0.08571" units="cm"/>
      <inkml:brushProperty name="height" value="0.08571" units="cm"/>
    </inkml:brush>
  </inkml:definitions>
  <inkml:trace contextRef="#ctx0" brushRef="#br0">1 33 8055,'9'-7'-243,"-4"-4"0,-1 4-836,1 1 786,-3 5 293,5 1 0,-14 7 0,-2 2 0</inkml:trace>
</inkml:ink>
</file>

<file path=ppt/ink/ink39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50.308"/>
    </inkml:context>
    <inkml:brush xml:id="br0">
      <inkml:brushProperty name="width" value="0.08571" units="cm"/>
      <inkml:brushProperty name="height" value="0.08571" units="cm"/>
    </inkml:brush>
  </inkml:definitions>
  <inkml:trace contextRef="#ctx0" brushRef="#br0">193 1 7067,'-16'0'222,"0"0"0,0 0-124,0 0 1,0 2 0,0 1 6,0 3 0,5 6 0,0-1-69,-1 3 0,3 0 0,0-1 1,2-3 8,3 3 1,1-4 0,-1 2 69,-1 1 1,-1 2 14,6 2 1,6 0-66,-1 0 1,6-5-1,-4-2 1,2-2-1,2-2-7,-3 3 1,7-7 0,-6 7-73,0-1 1,5-6 0,-4 5-147,5-4 1,-5-2 0,1 0-262,2 0 1,-5 0 63,3 0 1,-2-2 356,2-4 0,3-2 0,-5-9 0</inkml:trace>
</inkml:ink>
</file>

<file path=ppt/ink/ink39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50.960"/>
    </inkml:context>
    <inkml:brush xml:id="br0">
      <inkml:brushProperty name="width" value="0.08571" units="cm"/>
      <inkml:brushProperty name="height" value="0.08571" units="cm"/>
    </inkml:brush>
  </inkml:definitions>
  <inkml:trace contextRef="#ctx0" brushRef="#br0">145 96 7205,'14'-1'0,"-2"-3"-198,-1-1 0,-5-1 0,4 6 258,3 0 0,-4 0 1,1-2-32,3-3 1,-4 3 0,0-5 7,-2 0 1,-2 4-41,-5-8 1,0 5-20,0-4 1,-2 4-22,-3-4 0,1 6 29,-6-1 1,-1 3 0,-5 2 34,0 0 0,5 0 0,1 0 13,-3 0 1,1 2 0,-1 1-1,2 3-14,-1-3 1,3 4-1,-2-1 1,1-1 5,1 2 0,-4-3 1,6 5-1,-2 0-3,-3 0 1,5-4 0,0 4 0,1 0-17,1 0 0,-2 1 1,3 6 12,-1 0 0,-1-5 1,6 0 100,0 1 1,0 3-68,0 1 0,2 0-11,4 0 0,1-6 0,5-1 1,-1-2 29,1-3 0,-3-2 0,2-1 55,1 5 1,3-4 0,1 3-56,0-3 0,-6-2 0,1 0 0,0 1 54,-2 5 1,5-4 22,-3 3 0,3-3-67,2-2 1,0 0 0,0 0-26,0 0 1,-5-6-294,-1 1 0,-4 0 151,4 5 84,-6 0 0,3 0 0,-7 0 0</inkml:trace>
</inkml:ink>
</file>

<file path=ppt/ink/ink39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52.179"/>
    </inkml:context>
    <inkml:brush xml:id="br0">
      <inkml:brushProperty name="width" value="0.08571" units="cm"/>
      <inkml:brushProperty name="height" value="0.08571" units="cm"/>
    </inkml:brush>
  </inkml:definitions>
  <inkml:trace contextRef="#ctx0" brushRef="#br0">97 0 6664,'-7'9'105,"-2"-2"-11,0 0 0,-3-3 1,5 5-1,-1 0 17,1 0 0,0 0 1,4 3 49,-3-1 1,-4-1-150,4 6 0,1 1 0,5-1-32,0 0 0,7-8 1,2 0-1,2-3 16,-1 0 0,-4 2 1,4-3-16,3 1 1,1 2-1,2-3 1,0 1-43,0-1 0,0-2-1,0-2 0,0-2 1,0-3 65,0-6 1,-5 2 0,-2-2 0,0 1 41,0 1 1,-6-6 0,3 5 1,-5-4 1,-1-3 0,0 1-19,0 0 1,-5 6 0,-2 1 0,-2 2-44,-3 3 1,-3-3 0,-1 2-76,0 1 1,0 2 0,0 2-1,0 0-81,0 0 1,5 0 0,2 2-1,1 2 10,-1 1 0,5 2 159,-1-2 0,3 4 0,2 7 0</inkml:trace>
</inkml:ink>
</file>

<file path=ppt/ink/ink39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52.688"/>
    </inkml:context>
    <inkml:brush xml:id="br0">
      <inkml:brushProperty name="width" value="0.08571" units="cm"/>
      <inkml:brushProperty name="height" value="0.08571" units="cm"/>
    </inkml:brush>
  </inkml:definitions>
  <inkml:trace contextRef="#ctx0" brushRef="#br0">337 1 8055,'-8'7'-388,"-1"-5"0,3 3 275,-4-3 0,-5 5 1,-1 2 224,0 0 1,6 5 0,-1-3 0,0 3-47,2 2 0,-3 0 0,7 2 1,1 1-26,2 3 0,-3-1 1,-1-3-1,3 2-9,1 1 0,2 2 0,2-3 0,1 1-10,3-1 1,-1 3 0,-3-2 0,2-1-23,1-2 1,0-1 0,-5 3-1,2 1-22,3-1 1,-3-2 0,3-2 0,-3 0-15,-2 0 0,0 0 0,0 0 1,0 0 13,0 0 1,0-5 0,0 0-5,0 1 1,-5 2 0,-2 2 58,-2 0 0,4-5-30,-6 0 1,0-8 7,-5 3 1,0-5-13,0-1 1,0 0 0,0 0-110,0 0 1,2-7 0,1-2-108,2 0 0,6 1 1,-4 2-1,2-4 217,4-5 0,-6-1 0,0 0 0</inkml:trace>
</inkml:ink>
</file>

<file path=ppt/ink/ink39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52.948"/>
    </inkml:context>
    <inkml:brush xml:id="br0">
      <inkml:brushProperty name="width" value="0.08571" units="cm"/>
      <inkml:brushProperty name="height" value="0.08571" units="cm"/>
    </inkml:brush>
  </inkml:definitions>
  <inkml:trace contextRef="#ctx0" brushRef="#br0">1 1 8055,'16'0'-144,"0"0"0,-5 0 0,-1 0 0,3 0 310,1 0 1,2 0 0,0 0 0,0 0-100,0 0 0,0 0 1,0 0-1,0 0-98,0 0 0,6 0 0,-1 0-254,-1 0 1,-8 0 284,-1 0 0,0 7 0,5 2 0</inkml:trace>
</inkml:ink>
</file>

<file path=ppt/ink/ink39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22.334"/>
    </inkml:context>
    <inkml:brush xml:id="br0">
      <inkml:brushProperty name="width" value="0.08571" units="cm"/>
      <inkml:brushProperty name="height" value="0.08571" units="cm"/>
    </inkml:brush>
  </inkml:definitions>
  <inkml:trace contextRef="#ctx0" brushRef="#br0">1 207 8063,'0'-8'-3,"0"1"1,1 1 14,5 1-18,-5-7 25,13 10-186,-12-12 168,5 12-25,0-12 27,-5 12 1,12-5-7,-12 0 5,12 5-7,-12-5 9,12 0-3,-5 5-1,0-5 0,5 0 0,-5 5 1,7-12-108,0 12 104,0-5 0,-1 7 0,1-7-3,0 5 1,-5-5-4,0 7 5,-1 0 18,6-7-25,0 5 4,-7-5 103,5 7-99,-5 0-3,0 0 2,5-7 156,-5 6-146,7-7 9,-8 8 25,7 0-31,-7 0 11,1 0 4,5 0 37,-5 0-36,0 0-12,5 0 19,-5-7-12,7 6 0,-7-6 12,5 7 63,-5 0-64,0 0-5,5 0 0,-12 0-98,12 0 95,-13 0 5,14 0-51,-14 0 70,6 0-94,1 0 64,-7 0-2,13 0-11,-12 0 94,12 0-78,-12 0 1,7 0 50,-4 0-48,4 0-45,7 0 38,-7 0 9,5 0-86,-12 0 77,12 0 0,-10 0-228,6 0 221,1 0-9,5 0-117,0 0 99,-8 0 10,7 0-33,-14 0 28,13 0-41,-5 0 85,0 0 0,5 0-58,-5 0 99,0 0-87,5 0 2,-12 0 10,5 0 46,0 0-42,-5 0 7,12 0-6,-12 0 1,5 1 3,-7 5-4,0-5 97,7 6-53,-5-7 0,6 0 58,-2 0-83,-4 0 221,5 0-203,-7 0-128,0 0-154,7 0-125,-6 0 1,7-1 68,-8-5 1,-2 5 298,-4-5 0,-2 12 0,-8 2 0</inkml:trace>
</inkml:ink>
</file>

<file path=ppt/ink/ink39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24.813"/>
    </inkml:context>
    <inkml:brush xml:id="br0">
      <inkml:brushProperty name="width" value="0.08571" units="cm"/>
      <inkml:brushProperty name="height" value="0.08571" units="cm"/>
    </inkml:brush>
  </inkml:definitions>
  <inkml:trace contextRef="#ctx0" brushRef="#br0">192 48 6889,'0'-9'624,"0"0"-475,0 4 0,-7 3-16,-4-3 0,2 3-80,-1 2 0,4 0 0,-4 0-76,-3 0 1,4 0 24,-1 0 1,-1 7 23,-5 4 0,6-4 0,1 0-21,2 0 1,-4-3 0,6 6 6,1 3 0,-3-5 0,2 3 7,1 1 1,-3-3-1,2 2 1,0-1 23,5 6 1,0-5 0,0 0-19,0 1 0,1-5 0,3 0-24,1 0 1,8-5-6,-3 3 1,4-1 0,2-1 11,0 3 1,0-1-1,0-5-49,0 0 1,-5 0 0,-1 0-36,3 0 0,1 0 1,0-2 43,-3-3 0,3 3 36,-4-3 0,4-2 0,1 0-5,-5-2 1,4 4 34,-3-6 1,-2 0 0,0-5-12,-2 0 0,-2 6 0,-5-1-24,0-1 0,0-2 0,0-2 2,0 0 0,0 5 0,-2 2 1,-3 2 0,1-3 0,-6 4-23,-3 3 1,5-4 0,-3 2-44,-1 1 0,-3 2 0,0 2 0,-1 0-261,0 0 1,0 0 0,0 0-110,0 0 1,2 2 433,3 3 0,-3-3 0,5 5 0</inkml:trace>
</inkml:ink>
</file>

<file path=ppt/ink/ink39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25.357"/>
    </inkml:context>
    <inkml:brush xml:id="br0">
      <inkml:brushProperty name="width" value="0.08571" units="cm"/>
      <inkml:brushProperty name="height" value="0.08571" units="cm"/>
    </inkml:brush>
  </inkml:definitions>
  <inkml:trace contextRef="#ctx0" brushRef="#br0">1 17 7372,'9'0'248,"-2"0"0,0 0-227,3 0 1,4 0-1,2 0 33,0 0 1,0 0 0,0 0 5,0 0 1,0 0 0,0 0 0,0 0-148,0 0 1,0 0-1,0 0 83,-1 0 1,1-2 0,0-2 38,0-1 1,0 0-1,0 5 0,0 0-30,0 0 1,0 0-92,0 0 0,0 0-53,0 0 0,-1 0 55,1 0 0,-5 0-321,0 0 1,-6 0-449,6 0 853,-8 0 0,-3 0 0,-9 0 0</inkml:trace>
</inkml:ink>
</file>

<file path=ppt/ink/ink39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25.729"/>
    </inkml:context>
    <inkml:brush xml:id="br0">
      <inkml:brushProperty name="width" value="0.08571" units="cm"/>
      <inkml:brushProperty name="height" value="0.08571" units="cm"/>
    </inkml:brush>
  </inkml:definitions>
  <inkml:trace contextRef="#ctx0" brushRef="#br0">0 0 8620,'0'16'467,"0"0"-454,0 0 0,0 0 1,0 0-1,0 0 1,0 0-28,0 0 0,0-6 0,0 1 0,0 1-169,0 2 1,0-3 0,0 0-148,0 1 0,0 2-651,0 2 981,0 0 0,0 0 0,0 0 0</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16.895"/>
    </inkml:context>
    <inkml:brush xml:id="br0">
      <inkml:brushProperty name="width" value="0.17143" units="cm"/>
      <inkml:brushProperty name="height" value="0.17143" units="cm"/>
      <inkml:brushProperty name="color" value="#008C3A"/>
    </inkml:brush>
  </inkml:definitions>
  <inkml:trace contextRef="#ctx0" brushRef="#br0">0 18 7106,'10'0'-332,"-2"-8"1,-8-2 0</inkml:trace>
</inkml:ink>
</file>

<file path=ppt/ink/ink39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26.347"/>
    </inkml:context>
    <inkml:brush xml:id="br0">
      <inkml:brushProperty name="width" value="0.08571" units="cm"/>
      <inkml:brushProperty name="height" value="0.08571" units="cm"/>
    </inkml:brush>
  </inkml:definitions>
  <inkml:trace contextRef="#ctx0" brushRef="#br0">1 96 7851,'8'0'254,"7"0"-155,-14 0 1,8 0 30,-4 0 0,3-1 0,4-3-130,-1-1 1,-8-2-1,4 3-177,0-1 0,-3-6 1,5 4 93,-2-2 0,0 4 27,-2-6 85,-3 8-38,5-11 229,-7 12-120,0-5 1,0 14-37,0 3 0,0-1 1,0 2-1,0 1 16,0 2 1,0 2 0,0 0 0,0 0-46,0 0 0,0-3 1,0 1-48,0 3 0,0 3 1,0-4-185,0 0 1,0 0-172,0-1 360,0-6-75,0 5 69,0-12-1469,0 5 713,0-7 769,0 0 0,0 0 0</inkml:trace>
</inkml:ink>
</file>

<file path=ppt/ink/ink39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26.556"/>
    </inkml:context>
    <inkml:brush xml:id="br0">
      <inkml:brushProperty name="width" value="0.08571" units="cm"/>
      <inkml:brushProperty name="height" value="0.08571" units="cm"/>
    </inkml:brush>
  </inkml:definitions>
  <inkml:trace contextRef="#ctx0" brushRef="#br0">1 0 7881,'10'0'771,"1"0"-753,-7 0 125,10 0 0,-5 0-202,6 0 192,1 0 0,0 0 34,0 0-67,0 0-87,0 0 1,0 0 0,0 0 0,0 0-714,0 0 1,0 0 699,0 0 0,-1 7 0,1 2 0</inkml:trace>
</inkml:ink>
</file>

<file path=ppt/ink/ink39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28.239"/>
    </inkml:context>
    <inkml:brush xml:id="br0">
      <inkml:brushProperty name="width" value="0.08571" units="cm"/>
      <inkml:brushProperty name="height" value="0.08571" units="cm"/>
    </inkml:brush>
  </inkml:definitions>
  <inkml:trace contextRef="#ctx0" brushRef="#br0">1 32 6415,'9'0'392,"5"0"-338,-4 0 0,-1 0 1,2 0-43,1 0 0,2 0 0,2 0-20,0 0 0,-5 0 0,-1 0 1,3 0 54,1 0 0,-4 0 0,1 0 1,1 0-16,3 0 0,1 0 1,-1 0-1,1 0-22,0 0 0,0 0 1,0 0-1,0 0-21,0 0 1,0 0 0,2 0-1,1 0 26,2 0 1,0-2-1,-5-1 1,0-2 3,0 1 1,0 2 0,0 2 0,0-1-17,0-5 1,0 4 0,0-3 0,0 3-7,0 2 0,-6 0 0,1 0 0,1 0-25,2 0 1,2 0-1,0 0 1,0 0 78,0 0 1,0 0 0,0 0-46,0 0 0,0 0 0,0 0 35,-1 0 0,1 0 0,0 0-45,0 0 0,0 0 0,0 0 0,0 0-38,0 0 0,0 0 1,0 0 22,0 0 0,-1 0 1,1 0 9,0 0 0,0 0 0,0 0 0,0 0-6,0 0 0,0 0 0,0 0 86,0 0 1,-6 0 0,1 0 0,1 0-62,2 0 0,-3 0 1,0 0-1,1 0-18,2 0 1,-3 0 0,-1 0 0,3 0 18,1 0 1,-3 0-1,-1 0 1,3 0 6,1 0 0,-4 0 0,1 0 0,1 0 13,2 0 1,2 0-1,0 0 16,0 0 0,0 0 1,0 0-19,0 0 1,0 0 0,0 0-14,0 0 0,0 0 0,0 0 2,-1 0 1,-4 0-1,0 0 24,1 0 0,2 0 37,2 0 0,0 0-47,0 0 0,-5 0 0,-1 0 3,3 0 0,1 0-29,2 0 1,0 0-16,-1 0 0,1 0 53,0 0 1,0 0-24,0 0 0,0 2 1,0 2-24,0 1 1,-6 0 0,1-5-2,1 0 1,-3 0 0,2 0 9,1 0 0,2 0 3,2 0 1,0 2 19,0 3 1,0-3 0,0 3-22,0-3 1,-5-2 0,-1 0 48,3 0 1,1 0 2,2 0 1,-6 0 0,1 0-11,1 0 0,-3 0 10,2 0 0,-1 0-83,6 0 0,-5 0 8,-1 0-50,1 0 0,3 2-591,-3 3 143,-4-3 258,-7 5 200,0-7-150,0 0 204,0 7 0,-7-5 0,-2 5 0</inkml:trace>
</inkml:ink>
</file>

<file path=ppt/ink/ink39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30.469"/>
    </inkml:context>
    <inkml:brush xml:id="br0">
      <inkml:brushProperty name="width" value="0.08571" units="cm"/>
      <inkml:brushProperty name="height" value="0.08571" units="cm"/>
    </inkml:brush>
  </inkml:definitions>
  <inkml:trace contextRef="#ctx0" brushRef="#br0">0 17 7715,'0'-9'1033,"0"2"-921,0 7 382,0 0-480,0 7 0,0-4 0,0 8 0,0 1 41,0 2 1,0-3-1,0 0 1,0 1-102,0 2 0,0 2 0,0 0 0,0 0 0,0 0 0,0-6 0,0 1 10,0 1 0,0 3-329,0 0-461,0 1 0,2-7-369,3-4 1195,-3-3 0,12-2 0,-5 0 0</inkml:trace>
</inkml:ink>
</file>

<file path=ppt/ink/ink39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31"/>
    </inkml:context>
    <inkml:brush xml:id="br0">
      <inkml:brushProperty name="width" value="0.08571" units="cm"/>
      <inkml:brushProperty name="height" value="0.08571" units="cm"/>
    </inkml:brush>
  </inkml:definitions>
  <inkml:trace contextRef="#ctx0" brushRef="#br0">0 16 8220,'9'-7'-165,"5"6"151,-12-6 0,5 8 1,-7 5 75,0 4 1,0-1-1,0 2-29,0 1 0,0-3 0,-2 0-260,-3-2 209,3 5 1,-5-8 7,7 6 1,2-6 15,3 1 1,4-5 0,7-3 3,0-3 1,0-1-1,0 4 1,-1-3 47,1 3 1,-5 1 0,0 2 11,1 0 1,2 0-1,2 0-7,0 0 1,-5 0 0,-1 0-3,3 0 1,-6 2-1,0 1-53,0 3 0,0 6-3,3-1 0,3-2 0,-6-1 12,2-1 1,-6 6-19,3-3 1,-5-1 0,-1 2-31,0 1 0,-1-5 0,-5 0 5,-4 1 1,-4-5-1,-2 6 1,0-2-33,0-4 1,0-1 0,0 0 0,0 2-38,0 1 1,5 0-1,1-5 1,-3 0-34,-1 0 1,4 0-250,-1 0 1,6 0-1,-4-2 377,2-3 0,2-4 0,5-7 0</inkml:trace>
</inkml:ink>
</file>

<file path=ppt/ink/ink39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31.280"/>
    </inkml:context>
    <inkml:brush xml:id="br0">
      <inkml:brushProperty name="width" value="0.08571" units="cm"/>
      <inkml:brushProperty name="height" value="0.08571" units="cm"/>
    </inkml:brush>
  </inkml:definitions>
  <inkml:trace contextRef="#ctx0" brushRef="#br0">1 33 8327,'16'0'-8,"-1"0"0,1 0 1,0 0-96,0 0 1,0 0 0,0 0 0,0 0-211,0 0 1,0-6 0,0 1 312,0 1 0,0-4 0,-1-1 0</inkml:trace>
</inkml:ink>
</file>

<file path=ppt/ink/ink39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31.657"/>
    </inkml:context>
    <inkml:brush xml:id="br0">
      <inkml:brushProperty name="width" value="0.08571" units="cm"/>
      <inkml:brushProperty name="height" value="0.08571" units="cm"/>
    </inkml:brush>
  </inkml:definitions>
  <inkml:trace contextRef="#ctx0" brushRef="#br0">1 0 7876,'16'0'-879,"-5"0"1202,-1 0 0,-5 0-52,6 0 1,0 0-129,5 0 0,-1 0 1,1 0-127,0 0 0,0 0 0,0 0-86,0 0 0,0 0 1,0 0-98,0 0 1,0 0 0,0 0-37,0 0 0,-1 0-850,1 0 1052,-7 0 0,-2 0 0,-7 0 0</inkml:trace>
</inkml:ink>
</file>

<file path=ppt/ink/ink39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31.907"/>
    </inkml:context>
    <inkml:brush xml:id="br0">
      <inkml:brushProperty name="width" value="0.08571" units="cm"/>
      <inkml:brushProperty name="height" value="0.08571" units="cm"/>
    </inkml:brush>
  </inkml:definitions>
  <inkml:trace contextRef="#ctx0" brushRef="#br0">16 0 8485,'0'16'0,"0"0"67,0 0 1,0 0 0,0 0 0,0 0-45,0 0 1,0 0-1,0 0 1,0 0-296,0 0 0,0-1 1,-1 1-880,-5 0 1151,4 0 0,-5 0 0,7 0 0</inkml:trace>
</inkml:ink>
</file>

<file path=ppt/ink/ink39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32.689"/>
    </inkml:context>
    <inkml:brush xml:id="br0">
      <inkml:brushProperty name="width" value="0.08571" units="cm"/>
      <inkml:brushProperty name="height" value="0.08571" units="cm"/>
    </inkml:brush>
  </inkml:definitions>
  <inkml:trace contextRef="#ctx0" brushRef="#br0">80 49 7424,'-7'8'245,"-3"-2"1,1-4-236,-2-2 0,6 0-74,-6 0 0,6 0-33,-5 0-6,6 0 0,-3-8 50,7-2 0,2 1 1,3 0 39,6 2 1,-3 2 0,3 5-1,0-2 46,-3-3 0,7 3 1,-5-3-29,4 3 0,-3 2 1,0 0-1,-1 2 115,-1 3 1,3-2-1,-4 6-81,0-2 1,-2 4-1,3-4-33,-2 2 1,0 2 0,-4 4-18,2 1 1,1-5-1,-6 0-4,0 1 0,0 2 1,-2 2 5,-3 0 1,3-5-1,-5-3 3,0-1 1,0 1 0,-6-5-1,3 2 3,-3-1 1,5-2-1,-3-1 4,-1 5 0,-3-4 1,-1 3 6,1-3 1,4-2-5,0 0 0,6 0-15,-6 0-40,8 0 1,-2-2-8,10-3 1,4-3-1,7-2 95,0 5 0,-6-3 0,1 3 46,1 2 1,2 1 0,2 2-49,0 0 0,-5 0 0,-1 0-1,3 0 0,-4 0 0,1 0-31,3 0 0,-5 5 0,3 0-118,1-1 0,-3 3-392,2-2 1,-1 6-326,6-6 832,-7 1 0,5 1 0,-5 2 0</inkml:trace>
</inkml:ink>
</file>

<file path=ppt/ink/ink39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33.130"/>
    </inkml:context>
    <inkml:brush xml:id="br0">
      <inkml:brushProperty name="width" value="0.08571" units="cm"/>
      <inkml:brushProperty name="height" value="0.08571" units="cm"/>
    </inkml:brush>
  </inkml:definitions>
  <inkml:trace contextRef="#ctx0" brushRef="#br0">16 1 7678,'-9'0'792,"2"2"-658,7 3 1,0-2-1,0 8-22,0 1 1,0 3 0,2 0 0,2 1-23,1 0 1,0 0 0,-5 0 0,0 0-6,0 0 1,0 0-1,0 0-60,0 0 1,0 0 0,0 0-94,0-1 1,0 1 0,0 0-416,0 0 0,0-5-973,0-1 1456,0-6 0,-7 10 0,-2-5 0</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17.615"/>
    </inkml:context>
    <inkml:brush xml:id="br0">
      <inkml:brushProperty name="width" value="0.17143" units="cm"/>
      <inkml:brushProperty name="height" value="0.17143" units="cm"/>
      <inkml:brushProperty name="color" value="#008C3A"/>
    </inkml:brush>
  </inkml:definitions>
  <inkml:trace contextRef="#ctx0" brushRef="#br0">245 36 7375,'10'-18'-126,"-10"9"1,-12 3 0,-3 4 82,-3 2 1,-1 0 38,-4 0 1,-3 0 0,-3 0-1,6 2 22,4 4 1,7-4 0,0 3 0,1-1 63,1 2 1,-4-2-22,8 8 1,1-1-24,5 7 1,2-3 0,3-1 0,7-2 1,4-3 0,1 3 0,1-4 4,-1-1 1,0-5 0,1 6 0,-1-2-3,1 0 1,-1 0 0,1-4-1,-1 1 9,1 3 0,-1 6 1,-1-4-46,-5 1 0,3-3 0,-8 6-67,-2 1 1,-2 3 0,-2 1 58,0 1 1,-2-1 0,-2 1-88,-2-1 0,-6-5 1,5-2-1,-3-1 73,-4 1 1,-1-6-1,-3 2 1,1-4 15,-1-2 1,1 5-1,-1 1 1,1-2-48,-1-2 0,1-4 0,0-2-31,-1-2 1,6-1-1,3 1-117,1-6 0,-4 3 1,6-3-8,3-2 0,8-1 0,7-1 202,4 5 0,1-5 0,1 6 0</inkml:trace>
  <inkml:trace contextRef="#ctx0" brushRef="#br0" timeOffset="505">525 158 7871,'9'-8'-1093,"-3"6"1161,-12-3 1,4 5 0,-3 5 3,3 7 1,0-2 0,-2 1 4,-2 3 1,0-4 0,6 1-29,0 3 1,6 1 0,0 3 46,-2-1 1,5 1-149,3-1 1,4-1 0,1-5 3,0-5 0,1-4 0,-1-2 27,1 0 1,-1 0 0,1-2 23,-1-4 0,-1 3 1,-3-9-5,-1-2 1,-2-1-1,3-3-21,-1 1 1,-8-1-27,2 1 40,-4 0 14,-2 7 1,0 4-11,0 12 0,0 4 0,0 7-5,0 0 0,5-5 0,3 0-144,2 1 0,-4-3 0,5 2-85,3 1 1,-4-5 0,1-2 237,3-4 0,9 6 0,4 1 0</inkml:trace>
  <inkml:trace contextRef="#ctx0" brushRef="#br0" timeOffset="997">1083 141 7946,'2'-10'-770,"4"4"768,-4 4 0,8 10 57,-4 4 1,-4 3 0,3 3-50,-3-1 0,-2 1 0,2-3 0,2-1-50,2-3 0,0-5 0,-6 6 8,0 1 0,6-3 34,-1 2 138,1-8-129,-6 3 1,0-9 0,0-3 1,0-7 0,2-4 1,2-1-2,2-1 0,2 7 0,-4-1 0,3-1-21,3-3 1,-4 4 0,6 1-5,1-3 1,1 4 0,-1 1-11,-1 1 1,0 2-1,5 6 12,0 0 0,1 0 1,-1 0 17,1 0 0,-1 6 1,1 0-1,-1 0-2,1 1 0,-1 3 1,1 6 7,-1-5 1,1 5 0,-3-5 14,-3 5 0,-4-4 0,-7-1-126,5 3 1,-4 1-185,4 3 1,-6-3-266,-6-3 551,4-4 0,-5 0 0,7 1 0</inkml:trace>
  <inkml:trace contextRef="#ctx0" brushRef="#br0" timeOffset="1609">1712 158 7943,'0'-10'376,"0"3"0,2 7-479,4 0 0,-4 7 54,4 5 1,-2 4 0,-1 1-42,3 1 1,0-1 0,-6 0-29,0 1 1,0-1-24,0 1 22,0-1 111,0 1 0,0-10 53,0-8 0,0-8-98,0-10 1,2 1-1,4-1 0,6 1 1,-3-1 0,3 1 0,1 0 14,3-1 1,-4 3 0,-1 1 0,3 4 21,1 2 1,3 3 0,-1 5 27,1 0 1,-1 0 0,1 0 10,-1 0 0,-5 0 0,-1 2 1,3 3-29,2 7 0,-5-2 0,-1 1 0,0 1-40,-1-2 0,-3 5 1,4-3-92,-2 3 0,-3 3 0,-3-3 0,2-1-283,2-2 419,0-8 0,2 11 0,1-5 0</inkml:trace>
  <inkml:trace contextRef="#ctx0" brushRef="#br0" timeOffset="2356">2323 123 7006,'0'18'98,"2"-3"1,2-1 0,2-3-10,-2 3 0,0-4 0,0 1-72,2 3 1,7 0-1,-3-1 1,1-3-4,1-2 1,0-3 0,5-3 0,1 2-29,-1 2 1,1 0 0,-1-6 0,1 0-8,-1 0 1,0-2-1,1-2 1,-1-4 14,1-1 1,-7 3 0,1-6 6,2-1 1,1-3 0,1-1-1,-3 1 19,-1 4 0,-8-3 0,4 5 0,-3-2-17,1 1 0,2 1 1,-4-3 49,2 1-20,0 8 0,-8-4-35,-4 8 0,4 8 0,-4 4-9,4 3 0,2 3 0,0-1 0,0 1 1,0 5 0,0 0 0,2-1 7,4-3 1,-4 0-1,4 3 1,-4 1 1,-2-2 0,0 5 1,0-1-1,2 0 2,3 0 0,-3 4 0,4-5 0,-4-1-30,-2 2 1,0-5 0,0 3 0,0-4-8,0-1 0,0-1 0,0 1 1,-2-1-3,-4 1 0,4-1 0,-5-1 0,-1-3 36,-4-1 0,2-6 0,-1 3 0,-3-1 38,-1-4 1,-3 0 0,1 0 0,-1 1 48,1-1 0,-3-2 1,-1-4-1,-2-2 20,1-1 1,3-9-40,2 2 1,1-3 0,4-3-51,7 1 1,3 0 0,2-1 0,0 1 31,0-1 0,5 1 1,3 1-1,2 3-4,4 1 1,1 0 0,3-5 0,-1-1-22,0 1 0,1 5 1,1 1-23,5-3 1,-1 4-1,4 1-76,-4 1 1,-7 2 0,7 6-565,-3 0 1,-3 0 638,0 0 0,1-8 0,-1-1 0</inkml:trace>
</inkml:ink>
</file>

<file path=ppt/ink/ink39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34.039"/>
    </inkml:context>
    <inkml:brush xml:id="br0">
      <inkml:brushProperty name="width" value="0.08571" units="cm"/>
      <inkml:brushProperty name="height" value="0.08571" units="cm"/>
    </inkml:brush>
  </inkml:definitions>
  <inkml:trace contextRef="#ctx0" brushRef="#br0">0 1 7835,'11'0'72,"0"0"0,-1 0-84,6 0 0,0 0 0,0 0 24,0 0 0,0 0 1,0 0-161,0 0 1,-6 0-482,1 0-171,0 0 800,-3 0 0,-1 0 0,0 7 0,2 2 0</inkml:trace>
</inkml:ink>
</file>

<file path=ppt/ink/ink39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34.549"/>
    </inkml:context>
    <inkml:brush xml:id="br0">
      <inkml:brushProperty name="width" value="0.08571" units="cm"/>
      <inkml:brushProperty name="height" value="0.08571" units="cm"/>
    </inkml:brush>
  </inkml:definitions>
  <inkml:trace contextRef="#ctx0" brushRef="#br0">0 0 7360,'16'0'64,"0"0"0,0 0 0,0 0-45,0 0 0,0 0 0,0 0-29,-1 0 0,-4 0 0,0 0 14,1 0 0,2 0-34,2 0 1,-5 0-194,-1 0-383,-6 0 63,3 0 543,-7 7 0,-7-5 0,-2 5 0</inkml:trace>
</inkml:ink>
</file>

<file path=ppt/ink/ink39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38.883"/>
    </inkml:context>
    <inkml:brush xml:id="br0">
      <inkml:brushProperty name="width" value="0.08571" units="cm"/>
      <inkml:brushProperty name="height" value="0.08571" units="cm"/>
    </inkml:brush>
  </inkml:definitions>
  <inkml:trace contextRef="#ctx0" brushRef="#br0">160 32 7958,'0'-9'-314,"-7"2"0,-2 7 524,-7 0 1,6 0-38,-1 0 1,0 2 34,-5 3 0,0-1-96,1 7 0,4-6 0,2 5-145,2 3 1,0 1-1,3 2-4,-1 0 0,0-6 1,5 1 18,0 1 1,0 3 87,0 0 0,2 0 1,1-3-39,2-1 0,3-8 1,-5 4-1,4-1-25,2-1 1,2 0 0,4-5-16,1 0 0,0 0 0,0 0 0,0 0 5,0 0 1,0 0 0,0 0-8,0 0 1,-6 0 0,1 0-1,1 0 6,3 0 1,-1-2 0,-2-1 2,-1-2 0,-2-8 1,3 4 0,-1 0 0,-8-5 0,2 4 0,2 1 0,-1-2 0,-3-1 0,-1 3 0,-2-2 0,0-1 0,0 3 0,0-1 0,-2-1-35,-3 2 1,1-5 12,-6 3 1,1 3 0,-3-1-4,1 2 0,0 0 0,-5 3 1,1-1-196,-1 1 1,0 2-1,0 2 136,0 0 1,0 6 0,2 1-1,1 0-215,3 0 0,5 0 0,-4-2 299,2 6 0,-6 3 0,4 2 0</inkml:trace>
</inkml:ink>
</file>

<file path=ppt/ink/ink39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39.517"/>
    </inkml:context>
    <inkml:brush xml:id="br0">
      <inkml:brushProperty name="width" value="0.08571" units="cm"/>
      <inkml:brushProperty name="height" value="0.08571" units="cm"/>
    </inkml:brush>
  </inkml:definitions>
  <inkml:trace contextRef="#ctx0" brushRef="#br0">1 33 7208,'0'-9'852,"0"2"-581,0 7 2126,0 0-2118,0-7-246,0 5-191,0-5-456,0 7-192,0 0 1,0 0-1</inkml:trace>
</inkml:ink>
</file>

<file path=ppt/ink/ink39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41.450"/>
    </inkml:context>
    <inkml:brush xml:id="br0">
      <inkml:brushProperty name="width" value="0.08571" units="cm"/>
      <inkml:brushProperty name="height" value="0.08571" units="cm"/>
    </inkml:brush>
  </inkml:definitions>
  <inkml:trace contextRef="#ctx0" brushRef="#br0">223 1 8214,'-16'0'-195,"8"0"1,-7 0 0,5 0 265,-4 0 23,-2 0 0,0 1 0,0 3-40,0 1 0,0 6 1,2-4-1,2 2-36,1 3 1,6-3-1,-6 2 23,-1 1 1,5 2-54,1 2 1,4 0 0,2 0-4,0 0 0,0-6 1,2 1 20,4 1 0,-3-5 0,6 0 0,0-1 9,0-1 1,-4 0-1,6-3 1,1 2-18,2 1 1,-3 0-1,-1-5 1,3 0-67,1 0 0,3 0 28,5 0 1,-5 0 0,5 0-1,-5-1 17,-1-5 0,-5 4 1,-1-5 31,3 0 1,-4 0 0,-1-5-15,0 1 0,-3 6 0,-5-6 57,0-1 1,0-2 0,0-2-48,0 0 1,0 5 0,-2 1 7,-3-3 1,1 5-1,-6-1-21,-3 2 0,4 1 1,-1 6-1,-3 0-71,-1 0 1,4 0 0,-1 0 0,-1 0-368,-2 0 1,3 0-350,0 0 795,1 7 0,1 2 0,2 7 0</inkml:trace>
</inkml:ink>
</file>

<file path=ppt/ink/ink39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42.284"/>
    </inkml:context>
    <inkml:brush xml:id="br0">
      <inkml:brushProperty name="width" value="0.08571" units="cm"/>
      <inkml:brushProperty name="height" value="0.08571" units="cm"/>
    </inkml:brush>
  </inkml:definitions>
  <inkml:trace contextRef="#ctx0" brushRef="#br0">49 48 6736,'-11'0'136,"0"0"1,6 0-73,-6 0 1,8-1-34,-2-5 1,3 3-32,2-8 1,2 8 0,3-3-14,5 5 1,-1-5 2,2 1 0,0 0 11,4 5 0,1 0 0,0 0 58,0 0 0,-5 1-20,-1 5 1,-1-3 51,2 8 0,1-1-77,-6 6 1,-1-5 0,-5 0-29,0 1 0,0-3 0,0 1-2,0 3 0,0-4 1,-2-1 1,-3 0 0,-4 4 8,-7-1 0,5-4 1,1 0 29,-3 0 1,5-5 0,-3 5 12,-1 0 0,-1-4 0,1 6-19,1-2 0,6 0 85,-6-1 97,8-5-139,-4 6 0,8-7-51,5 0 1,-3 0 62,8 0-86,-8 0 1,6 0 43,-3 0 24,-5 0 0,8 0-19,-3 0 1,-3 0 6,8 0 1,-6 0-1,6 0 1,-6 0 1,5 0 0,1 0 62,5 0 1,0 0-47,0 0 0,0 0 0,0 0-72,0 0 1,0 0-188,-1 0 1,1 0-389,0 0-612,-7 0 1198,-2 0 0,-7 0 0,0 0 0</inkml:trace>
</inkml:ink>
</file>

<file path=ppt/ink/ink39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42.916"/>
    </inkml:context>
    <inkml:brush xml:id="br0">
      <inkml:brushProperty name="width" value="0.08571" units="cm"/>
      <inkml:brushProperty name="height" value="0.08571" units="cm"/>
    </inkml:brush>
  </inkml:definitions>
  <inkml:trace contextRef="#ctx0" brushRef="#br0">1 16 8379,'16'0'43,"0"0"0,-6 0 0,1 0 1,1 0-80,2 0 0,2 0 0,0 0-26,0 0 0,0 0 1,0 0 10,0 0 1,-6 0-8,1 0 52,0 0 0,-1 0 41,1 0 0,-8-1 76,3-5 0,-3 5 36,2-5-95,-3 5-20,5 1 20,-7 0 0,0 1-37,0 5 0,0-3 0,0 8 2,0 1 0,0-3 0,-1 2 7,-5 1 0,4 2 1,-3 2 60,3 0 0,-3 0 0,0 0-76,1 0 1,2 0-1,1 0-89,-5-1 1,5-4 0,-5 0-631,5 1 244,1-5 0,1 0 466,5-7 0,10 0 0,8 0 0</inkml:trace>
</inkml:ink>
</file>

<file path=ppt/ink/ink39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43.598"/>
    </inkml:context>
    <inkml:brush xml:id="br0">
      <inkml:brushProperty name="width" value="0.08571" units="cm"/>
      <inkml:brushProperty name="height" value="0.08571" units="cm"/>
    </inkml:brush>
  </inkml:definitions>
  <inkml:trace contextRef="#ctx0" brushRef="#br0">16 32 7863,'-9'-7'-118,"2"6"209,7-7-75,0 8 1,2 0 7,3 0 0,-1 0-3,6 0 0,-4 0 0,4 0-30,3 0 0,-4 0 1,1 0-8,3 0 1,1 0-1,2 0-1,-1 0 1,-4 0 0,0 0-27,1 0 0,-3-5 0,2 0 36,1 1 0,-3 3 0,1 1 27,3 0 144,-6 0-16,7 0 91,-12 0-31,5 0-20,-7 0-134,0 0 1,-2 5-64,-3 0 1,3 2 0,-5-3 12,0 1 0,3 7 0,-5-1 19,2 3 1,2-3-1,3-1 35,-3 3 0,1 1 0,-4 2-15,1 0 1,-1-2 0,5-2-47,-2-1 0,-1 0 0,6 4 36,0 1 1,-5-5-454,0 0-145,-1-1 0,6 1-598,0-1 1163,0-6 0,0 3 0,0-7 0</inkml:trace>
</inkml:ink>
</file>

<file path=ppt/ink/ink39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46.740"/>
    </inkml:context>
    <inkml:brush xml:id="br0">
      <inkml:brushProperty name="width" value="0.08571" units="cm"/>
      <inkml:brushProperty name="height" value="0.08571" units="cm"/>
    </inkml:brush>
  </inkml:definitions>
  <inkml:trace contextRef="#ctx0" brushRef="#br0">0 255 7745,'7'-9'-1003,"-5"2"1074,5 7 1,-7-1 0,2-3-77,3-1 1,-1-1 0,4 5-1,1-3 14,0-1 0,-4-1 16,6 6 1,-6-1-31,6-5 0,-6 5-5,6-5 1,0-1-2,4 2 0,1-6 0,0 4 10,0-2 0,0 6 1,0-4-4,0 0 0,0 3 1,0-5-1,0 2 7,0 4 1,-2-1 0,-2 1 0,-1-3 10,1 3 0,2-1 0,2 1 0,0-3-7,0 3 1,0 1 0,0 0-7,0-3 1,0 3-1,0-5 1,0 2-2,-1 0 0,1-1 0,0 6 4,0 0 1,0-5 0,0 0-1,0 1 8,0 2 0,0 1 1,0-3-1,0-1-10,0 1 0,-1 2 0,1 2 0,0 0 6,0 0 0,0 0 1,0-1-8,0-5 0,0 5 0,0-5 0,0 5-14,0 1 1,0 0 0,-1 0 16,1 0 1,0 0 0,0 0 0,0 0 11,0 0 0,0 0 1,0 0-13,0 0 1,0 0-1,0 0 1,0 0-4,-1 0 0,1 0 0,0 0 1,0 0-5,0 0 1,2 0 0,1 0 0,2 0 0,-1 0 0,-2 0 0,-3 0 0,1 0 0,0 0 1,0 0 0,0 0 14,0 0 0,0 0 0,0 0 51,0 0 1,0 0 0,0 0-32,0 0 0,-6 0 0,1 0-20,1 0 1,2 0-1,2 0 6,0 0 1,0 0 0,-2 1 0,-1 3 12,-3 1 1,1 0-1,5-5-22,0 0 0,0 0 0,-1 0 0,1 0-8,0 0 0,-5 2 0,0 2 11,1 1 1,2 0-1,2-3-7,0 3 0,-5-3 1,-1 4-21,2-5 0,-3 5 1,2-1-2,1-2 0,-3 5-128,2-3 19,-1 0 0,5-3-32,-5 3-490,-3-3 64,-7 5 582,0-7 0,0-7 0,0-2 0</inkml:trace>
</inkml:ink>
</file>

<file path=ppt/ink/ink39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47.392"/>
    </inkml:context>
    <inkml:brush xml:id="br0">
      <inkml:brushProperty name="width" value="0.08571" units="cm"/>
      <inkml:brushProperty name="height" value="0.08571" units="cm"/>
    </inkml:brush>
  </inkml:definitions>
  <inkml:trace contextRef="#ctx0" brushRef="#br0">17 17 7611,'2'-9'-450,"3"4"712,-3 3 40,5 2-175,-7 0 1,0 7-14,0 4 1,7-3-256,3 3 1,-1-6 135,2 6 0,-2-6 0,3 4-62,-1-2 1,-6-2 0,4-3-79,-2 4 1,5-5 70,-1 5 1,-2-5 0,0 1-62,-2 3 164,-2-3-88,-5 5 76,0-7 197,0 7-184,0 2 0,-7 5 1,-2-1 10,0-3 1,-5-4-7,3 4 0,-1-4 1,0 2-9,1 0 0,6 2 1,-4-3 0,2 2 0,0-4 1,3 6-53,-1 1 0,-6-3-38,6 2 1,-2-6-72,2 6-772,3-1 905,-5-1 0,0 5 0,-2-5 0</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11.474"/>
    </inkml:context>
    <inkml:brush xml:id="br0">
      <inkml:brushProperty name="width" value="0.17143" units="cm"/>
      <inkml:brushProperty name="height" value="0.17143" units="cm"/>
      <inkml:brushProperty name="color" value="#008C3A"/>
    </inkml:brush>
  </inkml:definitions>
  <inkml:trace contextRef="#ctx0" brushRef="#br0">36 420 6389,'-10'0'564,"0"0"-504,5 0-63,3 0 0,-6 7 43,8 5 1,2 3-1,2 3 11,2-1 1,-1 1 0,-3-1-30,4 1 0,-4-1 0,6 1 0,-2-1-5,0 1 0,7-1-20,-1 1 1,3-3 0,3-3 3,-1-6 1,-5 1-1,0-1 11,1-2 1,-3-2 0,-1-4 0,1-2 14,0-2 1,-6-1-1,2 1 1,-3-4-30,3 0 0,-4-5 0,4 3-5,-4-3 0,-2 3 0,2 0-39,4-1 1,-4 3-84,4-2-30,-5 1 82,-1 1 1,0 4 71,0 12 1,6-2-1,2 6 15,2-3 1,-4 7 0,3-2 39,-1 3 1,4-3 0,-5-2-1,1-1-18,0 1 0,6-4 1,-3 3-1,3 1-1,-3 0 0,5-6 0,-4 2 0,3-5-8,3-1 0,-1 0 0,1 0 0,-1 0-28,0 0 1,1-7 0,-1-5 10,1-3 1,-3 3-1,-3 0 1,-4-1-5,0-3 0,-7 5 1,5-1-1,-4-2-5,-2-1 1,0-3-1,0 1 1,0-1-58,0 1 1,0 5 0,-2 3 0,-2-1-401,-1 0 0,-9 6 460,2-2 0,-11-3 0,-4-1 0</inkml:trace>
  <inkml:trace contextRef="#ctx0" brushRef="#br0" timeOffset="582">927 559 7643,'17'0'-711,"-5"0"1,-1 0 705,3 0 0,-1-2 0,1-2 86,-2-1 0,-6-3-36,5 2 0,-5-2 1,4-5 9,-3 1 1,-1 6-25,-6-5 0,-2 7-9,-3-2 0,1-2 6,-8 2 1,6 0 0,-5 6-19,-3 0 0,4 0-5,-1 0 1,-1 0 0,-4 2-10,5 4 0,-3-2 0,6 6 69,-1-2 0,3 3 0,-4-3 0,2 2 14,5 3 0,-5-3 1,2 2 20,2 1 0,2 3-36,2 1 0,0 1 0,2-3 1,4-3 0,-2 1 1,7-7-25,3-2 1,-4 4 0,1-2-87,3-2 1,2-3 0,1-1 0,0 0-9,1 0 1,-1 0-1,1 0 53,-1 0 0,9 0 0,1 0 0</inkml:trace>
  <inkml:trace contextRef="#ctx0" brushRef="#br0" timeOffset="1276">1660 489 7646,'-12'0'-669,"3"-2"0,-1-1 754,0-3 1,5 0 73,-7 6 1,0 0-81,-5 0 0,-1 0 0,1 0-28,-1 0 0,1 2 0,-1 2 2,1 2 0,0 7-59,-1-1 1,3-3 0,1 1-1,4 0-5,2 0 0,3-5 0,3 5 1,-2 0 57,-2 0 0,0-5 8,6 7 0,6 0 1,2 3-26,1-3 1,-3-4 0,4-7 0,0 3 3,-1 2 0,3 0 0,6-6-24,-1 0 0,-5 0 1,-1 0-1,3-2-22,1-4 0,1 2 0,-3-5 0,-1-1-7,2 0 0,-5 4 0,1-5 14,-2-3 1,4 5-1,-5-1 1,1 0-3,0 0 0,-2 5 38,-6-7-18,0 0 0,0-5-20,0 7 0,0 4 8,0 12 1,0 4 67,0 7 1,0 1-12,0-1 0,0 1-48,0-1 0,7-1-34,5-5 1,4-3-1,1-8 1,0 0-111,1 0 1,-6 0-1,-1 0 1,3 0-175,1 0 1,1-2 0,-3-2 307,-1-2 0,0-7 0,5 3 0</inkml:trace>
  <inkml:trace contextRef="#ctx0" brushRef="#br0" timeOffset="1704">2114 0 7334,'-10'0'-393,"3"0"731,7 0-226,-8 0 0,6 2 0,-4 4-42,4 6 0,2-3 0,0 3 0,0 2-47,0 1 1,0 3-1,0-1 1,0 3-24,0 3 1,0-4 0,0 6 0,0-1-13,0-1 0,0 6 0,0-4 1,0 1-16,0-1 0,2 4 0,2-6 0,2-1-104,-2-3 1,0-2-1,0 1 1,1-1-81,-1 1 0,-2-1 0,-2 1-58,0-1 0,0-5 269,0 0 0,8-9 0,-6 5 0,6-8 0</inkml:trace>
  <inkml:trace contextRef="#ctx0" brushRef="#br0" timeOffset="2328">2306 35 7391,'0'12'310,"0"0"-240,0 1 0,0 3 0,0 1 0,0 1-82,0-1 1,0 6 0,0 1 0,0-3-17,0-2 1,0 5 0,0-1 0,2-2 8,4-1 1,-4 3-1,4 0 1,-4-1-7,-2-3 0,0 4 0,0 1 0,0-3-20,0-2 1,0-7 0,0 0-18,0 1 1,0 3-17,0 1 75,0-7-17,7-2 0,-5-10 0,4-4-7,-4-6 1,-2 3 0,0-3 0,0-2-54,0-1 0,6-3 1,2 1-9,1-1 1,1 1-1,4 0 64,-3-1 1,1 3 0,6 1 11,-1 2 0,0 8 0,1-1 0,-1 3 48,1 2 1,-7 0-1,1 0 1,2 0 109,1 0 1,3 0-1,-1 0-34,1 0 0,-1 7-98,1 5 0,-7-2 1,-1 1-1,-2 3-35,-4 2 1,-3 1-1,-1 0-130,0 1 1,0-1 0,0 1-67,0-1 1,-5-5 0,-1 0 216,2 1 0,-6-5 0,1 0 0</inkml:trace>
  <inkml:trace contextRef="#ctx0" brushRef="#br0" timeOffset="3240">2865 472 7862,'10'0'-317,"3"2"-269,-7 4 641,8-4 1,-4 5-18,7-7 0,-5 0 1,-1 0-46,3 0 0,-1-2 1,1-1 32,-2-3 0,-7-2-29,7 2 1,-6-4 36,6-7 1,-9 5-24,3 1 1,-6 7-1,-6-2-22,-5 4 0,1 2 0,-2 0 3,-1 0 1,3 0 0,-1 2-2,-3 4 1,6-2 0,0 7 2,1 3 1,5-4 0,-4 1 13,4 3 1,2 1 0,0 3 23,0-1 1,0 1 0,2-3-1,2-1 9,2-2 1,1-3 0,-1 5-21,6-3 1,3-7-1,3 4 1,-1-2-5,1 0 1,-1 0-1,1-6 1,-1 0-3,1 0 0,-1 0 0,1-2 0,-1-2-12,0-2 1,-1-2 0,-2 4 0,-3-2-4,3 3 0,1-7-13,3-2 1,-3-3 0,-3-3-10,-6 1 0,-2 5 0,0 0 1,1-1-27,-1-3 0,-2 5 1,0-1-1,2-1 4,2-3 0,0 4 1,-6 1-8,0-3 1,0 4 21,0-1 0,-2 7 6,-4-2 1,2 4-9,-8 2 0,8 2 0,-3 2 24,-1 2 0,6 2 38,-4-3 1,6-3 57,6 4 0,4-4 0,7-2-27,1 0 1,-1 0 0,1 0 13,-1 0 0,1 0 1,-1-2-50,0-4 0,1 4 1,-1-3-25,1 3 0,-1 2 0,1 0 0,-1 0 1,-7 2-1,-4 3-21,-4 7 1,-2-2-1,0 1 26,0 3 1,0 1 0,-2 3 46,-4-1 1,4-5 0,-4 0-1,4 1 20,2 3 1,0 1-52,0 1 1,0-1 0,2-1-35,4-5 0,-2 3 0,8-8-128,1-2 1,3-2-306,1-2 1,1 0-443,-1 0 885,-7 0 0,5-8 0,-5-2 0</inkml:trace>
  <inkml:trace contextRef="#ctx0" brushRef="#br0" timeOffset="3818">2254 158 7679,'2'9'-204,"4"-3"1,-2-6 0,7-4 375,3-2 1,-5 1 0,3 5-40,2 0 1,1-6 0,3 0-67,-1 2 1,1 2 0,-1 2 0,1 0-13,-1 0 0,0 0 0,1 0 0,-1 0-44,1 0 0,5 0 0,0 0 0,-1 0-8,-3 0 0,4 0 1,1 0-1,-3 0-34,-2 0 1,-7 0 0,0 0-221,1 0 0,-3 0-228,2 0 0,-6 0 479,5 0 0,-7 8 0,4 2 0</inkml:trace>
</inkml:ink>
</file>

<file path=ppt/ink/ink39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56.225"/>
    </inkml:context>
    <inkml:brush xml:id="br0">
      <inkml:brushProperty name="width" value="0.08571" units="cm"/>
      <inkml:brushProperty name="height" value="0.08571" units="cm"/>
    </inkml:brush>
  </inkml:definitions>
  <inkml:trace contextRef="#ctx0" brushRef="#br0">78 48 7561,'-7'9'237,"3"-2"-59,-6-7-183,6 0 0,-5 0 0,4 0 14,-6 0-28,4 0 0,-1 0-84,2 0 1,5-1-143,-5-5 0,12-1 183,4-3 0,-1-3 0,2 8-47,1 1 0,-3 1 165,1-2 1,1 3 24,5-3 0,0 3-4,0 2 0,0 2 0,0 3 1,-2-2 0,-2 6-12,-1-2 0,-8 6-28,3-3 1,-5-1 0,1 0 0,2 0 12,1 0 0,0-4 1,-5 6-2,0 1 1,0-3-10,0 1 1,-2-1 0,-1 4-13,-2-3 0,-2-1 1,3 3-1,-3-3-7,-2-2 0,4 0 1,-6-3-1,1 3-29,1 2 1,-5-6 2,3 3 1,-1-3-1,-1 1 1,3 1-7,6 0-189,-10-5 98,5-7 0,-2 0 0,3-5 34,1 1 1,1 1 76,6-6-42,0 7 0,2 2 29,3 7 1,-1 0-12,6 0 1,1 0 40,5 0 0,0 0-5,0 0 1,0 0 0,0 0 25,0 0 1,-6 0 0,-1 2 40,-2 3 0,4-2-37,-6 8 1,2-2 0,-3 3-22,1-1 1,0-6-1,-3 4-275,3-2 0,-3 0-55,3-2 0,4-3-453,2 4 752,-4-5 0,7 6 0,-5 2 0</inkml:trace>
</inkml:ink>
</file>

<file path=ppt/ink/ink39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56.650"/>
    </inkml:context>
    <inkml:brush xml:id="br0">
      <inkml:brushProperty name="width" value="0.08571" units="cm"/>
      <inkml:brushProperty name="height" value="0.08571" units="cm"/>
    </inkml:brush>
  </inkml:definitions>
  <inkml:trace contextRef="#ctx0" brushRef="#br0">1 33 7327,'2'-9'71,"3"4"0,-1 3 0,6 2 47,3 0 1,1 0 0,2 0-140,0 0 0,-6 0 1,1 0-1,1 0 20,2 0 1,2 0 0,0 0-10,0 0 0,0 0 0,0 0-45,0 0 0,0 0 0,0 0-16,0 0 1,-6 0 0,1 0-224,1 0 0,-3 0-110,2 0 0,-8-2 404,2-3 0,-3 3 0,-2-5 0</inkml:trace>
</inkml:ink>
</file>

<file path=ppt/ink/ink39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56.957"/>
    </inkml:context>
    <inkml:brush xml:id="br0">
      <inkml:brushProperty name="width" value="0.08571" units="cm"/>
      <inkml:brushProperty name="height" value="0.08571" units="cm"/>
    </inkml:brush>
  </inkml:definitions>
  <inkml:trace contextRef="#ctx0" brushRef="#br0">0 0 7712,'0'16'217,"0"0"0,0 0-164,0 0 0,0-5 0,0-1 0,0 3-4,0 1 1,0-4-1,0 1-516,0 1 0,0-3-492,0 2 959,0-8 0,7 4 0,2-7 0</inkml:trace>
</inkml:ink>
</file>

<file path=ppt/ink/ink39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57.580"/>
    </inkml:context>
    <inkml:brush xml:id="br0">
      <inkml:brushProperty name="width" value="0.08571" units="cm"/>
      <inkml:brushProperty name="height" value="0.08571" units="cm"/>
    </inkml:brush>
  </inkml:definitions>
  <inkml:trace contextRef="#ctx0" brushRef="#br0">1 111 7273,'9'0'319,"3"-1"-412,-7-5 1,3 3 43,-3-8 1,-2 2 0,6-3 42,-2 1 1,4 1 54,-6-6 0,1 5 0,-5 2 81,5 2-54,-5 2 2,6 5 30,-7 0 0,0 2 1,0 3-62,0 6 0,0 3 0,0 2 1,0 0 8,0 0 0,0 0 1,0-1-1,2 1-62,4 0 1,-5 0 0,5 0-164,-5 0 1,-1-5-1,0-1-747,0 3 748,0-6 0,0 2 168,0-4 0,0-3 0,0 5 0</inkml:trace>
</inkml:ink>
</file>

<file path=ppt/ink/ink39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57.809"/>
    </inkml:context>
    <inkml:brush xml:id="br0">
      <inkml:brushProperty name="width" value="0.08571" units="cm"/>
      <inkml:brushProperty name="height" value="0.08571" units="cm"/>
    </inkml:brush>
  </inkml:definitions>
  <inkml:trace contextRef="#ctx0" brushRef="#br0">0 1 6965,'16'0'199,"0"0"0,0 0 1,0 0-1,0 0-307,0 0 0,-1 0 0,1 0-899,0 0 1007,0 0 0,0 7 0,0 2 0</inkml:trace>
</inkml:ink>
</file>

<file path=ppt/ink/ink39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59.019"/>
    </inkml:context>
    <inkml:brush xml:id="br0">
      <inkml:brushProperty name="width" value="0.08571" units="cm"/>
      <inkml:brushProperty name="height" value="0.08571" units="cm"/>
    </inkml:brush>
  </inkml:definitions>
  <inkml:trace contextRef="#ctx0" brushRef="#br0">1 64 6498,'10'0'77,"1"0"1,-6 0 0,6 0-66,1 0 1,-3-2 0,2-1-15,1-3 0,2 1 1,2 5 14,0 0 1,0 0-1,0 0 1,0-2 1,0-3 0,0 3 0,0-3 1,0 3-15,0 2 0,-1 0 0,1 0 0,0 0-4,0 0 0,2 0 1,1 0-1,3 0-2,-3 0 1,-1-5-1,-1-1 1,3 3-1,1 1 0,0 2 0,-5 0 0,0 0 0,0 0 1,5 0 0,0 0 0,-1 0 0,-2 0 1,-1 0 0,3 0 0,1 0 3,-2 0 0,1-5 0,-1 0 0,3 1-2,-3 2 1,0 2 0,1 0 0,1 0 0,-1 0 0,-3 0 0,-1 0 1,0 0 17,0 0 1,0 0 0,0 0 0,0 0 24,0 0 0,1 0 0,3 0 0,1 0-26,-2 0 0,1 0 0,-1 0 0,3 0-18,-3 0 0,1 0 0,-1 0 0,2 0 3,-1 0 1,-1 0 0,1 0 0,1 0-17,-2 0 1,-1 6 0,0-1 0,1-2 6,2-1 0,0-2 0,-5 0 0,0 0-3,0 0 0,0 0 0,0 0 35,0 0 0,0 0 0,0 0 0,0 0-22,0 0 1,0 0 0,-1 0 20,1 0 0,0 5 0,0 1 0,0-3 17,0-1 0,0-2 0,0 0 18,0 0 1,0 0 0,0 0-3,0 0 1,-1 0-1,1 0-11,0 0 1,0 0 0,0 0-33,0 0 1,0 0 0,0 0-88,0 0 1,0 0-260,0 0 1,-2 2 332,-4 3 0,5-3 0,-7 5 0</inkml:trace>
</inkml:ink>
</file>

<file path=ppt/ink/ink39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59.769"/>
    </inkml:context>
    <inkml:brush xml:id="br0">
      <inkml:brushProperty name="width" value="0.08571" units="cm"/>
      <inkml:brushProperty name="height" value="0.08571" units="cm"/>
    </inkml:brush>
  </inkml:definitions>
  <inkml:trace contextRef="#ctx0" brushRef="#br0">0 1 6772,'0'11'319,"0"-1"0,0-5 1,0 6-182,0 1 0,0 3 1,0 0-74,0 1 1,0 0-1,0 0-150,0 0 0,2-5 1,1-1-182,3 3 0,-1-4-290,-5 1 157,0 1 0,2-2 399,3-4 0,4-3 0,7-2 0</inkml:trace>
</inkml:ink>
</file>

<file path=ppt/ink/ink39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00.341"/>
    </inkml:context>
    <inkml:brush xml:id="br0">
      <inkml:brushProperty name="width" value="0.08571" units="cm"/>
      <inkml:brushProperty name="height" value="0.08571" units="cm"/>
    </inkml:brush>
  </inkml:definitions>
  <inkml:trace contextRef="#ctx0" brushRef="#br0">1 1 7388,'0'10'109,"0"1"-98,0 1 1,0-3 0,0 2-13,0 1 0,0-3-13,0 2 0,0-6-25,0 6-3,0-8 32,0 4 1,7-7 0,2-2 8,0-3 1,5 3-3,-4-3 1,5 3 1,0 2 0,1 0 0,0 0 16,0 0 0,0 0 18,0 0 0,0 0 0,0 0-24,0 0 1,-6 2-1,1 2-2,1 1 0,-5 2 0,0-3 10,1 1 0,-7 2-37,5-2 0,-3 2 1,1 6-13,1-3 0,0-4 27,-5 4 1,-1-1-1,-3 3 2,-1-1 1,-2-7 0,1 3 3,-4 0 1,1-6 0,-2 5-32,-1-4 0,-2-2 0,-2 0-168,0 0 0,0 0 54,0 0 1,5 0 38,1 0 105,6 0 0,-10 0 0,5 0 0</inkml:trace>
</inkml:ink>
</file>

<file path=ppt/ink/ink39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00.616"/>
    </inkml:context>
    <inkml:brush xml:id="br0">
      <inkml:brushProperty name="width" value="0.08571" units="cm"/>
      <inkml:brushProperty name="height" value="0.08571" units="cm"/>
    </inkml:brush>
  </inkml:definitions>
  <inkml:trace contextRef="#ctx0" brushRef="#br0">1 1 7533,'10'0'-201,"1"0"186,1 0 0,-3 0 0,2 0 0,1 0 12,2 0 1,2 0-1,0 0 1,0 0-160,0 0 0,0 0 1,0 0 161,0 0 0,7 0 0,1 0 0</inkml:trace>
</inkml:ink>
</file>

<file path=ppt/ink/ink39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01.018"/>
    </inkml:context>
    <inkml:brush xml:id="br0">
      <inkml:brushProperty name="width" value="0.08571" units="cm"/>
      <inkml:brushProperty name="height" value="0.08571" units="cm"/>
    </inkml:brush>
  </inkml:definitions>
  <inkml:trace contextRef="#ctx0" brushRef="#br0">1 16 7217,'9'0'699,"5"-2"-641,-3-3 0,3 3 0,2-3 23,0 3 1,-1 2 0,1 0-193,0 0 0,0 0 1,0 0-78,0 0 0,0 0 1,0 0 88,0 0 1,0 0-177,0 0 1,-6 0 274,1 0 0,-15 0 0,3 0 0</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21.248"/>
    </inkml:context>
    <inkml:brush xml:id="br0">
      <inkml:brushProperty name="width" value="0.17143" units="cm"/>
      <inkml:brushProperty name="height" value="0.17143" units="cm"/>
      <inkml:brushProperty name="color" value="#008C3A"/>
    </inkml:brush>
  </inkml:definitions>
  <inkml:trace contextRef="#ctx0" brushRef="#br0">0 0 7493,'18'0'80,"-7"0"-13,1 0 1,0 2-101,5 4 0,-1 4 1,-3 7-74,-1 1 0,-8-1 0,2 0 36,-4 1 1,-10-1 0,-4 1-388,-3-1 1,-3-5 456,1 0 0,-1-1 0,1 7 0</inkml:trace>
</inkml:ink>
</file>

<file path=ppt/ink/ink39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01.293"/>
    </inkml:context>
    <inkml:brush xml:id="br0">
      <inkml:brushProperty name="width" value="0.08571" units="cm"/>
      <inkml:brushProperty name="height" value="0.08571" units="cm"/>
    </inkml:brush>
  </inkml:definitions>
  <inkml:trace contextRef="#ctx0" brushRef="#br0">0 1 7107,'9'7'295,"-3"3"1,-5 5 0,-1 1-247,0-1 0,0 1 0,0 0 0,0 0-84,0 0 1,0-5 0,0-1-1,0 3-169,0 1 1,0-4 0,0 1-237,0 1 0,0-3 440,0 2 0,7-8 0,2 5 0</inkml:trace>
</inkml:ink>
</file>

<file path=ppt/ink/ink39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02.169"/>
    </inkml:context>
    <inkml:brush xml:id="br0">
      <inkml:brushProperty name="width" value="0.08571" units="cm"/>
      <inkml:brushProperty name="height" value="0.08571" units="cm"/>
    </inkml:brush>
  </inkml:definitions>
  <inkml:trace contextRef="#ctx0" brushRef="#br0">80 33 7083,'-16'0'205,"5"0"-77,1 0-84,-1 0 1,0 0-32,1 0 1,6-2-100,-1-3 35,3 3 1,7-7-1,3 6 15,0-3 1,3 1 31,5 5 0,0 0 35,0 0 0,0 0 30,0 0 1,-1 0-24,1 0 0,-7 2 0,-2 1 12,0 3 1,-3 6-14,7-2 1,-8 5 1,2 1 0,-3-1-67,-2 1 0,0 0 54,0 0 1,-2-2 0,-1-1-5,-2-3 0,-6-4 0,4 3-23,-2-2 1,4 3 0,-6-3-1,-1 2 1,3-5-25,-2 1 1,1-3 1,-6-2 0,2-2-14,3-3 0,4 1 0,5-5 1,-3 2 1,3 0-56,-3 2 1,3 1 4,2-6 1,7 6 43,4-1 0,-3 3 40,3 2 0,0 0 48,5 0 1,-6 0 0,1 0 19,1 0 1,-3 0 0,2 0 6,1 0 0,-3 2-70,2 3 1,-3-1-1,5 5-137,-3-2 1,-4 5-834,4-1 967,-6-4 0,10 7 0,-5-5 0</inkml:trace>
</inkml:ink>
</file>

<file path=ppt/ink/ink39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02.704"/>
    </inkml:context>
    <inkml:brush xml:id="br0">
      <inkml:brushProperty name="width" value="0.08571" units="cm"/>
      <inkml:brushProperty name="height" value="0.08571" units="cm"/>
    </inkml:brush>
  </inkml:definitions>
  <inkml:trace contextRef="#ctx0" brushRef="#br0">1 127 7314,'7'-8'-50,"-5"-1"23,3 3 1,2-2 5,-2-8 1,6 0 13,-6 0 1,2 2 5,-1 3 0,-4 2-3,3 4 220,-3 3-178,5-5 0,-6 14 1,7 2 62,-1 0 1,-6 5-1,6-3-18,1 3 1,-7 2-1,5 0-58,-5 0 1,-1-1 0,2 1 4,3 0 0,-3 0-516,4 0 369,-5 0-243,-1 0 0,-1-7 360,-5-4 0,-3 4 0,-7 0 0</inkml:trace>
</inkml:ink>
</file>

<file path=ppt/ink/ink39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02.952"/>
    </inkml:context>
    <inkml:brush xml:id="br0">
      <inkml:brushProperty name="width" value="0.08571" units="cm"/>
      <inkml:brushProperty name="height" value="0.08571" units="cm"/>
    </inkml:brush>
  </inkml:definitions>
  <inkml:trace contextRef="#ctx0" brushRef="#br0">1 1 7400,'10'0'129,"1"0"0,0 0 1,4 0-135,1 0 0,-5 0 0,0 0-21,1 0 0,-3 0 1,1 0-549,3 0 1,1 0 573,2 0 0,0 0 0,0 0 0</inkml:trace>
</inkml:ink>
</file>

<file path=ppt/ink/ink39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03.537"/>
    </inkml:context>
    <inkml:brush xml:id="br0">
      <inkml:brushProperty name="width" value="0.08571" units="cm"/>
      <inkml:brushProperty name="height" value="0.08571" units="cm"/>
    </inkml:brush>
  </inkml:definitions>
  <inkml:trace contextRef="#ctx0" brushRef="#br0">1 1 7626,'9'0'-397,"-1"0"459,-2 0 1,-3 0-30,8 0 0,-6 0 1,6 0-26,1 0 1,-3 0-19,2 0 0,-1 0 32,6 0 1,-5 0-233,-1 0 0,-4 0-236,4 0 0,-4 0 446,4 0 0,-6 0 0,3 0 0</inkml:trace>
</inkml:ink>
</file>

<file path=ppt/ink/ink39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03.890"/>
    </inkml:context>
    <inkml:brush xml:id="br0">
      <inkml:brushProperty name="width" value="0.08571" units="cm"/>
      <inkml:brushProperty name="height" value="0.08571" units="cm"/>
    </inkml:brush>
  </inkml:definitions>
  <inkml:trace contextRef="#ctx0" brushRef="#br0">1 1 6467,'10'0'296,"1"0"1,-6 0-159,6 0 1,-1 0-209,6 0 1,0 0 18,0 0 1,-5 2 0,-1 1-631,3 3 97,-6-1 584,0-5 0,0 0 0,2 0 0</inkml:trace>
</inkml:ink>
</file>

<file path=ppt/ink/ink39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15.671"/>
    </inkml:context>
    <inkml:brush xml:id="br0">
      <inkml:brushProperty name="width" value="0.08571" units="cm"/>
      <inkml:brushProperty name="height" value="0.08571" units="cm"/>
    </inkml:brush>
  </inkml:definitions>
  <inkml:trace contextRef="#ctx0" brushRef="#br0">112 64 6029,'2'-8'958,"3"2"-792,-3 5 82,5 1-112,-7 0-82,0-7 5,0 5 0,-2-5-115,-3 7 0,1 0 47,-6 0 1,4 0 0,-2 1 46,0 5 1,-4-3-1,1 6-12,-3-2 1,4 4-1,1-4 59,2 2 0,-4 1 0,6 6-50,1 0 1,3-5-48,1-1 1,0 1 13,0 5 0,1-7 0,3-2 1,3-2 26,2 0 0,1 6 1,6-6 20,0-1 1,-5-2 0,-1-2-34,3 0 1,1 0-1,2 0 1,0 0-25,0 0 0,0 0 0,0 0 2,-1 0 0,1 0 1,0 0 3,0 0 0,-5-2 0,-1-2-14,3-1 0,1-2 12,2 2 0,-2-4-1,-3-7 1,1 0 0,-7 0 8,-1 0 1,-2 6-1,-2-1 16,0-1 0,-6-3 0,-1-1-18,-2 1 1,6 4 0,-4 2-48,0 2 0,-2-4 0,-7 6-56,0 2 0,5 1 1,1 2-58,-3 0 1,-1 2 0,-2 1 0,0 4-59,1 2 0,4-4 0,2 6 0,0 0 215,0-3 0,6 7 0,-4-7 0</inkml:trace>
</inkml:ink>
</file>

<file path=ppt/ink/ink39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15.970"/>
    </inkml:context>
    <inkml:brush xml:id="br0">
      <inkml:brushProperty name="width" value="0.08571" units="cm"/>
      <inkml:brushProperty name="height" value="0.08571" units="cm"/>
    </inkml:brush>
  </inkml:definitions>
  <inkml:trace contextRef="#ctx0" brushRef="#br0">16 16 6752,'-9'0'1633,"2"-2"-1739,7-3-1177,0 3 1283,0-5 0,7 7 0,2 0 0</inkml:trace>
</inkml:ink>
</file>

<file path=ppt/ink/ink39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16.649"/>
    </inkml:context>
    <inkml:brush xml:id="br0">
      <inkml:brushProperty name="width" value="0.08571" units="cm"/>
      <inkml:brushProperty name="height" value="0.08571" units="cm"/>
    </inkml:brush>
  </inkml:definitions>
  <inkml:trace contextRef="#ctx0" brushRef="#br0">143 49 7191,'9'-16'29,"-2"7"0,-14 2 0,-3 7 72,-5 0 0,5 0 0,-1 0-46,-1 0 1,3 0-1,-2 2 16,-1 3 1,5-2-1,0 6-61,0-2 1,0 6-16,-4-3 0,-1 4 27,6 2 0,1 0 25,5 0 0,0 0-64,0 0 0,7-2 0,2-1-1,0-3 1,5-6 0,-3 3 17,3 0 1,-4-5 0,1 3 0,1-3-38,2-2 0,2 0 0,0 0 24,0 0 1,0 0 0,0-2 11,0-3 1,0-2 0,0-6 3,0 3 0,-6 4 0,-1-4 28,-2-3 0,-1-1-14,-6-2 1,0 0-1,0 0 8,0 0 0,0 1 0,-2-1 1,-4 0 1,3 7-1,-6 2-45,2 0 1,-5 5 0,1-3-249,-3 3 1,3 2-1,1 0-66,-3 0 0,-1 5 333,-2 1 0,0 6 0,0-3 0</inkml:trace>
</inkml:ink>
</file>

<file path=ppt/ink/ink39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17.720"/>
    </inkml:context>
    <inkml:brush xml:id="br0">
      <inkml:brushProperty name="width" value="0.08571" units="cm"/>
      <inkml:brushProperty name="height" value="0.08571" units="cm"/>
    </inkml:brush>
  </inkml:definitions>
  <inkml:trace contextRef="#ctx0" brushRef="#br0">207 96 8065,'9'-7'-459,"-2"3"-352,-7-6 923,7 6-18,-5-10 1,5 10-3,-7-6 1,0 4-17,0-4 0,-5 4 0,-2-2-18,-2 1 1,3 1 0,-4 6-1,-3 0-29,-1 0 1,4 0 0,-1 0-1,-1 0 43,-2 0 0,3 0 0,0 0-28,-1 0 1,0 2 0,-1 2-77,3 1 0,-1 7 23,-5-1 1,5 1 0,3 1 5,0-3 0,3 1-21,5 5 1,0-6 6,0 1 0,2-7 26,3 1 0,4 2 0,7-2 4,0-1 0,-5-3 0,-1-1-8,3 0 0,-5 0 1,3 0 23,1 0 0,-3 2 25,2 4 0,-1-5-18,6 5 1,0-5-71,0-1 0,0 6 34,0-1 0,-5 2-156,-1-2 1,-6-1 29,1 7 87,-3-1 1,-4 6 72,-3 0 0,1-7 1,-5-2-28,2 0 0,-5-5 1,3 5 43,0 0 0,-5-5-3,3 3 0,-3-3 12,-2-2 0,1 0-31,-1 0 1,0 0-1,0 0 6,0 0 1,5 0-44,1 0 0,4 0-8,-4 0 0,6-2-8,-1-3 7,3 3 1,2-7-56,0 4 0,0 1-27,0-6 0,0 4 28,0-4 0,0 4 10,0-4 0,7 1 97,4-2 1,3-1-1,0 5-42,-3-2 1,3 5 0,-4-3 27,5 0 1,-5 6-1,1-7-41,1 1 0,-3 6-66,2-5 0,-3 3 58,3-2 0,-2 3-499,-4-4-356,-3 5 882,5 1 0,-7 0 0,0 0 0</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22.246"/>
    </inkml:context>
    <inkml:brush xml:id="br0">
      <inkml:brushProperty name="width" value="0.17143" units="cm"/>
      <inkml:brushProperty name="height" value="0.17143" units="cm"/>
      <inkml:brushProperty name="color" value="#008C3A"/>
    </inkml:brush>
  </inkml:definitions>
  <inkml:trace contextRef="#ctx0" brushRef="#br0">88 88 7588,'0'-17'-1495,"-2"5"1658,-4 0 0,2 8 0,-8-1 62,-1 3 1,3 2-39,-2 0 0,8 2-101,-1 3 1,3-1-1,0 8 1,-2 1-34,-2 3 0,0 1 0,6 1 0,0-1-63,0 1 1,0 1-1,0 3 1,0 1-19,0-2 1,6-1-1,2-3 1,2 1 8,3-1 1,3-1 0,1-3-1,1-3-12,-1-2 1,1-3 0,1-3 0,2 2-39,3 2 1,-1 0 0,-6-6-1,1-2 0,-1-4 1,1 2 0,-1-7 0,-1-3-20,-5-1 0,3-5 0,-6-1 26,1-3 1,-5 1 0,2 6 0,-2-3 21,2-3 0,-4 4 0,4-5 1,-5 5 3,-1 1 1,0 7-1,0-1 45,0-1 0,-5 3 0,-3 0 319,-2 2-214,6 3-50,-3 5-8,7 0 1,1 5 6,5 1 0,-2 8 1,6-3-25,-2 5 1,-3 1 0,-3 1 0,2-1-9,2 1 0,0-1 0,-6 1 0,2 1-49,4 4 0,-4-3 0,3 3 1,-3-3 4,-2-3 1,6 1 0,0-1-4,-2 0 0,0-7 1,0-2 58,2 0-8,-1-6 0,-5 3-34,0-10 0,0-5 0,0-8-29,0 1 0,0 0 1,0-1-1,0 1-49,0-1 1,2 6-1,2 1 1,4-1 36,2 2 0,-1-5 0,5 5 0,-2 1 18,1 3 0,3 4 1,3 2-1,2 0 33,3 0 0,-1 0 0,-6 0 0,1 0 116,-1 0 0,1 0 0,-1 2-46,1 4 1,-1 3 0,1 9-11,-1-1 1,-5 1 0,-1-1-129,3 1 1,-6-1-173,-2 1 0,-4-1-630,-2 0 859,0-7 0,0 6 0,0-7 0</inkml:trace>
  <inkml:trace contextRef="#ctx0" brushRef="#br0" timeOffset="385">1013 333 6805,'12'0'-145,"-1"0"1,1 0 0,6 0 286,-1 0 0,-5 0 0,-1-2-52,3-4 1,-4 4 0,-1-6-222,-1 0 1,-2 4 179,-6-7 0,0 5-43,0-6 1,-2 8 0,-4-1-9,-5 3 1,-5 2 0,-1 0 13,-1 0 0,1 0 1,1 2-1,2 3 3,3 7 0,5-2 0,-4 1 0,3 3-19,3 2 0,2 1 1,2 0-7,0 1 0,0-6 1,2-1-32,3 3 1,-1-5 0,8 1 0,2-2-121,1-4 1,3-2 0,1-2 0,2 0-23,3 0 0,-1 0 183,-6 0 0,9-8 0,1-2 0</inkml:trace>
  <inkml:trace contextRef="#ctx0" brushRef="#br0" timeOffset="816">1328 298 7711,'0'-10'-455,"1"2"490,5 8 1,-2 0 0,6 2 41,-2 4 0,3-2 1,-3 7-111,2 3 0,-6 2 0,1 1-26,-3 0 1,-2 1 0,0-1 38,0 1 1,0-7-24,0 1 78,0-8-6,0 4 0,0-10 1,0-4-8,0-6 1,8-3 0,4-3-11,3 1 0,-3 5 0,0 1 0,1-3 2,3-1 1,1 3 0,1 0 0,-1 1-33,1 1 0,-1 0 1,1 6-1,-1-2-32,0 3 1,1 1 0,-1 2 0,1 0 35,-1 0 0,-5 5 1,-2 3-1,-1 2 33,1 4 1,-4 1-1,4 3 1,-3-1-45,-3 0 1,-2 1 0,-2-1-1,0 1-67,0-1 0,-2 1 0,-2-1-42,-1 1 1,-7-7 0,4-1 0,-2-2-351,-3-4 484,5-2 0,-15 5 0,3 3 0</inkml:trace>
  <inkml:trace contextRef="#ctx0" brushRef="#br0" timeOffset="1445">594 1 6937,'12'0'15,"-1"0"1,1 0-1,5 0 72,1 0 0,-1 0 0,3 0 0,1 0-16,2 0 0,1 0 0,-7 0 1,3 0 5,3 0 1,-2 0-1,6 0 1,-1 0-22,-5 0 0,6 0 0,0 0 1,2 0-29,0 0 0,-1 0 0,3 0 0,-4 0-17,-2 0 0,4 0 0,-6 0 1,1 0-3,1 0 1,-6 0 0,5 0 0,-5 0-41,-1 0 0,-1 0 0,0 0 8,1 0 0,-6 0-68,-1 0-299,1 0-173,-2 0-159,-3 0 722,-7 0 0,0 0 0</inkml:trace>
</inkml:ink>
</file>

<file path=ppt/ink/ink39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21.835"/>
    </inkml:context>
    <inkml:brush xml:id="br0">
      <inkml:brushProperty name="width" value="0.08571" units="cm"/>
      <inkml:brushProperty name="height" value="0.08571" units="cm"/>
    </inkml:brush>
  </inkml:definitions>
  <inkml:trace contextRef="#ctx0" brushRef="#br0">1 32 7037,'16'-9'121,"-1"4"-66,1 3 1,-1 0-56,-5-3 1,4 3 27,-3-3 0,-2 3 3,1 2 1,1 0 0,5 0 22,0 0 1,0 0-66,0 0 1,-6 0-1,-1 2 35,-2 3 0,0-1-59,-1 7 0,-5-6 24,5 5 0,-5-4 1,-2 3 7,-5-2 0,3 3 1,-8-3 1,-1 2 1,-2-5 0,0 3 0,1-2 0,3 0 0,-1 1 0,-3-4 0,3 3 0,-3-3 0,3 3 0,3-3 12,-3-2 7,7 0-12,-3 0 0,9 0-84,3 0 1,4 0-1,7 0 49,0 0 0,0 0 0,0 0 24,0 0 0,-6 0 1,1 0 12,1 0 1,3 0-5,0 0 1,1 0-2,0 0 0,-5 0 1,-2 1-1,-2 5 0,0-4 0,-2 3 0,-3-2 34,3 3 1,-3-3-1,-2 8 46,0-8 0,-2 10 0,-1-6-44,-3 2 0,-4-4 0,3 4-5,-2-2 0,5 0 0,-3-4 13,0 3 1,-2-1 0,-5-3-4,4 3 0,-4-3 0,3 3-35,-3-3 0,3-2 1,1 0 31,-3 0 0,-1 0-318,-2 0-17,0 0 1,7-2 189,4-3 1,3 1 102,2-6 0,7-1 0,2-5 0</inkml:trace>
</inkml:ink>
</file>

<file path=ppt/ink/ink39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22.687"/>
    </inkml:context>
    <inkml:brush xml:id="br0">
      <inkml:brushProperty name="width" value="0.08571" units="cm"/>
      <inkml:brushProperty name="height" value="0.08571" units="cm"/>
    </inkml:brush>
  </inkml:definitions>
  <inkml:trace contextRef="#ctx0" brushRef="#br0">176 64 7718,'0'-9'-735,"0"1"1031,0 2 0,0 3-146,0-8-126,0 8 1,7-10-48,4 8 0,3 0 0,2 5 1,0 0 42,0 0 0,0 0 1,-1 0-9,1 0 0,0 0-33,0 0 1,0 7-42,0 3 0,-7-1 41,-4 2 0,-3-1 9,-2 6 1,0 0 11,0 0 0,-2-5 0,-3-1 5,-6 3 1,-3-6-3,-2-2 0,0 2 0,0-2 0,0-1 47,1-2 0,4-2 92,0 0-202,8 0-9,-4 0 1,8-6-1,5 1 39,4 2 0,5 1 1,0 2 5,1 0 1,-5 0-1,0 0 47,1 0 1,-3 0-1,1 0 45,3 0 0,-4 2-58,1 3 1,-4-3 0,2 5-4,0 0 1,-1-4-48,-2 8 1,-3 0-3,3 4 0,-3-4 0,-4 0 38,-3 1 1,1-3 0,-6 0 0,-1 0 3,2-1 0,-5-2 1,3 3-1,-3-1 19,-2 1 1,0-3 0,0 2 13,0 0 1,1-3 0,-1-3-1,0 1-3,0 2 0,0 1 0,0-6 48,0 0 1,0 0-1,0 0-51,0 0 1,6 0-54,-1 0 0,0 0-42,-4 0 0,4 0-21,0 0 0,6 0-320,-6 0 1,6 0 408,-5 0 0,-1-7 0,-5-2 0</inkml:trace>
</inkml:ink>
</file>

<file path=ppt/ink/ink39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33.443"/>
    </inkml:context>
    <inkml:brush xml:id="br0">
      <inkml:brushProperty name="width" value="0.08571" units="cm"/>
      <inkml:brushProperty name="height" value="0.08571" units="cm"/>
    </inkml:brush>
  </inkml:definitions>
  <inkml:trace contextRef="#ctx0" brushRef="#br0">0 335 7334,'16'-8'-542,"-5"7"614,0-5 0,-8 3 4,2-2 0,3 1-1,-3-7 1,2 8-3,-2-2 1,-1 1-52,6-1 0,-4 3-32,4-3 0,-4-2-3,4 1 0,1-1 0,5 4 2,0-3 0,-6-1 0,1 4 1,1-3 5,2 3 1,2-4-1,0 0 3,0-2 1,0 4 0,0-4 0,0 2-1,0 3 1,0-3 0,0 0 1,0-2 1,-1 6 0,1-4 0,0 1 7,0 1 1,-5-2-1,-1 3 1,3-1 8,1 1 0,2-3 0,2 2 0,1 2-11,2 1 1,0-4 0,-5 1-1,0 2-16,0 1 0,0-3 0,0-1 0,0 1-13,0-2 0,5 5 0,0-3 18,-1 3-64,-3 2 60,-1 0 3,0-7-8,-7 5 4,5-5-3,-5 7 3,7 0-4,-7 0 1,5 0-1,-5 0 3,7 0 43,-7 0-29,5 0 0,-5-2 0,6-1 0,1-3 3,0 3 0,0 1 1,0 2-1,0 0-3,0 0 1,0 0-1,2 0 1,1 0-3,2 0 0,0 0 1,-3 0-1,2 0 0,1 0 0,0 0 0,-5-2 0,2-1-2,3-2 0,-3-1 0,3 6 0,-4 0 27,-1 0 1,0 0 0,2 0-1,1 0-16,3 0 1,-1 0-1,-5 0 1,0 0 3,0 0 1,-6 0 0,1 0 0,1 0 8,2 0 0,2 0 0,0 0 0,0 0-3,0 0 0,-5 6 1,-1-1-1,3-2 0,1-1 1,2-2-1,0 0-5,0 0 1,-1 0-1,0 2 1,-3 1 5,-1 3 1,-6-1 0,6-5 16,1 0 1,-3 2-61,1 3 0,-4-3 2,4 3 0,-4-3 0,2 0-26,-1 3 0,1-3-366,-3 3 1,-2 2-199,8-1 610,-7-1 0,3-5 0,-7 7 0,0 2 0</inkml:trace>
</inkml:ink>
</file>

<file path=ppt/ink/ink39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34.194"/>
    </inkml:context>
    <inkml:brush xml:id="br0">
      <inkml:brushProperty name="width" value="0.08571" units="cm"/>
      <inkml:brushProperty name="height" value="0.08571" units="cm"/>
    </inkml:brush>
  </inkml:definitions>
  <inkml:trace contextRef="#ctx0" brushRef="#br0">48 16 7138,'0'-8'262,"0"1"-87,0 7 1,2 0 39,3 0-215,-3 0 1,7 0 0,-6 1-26,3 5 32,-1-5 1,-3 6 0,1-5-88,2 4 131,8-5-28,-11 6 14,12 0-23,-12-5 19,12 5-190,-13-7 4,14 7 142,-14-5 20,14 5-296,-14 0 280,13-5-24,-12 5-109,12-7 109,-12 7 8,5-5-21,0 5 99,-5-7-91,5 7-3,-7-5 135,7 5-132,-5-7 1,5 2 23,-7 3 1,0-1 0,-2 4 172,-3-1 0,1 4 0,-4-4-55,1 2 0,-1-4-74,3 6 1,-2 0 0,-5 3 1,1-4 1,6 4-9,-6-3 1,6 1 0,-4 1-26,2-3 16,-5-6 4,10 3-10,-12 0-26,12-5 31,-5 5-26,0-7 0,5 2 4,-3 3 0,1-3 30,-1 3-70,3-3-268,-12 5 125,5-5 151,0 5-284,2-7-14,0 0 292,5 0-42,-5 0-429,7 0 446,0 0 0,-7 7 0,-2 2 0</inkml:trace>
</inkml:ink>
</file>

<file path=ppt/ink/ink39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36.563"/>
    </inkml:context>
    <inkml:brush xml:id="br0">
      <inkml:brushProperty name="width" value="0.08571" units="cm"/>
      <inkml:brushProperty name="height" value="0.08571" units="cm"/>
    </inkml:brush>
  </inkml:definitions>
  <inkml:trace contextRef="#ctx0" brushRef="#br0">1 64 6893,'9'0'492,"-2"0"-375,0 0-25,-6 0-137,7 0 71,-1 0 0,-4 0 22,8 0-65,-8 0 1,4-2 16,-7-3 18,7 3 1,-5-7-1,5 6-92,0-3 0,-5-1 49,3 2 3,-3 3 1,0-5-1,1 5 18,3-3-10,-1 3 0,-5-5 19,0 7 0,2 0 126,3 0 60,-3 0 0,5 0 0,-7 2-129,0 3 1,0 4 0,0 7 26,0 0 1,0 0-50,0 0 0,0 0 0,2-2 1,1-2-109,3-1 1,-1-6-118,-5 6 1,0-6-1,2 4 69,3-2-927,-3-2 444,5-5 599,-7 0 0,7 0 0,2 0 0</inkml:trace>
</inkml:ink>
</file>

<file path=ppt/ink/ink39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36.837"/>
    </inkml:context>
    <inkml:brush xml:id="br0">
      <inkml:brushProperty name="width" value="0.08571" units="cm"/>
      <inkml:brushProperty name="height" value="0.08571" units="cm"/>
    </inkml:brush>
  </inkml:definitions>
  <inkml:trace contextRef="#ctx0" brushRef="#br0">1 0 6677,'16'0'339,"-1"0"1,1 0-247,0 0 0,0 0-141,0 0 1,0 0 159,0 0-357,-7 0 1,5 0 60,-3 0 200,3 0-65,-5 0 57,5 0-8,-13 0 0,14 0 0,-7 0 0</inkml:trace>
</inkml:ink>
</file>

<file path=ppt/ink/ink39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37.240"/>
    </inkml:context>
    <inkml:brush xml:id="br0">
      <inkml:brushProperty name="width" value="0.08571" units="cm"/>
      <inkml:brushProperty name="height" value="0.08571" units="cm"/>
    </inkml:brush>
  </inkml:definitions>
  <inkml:trace contextRef="#ctx0" brushRef="#br0">1 1 8378,'10'0'-384,"1"0"1,-6 0-1,6 0 411,1 0 0,-3 0 0,2 0 1,1 0-11,2 0 1,2 0-1,0 0-95,0 0 1,0 0 0,0 0-37,0 0 0,-1 0 1,1 0-153,0 0 0,0 0 266,0 0 0,0 0 0,0 0 0</inkml:trace>
</inkml:ink>
</file>

<file path=ppt/ink/ink39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37.539"/>
    </inkml:context>
    <inkml:brush xml:id="br0">
      <inkml:brushProperty name="width" value="0.08571" units="cm"/>
      <inkml:brushProperty name="height" value="0.08571" units="cm"/>
    </inkml:brush>
  </inkml:definitions>
  <inkml:trace contextRef="#ctx0" brushRef="#br0">1 1 6315,'0'10'618,"0"1"0,0-6 1,0 6-577,0 1 0,0-3 0,0 2-125,0 1 1,0-3 0,0 2-374,0 1 0,0-3 456,0 1 0,0 1 0,0 5 0</inkml:trace>
</inkml:ink>
</file>

<file path=ppt/ink/ink39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38.087"/>
    </inkml:context>
    <inkml:brush xml:id="br0">
      <inkml:brushProperty name="width" value="0.08571" units="cm"/>
      <inkml:brushProperty name="height" value="0.08571" units="cm"/>
    </inkml:brush>
  </inkml:definitions>
  <inkml:trace contextRef="#ctx0" brushRef="#br0">0 112 8378,'11'-6'-209,"0"1"1,-6 0 176,6 5 1,-8-2 0,4-1 231,0-3 0,-3-1-219,6 2 1,-6 1-1,3-5 1,-2 1-139,1-1 1,1 3 129,-2-4 1,-3 5 0,5-4-10,0 2 29,-5 1 66,5 6 0,-7 2 69,0 3 0,0 4 0,0 7-78,0 0 0,0 0-48,0 0 1,0 0 0,0 0 0,0 0-23,0 0 1,5-6-1,2 1-387,2 1 0,-5-3 1,3 0-544,0-2 950,-6-2 0,14-5 0,-7 0 0</inkml:trace>
</inkml:ink>
</file>

<file path=ppt/ink/ink39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38.260"/>
    </inkml:context>
    <inkml:brush xml:id="br0">
      <inkml:brushProperty name="width" value="0.08571" units="cm"/>
      <inkml:brushProperty name="height" value="0.08571" units="cm"/>
    </inkml:brush>
  </inkml:definitions>
  <inkml:trace contextRef="#ctx0" brushRef="#br0">0 0 7292,'16'0'232,"0"0"1,0 0-309,0 0 1,0 2 0,1 2-1,3 1-128,1-1 204,0-3 0,2-1 0,2 0 0</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44.826"/>
    </inkml:context>
    <inkml:brush xml:id="br0">
      <inkml:brushProperty name="width" value="0.17143" units="cm"/>
      <inkml:brushProperty name="height" value="0.17143" units="cm"/>
      <inkml:brushProperty name="color" value="#008C3A"/>
    </inkml:brush>
  </inkml:definitions>
  <inkml:trace contextRef="#ctx0" brushRef="#br0">53 158 6787,'-10'-8'35,"-3"4"1,7-7 2,2-3 0,0 4 0,0-1 12,-1-3 0,-1 4 0,6-1-44,0-3 0,7 4-19,5-1 1,-2 5-1,1-4 1,3 3 20,2 3 1,-5 2 0,1 2-25,1 0 1,3 0 0,1 0 21,1 0 0,-6 0 0,-1 0 1,1 2 9,-2 3 0,3-1 0,-5 6 0,2-2 7,3-4 0,-3 5 1,1 1-1,3 2 16,2-1 0,1-1 1,-1 4-1,-3-3-18,-1 3 1,-8-4 0,3-1 0,-1 1 17,0 0 0,0-4 0,-6 5-9,0 3 0,-6-5 0,-2 1 0,-1 0-14,-5 0 1,-1-7-1,-1 5 1,2-2-45,3 0 0,-1 2 0,-5-5-13,-1 3 0,7 2 1,-1-4-18,-2 2 1,-1 5 0,-3-3-22,1 2 0,5-4 19,1 5 1,5-5 45,-6 6 1,8-1 20,-2 7 1,-1-1 0,1 1-34,2-1 1,2-5 0,2 0-8,0 1 1,0 3-1,0 1-24,0 1 1,2-7 0,2 1-113,2 1 0,5-3 1,-3 0-297,2-2 465,-6 5 0,11-11 0,-5 6 0</inkml:trace>
</inkml:ink>
</file>

<file path=ppt/ink/ink39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39.409"/>
    </inkml:context>
    <inkml:brush xml:id="br0">
      <inkml:brushProperty name="width" value="0.08571" units="cm"/>
      <inkml:brushProperty name="height" value="0.08571" units="cm"/>
    </inkml:brush>
  </inkml:definitions>
  <inkml:trace contextRef="#ctx0" brushRef="#br0">0 64 8291,'9'0'-1641,"0"0"1794,-4 0-72,-3-7 1,7 5-74,-4-3 0,4 3 17,7 2 0,-5 0 0,-1 0-16,3 0 1,1 0-1,2-1 1,0-3 12,0-1 0,-1-1 1,1 6-1,0 0 1,0 0 1,0 0 0,0-1 0,2-3-23,3-1 1,-3 0-1,5 5 1,-2 0-12,0 0 0,6 0 0,-4 0 1,1 0 4,5 0 1,-5-2-1,1-2 1,0-1 3,0 1 0,-4 3 1,4 1-1,-1 0 9,1 0 0,-4 0 0,6 0 0,-1 0-3,-1 0 1,5 0 0,-5 0 0,2 0-6,-1 0 0,-1 0 0,3 0 0,-3 0-1,-2 0 1,0 0-1,-4 0 1,4 0-1,2 0 0,-6 0 0,4 0 0,-1 0-5,-1 0 0,0 0 0,-5 0 0,0 0 5,0 0 1,5 0 0,0 0 0,-1 0-1,-3 0 1,-1 0 0,2 0 0,2 0-2,1 0 0,0 0 0,-3 0 0,1 0 7,2 0 0,1 0 0,-5 0 0,3 0 4,1 0 1,0 0-1,-5 0 1,0 0-7,0 0 1,5 0-1,0 1 1,1 3 7,1 1 0,-6 1 1,6-6-1,-2 0-3,1 0 1,1 0 0,-4 0 0,2 0 66,-1 0 0,3 0 0,-2 0 0,-2 0-40,-1 0 1,-2 0-1,2 0-11,3 0 0,2 0 0,3 0-110,-4 0 0,-5 0 1,-2 1-1128,-5 5 1213,-3-5 0,0 6 0,2-7 0</inkml:trace>
</inkml:ink>
</file>

<file path=ppt/ink/ink39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40.149"/>
    </inkml:context>
    <inkml:brush xml:id="br0">
      <inkml:brushProperty name="width" value="0.08571" units="cm"/>
      <inkml:brushProperty name="height" value="0.08571" units="cm"/>
    </inkml:brush>
  </inkml:definitions>
  <inkml:trace contextRef="#ctx0" brushRef="#br0">1 0 8193,'9'7'531,"-2"2"-364,-7 7 1,0 0-1,0 0-154,0 0 0,0-1 1,0 1 34,0 0 1,0-5-1124,0 0 500,7-1 227,-6 6 348,7-7 0,-1-2 0,1-7 0</inkml:trace>
</inkml:ink>
</file>

<file path=ppt/ink/ink39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40.674"/>
    </inkml:context>
    <inkml:brush xml:id="br0">
      <inkml:brushProperty name="width" value="0.08571" units="cm"/>
      <inkml:brushProperty name="height" value="0.08571" units="cm"/>
    </inkml:brush>
  </inkml:definitions>
  <inkml:trace contextRef="#ctx0" brushRef="#br0">16 1 8336,'9'0'-363,"-4"0"0,-8 2 299,-3 3 0,1-1 81,5 6 1,-2-1 0,-1 3 12,-2-1 0,-1-6 85,6 6-70,0-8 1,2 4-28,3-7 1,4 0 0,7 0-7,0 0 0,0 0 1,0 0-30,0 0 1,0 0 0,0 0 38,-1 0 0,1 0 9,0 0 1,-5 0 0,0 0-12,1 0 1,-3 0-1,0 2-41,-2 4 0,3-3-34,-4 8 1,1-6 41,-2 6 1,-3-1-12,3 6 0,-3 0 29,-2 0 0,-5-5 0,-3-3 36,0 0 1,2-3-78,-4-5 1,-1 5 0,-5 0-150,0-1 1,0-2 0,0-2-227,0 0 1,1 0 410,-1 0 0,0-7 0,0-2 0</inkml:trace>
</inkml:ink>
</file>

<file path=ppt/ink/ink39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40.909"/>
    </inkml:context>
    <inkml:brush xml:id="br0">
      <inkml:brushProperty name="width" value="0.08571" units="cm"/>
      <inkml:brushProperty name="height" value="0.08571" units="cm"/>
    </inkml:brush>
  </inkml:definitions>
  <inkml:trace contextRef="#ctx0" brushRef="#br0">0 1 8336,'16'0'-580,"-5"0"519,-1 0 1,1 0 0,5 0 153,0 0 1,0 0 0,0 0-342,-1 0 1,1 0 0,0 0-1,0 0-399,0 0 647,0 0 0,0 0 0,0 0 0</inkml:trace>
</inkml:ink>
</file>

<file path=ppt/ink/ink39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41.286"/>
    </inkml:context>
    <inkml:brush xml:id="br0">
      <inkml:brushProperty name="width" value="0.08571" units="cm"/>
      <inkml:brushProperty name="height" value="0.08571" units="cm"/>
    </inkml:brush>
  </inkml:definitions>
  <inkml:trace contextRef="#ctx0" brushRef="#br0">0 0 7212,'11'0'550,"0"0"-431,1 0 1,2 0 0,2 0-54,0 0 1,-5 0-1,-1 0 1,2 0 32,3 0 0,1 0 0,-1 0-201,1 0 0,0 0 0,0 0 0,0 0-156,0 0 1,0 0-1,0 0 1,0 0-69,0 0 1,0 0 325,0 0 0,-1 0 0,1 0 0</inkml:trace>
</inkml:ink>
</file>

<file path=ppt/ink/ink39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41.529"/>
    </inkml:context>
    <inkml:brush xml:id="br0">
      <inkml:brushProperty name="width" value="0.08571" units="cm"/>
      <inkml:brushProperty name="height" value="0.08571" units="cm"/>
    </inkml:brush>
  </inkml:definitions>
  <inkml:trace contextRef="#ctx0" brushRef="#br0">0 1 7541,'0'10'183,"0"1"1,0 0-57,0 5 0,0-1 0,0 1-149,0 0 0,0 0 1,0 0-449,0 0 1,0-5-329,0-1 798,0 1 0,8-2 0,0-2 0</inkml:trace>
</inkml:ink>
</file>

<file path=ppt/ink/ink39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42.271"/>
    </inkml:context>
    <inkml:brush xml:id="br0">
      <inkml:brushProperty name="width" value="0.08571" units="cm"/>
      <inkml:brushProperty name="height" value="0.08571" units="cm"/>
    </inkml:brush>
  </inkml:definitions>
  <inkml:trace contextRef="#ctx0" brushRef="#br0">128 32 8123,'-11'0'-403,"1"0"0,-1 0 0,-5 0 548,0 0 0,6 0 1,-1 0 38,-1 0 1,3 0-34,-2 0-158,8 0 0,-5-2 0,10-1-51,4-3 1,-3 1 0,8 5-1,-1-2-24,-1-3 1,5 3 0,-3-3 68,3 3 1,2 2 13,0 0 1,0 0-1,0 0 25,0 0 1,-6 5 0,1 1 64,1-3 1,-3 4-1,0 0-62,-2 2 0,-2-3 1,-3 2-1,2 1 2,1 0 0,0-4 0,-5 6 5,0 1 1,0 3-36,0 0 1,-5 1 0,-2-1 0,0-3 2,0-1 1,-6-6 0,3 4 14,-4-2 0,3 0 0,0-4-14,-1 3 1,-2-1 0,-2-5 16,0 0 0,5 0-18,1 0 1,4 0 0,-2-2-15,1-3 0,1 1-24,6-6 0,2 4-12,3-4 1,-1 6 18,6-1 0,1 3 19,5 2 1,0 0 0,0 0 3,0 0 0,0 0 0,0 0-25,-1 0 0,0 2 0,-3 2 1,-1 1-170,1-2 1,-3-1 0,1 0-164,3 3 0,-4-3 361,1 3 0,1-3 0,5-2 0</inkml:trace>
</inkml:ink>
</file>

<file path=ppt/ink/ink39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42.609"/>
    </inkml:context>
    <inkml:brush xml:id="br0">
      <inkml:brushProperty name="width" value="0.08571" units="cm"/>
      <inkml:brushProperty name="height" value="0.08571" units="cm"/>
    </inkml:brush>
  </inkml:definitions>
  <inkml:trace contextRef="#ctx0" brushRef="#br0">0 0 8197,'11'2'117,"-1"3"0,-6 4 1,1 7 58,-3 0 1,3 0-1,0 0-142,-1 0 0,-2 0 0,-2 0 0,0-1 11,0 1 0,0 0 1,0 0-231,0 0 1,5 0-1,0 0-999,-1 0 1184,-2-7 0,-2 5 0,0-5 0</inkml:trace>
</inkml:ink>
</file>

<file path=ppt/ink/ink39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43.692"/>
    </inkml:context>
    <inkml:brush xml:id="br0">
      <inkml:brushProperty name="width" value="0.08571" units="cm"/>
      <inkml:brushProperty name="height" value="0.08571" units="cm"/>
    </inkml:brush>
  </inkml:definitions>
  <inkml:trace contextRef="#ctx0" brushRef="#br0">0 33 7831,'11'-2'66,"-1"-2"-65,3-1 1,-4 0 0,1 5 18,3 0 1,1 0 0,2 0-75,0 0 1,-6 0 0,1 0-137,1 0 0,-3 0 1,2 0-283,1 0 0,-3 0 472,1 0 0,-6 0 0,10-7 0,-5-2 0</inkml:trace>
</inkml:ink>
</file>

<file path=ppt/ink/ink39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44.101"/>
    </inkml:context>
    <inkml:brush xml:id="br0">
      <inkml:brushProperty name="width" value="0.08571" units="cm"/>
      <inkml:brushProperty name="height" value="0.08571" units="cm"/>
    </inkml:brush>
  </inkml:definitions>
  <inkml:trace contextRef="#ctx0" brushRef="#br0">1 0 7132,'10'0'104,"1"0"0,-6 0 1,6 0-1,1 0-68,2 0 0,2 0 0,0 0-96,0 0 1,0 0-1,0 0-279,0 0 1,-5 0 2,-1 0 0,-6 2 336,1 3 0,-3-3 0,-2 5 0</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09:35.157"/>
    </inkml:context>
    <inkml:brush xml:id="br0">
      <inkml:brushProperty name="width" value="0.05292" units="cm"/>
      <inkml:brushProperty name="height" value="0.05292" units="cm"/>
      <inkml:brushProperty name="color" value="#FF0000"/>
    </inkml:brush>
  </inkml:definitions>
  <inkml:trace contextRef="#ctx0" brushRef="#br0">2469 3800 17,'0'0'2,"0"0"1,0 0 1,6-2 5,-6 2-2,9 0 0,-9 0 0,9 0 0,-9 0-1,0 0 0,7 7 0,-1 5-3,-4 5 2,1 1 0,0 8 2,-1 1 0,-2 6 2,-2-1-5,2 5 0,0 2-2,0-5 1,3 3-2,-2-5 0,0 2-3,3-7-10,6 6-9,-10-15-22,0 3-11</inkml:trace>
  <inkml:trace contextRef="#ctx0" brushRef="#br0" timeOffset="673.0385">2525 3807 25,'0'0'4,"0"0"-1,9 10 1,-9-10 2,15 14 0,-6 1 0,4-3 1,-2 7 0,0-1-2,-1 0-2,1 1 1,0 1-2,-4-2 1,2 1-2,-2-2 1,0 1-1,2 3 1,-3-7 0,1 4-1,-2-7 2,1 4-1,-6-15 3,11 17-1,-11-17 2,0 0 0,0 0 1,8-14-1,-6 4 0,-1-8 1,-1 2-3,-4-7-2,3 2-1,1-4 0,-3 4 0,2 1-1,-1-2 2,2 1-2,0 1 0,0 2 0,0 1-2,1 2 2,0 1-1,-1 14-1,5-15 1,-5 15-3,13-5 3,-13 5-2,10 9 0,-3 1 0,-1 4 2,2 4-2,0 4 2,-2 0 0,2 5 1,2-4-1,-2 7 1,-2-6 0,3 3 0,-3 4 0,3-6 1,-4 5-4,0-9-8,1 7-20,0-10-21</inkml:trace>
  <inkml:trace contextRef="#ctx0" brushRef="#br0" timeOffset="1590.0909">3050 4012 44,'0'0'4,"0"0"2,-3-13 1,3 13 2,-3-11 3,3 11 0,-5-9 2,5 9-1,0 0-3,-9-2-3,9 2-2,0 0-4,-16 8-1,16-8-3,-11 16 1,8-5 0,0-2 1,1 3-1,1 7 1,1-7 1,0 5 0,3-5 0,2 3 1,-1-6 1,2 5 0,-6-14-1,12 7 1,-12-7 3,10 3-3,-10-3 2,13-3 1,-3-4-3,1-7 1,-4 2 0,7-5-2,-6 4 0,7-5-1,-9 3 0,5-2 0,-8 5 1,4 4-2,-7 8 1,4-14 1,-4 14-1,0 0-2,3-10 1,-3 10-2,0 0 0,0 0 1,1 8-2,-1-8 2,3 17-1,-1-7 2,2 4 0,0 6 1,2-6 0,3 6 0,-1-6 0,0 2 0,2-6 0,2 4 0,-2-10 1,1 0 2,-11-4 0,15 0 1,-15 0-1,12-7 3,-7-1-1,-1-9-1,-2 3 0,0-5-1,1 1-2,0-6 0,-1 5 1,0-5-2,0 5-2,2 4 2,1-2-1,-1 5-1,1 0 1,-5 12-3,10-14 1,-10 14-1,13-1 0,-13 1 0,14 11 1,-7-1-1,1 6 1,-2 1 0,1 4 2,-1-3 0,0 3 1,1 4 0,-1-8 0,0 3 1,2-9 0,-2 6-2,4-10-7,-2 3-11,-8-10-22,24-4-13</inkml:trace>
  <inkml:trace contextRef="#ctx0" brushRef="#br0" timeOffset="1902.1088">3504 3664 14,'0'0'2,"0"0"-1,4 6 0,-1 5 0,2 1 0,-2 7 2,1 2-1,1 2 1,-1 5-2,2-2 0,-3 3 0,1-6 0,1 3 2,1-5-2,-2 0 0,0-5 0,0 1 1,-1-5-10,0 0-20</inkml:trace>
  <inkml:trace contextRef="#ctx0" brushRef="#br0" timeOffset="2337.1337">3698 3696 23,'0'0'0,"0"0"0,-8 3 1,8-3 0,-8 17 0,6-5 1,-5 2-1,3 6 1,1-1 1,-3 3-1,0-3 0,-1 2 1,1-5-2,0 0 1,2-3-1,-2-2 1,6-11-1,-5 15 0,5-15 0,-2 10 2,2-10 0,0 0 1,0 0-1,0 0 0,0 0 0,11 2 1,-11-2-1,13 6 0,-5-1-2,5 4 0,-4-2 0,3 4-1,-1 2 0,1 1 0,6-1 0,-6 1 0,4 0-1,-6 0-5,7 7-14,-9-10-25</inkml:trace>
  <inkml:trace contextRef="#ctx0" brushRef="#br0" timeOffset="2776.1588">3947 4032 50,'0'0'3,"3"-11"0,0 2 2,-3 9 0,10-20 2,-2 10-2,-1-5 1,1 1 1,0 3-3,-2-2 0,-2 2 1,-2 2-1,-2 9 0,1-14-2,-1 14 1,0 0-2,-3-10-1,3 10-1,-10 4-1,4 7 0,-1-2 0,2 6-1,-3 0 1,2 6 1,3-3 0,0 0 1,2-1-3,0 3 6,1 3-3,2-11 1,5 7 0,0-8 1,2 0 0,2-6-7,2 4-9,1-9-17,5-3-17</inkml:trace>
  <inkml:trace contextRef="#ctx0" brushRef="#br0" timeOffset="3051.1745">4154 3621 43,'0'0'0,"0"0"-1,0 0 2,0 13 0,0 1 0,6 5 3,-3 2 0,5 8 2,-2 1 2,2 6 0,-2-5 1,0 5-2,-2-5 0,2 2 0,-2-5-2,0 1-1,-2-8-4,0 4-13,2 0-13,-4-7-23</inkml:trace>
  <inkml:trace contextRef="#ctx0" brushRef="#br0" timeOffset="3262.1866">4201 3959 81,'0'0'3,"0"0"0,4-13 2,5 9 0,-9 4-3,20-13-7,-6 8-20,0-3-21</inkml:trace>
  <inkml:trace contextRef="#ctx0" brushRef="#br0" timeOffset="3965.2268">2993 4454 1,'47'-5'3,"2"2"-1,7-2 2,-2 1-1,7 1 4,1 0 2,5 0 0,-1 0 1,-5 2-1,7-1 2,3 1 1,1 0-1,0 1-2,-2 0 3,0-3-3,-5 3 2,1 0-2,-7 0 1,-10 0-3,3 0-1,-4 0-2,-7 0 0,1 0-2,-11 0-1,0 0-1,-10 0-6,2 0-8,-12 0-15,1 3-24</inkml:trace>
  <inkml:trace contextRef="#ctx0" brushRef="#br0" timeOffset="4298.2458">4580 3888 101,'0'0'5,"0"0"-3,0 0 3,0 0-3,0 0 1,0 0-7,0 0-5,0 0-9,0 0-15,5 9-16</inkml:trace>
  <inkml:trace contextRef="#ctx0" brushRef="#br0" timeOffset="4673.2673">4784 4009 97,'0'0'7,"0"0"2,16 3 3,-16-3 1,20 1 1,-8-1-1,6 0-2,-6 0-25,4 0-40,2 0-4</inkml:trace>
  <inkml:trace contextRef="#ctx0" brushRef="#br0" timeOffset="9717.5558">5407 4105 35,'0'0'1,"0"0"0,-3 12 2,3-12-1,0 15 1,1-4 2,1 3 0,4 0 1,1 0-1,-1-1-2,0 0 2,1 0-3,-1-2 2,1 0-3,-2-2 2,-5-9-1,8 15 1,-8-15 5,0 0 1,10 4-1,-10-4 2,2-4 0,-2-7 0,0 1-1,0-4-1,-1-3-3,0 0-3,-1-4 1,-1-9-2,2 4-1,-1-7 1,-1 2-1,3-1 0,0 0 0,0 0-1,0 6 1,0 4 0,5-2 0,-1 9 0,-1-2 0,1 6 0,1 0 0,-5 11-1,8-11 1,-8 11-2,8 0 2,-8 0 0,14 10 0,-6-1 0,2 11 2,1-3 0,1 7 0,-1-3 0,5 7 0,3-4 0,-5 4-1,4 1 1,-6-4 0,6 1-2,-5-5-6,5 4-14,-11-13-26,2 8-14</inkml:trace>
  <inkml:trace contextRef="#ctx0" brushRef="#br0" timeOffset="9890.5657">5538 4189 217,'0'0'4,"0"0"-1,0 0 0,18-11 2,-7 6-3,11-1-7,6 2-32,2-3-24</inkml:trace>
  <inkml:trace contextRef="#ctx0" brushRef="#br0" timeOffset="10821.6189">5670 5126 19,'0'0'3,"0"0"0,0 0 2,1 10 1,-1-10 1,8 18 0,-2-7 2,2 8-1,-1-4-1,1 7-1,-1-5-2,2 4-2,-1-6 0,-2 2-1,0 2 2,-1-6-2,-1 4 1,-4-17 1,6 18-2,-6-18-1,0 0-5,0 0 0,-5-12-4,-2 2-3,-2-9-1,0 2 0,-4-6 1,2 3 4,1 1 3,-1-6 1,4 5 5,2-6 3,3 6 1,2-3 1,0 3-1,2 1-1,4 6 0,3 0 1,1 3-1,2 2 1,0 4-1,2 3-1,1 1 2,0 3 0,-2 6-2,1 4 1,-4 1-2,-2 6 0,-1-3-1,-4 7-1,-2-7 0,-2 4 0,0-6 0,-4-1-1,0-4 2,1 0 0,4-10 0,0 0 1,0 0-2,0 0 2,0 0-2,0 0 1,0 0-2,9-10 1,0 5-2,-1 1 2,3 3 0,1 1 0,-1 0 2,1 10-1,-3-2 0,1 3 0,-3 2 2,0 4-1,-3-3 0,-2 6 4,-1 1 1,-1-4 3,-1 0 0,-4-5 2,-4 7-3,-1-10 2,0 2-1,-4-9-4,1 1-6,-3-3-15,3 0-39,-3-7-6</inkml:trace>
  <inkml:trace contextRef="#ctx0" brushRef="#br0" timeOffset="11428.6537">6223 3913 26,'0'0'2,"12"-3"0,0 2 2,1-4-1,5 1 3,0-4 0,4-1 1,8-1 1,-7-3 1,7 2-3,4-4 0,4 2 0,6-1 0,-1 2-2,8-1 5,-5 2-2,7 2 0,-6 0 1,5 2-1,-1 3 0,-6 1-1,1 3-4,-9 0-6,0 8-19,-15 1-26,5 9-7</inkml:trace>
  <inkml:trace contextRef="#ctx0" brushRef="#br0" timeOffset="11775.6735">6806 5063 45,'0'0'5,"8"-7"2,2 0 3,12-1 2,7-4 2,10 0 3,3-2-2,12-3 0,5 4-3,-1-1-5,5 4-18,-7 2-43,5-1-2</inkml:trace>
  <inkml:trace contextRef="#ctx0" brushRef="#br0" timeOffset="12443.7117">10490 3191 29,'0'0'2,"0"0"2,0 0 3,0 7 1,3 5 2,-1 2-1,3 8 2,1 2 0,3 12-3,-1 6-1,2 2-3,1 6-2,3 0-2,-3 4 1,2-5-1,-3 1-1,2-7 1,-2-3-4,-1-5-13,1-2-15,-6-5-16</inkml:trace>
  <inkml:trace contextRef="#ctx0" brushRef="#br0" timeOffset="13832.7912">10598 3191 0,'10'-2'0,"1"0"3,8-2 0,5 0 0,5-2 0,5 1 1,0-1-1,10 0 0,-2 2 0,12-2 1,1 2-2,1 1 2,11 1-2,4 0 2,7-1-2,3 1-1,6-3 2,1 2-2,6 0 1,-1-2 1,8 0-1,-1-3 2,3 1-2,-1 0 1,2-3 1,-2 2-2,0-3 1,7 1-1,-11 0 1,-4 0-2,-3 0 0,-6 1 0,-7 2 0,-4-1 1,-6 2-2,-6 1 1,-7 2-1,-5 0 0,-9 1 0,-2 2-1,-10 0-1,1 2 1,-12 1 0,-5 3 0,-4 0 0,-9-6-1,12 17 2,-8-6 0,-1 0 0,0 3 2,0 1-1,0 2-1,2 2 0,2 1 0,0 3 1,1 0-1,1 4 0,2-2 0,-1 4 0,2-4 0,-2 3 0,0-5 1,-3 6-2,2-1 1,-3-3 0,0 2 0,-1-4 0,-2 2 1,-1-6 0,-2 6 1,0-8 1,0-1-1,-7-2 2,-3 2 0,-4-2-1,-3 1 2,-5-2-3,-5 0 1,-3-1-1,-8 0-1,-5 1 0,-10 0 0,0-1-1,-8 0 2,-5 1-2,-5-1 1,-7 1-1,-5-1 1,-4 1-1,-2 0 1,-6 1 0,-1-2-1,-2 5 2,-4-2-1,-3-1 1,-1 1-1,1 2 2,2-3-1,0 1 2,0-1 0,3 0 2,1-4-2,6 2-1,5-2 2,6-3-2,3-2 0,5 1-1,3-4-1,9-1-1,8-1 1,1 0 0,2 0 1,11-3 0,2-3-1,10 0 1,2 0-1,9-1 2,0 3-3,17 4-1,-12-14-6,12 14-15,0 0-33,0 0-3</inkml:trace>
  <inkml:trace contextRef="#ctx0" brushRef="#br0" timeOffset="16961.9702">10832 3582 113,'0'0'1,"0"0"2,0 0 1,0 0 3,0 13 1,2-2 2,1 4-2,2 2 2,0 4-1,3 1-1,-1 2-3,1-2-2,0 1-1,-1-2-4,1 0-5,-3-4-9,0-1-14,2 0-18</inkml:trace>
  <inkml:trace contextRef="#ctx0" brushRef="#br0" timeOffset="17426.9968">10869 3560 98,'0'0'2,"0"0"2,0 0-2,11-12 0,-11 12 2,17-8-1,-6 5 1,3 0 0,-1 1-3,4 2 1,-4 6-1,-1 4 2,-1 5-2,-4 5 0,-2 1 0,-4 1 0,-1 2 1,0 0-1,-5-5 0,2 1-1,0-5 0,3-1 0,0-4 0,0-10 0,6 10 0,-6-10 1,16 2 0,-5-2 0,3 0 2,-3 0-1,3-2-2,-3 2 1,3 0 2,-2 2-1,-2 2 0,-10-4 2,12 19 0,-10-11 1,-1 4 0,-1 1-1,-3-2 0,-2 0-1,-3 1-3,0-3-3,-3 1-8,2-3-8,-3-5-20,12-2-21</inkml:trace>
  <inkml:trace contextRef="#ctx0" brushRef="#br0" timeOffset="17780.0169">11209 3663 56,'0'0'3,"0"0"-1,0 0 3,13 1-1,-13-1 1,15 11 1,-15-11 0,19 18 1,-11-8-2,1 1 1,-1 0-1,-6 0-1,0-2 2,-2 0 1,0-9 4,0 10 1,0-10 0,0 0 2,-7 4 1,7-4-1,-7-6 0,3-4-2,2-3-3,0-3-3,2-2 0,1-2-5,-1-1-6,0-1-13,2 5-26,0-1-23</inkml:trace>
  <inkml:trace contextRef="#ctx0" brushRef="#br0" timeOffset="18197.0408">11435 3662 42,'0'0'3,"0"0"2,6-10 2,-6 10 2,7-15 1,-2 5 2,2-1 1,-2 0 4,-1-2-3,-1 2 0,-3 11-3,0-14-1,0 14-2,0 0-1,-7-10-1,7 10-3,-14 3 0,14-3-3,-14 17 0,8-5-2,1 4 2,1 0-1,3 0 1,0 0 0,1-2 0,5 0 0,2-2-3,2-1-5,0-5-10,4 1-8,-2-6-16,4 1-8</inkml:trace>
  <inkml:trace contextRef="#ctx0" brushRef="#br0" timeOffset="18598.0637">11658 3537 80,'0'0'4,"0"0"3,-10-3 1,10 3 3,-16 0-1,8 0 2,-2 3-1,0 3 0,0 2-3,2 3-3,1 0-1,2 2-3,3 1 0,2-1 0,0-1-1,1-2 1,3 1 0,-4-11 2,14 11-1,-6-10 0,2-1 2,-1-3-2,0-6 1,-3-2 0,3 0 0,-3-4-1,1-2 1,-1 0-2,-2 0 0,-3 1 0,2 3 0,1 1-1,-2 2-1,-2 10-1,2-9 1,-2 9 0,0 0-2,4 8 2,-2 2-1,0 1 1,2 0 1,2 2-5,-1-1-5,3-2-9,0 0-15,1-4-11</inkml:trace>
  <inkml:trace contextRef="#ctx0" brushRef="#br0" timeOffset="18928.0826">11933 3430 67,'0'0'1,"-11"0"-2,1 2 1,10-2 0,-19 18 0,11-6 0,-8 4 0,8 1 0,0 8 0,4-8 1,2 0 1,2-3 1,1-2 2,7-3 2,-8-9 0,16 11 6,-6-11 0,1 0 2,-1-8 2,0-4 0,2-2 0,-2-6 1,4-1-3,-9-6 0,-2-4-3,-3 1-2,0-4-1,0 2-4,-6 2-2,-3 3-5,-5 2-9,6 5-30,7 11-25</inkml:trace>
  <inkml:trace contextRef="#ctx0" brushRef="#br0" timeOffset="19251.1011">12144 3637 82,'0'0'3,"4"11"0,-1 0 2,1 5 0,1 5-8,-2 8-19,-3 5-25</inkml:trace>
  <inkml:trace contextRef="#ctx0" brushRef="#br0" timeOffset="20231.1571">12295 3364 35,'0'0'3,"0"8"0,1 9 0,2 2 1,2 5 1,-1 4-2,5 1 2,-3 6-2,3-8 0,-2 6-2,0-11 1,-1-2 1,0-7-3,-4-2 0,-2-11-3,5 9 2,-5-9-1,0-7-1,0-6 0,-2-2-1,-2-5 1,-1-4-2,-2-5 1,1-6 3,-1 4 1,0-4 0,1 5 3,3-1 0,0 6 2,3 0 0,0 7-1,0 7 0,5 3 1,-5 8-4,14-10 0,-4 10-1,2 0 0,-2 4 0,3 5 0,-2 0 1,1 5 1,-3-1-2,-2 2 2,-2 0-1,-1 1 0,-2 2 2,-2-3-2,0 1 0,0-7 1,-3 3 0,3-12-2,-4 14 1,4-14 0,0 0-1,0 0 0,0 0 0,0 0-1,11-7 2,-11 7-1,16-5 0,-8 5 1,2 0 0,-2 0 2,-8 0-1,13 12 3,-8-2-2,-1 2 1,-2 0 1,-2 3-1,0-1 2,0-2-1,-4 2 0,-3-3 1,2 2-2,-3-2 1,8-11 0,-16 14-2,16-14-1,-16 9 0,16-9-5,-16 3-4,16-3-13,-13 0-23,13 0-13</inkml:trace>
  <inkml:trace contextRef="#ctx0" brushRef="#br0" timeOffset="20669.1822">12579 3471 104,'0'0'3,"0"0"2,-5 8 2,5-8 0,-2 16 3,2-6 0,0 1-1,2 1 2,10 1-4,-5-3 0,5-1-3,-12-9 1,19 13 0,-19-13-1,18 2 1,-18-2-1,11-5 0,-6-5 0,0 0 1,0-3-2,0-4 0,3-1 0,-2-4-1,1 7-1,-1-4 0,1 8-1,-1-1 1,-6 12-1,11-6-1,-11 6 0,9 20 0,-3-5 0,0 4 1,1-1 0,1 6-1,2-5 1,0 3-3,2-6-3,0-4-10,1-2-14,4 0-16,-5-6-19</inkml:trace>
  <inkml:trace contextRef="#ctx0" brushRef="#br0" timeOffset="20978.1999">12891 3154 67,'0'0'6,"0"0"0,0 6 3,0-6 4,5 22 3,0-7-1,1 7 0,1 2 3,3 6-6,-2-4-1,2 7-4,0 1-2,0-4-1,-1 2-2,1-4-1,-1 1-1,0-7-3,-2 3-6,2-9-12,-2 2-17,-3-9-24</inkml:trace>
  <inkml:trace contextRef="#ctx0" brushRef="#br0" timeOffset="21275.2169">13034 3175 84,'0'0'1,"0"0"2,0 0 6,0 0 1,6 13 2,-4-4 1,4 7 1,-2 1 0,0 4 0,1 1-4,3 6-2,-2-6-2,1 7-5,0-1-2,-1-3-10,2 0-12,-3-8-20,6 4-18</inkml:trace>
  <inkml:trace contextRef="#ctx0" brushRef="#br0" timeOffset="21609.236">13197 3454 55,'0'0'5,"0"0"1,-6-13 2,6 13 3,0 0-1,0-10 3,-2 1-1,2 9 1,5-9-3,-5 9-3,9-10-2,-9 10 1,7-10 0,-7 10 0,0 0-2,0 0 1,0 0 0,0 0-2,0 0 2,0 7-3,-1 7-1,-1-3 0,1 6-1,1-4 1,0 3 1,0-4-2,4 1-2,-4-13-6,19 12-15,-19-12-21,25 1-17</inkml:trace>
  <inkml:trace contextRef="#ctx0" brushRef="#br0" timeOffset="21911.2532">13391 3366 49,'0'0'1,"0"0"0,0 0 1,0 0 0,0 0-1,0 0 2,0 0 0,6 10 2,-6-10 2,0 0 4,0 11-1,0-11 5,0 0-2,0 0 2,0 0-1,-9-11-1,9 11-3,-3-21-2,2 9 0,-1-5-3,2 3-4,0-6-9,0 3-14,0-4-21,5 5-19</inkml:trace>
  <inkml:trace contextRef="#ctx0" brushRef="#br0" timeOffset="22664.2963">10689 4459 23,'0'0'1,"0"0"3,-7 0 0,7 0 2,-3 18 0,3 0 1,2 1-1,4 13 1,6 0 2,-2 12-6,4 5 1,-4 3 0,5 6-2,-7-3 0,2 1-1,-3-3-1,0-2-3,-2-10-4,-2-5-6,2-8-18</inkml:trace>
  <inkml:trace contextRef="#ctx0" brushRef="#br0" timeOffset="23726.3571">10847 4573 1,'0'0'3,"16"-8"-1,1 2 3,5 2 0,9-5 1,8 1 1,7-2 0,12-1 1,-1 1-2,13-2-1,6 0 0,5-3-2,5 2 0,6-1-1,3-1-1,10 1 3,8 0-3,-5 0 0,-2 1 2,6-1-2,-3 2 0,0 0 1,5 0 0,-8 0-1,-6 2 0,0-1 0,-8 0 0,0 1 0,2 0 1,-11 2-1,-6 0-1,-5-2 1,-5 0 0,-5 3-1,-4 2 0,-9-1 1,-10 1-1,-3 2 0,-9-3 2,-1 3-2,-8 1 0,-3 0 1,-5 0-1,1 2 1,-11 0-1,10-2 0,-10 2 0,0 0-1,0 0 0,0 0-1,0 0 1,2 5 1,-2-5-1,0 12 0,0-4 1,0 2 0,0 5 0,2 2 0,1 2 0,1 1-1,1 3 1,2 1 0,-2 2 0,2 2-2,0 0 2,1 2 0,-1-5-1,2 3 1,-4-3 0,5 0 0,3-4 1,-8 1 2,-4-6-2,-1 0 3,0-3-2,-7 5 0,-3 1 3,-9-2-4,-10 0-1,-1-2-1,-2 7-1,-11-8-2,-4 8 1,-11-8-1,-6 1-1,-11 2 2,-6-3-1,-8 3 2,-4 1 1,-8 0-1,-4 0 2,-7 1 0,-1 1 0,-1-1 2,-2 0-1,-3 2 1,-2-1 1,1 2-1,4-2 0,2 1 1,4-2-1,2 3-1,2-3 2,6 2-2,6-3 0,4 1 4,4-5-2,8 2 2,8-7 0,9 1-1,10-5 1,12 0 0,8-4-3,9-1-8,5 0-20,4-1-26</inkml:trace>
  <inkml:trace contextRef="#ctx0" brushRef="#br0" timeOffset="24451.3985">11117 4884 60,'0'0'2,"0"8"2,0 2-1,2 4 2,-1 0 0,3 6 0,0 0-1,1 1 1,-2 0-1,0-4-2,-2-4 3,0-3-3,-1-10 0,0 11 1,0-11-2,-13 0 1,13 0-2,-18-17 0,10 3-1,-2-5 1,2-1-1,2-4 0,3-2 1,2-1 0,2-2 1,0 4-1,4 1 2,4 3-1,1 3 1,2 4 0,-2 4-1,4 4 0,-4 3 1,2 3-1,-3 0 0,-1 7 0,-1 2-1,-1 4 2,-3 1 0,-3 2-1,0 2 0,-6 1 0,0-1 0,-1-2 1,2-1-2,-1-2 0,2-3 0,4-10 1,0 13-1,0-13 0,9 4 0,1-3 1,2 0-1,2-1 1,-3 2 0,5 2-1,-4-2 1,1 4-1,-4 2 3,0 3-1,-3-1 0,-3 2 1,-3 2 0,-3-2 0,-4 2 0,-2-1-1,-1-3-3,-2-1-3,1-1-7,0-4-16,11-4-28,-11 9 0</inkml:trace>
  <inkml:trace contextRef="#ctx0" brushRef="#br0" timeOffset="24805.4188">11377 4919 101,'0'0'4,"0"0"-1,10 0 1,-10 0-1,15 6 1,-6 1 0,1 2 0,1-1 1,-2 2-3,-1-2 1,-3 3 0,-5-11 3,6 16-2,-6-16 3,-2 11 0,2-11 1,0 0 0,-12 5 0,12-5 0,-11-3-1,11 3-1,-8-16-1,5 4 0,2-3-3,1-1-1,0-2-4,0 1-10,4-4-27,7 5-22</inkml:trace>
  <inkml:trace contextRef="#ctx0" brushRef="#br0" timeOffset="25164.4393">11595 4918 70,'0'0'3,"0"0"0,5-10 2,-5 10 1,6-16 1,-2 4 3,0-1 0,0-1 1,-1 2 0,-1-3-1,-1 3-2,-1 1 2,0 3-2,0 8-3,-9-10 1,9 10-2,-13 0-1,13 0-1,-12 13 0,6 0-2,0 0 0,3 1 0,2 4 0,1-1 0,0-1-2,5 0-3,4-1-9,1-3-13,5 1-11,0-9-14</inkml:trace>
  <inkml:trace contextRef="#ctx0" brushRef="#br0" timeOffset="25758.4733">11799 4795 118,'0'0'3,"0"0"2,0 0-1,0 0 2,0 0-2,-11 7 2,11-7 0,-9 19 1,5-6-5,-1 3 1,2-1-1,1 0-1,-1 1 0,3-1-1,0-3 1,3-2-1,-3-10 0,10 12 2,-10-12-1,12 0 0,-12 0 0,13-11 0,-7 1 0,-1-1 0,-2-1-1,0 0 0,-1 0 0,0 2 0,-1 0-1,-1 10 0,0-10 0,0 10-1,0 0 1,0 0-2,0 0 2,0 0 0,8 8 0,-8-8 0,6 16 2,-6-16 0,11 16 1,-11-16 1,15 12-1,-15-12 0,13 6 2,-13-6-1,15 0 1,-15 0 0,14-10 1,-8 1-2,1-3 2,-3-2-2,-2-1-1,0-4 2,-2-1-3,-2-9-2,-3 3 1,-3-4-3,0 2 1,-1-4 0,-2 1 0,1 2-2,1 6 3,1 4-1,0 3-2,2 4-4,6 12-9,-10-10-9,10 10-17,0 0-18</inkml:trace>
  <inkml:trace contextRef="#ctx0" brushRef="#br0" timeOffset="25961.4849">12198 4852 150,'0'0'3,"0"0"-1,0 10 2,0-10 1,1 15-4,0-5-7,0 1-15,3 4-26,-2 0-9</inkml:trace>
  <inkml:trace contextRef="#ctx0" brushRef="#br0" timeOffset="26677.5259">12398 4623 98,'0'0'2,"0"0"2,3 14-1,-2-5 3,2 7 0,-2 5 0,3 1 0,-4 4 0,2-5-2,-1 4 1,0-6-4,0 2-1,1-11 1,-1 1-1,-1-11-1,0 0 0,0 0 1,0 0-5,0 0 2,-4-17-2,1 1 0,0-7-2,1 0 0,0-8 1,2 3 3,1-1-2,-1 3 3,3 1 2,2 6 1,-1 4 1,2 5 2,-6 10-1,12-4 0,-12 4-1,14 4-1,-14-4 2,8 17-2,-3-6 0,-2 3 0,-3 2 3,0 2-2,0 4-1,0-8 2,0 7-1,0-8 0,0 2 0,0-6 0,2 3-1,-2-12 0,0 0 2,12 5 0,-12-5-2,11 0 2,-11 0-1,13-2 0,-13 2 1,10-3 0,-10 3 1,11 0-1,-11 0 2,6 10-2,-4-1 2,-2 1-2,0 2 2,0 0-2,0 2 2,-5-1-2,1-1 1,-5 0 0,2-3 0,0 1-2,7-10-2,-17 10-6,17-10-7,-15 1-21,15-1-26</inkml:trace>
  <inkml:trace contextRef="#ctx0" brushRef="#br0" timeOffset="27140.5523">12589 4750 120,'0'0'3,"0"0"0,-5 11 2,5-11-2,6 13 2,0-5 0,-6-8-1,14 19 2,0-11-2,-14-8-2,23 10 2,-23-10-1,11 4 1,-11-4-1,11-2 2,-11 2-1,10-16 0,-6 6 0,-1-7-3,-2 2 2,1-9-2,0 9-1,-2-6 0,0 9-1,0-5-2,0 17 1,0-17 1,0 17-1,0 0 2,7 10 0,-3 7 0,1-2 0,1 8 2,2-4 0,0 6-1,3-4 1,-1 4 0,2-7-2,3-3 0,-1-4 1,2-2-1,0-4-1,2-2-3,1-3-6,-3-2-8,1-9-10,1-1-10,-1-6-7</inkml:trace>
  <inkml:trace contextRef="#ctx0" brushRef="#br0" timeOffset="27429.5689">12925 4395 29,'0'0'1,"0"0"3,0 0 3,0 7 3,0 4 3,0 2 1,0 7 1,1 4 3,3 7-3,1-2 0,1 11-4,1-1-2,1 1-2,-2-1-1,2-2-1,-2 1-3,2-9-2,-2 3-8,0-10-18,2-1-22,0-7-10</inkml:trace>
  <inkml:trace contextRef="#ctx0" brushRef="#br0" timeOffset="27673.5828">13058 4424 92,'0'0'6,"0"0"2,0 7 1,0 5 2,1 3 0,5 7 0,-2 0 1,3 8 1,0-2-6,-1 7-1,1 0-3,1-4-3,-3 1-7,1-4-11,0 2-15,-3-11-20</inkml:trace>
  <inkml:trace contextRef="#ctx0" brushRef="#br0" timeOffset="27997.6014">13292 4739 104,'0'0'2,"0"0"0,1-9 2,-1-4-1,0 13 1,0-18 1,0 7-1,0-4 2,-1 4-2,-1-2 2,2 13-2,-7-9 0,7 9-1,0 0 1,-14 0-2,2 9 2,8 6-2,-8 6-1,10-1 0,1 3 1,1-2-1,0 3 0,5-5 0,9 0-2,-5-7-3,5-4-6,-4-1-10,1-4-12,-2-3-12</inkml:trace>
  <inkml:trace contextRef="#ctx0" brushRef="#br0" timeOffset="28283.6177">13454 4670 67,'0'0'2,"0"0"2,0 0-1,8 5 5,-3 4-3,-1 4 3,0-2 0,0 3 0,-1 6-1,-2-9 1,-1 6 2,0-7-2,0-10-1,-5 10 2,5-10 1,-11 2-2,11-2 0,-16-5-4,9-4 1,-1-3-4,1-5-1,2-1-2,0-6-3,4 5-4,1-7-9,0 4-16,0 2-18</inkml:trace>
  <inkml:trace contextRef="#ctx0" brushRef="#br0" timeOffset="28668.6397">13086 4478 68,'0'0'5,"0"0"2,10-10 2,4 3 2,-1-1 3,11 0 0,4-3 2,4 0-1,3 1-5,-5 0 0,6 2-5,-9 1 0,4-1-2,-9 2-1,-4 0-2,-5 4-3,-2 0-12,-11 2-17,16-1-28</inkml:trace>
  <inkml:trace contextRef="#ctx0" brushRef="#br0" timeOffset="35144.0101">13830 3250 0,'0'0'0,"0"0"0,5 0 1,-5 0 1,0 0-2,0 0 1,11 3 0,-11-3 0,0 0 0,0 0 2,0 0-2,0 0 1,0 0 2,0 0-2,0 0 2,10 10 1,-10-10-2,13 7 1,-13-7-1,13 10 0,-13-10 0,14 12 0,-14-12-1,14 10 0,-14-10 0,9 12-1,-9-12 1,9 9-2,-9-9 1,8 10 1,-8-10-2,0 0 1,12 9 0,-12-9 0,0 0 1,11 3 1,-11-3 3,0 0-3,0 0 2,8 0 1,-8 0 0,0 0 0,6-8 1,-6 8-2,5-9-2,-5 9 1,8-15 1,-8 15-2,11-17 1,-4 8 0,4-5 0,-1 1 1,2-5-2,2 2 1,0-4-1,5 2 1,0-5-1,1 0 1,1-1 0,-1 2 0,0-3-1,1 2 1,0 4-1,-5-3 1,1 7-2,-2 0-1,-2 4-1,-4 3-7,0 3-14,1 7-30,-10-2-10</inkml:trace>
  <inkml:trace contextRef="#ctx0" brushRef="#br0" timeOffset="36261.074">14148 4449 3,'0'0'9,"12"-7"2,-12 7 1,17-16 2,-8 3 1,6-1-1,-1-5-3,7-2 1,-3-1 0,3-4-1,2-1-2,3-2-2,-3-2 0,5-1-1,-7-3-1,5 8-3,2-3-5,-6 6-17,5 11-30,-10 3-5</inkml:trace>
  <inkml:trace contextRef="#ctx0" brushRef="#br0" timeOffset="48820.7924">5346 3624 1,'-24'0'8,"1"4"-3,-1 3 1,-1 1 2,-1 4-2,3 3 0,-3 2-2,2 4-1,0 1-1,0 4 0,-2 0 0,1 5-2,-1-2 1,3 6 0,0-6 0,5 7 0,0-6 1,6 8 0,1 1-1,7-1 0,4 3 0,0-3 1,4 3-1,4-3 0,5 3 0,3-6-1,9-1 1,-3-1 2,8-4-2,-3 0 0,9-4 2,-3 1-2,9-3 0,-5-2 1,1-5 1,4 2-2,-3-6 1,6 0 1,-5-6-2,4-1 1,-4-2 1,4-3-1,1-3 0,-4-7 3,2-1-1,-6-8 0,2-1 1,-7-9 1,5 0 1,-13-7 0,-1 0 0,-4-8 0,-5 2 0,-2-6 0,-5 0-2,-7-1-1,0-5 0,-7 1-1,-6 2-2,-5 2 2,-3 2-2,-5 7-2,-3 4-5,-1 8-10,-2 11-11,-6 3-23,1 14-9</inkml:trace>
  <inkml:trace contextRef="#ctx0" brushRef="#br0" timeOffset="49673.8412">5490 4657 19,'0'0'3,"-13"-4"-1,3 0 0,-2 4 3,-5 0-1,-6 6 1,0-2 0,-3 11 0,0 7-1,-2 2-2,3 6-1,-2 2-1,2 10 0,4-1 0,-3 7-1,2 0 0,4 3 1,2 3 0,3-1 0,3 5 0,4 2 2,4-2 0,2 0 0,5-2 0,4 0 1,5-5-1,5 1 3,6-8 0,2-5-2,4 2 1,4-8-1,6 3 2,-2-10-1,10 3-2,-6-8 3,12-1-3,3-3 0,-1-5 1,4-2-1,-2-7 2,0-3-1,-6-4 2,4-7 2,-7-6 1,-9-5 0,1-7 2,-7-3 0,0-9 1,-7-2-2,0-8-1,-7-2 0,-2-8-3,-5-4 1,-2-3-2,-9 0-2,-2-2 1,-4 1-1,-10 2 1,-3 2-1,-11 2-1,-2 9 1,-11 2 0,-2 4-3,-11 6-4,-5 1-11,-11 12-21,-4 12-29</inkml:trace>
  <inkml:trace contextRef="#ctx0" brushRef="#br0" timeOffset="50928.913">5495 7468 26,'0'0'3,"0"0"2,-1 10-1,1 2 3,0 4 3,1 5-1,-1 0 2,5 7 0,1-2-2,2 3 0,-1-3-3,2 0-2,-3-5 0,3 2-3,-3-8-1,2 0-4,-3-4-4,-5-11-5,9 13-11,-9-13-11</inkml:trace>
  <inkml:trace contextRef="#ctx0" brushRef="#br0" timeOffset="51462.9435">5474 7364 25,'0'0'1,"0"0"2,12-4-1,-12 4 1,16 0-1,-16 0 0,23 0 2,-13 2 1,4 6-3,-5 2 2,1 3-1,-1 4 1,-3 2-2,-4 4 2,-3 3-2,1 0 0,-7 0 1,-2 0-1,0-1-2,0-4 1,-2-3-1,5-6 2,2-1-1,4-11 0,0 0 0,0 0 0,10-3 2,1-3-2,2-4 0,7 1 1,-5 0-2,4 2 2,-3 2-1,1 2-1,-5 3 1,3 0 0,-15 0 2,13 17-2,-7-4 0,-1 1 0,-2 5 3,0-2-3,-1 5 0,0-3 1,-2 2 0,0-2 0,0 0 0,-3-5 2,-3 2-1,-1-2 0,-3 0 0,0-4 1,-3 1-1,-6-4-3,8 1-3,-7-5-10,6-3-24,12 0-16</inkml:trace>
  <inkml:trace contextRef="#ctx0" brushRef="#br0" timeOffset="52032.9761">5750 7552 22,'0'0'3,"0"0"2,0 0 1,14-4 2,-14 4 1,16-2 1,-4 1 0,1 1 1,1 0-3,0 1-2,3 2 0,-2 4-4,1-1 0,-1 4 0,-2 0-1,-3 2-1,0 2 1,-1-1-1,-4 1 0,-4 1-1,1 0 1,-2-3 0,0 1 0,0-3 0,-3-1 1,3-9 1,0 0 2,-11 9-1,11-9 2,-10-5 0,5-4 1,1 0 1,-2-7 0,0 0-1,2-4 1,1 0-2,0-7 0,1 4 0,1-4-7,1 2-7,0 3-18,7 4-26,-3 0-6</inkml:trace>
  <inkml:trace contextRef="#ctx0" brushRef="#br0" timeOffset="52517.0038">6090 7533 35,'0'0'2,"0"0"1,0 0 0,5-12 2,-5 12 0,6-14 1,-1 4 1,-2-2 0,0 1 0,-2 1-1,0-1-1,-1-1-1,0 3 0,0-1 1,0 10-2,-7-15 1,7 15-1,-9-9 1,9 9-1,-10-2 0,10 2 0,-13 2-2,13-2 2,-11 15-2,7-4 0,1 1-1,-1 4 0,4-3 0,0 3 0,0 0 1,1 0-1,3 0 2,2-2-1,1-3 0,1 0-1,2-1 0,0-3-7,1-3-6,2-2-13,0 0-13</inkml:trace>
  <inkml:trace contextRef="#ctx0" brushRef="#br0" timeOffset="52985.0306">6206 7404 6,'0'0'3,"0"0"-1,4 11 1,-4-11 1,1 17 2,-1-5-1,2 1 1,-2 1 0,0 1-2,1-1 0,2-4 0,1 0-1,-4-10 1,22 13-1,-13-10 1,5-3 2,-3-3-3,4-6 2,-7 1 1,6-4-1,-11-4 1,0-1 0,-2 1-3,0-2 1,-1 1-1,-1 3 2,-2 1 0,0 3 1,-1 1 0,4 9-3,0 0 2,0 0-2,-9-3 1,9 3-2,0 14-1,-1-3-2,1 4 1,3 1 0,2-2-1,0 2-5,2-2-4,3-4-8,0-2-8,1 0-6,3-8-5</inkml:trace>
  <inkml:trace contextRef="#ctx0" brushRef="#br0" timeOffset="53391.0538">6506 7267 38,'0'0'2,"0"0"-2,0 0 1,-9 0 0,4 5 0,0 5 0,0 3 2,2 2-2,1 6 1,2-5 1,0 6-1,3-8 0,4-1 1,2-2-1,0-1 2,3-3-1,0-2 1,-1-5-1,2 0 1,-3 0 1,-2-7-1,1-2 1,-4-4 1,-1-1 0,-4-3-1,1-5-2,-1-5 0,-4 3-3,-3-5-3,-1 0 1,-1-2-2,1 2 1,-1-3-2,-1 6 2,2 6 1,1 1 2,1 6 0,0 2-1,6 11 0,0 0-1,0 0-5,-9-1-13,9 10-21</inkml:trace>
  <inkml:trace contextRef="#ctx0" brushRef="#br0" timeOffset="54039.0908">6995 6278 4,'4'37'8,"-1"6"-1,0 2 2,2 11-2,0 3-1,1 4 1,-1 1-2,0 4 1,0 2-1,0 1 1,-1 2 2,-2-4-1,2-2 1,0 4 0,0-1 3,-1-2-2,0-2 0,2-8-1,-3-2 0,1-11-1,0-2-2,0-13-1,-2-6 0,1-8-2,-1-5-2,-1-11-8,1 8-13,-1-8-26,0-5-10</inkml:trace>
  <inkml:trace contextRef="#ctx0" brushRef="#br0" timeOffset="54461.115">7326 6874 30,'0'0'2,"1"9"2,-1 3-2,5 0 3,-4 5-1,3 1-1,-2 2 2,3 3-1,-1-4-2,0 0-2,-1-8-1,-1 0 0,-2-11-3,3 12-1,-3-12-2,0 0-1,0-5-2,-4-9 1,1 1-1,-3-7 4</inkml:trace>
  <inkml:trace contextRef="#ctx0" brushRef="#br0" timeOffset="54844.1369">7323 6764 0,'15'-15'4,"-15"15"-1,15-4 0,-4 4-2,-1 2 1,-1 7-1,-1 2 1,0 5-1,-3 1 1,0 4 1,-3 2-1,-3 0-1,1 0 0,0-3 1,-2-2-1,-1-3 0,1-2-1,-1-4 1,3-9 0,0 0 2,0 0-1,6 7 1,-6-7-1,14-5 1,-14 5 0,19-10-1,-9 6 1,1 4-1,-11 0 0,15 3 2,-15-3-1,16 18 3,-6-8 2,-5 5-1,4-1 2,-8 1 2,-1-1-1,0 3 1,-2-6-1,-6 0 0,-2-3-3,0 1 0,-1-4-2,11-5-3,-13 3-7,13-3-7,-13 0-17,4-6-28</inkml:trace>
  <inkml:trace contextRef="#ctx0" brushRef="#br0" timeOffset="55528.176">7621 6874 3,'4'16'8,"1"1"1,0-3-1,1 5-2,-1-3-2,0 0 0,2-4-2,-1-3 1,-6-9-1,15 14 0,-15-14 1,15 6 0,-15-6 0,18 0-1,-18 0 0,17-14 0,-8 7-2,-2-3-2,0-5 1,1 1-2,-1-3-1,-2-1 1,-1 0-1,-3 1 2,1 0-1,-2 3 2,0-1 0,0 5 1,0 10 0,-3-14 0,3 14-2,0 0 0,0 0 0,0 0 0,0 0 0,0 0 0,1 7 1,4 1 0,0 3 1,1 2 0,0-2-2,0 1-4,1 2-5</inkml:trace>
  <inkml:trace contextRef="#ctx0" brushRef="#br0" timeOffset="56697.2429">7797 6935 7,'0'0'2,"0"0"-1,0 0-1,6 10 1,-6-10-1,8 8-5,-8-8-1</inkml:trace>
  <inkml:trace contextRef="#ctx0" brushRef="#br0" timeOffset="57378.2818">7879 6430 0,'4'20'10,"0"6"-1,2-2 0,1 3-1,0-3 0,3 6-2,-3 2 0,3-4-2,-1 3 0,1-4-1,-2 2-1,3-5 2,-4 3-4,2-10 2,-2 1-1,0-3 1,-2-2-2,-1-1-2,-1-1-1,-2-2-3,0 0-6,-1-9-6,1 14-7</inkml:trace>
  <inkml:trace contextRef="#ctx0" brushRef="#br0" timeOffset="59409.398">7941 6282 53,'0'0'0,"0"0"1,0 0 2,0 0 1,3 13 1,-2-1 2,4 7-1,-3 2 1,3 9 1,-1-1-2,2 7 1,1-4-1,0 9-2,1 0-1,0-4 0,2 2-2,-3-6-1,-1 4-3,-1-9-5,1 3-7,-4-9-10,2 0-17</inkml:trace>
  <inkml:trace contextRef="#ctx0" brushRef="#br0" timeOffset="59892.4256">7902 6732 5,'0'0'2,"0"0"2,17-9-1,-8 3 2,7 0 1,0-3 0,8-4 1,-3-6 2,6 4-2,-5-6-1,6 5-2,3-6 1,-5 6 0,2-3-1,-5 4-1,2 3 1,-7-2-2,1 4 2,-9 0-1,-10 10 1,7-14-2,-7 14 3,0 0-3,0 0-1,-9-7 1,9 7-2,-16 3-2,5 4 2,1 2-1,-4 1 0,3 3 1,-3 2 0,8 3 0,4 6 1,1-6-1,0 6 0,2-5 1,7 4-1,1-8 2,7 7-1,-6-13 0,0-2-1,0-2-4,3-2-6,-3-3-10,4 0-14</inkml:trace>
  <inkml:trace contextRef="#ctx0" brushRef="#br0" timeOffset="60194.4429">8382 6532 30,'0'0'2,"0"0"1,0 0-1,14 7 1,-14-7 0,12 10 1,-12-10-1,14 14 2,-14-14-3,12 15 3,-12-15 2,0 0 5,10 9 0,-10-9 1,0 0 0,0-9-1,0 9 0,0-19-2,0 6-8,-1-4-11,1 3-19,-5-5-27</inkml:trace>
  <inkml:trace contextRef="#ctx0" brushRef="#br0" timeOffset="62162.5555">7977 7370 1,'45'-41'4,"6"3"-2,-1-5 2,-5 1-2,2-3 2,-6-1 1,3 1-1,-6-1 2,1 3 0,-8-4 0,-5 1 0,-2 1 0,-6 1 0,0 2 0,-7-4 0,-3 6-1,-1-2 0,-5 3-1,-2 0 0,-1 0-1,-7 1 0,-3-2-1,-2 5-1,-4-3 2,-2 1-3,-1 0 0,-4 0 0,-3 4-3,-1 1 3,-4 1-1,-2 5 1,-3 2-1,-7 5 1,1 4 0,-6 2 1,1 4 0,-5 4 2,-3 3-2,-1 2-1,-2 0 1,2 1-1,-6 5 0,0 1-1,-1 3 0,-2 1-2,0 3 1,0 2 0,-3 1 0,1 2 0,-1 5 1,2-1 0,-6 5-1,0 0 2,-1 2 0,-1 2 2,-1 2-1,1-1 0,1 3 0,-2-4 2,2 5-1,-1-3 0,5 2 2,-3 5-2,6-5-1,1 5 1,2-4-1,1 4 0,2-5-1,4 7 1,-3-7-1,-2-3 0,4 5 0,-2-4 0,4 3 0,0-3 0,5 4-1,-2-6 1,2 8 0,8 1 0,-3-1 0,5 0-1,2-1 1,1 2 0,3-3-1,2 4 1,3-8-2,-1 0 1,6 0 1,1-4-1,5 1 0,0-3 0,5 3-2,3-6 2,5 4 0,2-3 0,3 2 0,1-4-1,0 5 1,2 2 1,7-2 0,-3 3 0,4-3 0,0 7 0,5-9 1,5 8-1,-5-4 2,8-3-2,-5-1 0,7-1 1,-5 1 0,7-5-1,-3 2 1,-1-4 0,4 2 2,0-4-2,3-1 0,3-2 0,2 2 0,-1-4 1,5 0-1,-3-5 0,4 3 0,-2-5 0,6-1 0,1-2 1,1-1-2,0-2 1,1 0 0,4-2-1,-5-4 1,6 1-1,-5-5 1,-2 3-1,5-3 0,-6-2 2,6 0-2,0-2 0,1-1 1,0 2-1,-4-3 1,4 1 0,-8-1 0,3 1 0,-10 0 1,-5 3-1,-2-1 0,-6 2-1,-4 0-4,-2 3-6,-6 0-15,2 3-23</inkml:trace>
  <inkml:trace contextRef="#ctx0" brushRef="#br0" timeOffset="63073.6076">8711 6389 1,'0'0'11,"10"3"0,-10-3 0,10 0-1,-10 0 0,0 0-1,12-5-2,-12 5-1,8-13 0,-2 4-1,2-3-1,2-2-2,8-1 0,-6-5 1,8 2-2,-5-5 0,9 0 0,-4-3 2,4-2-2,-3 1 0,1-2 0,2-2 2,-1-6 1,2 6 2,-2-3 0,2 5 2,-5-2 1,1 6-1,-1-1 0,-3 6-2,-2 8-2,1-1-6,-5 5-15,-4-6-36,2 14-3</inkml:trace>
  <inkml:trace contextRef="#ctx0" brushRef="#br0" timeOffset="148668.5033">17879 3837 68,'0'0'0,"0"0"-1,0 0 0,0 0 1,1 9 0,-1-9 1,7 18 1,-4-4 3,3 3 2,-2 2 1,2 5 1,0 2 0,0 3 1,0 8-2,-2-4-1,2 2-2,0-8-2,0 5 0,0-9 0,-1 3-3,0-8-5,-2-7-8,-3-11-7,9 15-21,-9-15-12</inkml:trace>
  <inkml:trace contextRef="#ctx0" brushRef="#br0" timeOffset="149353.5425">17926 3888 61,'0'0'2,"0"0"2,7-10 2,-7 10-1,15-12 2,-3 6 0,0-2 0,5 2 2,-2 2-2,2 0-3,-1 3 0,2 1-2,-4 0-1,0 5 0,-4 4-1,-1 4 1,-2 0-1,-5 2 3,-2 2-2,0 3-1,-5-3 2,-5 1 0,1-2-1,-4 0-1,2-3 0,-1-1 0,1-3 0,2-2-1,9-7-1,-12 9 1,12-9 0,0 0 0,0 0 1,0 0-1,4 0-1,5-1 2,0-2 2,3-1-2,-1 1 0,1 1 1,0 1-2,0 1 2,-2 0-1,1 1 0,-2 3 0,2 4 0,-5 6 0,0-5 1,-1 8 0,-2-4-2,-1 3 3,-1-3-2,-1 6 2,0-9 0,-3 0 0,-2-1 1,2 0 1,3-9 2,-11 15 1,0-8 1,11-7 1,-17 10 1,8-8-1,-2 4 0,1-4-1,-2 0-1,3-2-2,1 0 0,8 0-2,-16 0-1,16 0-1,-9-1-5,9 1-6,0 0-8,0 0-15,-4-9-28,4 9-5</inkml:trace>
  <inkml:trace contextRef="#ctx0" brushRef="#br0" timeOffset="149738.5645">18385 4003 152,'0'0'5,"0"0"2,-1-14 0,1 14 1,0 0 1,0-11-1,0 11 0,0-8-1,0 8-12,0 0-18,0 0-28,0 0-12</inkml:trace>
  <inkml:trace contextRef="#ctx0" brushRef="#br0" timeOffset="150365.6004">18552 3762 59,'0'0'3,"0"0"2,0 0 1,0 0 0,0 0 0,0 0 2,0 0 0,0 0 2,3 9-3,2 3-2,0-3-1,0 5 2,0 2-1,2 4-2,-2-2 2,2 3-3,-2-2 0,-2 2 1,-1-1-2,1 1 0,0-5 1,-1 2-1,-1-4 0,-1 3-1,1-7-4,0 0-5,-1-10-11,1 12-9,3 3-20</inkml:trace>
  <inkml:trace contextRef="#ctx0" brushRef="#br0" timeOffset="150835.6273">18604 3714 53,'0'0'3,"0"0"2,8-9 0,-8 9 2,10-9-1,-10 9 1,19-12 0,-7 7 0,2 2-1,-2 3-5,3 0 2,-2 1-1,4 4-2,-3 1 1,2 2-1,-4 3 0,-1-1 0,-3 3 0,-1-4 1,-2 2 0,-2 1 1,-4-3 0,1 4 3,-4-5-2,-2 3 2,6-11 0,-18 17-1,8-9 2,-3-1-2,0-1-1,0-1-2,2-1-4,-1-1-12,6 6-29,-5-8-9</inkml:trace>
  <inkml:trace contextRef="#ctx0" brushRef="#br0" timeOffset="152983.7502">19414 3571 18,'0'0'2,"0"0"1,0 0 0,0 0 1,0 0 1,0 0-2,0 0 2,-10-3-1,10 3-2,-14 7-1,5 5 0,2-2-1,1 5-1,0 0 1,1 3 0,-2 4 0,3-2 1,1 0-1,3-2 0,0-1 2,0 1-1,3-1 1,1-2 1,2-7 0,-6-8 3,15 14 0,-15-14 0,17 6 1,-9-6 0,1-3-1,2-6 1,-2 1-1,2-7-2,-3 1 0,1-2-1,-2-3-2,1 0 2,-2-2-1,-1 5-1,-2-2 2,-1 1 0,-2 4-2,0 2 2,0 11 0,0-14-3,0 14 2,0 0-2,0 0-3,0 0 3,0 7-2,0 5-1,2 0 3,2 5 0,0 0 0,0 1 2,1 1-1,6-3-1,4-2 2,-3 0-6,5-2-12,-6-6-26,8 0-9</inkml:trace>
  <inkml:trace contextRef="#ctx0" brushRef="#br0" timeOffset="153418.775">19659 3656 63,'0'0'4,"0"0"2,0 8 0,0-8 2,6 17-1,-2-7 3,2-1-2,-1 1 0,2 0-2,-3 1 0,-4-11-2,8 11 0,-8-11 2,0 0 0,0 0 0,10 0 1,-10 0-3,3-17 1,-1 4 0,-1 0-3,3-2-1,-1-2 0,1-2-1,1 2 0,0 3 0,1 2 0,1 2-2,0 1 2,-7 9-1,14-4-2,-14 4 3,15 5-1,-15-5 0,15 17 0,-6-6 1,0 4-5,0 0-9,4 0-17,-4-8-25</inkml:trace>
  <inkml:trace contextRef="#ctx0" brushRef="#br0" timeOffset="153906.803">20072 3509 78,'0'0'2,"0"0"-1,-15 1 0,15-1 1,-18 10-1,9-3 0,-3 3 1,2 4-1,1-1-1,2 4 3,2 3-3,3 0 1,1 0 0,1-3 0,2-1-1,3-3 4,2-4-2,2 0 3,-1-5 1,4-4 1,-1 0-1,2-8 3,-2-2 0,0-3-1,0-3 0,1-4-1,-5-4-1,0 1-1,-2-8-1,-1 2-1,-2-8 2,-2 4-3,0-4-1,0 5 2,-3-4-1,1 6-1,0 1 1,-3 5 1,1 9-2,0 1 1,2 6-2,2 8 0,0 0 0,0 0 1,-8 18 0,7 6-2,0 0-1,1 11 1,2 5 2,3 4-2,-1 4-11,5-7-26,14 8-23</inkml:trace>
  <inkml:trace contextRef="#ctx0" brushRef="#br0" timeOffset="154884.8589">21093 3456 62,'0'0'2,"-1"-11"3,1 11 1,-5-12 3,3 1 0,2 11 3,-10-18-2,10 18 0,-13-10-1,1 9-3,2 0-2,0 1-1,-5 8-4,3 6-1,-1 10 1,1-3-1,1 5-1,2-1 2,3 6-2,3-5 1,3 2 3,0-8-1,5-4-1,1-4 3,4-3 0,1-3-1,4-6 2,0-3 0,0-6 0,0-4-1,1-7 2,-1-6-2,-1-10 1,-3 1 0,-2-3-2,-2-2 2,-2-5-2,-2 0 0,-1 1 0,-2 4-1,0 10 1,-2-6-1,-1 9 1,0-2 1,-3 10-1,1 5-2,0 3 2,5 11-4,-10-11 1,10 11 0,-11 9-2,6 7 1,0 3 0,1 5 1,1 1 0,0 7 3,1-2-2,2 6 2,1-5 0,5 5-1,0-2-1,4-3 2,0 1-1,3-6-1,1 1 1,0-10 1,1 3-2,-1-10 4,-1-4 0,2-3-1,-2-3 2,3-3-1,-4-2-1,1-4 2,-3-5-1,4-6-2,-6-4 1,1 4-1,-5-3 0,-1 4 1,-1-1-1,-2 6 1,1 0-2,-1 14 0,0 0 0,0 0 1,0 0-1,-6 8-1,6 2-1,0 2 1,0 9 1,0-6 0,5 4-1,4-8 2,-3 6-5,3-7-11,2 10-24,2-15-18</inkml:trace>
  <inkml:trace contextRef="#ctx0" brushRef="#br0" timeOffset="155059.8689">21344 3171 113,'0'0'1,"0"0"-1,0 0-2,0 0-3,5 0-10,-5 0-11,3 13-15</inkml:trace>
  <inkml:trace contextRef="#ctx0" brushRef="#br0" timeOffset="155563.8977">21611 3328 106,'0'0'4,"0"0"0,0 0 3,-15-3 4,15 3-3,-12-2 2,12 2 0,-18-2-1,9 2-3,-1 5-1,3 4-3,-3-1-2,3 6 1,2 0-1,1 3-2,3 3 2,1-3-1,0 3 0,3-6 2,4 0-1,-7-14 0,18 18 1,-8-17 2,1-1 0,2-1 1,-1-14 1,1 3-1,2-6 0,-5 4 0,-1-4 1,-2 2-2,-2-2 2,-1 2-2,-3 8 0,0 0 0,-1 8-1,0 0-1,0-10-2,0 10 2,0 0-2,-2 12-1,2-12 1,0 21-2,0-8 2,3 1 0,1 8-2,5-8-9,-1 2-7,1-6-21,6 5-24</inkml:trace>
  <inkml:trace contextRef="#ctx0" brushRef="#br0" timeOffset="156110.929">21783 3013 97,'0'0'2,"0"0"-2,0 0 1,0 0 0,0 5 3,0-5-2,6 17 2,-3 3 0,0 5-1,0 0 2,3 6-2,0-1 2,2 7-2,-3-2 1,1 2-2,0-13 1,2 2 0,-3-8-3,-1 3 2,-1-7 2,-2-3 1,-1-11-1,0 0 3,1 9-1,-1-9-1,0 0-1,-3-11 0,1 2-5,1-7-1,-1 2-1,2 1-2,0-1 2,5-1-2,2 3 1,2 1 1,1 3 2,1 5-1,3-3 2,0 6 0,-3 0 0,4 4 2,-3 1-1,1 4-1,-3-2 3,1 4-2,-3 0 0,-3 2 2,-2-4 0,-3 1-1,0-10-2,-6 18-2,-1-10-6,-6 1-10,4-1-16,-5-8-18</inkml:trace>
  <inkml:trace contextRef="#ctx0" brushRef="#br0" timeOffset="156489.9507">22120 3339 93,'0'0'6,"0"0"2,6-9-1,-6 9 3,12-11-1,-3 5 1,1-5 1,0 3 0,1 1-5,-1-3-1,-10 10 0,13-17-3,-6 8 4,-4-1-3,-3 10-1,0-11 1,0 11-2,-3-9-2,3 9 0,-12-2 0,12 2-2,-16 11 2,7-1-1,1 1 0,2 4 1,1 2-1,2-1 4,1 4-2,2-7 1,1 0-1,4-2 2,3 0 0,1-6 2,4 1-2,2-6-1,4 0-1,-1-4-9,6-4-12,2 0-14,-3-11-22</inkml:trace>
  <inkml:trace contextRef="#ctx0" brushRef="#br0" timeOffset="156818.9695">22330 2744 133,'0'0'0,"0"0"0,-1 11 0,1-11 0,0 9 0,0 1 3,1 4-2,1 4 2,1-1 3,1 9 0,2-5 2,1 11-1,1 0 1,-1 2 0,1 4 1,0-1-2,3-1-1,-3-2-2,1 0 1,-3 0 0,1-5-3,-2-5-1,1-4-6,-4-4-10,0-1-25,3 6-21</inkml:trace>
  <inkml:trace contextRef="#ctx0" brushRef="#br0" timeOffset="157209.9919">22516 3270 146,'0'0'2,"0"0"3,11-4 2,-11 4 1,14-6 1,-14 6 2,17-14-1,-10 5 1,3-1-3,-10 10 1,7-16-3,-7 16-1,5-20 0,-5 20-1,0-13-1,0 13 1,0 0-3,-9-10-2,9 10 2,-12 0-1,12 0-2,-12 8 2,5 3-3,0-1 1,0 4 2,2-1-1,1 5 0,3-4 1,0-1 0,1 0-1,0 1-1,0-14-9,8 16-13,2-9-17,-2-3-21</inkml:trace>
  <inkml:trace contextRef="#ctx0" brushRef="#br0" timeOffset="157599.0141">22849 2994 45,'0'0'2,"0"0"1,-11-3 0,11 3-1,-11 0 3,11 0-2,-18 5 2,10-2 0,-1 5-2,3 3 0,3 2 3,1-1-3,2 4 0,0-1 3,3 1-3,3 3 3,2-3 0,0-2-1,3-1-2,-3 0 4,1-5-1,-2 2-1,3-2 3,-4 1-3,-6-9 1,10 10 2,-10-10 0,3 9-1,-3-9 2,0 0-3,-6 8-3,6-8-5,-19 5-13,6-5-27,13 0-16</inkml:trace>
  <inkml:trace contextRef="#ctx0" brushRef="#br0" timeOffset="157784.0247">22829 3034 118,'0'0'3,"0"0"3,0 6-1,0 4 0,0 4 1,0 3-10,0 2-10,-6-2-25,2 5-13</inkml:trace>
  <inkml:trace contextRef="#ctx0" brushRef="#br0" timeOffset="158018.0381">22435 3067 34,'0'0'1,"12"-3"-8,4 5-21</inkml:trace>
  <inkml:trace contextRef="#ctx0" brushRef="#br0" timeOffset="160001.1515">18101 4616 1,'0'0'3,"0"0"0,9 9 3,-9-9-1,18 6 2,-4-6-1,8 6 1,-1-6-1,12 0 0,10-4-3,2-2-1,14-3 0,-1-1 0,12-2-1,4-3 1,6 1-1,7-7 2,9 3-1,4-5 0,-1 3 1,10-4 0,0-3-1,12-2 0,7 0 0,0-2 1,-3 3 0,9-4 0,8 0-1,-1 0-1,3 6 2,-1-1-2,2-3 0,-2 6-3,3-3-3,-1 4-1,-1-2-1,-3 7-2,4-4 2,-6 2-1,-1 3 0,-1-7 3,-1 7 3,-7 0-1,-6-3 4,3-1-1,0 1 0,-9-3 2,-6 3-1,-4 3-2,-10-3 2,-6 2-1,-7 1 0,-11 2 1,-10-2-1,-8 2 0,-4-2 2,-12-1-1,-3 0 1,-10-1 1,0-1 1,-11-2-2,1-2 4,-6-2 0,-3-3-1,0 3 3,-3-6-2,1-2 0,-2 2 2,-2-1 1,-1 1-4,-4 3 0,-2 1 0,-5-6-2,0 4 1,-3-4-2,-3 4 0,1 0 0,-1-4-1,-1 0-1,1 2 1,0 3 2,-8 0 0,7 0-1,-4-6 2,2 3-1,-2-2 2,-1 7-1,-2-3 0,1 4 0,2-1-3,-4 1 0,0 9-1,-6-3-1,0 6 1,-5-2-2,0 1-3,-4 4 3,-7 3-2,-3 0-1,-8 3 3,-1 3 0,-5 0-2,-5 2 3,-4 4-1,-5 4-1,1 1 3,-5 4 0,-3 0-1,-3 3 4,-3-1-3,-2 6 0,-2-4 3,-1 2-3,-5-2 1,0 4-1,2 1 0,-3-2-1,0 3 1,-2 0-2,-5 4 1,0-3 1,3 4-2,-3-5 2,0-1 2,-1 1-1,-2 0 1,1 0-2,4-3 2,-3 2-2,3 0 2,-1 0-1,-2 2 0,5 1-1,3-4 1,2 2-1,3-4 1,0 1-1,0 0 1,3-1-1,6-4 2,2 1-2,0-3 1,6 2 0,0-2-1,6 0 1,3-3-2,5 0 2,1-1-1,4 4 0,1-5 1,2 4-2,2 5-1,0-4 2,7 4-1,-5-2-2,3 6 3,0-6-1,-5 4-1,9-2 3,-5-3-1,7 1 0,-2 2 0,4-1 1,3 0-2,0 1 2,6-1-1,-2 0 0,5 1 1,-2-2 0,6 2 1,1-2-1,3-3 0,2 1 0,6 2-1,2 1 0,3-1 0,3 6-1,0-4 1,5 7-2,3-2 2,0 5-2,4 0 2,6 6 0,1 5-1,5-1 1,3 5 0,2-1 0,3 5 1,2-1-1,2 3 2,6-6 0,-1-3 0,6 2 2,-2-4-1,13-1 2,4-7-2,8-1 2,7-6-2,8-5 0,9-7-7,15-8-13,20 2-35,8-13-6</inkml:trace>
  <inkml:trace contextRef="#ctx0" brushRef="#br0" timeOffset="160743.194">23637 3060 0,'1'9'4,"-1"-9"1,3 15 4,-3-15 2,7 17 3,-7-17 6,0 0 3,15 9 1,-5-9 3,3-12-2,7-6 0,6-7-3,8-9-4,5-1-3,15-10-8,9-7-39,14-15-28</inkml:trace>
  <inkml:trace contextRef="#ctx0" brushRef="#br0" timeOffset="171958.8355">21145 4943 50,'0'0'5,"0"0"2,0 0 4,0 0 3,0 0 5,0 0-1,0 0-2,0 0 2,0 0-3,0 0-5,-6 7-1,4 4-3,1 3-2,1 2 0,0 3-1,0 2 1,0 3-1,0-4 1,2 4-3,1-6 0,0 3 0,-1-2-1,-2-1-1,2-4-4,0-2-8,0-2-12,-2-10-18,3 21-17</inkml:trace>
  <inkml:trace contextRef="#ctx0" brushRef="#br0" timeOffset="172701.878">21140 4971 86,'0'0'3,"0"0"2,0 0 5,11-10 0,-11 10 2,15-14 2,-3 5 1,2-1 1,2 0-4,0 0 0,4 2-4,-6 6-3,2-1 0,-3 0-4,2 3-1,-5 2 0,-10-2 0,14 14 1,-11-2-1,-2-2-1,-1 3 2,-1 3-1,-6 0 0,0 0 1,-3 1-1,1-4-1,-1-2 1,1-1-1,1 1 0,8-11 1,-9 10 0,9-10-1,0 0 1,0 0 0,0 0-1,0 0 2,6 0-1,-6 0-1,15 0 2,-7 0-1,4 0-1,-2-2 1,1 2 0,-1 2-2,-10-2 1,14 7 1,-14-7-1,14 13 0,-7-3 1,-4 1 0,-1 2-1,0-3 1,-3 4 1,1-2-1,-3 2 0,-3-2 1,-2 3 0,-2-5-2,1 2 3,-1-3 0,-3 4 0,3-6 2,-2 0 2,12-7 1,-16 7 0,16-7 2,-16 3-1,16-3-1,-11 0 1,11 0-4,-8-8 2,8 8-3,-9-9-2,9 9 0,-2-12-3,2 12-5,0 0-9,0 0-17,-7-13-28,7 13-12</inkml:trace>
  <inkml:trace contextRef="#ctx0" brushRef="#br0" timeOffset="172972.8935">21500 5088 161,'0'0'4,"0"0"2,0 0-1,0 0 0,0-11 1,0 11-2,0 0 0,0 0-10,0 0-16,3-11-27,-3 11-13</inkml:trace>
  <inkml:trace contextRef="#ctx0" brushRef="#br0" timeOffset="173413.9187">21658 4937 75,'0'0'4,"0"0"2,0 0 1,0 0 1,0 0 2,0 0-2,0 0 0,0 0 2,0 0-2,6 5-5,-6-5 3,3 17-1,0-5-2,2 1 3,0 3-1,1 4-2,-4-3 1,4 4-1,-1-2-2,1-1 2,-4-1-2,2-1 0,-3 2 0,1-7 0,1 2 0,-2-4-1,-1-9 0,1 14 0,-1-14-3,0 0-8,0 0-7,0 0-8,0 0-6,0 0-2</inkml:trace>
  <inkml:trace contextRef="#ctx0" brushRef="#br0" timeOffset="173872.9449">21693 4956 32,'0'0'3,"0"0"2,1-11-1,-1 11 1,5-15 1,1 7 0,-2-1 1,2-3 0,1 3-1,-1 1-3,4-1 1,-10 9 0,16-8-2,-16 8 1,9-5-1,-9 5-1,11-6 3,-11 6-2,0 0-2,11 6 2,-11-6-2,12 8 0,-12-8 2,11 14-2,-3-4-2,-8-10 4,14 19-2,-10-7-2,0 0 5,-2 2-3,0-1 1,-2 2 2,0-3 0,-3 2-1,-3-2 3,0-2 1,-3-1 0,9-9 3,-16 15 0,16-15 1,-14 8 0,14-8 1,-15 7-2,15-7 0,-10 2-4,10-2 0,0 0-7,-12 0-23,-1 0-36,13 0-2</inkml:trace>
  <inkml:trace contextRef="#ctx0" brushRef="#br0" timeOffset="175463.0359">21100 4580 6,'0'0'3,"0"0"-1,0 0 3,0 0-1,0 0 1,0 0 4,-14 6-2,8 9 1,-3 0 0,0 9 1,-5 7-1,2 3 2,-4 9-1,0 1-2,-2 8 4,-1 0-2,-5 7-1,-1-1 2,-7-2-1,6 5-1,-5-5 2,5 6 2,-3-2 0,5 0 2,-3-2-2,6-5 0,2 0 0,2-8-3,0 2 2,0-10-4,3-8-2,1-4-5,1-7-12,0-7-44,6 3-10</inkml:trace>
  <inkml:trace contextRef="#ctx0" brushRef="#br0" timeOffset="176644.1035">19403 5372 19,'0'0'4,"-10"-4"2,3-5 2,7 9 3,-19-11 1,9 9 1,-6-7 0,3 9 0,1 2 0,-2 5-2,2 10-4,0-5-1,-1 12-1,1-4 0,3 8 0,1-7-1,1 4 0,5-2-1,1-1 1,1-1-2,6-6 1,4-1-1,2-3 0,4-5 2,-1-3-2,4-3 0,-4 0 1,4-9-2,-4-1 0,1-4-1,-4-4 0,0-2-2,-4-4-1,-3-2 1,-4-6 0,1 1-2,-2-8 1,0 4-1,-2-2 1,-2 2 0,0 2 1,-1 1 1,5 5 0,-3 6 1,1 6 1,0 3 0,1 3 0,1 9-1,-1-12 1,1 12-2,0 0 1,0 0-1,0 0 1,-7 8-1,7-8 0,-4 20 0,1-7 2,1 5-1,1-2 1,1 5 0,0-2 0,0 5-1,4-5 1,4 6 2,0 1-1,2-3 0,-1 3 1,5-3-2,-3 0 1,3-3 0,-4 1 1,1-9-2,-1 0 1,0-5-1,0-2 2,1-4-1,-3-1 0,2-1 1,6-7 0,-6-3-1,8-3 1,-7-2-2,1-2 1,-3-4-2,1-4-1,-4 6 1,-4-4 0,-1 7 0,-1-1 0,0 5 0,0 1-2,0 12 2,0 0-2,0 0 1,0 0 1,-7 7-1,7 1 0,0 5 2,1 5 1,3-1 1,1 2-1,3-5 0,0 3 0,1-5 0,1-1-8,1-6-15,6 0-27,-5-5-14</inkml:trace>
  <inkml:trace contextRef="#ctx0" brushRef="#br0" timeOffset="176803.1125">19636 5174 70,'0'0'0,"0"0"-2,0 0-4,0 0-5,0 0-14</inkml:trace>
  <inkml:trace contextRef="#ctx0" brushRef="#br0" timeOffset="177302.1411">19828 5216 68,'0'0'5,"0"0"-3,0 0 3,0 0 0,-8 3-1,8-3 2,-8 10-1,8-10 2,-10 16-3,6-5-3,0 4-1,3-3 2,1 5-2,0 4 1,2-5 3,4 3-2,1-7 0,2 3 1,1-8 1,0 1-1,-10-8 3,17-1-2,-9-6-3,3-11 1,-4 4 0,-1-7 0,-3 4 0,0-5-2,0 2 1,-1 1 0,0 5 4,-2 14-3,0-16 1,0 16-2,0 0 0,0 0-1,0 0 1,-3 12-3,3 1-1,0-2 1,1 4-3,5-1-6,0 0-9,2 7-13,-8-21-18</inkml:trace>
  <inkml:trace contextRef="#ctx0" brushRef="#br0" timeOffset="177821.1708">19948 4955 48,'0'0'0,"0"0"0,0 0 0,0 0 0,0 0 2,-1 6 1,1 4 0,0 5 2,4-1-2,1 10 2,2-2 0,1 6-1,-3-2-2,2 4 0,0-5-2,-1 4 0,0-9 2,0 1-2,-3-5 0,1-3 2,-4-13 0,6 14 2,-6-14-2,0 0 2,0 0-1,5-9 2,-4-1-1,2-4-3,1 2 0,0-2-1,0 1 0,0 1 0,3 2-1,1 2 0,-8 8-1,12-9 1,-12 9 0,12 0 1,-12 0-1,11 13 2,-11-13-1,7 20 2,-5-11 3,-2 5-1,0-4 2,0 0-1,-4-1 0,-1 2 0,5-11-3,-17 14-5,17-14-8,-17 8-10,17-8-23,-17 9-10</inkml:trace>
  <inkml:trace contextRef="#ctx0" brushRef="#br0" timeOffset="178205.1927">20272 5144 41,'0'0'3,"0"0"2,0 0 0,4-8 2,-4 8 1,2-11 2,-2 11 0,0-11 1,0 11-3,-1-12-3,1 12 0,-9-1-2,9 1 0,-12 2-2,12-2-1,-12 16 0,6-4 1,1 0 1,0 3 1,3-2-2,2 0 1,0 1 1,3 1-1,5-7 2,1 0-1,2-2-3,2-3 2,0-3-6,4 0-13,1 0-18,-1-5-19</inkml:trace>
  <inkml:trace contextRef="#ctx0" brushRef="#br0" timeOffset="178566.2134">20339 4742 13,'0'0'3,"0"0"3,0 0 1,-1 13 4,1-13 2,0 19 1,1-6 1,1 4 3,1 4 0,0 3-4,2 1 0,0 1-5,0 4 1,2-1-3,-3 0 0,4 1-3,0-4 0,-1-2-1,-1-4-1,0 1 0,-1-7-2,1 1-4,-3-7-7,-3-8-10,6 17-19,-6-17-22</inkml:trace>
  <inkml:trace contextRef="#ctx0" brushRef="#br0" timeOffset="179001.2383">20558 5054 63,'0'0'4,"0"0"2,0 0-1,0-12 2,0 12 0,-5-11 1,5 11 2,-6-14 0,6 14-3,-8-14-1,8 14-1,0 0-3,-12-8 1,12 8-2,-8 0-1,8 0-1,-4 12 1,0 1-2,2-1 0,1 2 3,1 3-1,0 0 0,0-2 1,4 1-1,1-3 0,0-3-1,-5-10-3,17 15-8,-5-12-8,1-3-20,6 0-12</inkml:trace>
  <inkml:trace contextRef="#ctx0" brushRef="#br0" timeOffset="179342.2578">20660 4980 3,'0'0'2,"0"0"0,5 8 3,-5-8 1,12 12 1,-12-12 2,19 20 1,-12-11 2,5 4-1,-3-3 0,1 1-2,-3-1-2,-1-1 4,-1 1-3,-3 0-2,-2-10 1,0 15-2,0-15-2,-9 16-3,1-11-9,-4 1-17,12-6-18</inkml:trace>
  <inkml:trace contextRef="#ctx0" brushRef="#br0" timeOffset="179948.2924">20509 4879 4,'10'-4'8,"-1"1"0,1 1 1,-2-3-1,5 2-1,0-3 2,-1 3-2,-4 0 0,4-1-1,-4 1-1,3-2-1,-1 3 0,-1-3 1,-9 5-2,11-2 2,-11 2 0,13-5-3,-13 5 2,0 0-2,10-1 0,-10 1-1,0 0-1,0 0-1,0 0-1,0 0-5,8 0-4,-8 0-7,0 0-13,0 0-14</inkml:trace>
  <inkml:trace contextRef="#ctx0" brushRef="#br0" timeOffset="182388.432">21238 6367 1,'0'0'3,"0"0"0,0 0 3,1-12 0,-1 12 5,0 0 1,0 0 0,4-10 0,-4 10-3,0 0 0,0 0-1,0 8-2,-1 5-3,-1 0 1,-2 7-2,-1 4 2,0 7-2,0 1 2,-4 11-1,-1 10 1,-2 4 0,0 6 2,-2 0 0,2 8 1,-3 0 3,1 3-1,1-2 1,5-3 2,0-5-1,1-2-1,3-4 1,-2-4-2,3-8-2,1 0 0,0-13-2,-1-5-1,0-1-2,1-11-7,1-2-15,1 1-32,0-15-13</inkml:trace>
  <inkml:trace contextRef="#ctx0" brushRef="#br0" timeOffset="183391.4894">21725 6984 92,'0'0'2,"0"0"2,0 0 2,-11-6 0,11 6-1,-12-4 1,2 4 0,-2 0 1,0 7-1,-2 0-2,0 7-2,2 0 0,0 5 1,2 2-1,1 0-1,5-3 0,2 1 1,2-5-2,3 3 1,5-6 1,3-4-1,1-3 2,5-4-1,-2 0 1,3-3 1,-1-6-1,-2-3 1,1-2-1,-3-4 2,-3-1-1,0-5 1,-5 1-2,-2-9 2,-2 3-2,0-5 1,-1 0-1,0-4-1,-3 2 0,-1 2-1,-1 4 0,-3 1 0,2 4 0,1 3 0,-1-1 0,1 11-1,-2-2 1,7 14-2,-8-15-1,8 15 0,0 0 0,-8 8-2,4 8 2,1-1 0,2 7-2,1-1 4,0 8-1,0-1 1,5-5 1,3 5-1,-1-2 0,4 0 1,-3-2 0,2 1 1,2-4-2,-1 1 1,0-3-1,1-1 1,-1-4 0,3-1-1,0-2 1,1-1 0,-3-4 2,2-1-1,0-3 0,1-2 0,-3 0 2,2-3-2,-3-3 1,0-3 0,-2-3-1,0-3 1,-3 1-2,-1-3 0,-2 0 0,-1-3 0,-1 1 0,-1 2-1,0 3 0,0 2-1,0 3 0,0 9 0,0 0-2,0 0 2,0 0-2,0 16 1,3-4 1,3 3 0,0 4 0,0 0 1,1-1 0,2-1-1,2-6-5,1-1-16,6 2-27,-6-7-14</inkml:trace>
  <inkml:trace contextRef="#ctx0" brushRef="#br0" timeOffset="183568.4995">21999 6713 111,'0'0'1,"0"0"-1,6 0-2,-6 0-2,0 0-7,7 8-4,-7-8-9,10 19-8</inkml:trace>
  <inkml:trace contextRef="#ctx0" brushRef="#br0" timeOffset="184057.5275">22261 6859 124,'0'0'3,"0"0"1,-8-5 2,8 5 1,-14-2 1,4 2 0,0 0 0,-1 2 0,-1 7-1,1 1-3,2 2-1,0 2-2,4 1-1,0 0 0,2 1 0,3-1 0,0-5-1,6-1 2,-6-9-2,16 13 2,-7-11-1,3-2 1,1-3 1,-1-4 0,-2-3-1,0-3 0,0-3 1,-3 0 1,-1-1-2,-1-2 0,-1 4 1,-2 0-1,1 1 2,-2 1 0,-1 13-2,0-12-1,0 12 1,0 0-2,0 0 1,0 0 0,1 12-2,1 1 0,0 1 0,2-2 2,0 3-2,4-1-7,-1 0-9,1-4-22,4-2-21</inkml:trace>
  <inkml:trace contextRef="#ctx0" brushRef="#br0" timeOffset="184563.5564">22335 6567 63,'0'0'0,"0"0"0,0 0 0,0 0 3,0 0 1,0 0 1,4 8 1,-1 9 1,0 4 2,2 1-2,3 5 0,-2-2-3,-2 5-1,-1-5-1,2 3 1,-1-10-3,0-3 1,0 0-1,-3-2 2,-1-13 0,2 10 2,-2-10 0,0 0-1,0 0 1,8-5 0,-8 5 0,5-16-3,1 6 1,-1 0-2,5 2-1,0 0 1,2 3-1,0 0 1,3 5 0,-2 0 0,1 0 0,-2 5 1,1 4 0,-5 1 0,1 1 2,-5 1-1,0 1 0,-1-2 2,-3 0-1,0 1 1,-7-2 0,7-10 0,-20 12-2,10-10 2,-3 1-3,1-1-2,-3-2-12,7 0-17,-5-10-26</inkml:trace>
  <inkml:trace contextRef="#ctx0" brushRef="#br0" timeOffset="184977.5801">22674 6818 111,'0'0'1,"0"0"1,6-9 2,-6 9-1,16-11 2,-6 2 0,0 1 0,2-2 2,3 1 0,-15 9-2,10-17 1,-10 17-1,3-13 0,-3 13-1,0 0 0,-9-4-2,1 4-1,-1 0 0,-8 8-2,8 2 1,-6 4-1,6 0 1,-3 1-2,7 1 2,-3 1 0,8-2-2,1-3 2,8 2 0,6-6 0,-2-1-2,6-4-8,-2-3-15,7 0-14,-7-6-12</inkml:trace>
  <inkml:trace contextRef="#ctx0" brushRef="#br0" timeOffset="185324.5999">22834 6339 25,'0'0'5,"0"11"3,0 2 2,2 1 3,0 8 2,4-3 2,0 9 2,2 0 0,2 3-4,-1-4-1,-2 4-3,2 2-3,2-5-3,-4 1 1,-1-3-2,-1 4-1,-1-8-3,-1 1-1,-1-6-5,-1-2-9,-1-3-14,1 0-20,-2-2-10</inkml:trace>
  <inkml:trace contextRef="#ctx0" brushRef="#br0" timeOffset="185598.6156">22831 6742 93,'0'0'1,"0"0"3,0 0 2,5-8 0,-5 8-1,13-6 3,-5 2-1,4 0 1,-1 4 0,1 0-3,1-2-2,-1 0 1,0 2-1,2 0-2,-2-2 1,1 1-6,0-2-6,-3-1-13,3 2-16,-4-3-15</inkml:trace>
  <inkml:trace contextRef="#ctx0" brushRef="#br0" timeOffset="185936.635">23103 6662 82,'0'0'4,"0"0"1,1-16 1,-1 16 3,0-17 0,1 8 2,-1-4 0,2 3 2,-1-1-2,-1 11-1,0-14-2,0 14-1,-1-9-2,1 9 0,0 0-2,-12-3-2,12 3-1,-12 1 0,12-1-1,-12 14 0,12-14 0,-14 24 0,8-5-1,0-1 0,2 2 1,2-4-3,2 5-6,0-6-7,2 5-11,0-9-12,6-1-12</inkml:trace>
  <inkml:trace contextRef="#ctx0" brushRef="#br0" timeOffset="186266.6538">23265 6517 79,'0'0'3,"0"0"2,-13-8 1,13 8-1,-9-6 2,9 6-1,-12-3-2,12 3 2,-10 3-3,10-3-4,-7 11 1,3-3 0,0 2 0,1 3 0,2-2-2,0 0 2,1 0 0,-2 4 0,2 4 0,0-5-1,0 4 0,0-7-1,0 5-4,4-5-6,-2 3-5,-2-14-10,15 10-12</inkml:trace>
  <inkml:trace contextRef="#ctx0" brushRef="#br0" timeOffset="186791.6839">23236 6665 1,'-4'19'3,"1"4"0,0-7-1,-1 3-1,1 1-1,-1 0-1,-1-2-3,0 2-1</inkml:trace>
  <inkml:trace contextRef="#ctx0" brushRef="#br0" timeOffset="190199.8788">19975 7066 79,'0'0'3,"0"0"3,0 0 0,0 0 0,0 0 2,0 0-1,5 4 2,-5-4 0,4 13-2,-1-5-1,2 4-2,0 2 0,3 8 1,-2-5 0,4 5-3,-3-5 0,2 2-1,-2-2 2,1 0-3,-1 2 1,-2-4-7,0 2-9,-2-6-12,2 3-14</inkml:trace>
  <inkml:trace contextRef="#ctx0" brushRef="#br0" timeOffset="190735.9095">20070 7053 75,'0'0'4,"0"0"-1,2-8 3,-2 8 1,12-11 2,1 8-2,-13 3 0,23-6 0,-5 6-2,-4 3-2,1 4-2,-7 7 1,1-2-1,-9 5 0,0 1-1,-9 1 1,-7 0 0,5 0 0,-6-5-1,5 3 0,-1-6 0,6-2-1,7-9 1,-2 10 0,2-10 0,5 5 0,-5-5 1,21 0-1,-2 0 0,-4 0 2,7 0-2,-6 2 0,6 1 0,-5 3 1,3 6-1,-7-2 2,-4 5-2,-3-5 1,-1 5 3,-3-5-1,-3 6 2,1-16 1,-6 16 1,6-16-2,-16 11 4,6-7-3,-1-1 1,-3-1 0,-4 0-2,4-2-2,-3 0 0,5 0-1,-3-3-2,6-1-7,-4 0-10,9-7-23,9 4-22</inkml:trace>
  <inkml:trace contextRef="#ctx0" brushRef="#br0" timeOffset="191399.9474">20430 7013 136,'0'0'2,"0"0"-2,0 0 0,0 0 1,0 8 0,0-8 2,0 16 0,4-6 1,0 2-1,2 0 1,0 7 0,2-2 1,-1 1-2,2 0 0,0 0-1,-1-4-2,1 6 0,-1-9 0,-1 3-1,-7-14-1,9 16 0,-9-16 1,5 9 0,-5-9 0,0 0 0,0 0 0,-5-4-1,5 4 0,-12-17-1,3 4-2,2-3-1,-2 2 0,2-8 0,-2 4 0,3-6 1,4 5 1,-1-5 2,2 7 0,1-6 2,0 6 2,5-1-1,4 3 0,2-2 1,-1 6 2,2-3-2,1 4 2,3-1-2,-3 3 2,2 4-1,-3 2 0,0 1 0,0 1-1,0 0 3,-12 0-3,17 15 2,-11-7 1,-1 3-1,-3 2 3,0-3 1,-2 1 1,-2-1 1,2-10 1,-12 15-2,12-15 0,-19 8-1,8-7-5,0 1-10,2-2-23,-9 0-34,18 0-3</inkml:trace>
  <inkml:trace contextRef="#ctx0" brushRef="#br0" timeOffset="192917.0342">20501 6421 5,'-21'0'7,"-3"-2"3,-2-1-2,2 1 0,-1-1-1,-3 3 1,3-2-1,-2 1-3,1 0 2,-7 1-1,2 0 0,-3 0 0,2 4-1,-6 1 0,3 1 1,-3 2 1,0 3 0,7 0-1,-6 3 3,3-1-1,-2 3 1,3-1 0,-2 2-1,4-2 0,2 4-1,-3-2-1,1 4-3,-2 4-1,6-3-1,-1 6 0,4-3 0,-2 9 0,4-6 0,-2 9 0,6-7 0,5 1 0,-3 0 0,3 0 0,-1 4 0,6-5 0,-1 4-1,3-4 1,1 6 0,3-7 0,1 10 1,1-1-1,3 0 1,4 2-1,3-2 0,0 4 0,6-4 1,-2 6-2,7-8 1,5-1-1,0 1 1,5-5-1,0 6 1,7-4-1,-1 1 2,11-5-1,-5 4 0,5-4 1,5 1 1,-3 2 1,13-3 0,2-2 1,5-3-2,2 1 1,6-4 0,2 1 0,5-7-1,3-2-1,4-4 1,6-1-1,2-2 0,3-3 0,3-3-1,0 0 0,7-1 0,6-7 0,-7 0-1,-2-5 1,7-1 0,0-2-1,-2-4 1,5-6 0,-5 0-1,-5-6 2,8 0-1,0-2 1,-6-7 1,0 1-1,-3-8 1,-6 2 0,1-6 0,0-1 0,-14-5-1,-3-5 0,-10 0 1,-4-2 0,-11 2-1,-7 2 1,-9-2 0,-11-2-1,-4 3 2,-10 3-1,-5-3 0,-8-2 0,-5 3 1,-3-4-3,-12 7 2,-5 0-1,-9 3-1,-7 1 1,-8 4-1,-6 9 0,-9 0 0,-5 3 0,-7 4-1,-5 3 1,-3 3 0,-5 8 0,-4 1 0,-2 4 0,-1 0 1,-1 3 0,0 4 0,-1 3 1,2 0-1,1 2 2,-1 3-1,-3 0 0,4 3-1,0 6 1,0 1-1,-4 5-1,-3 2 1,-3 2-2,1 7-4,1 1-28,-1 0-31,-2-1-5</inkml:trace>
  <inkml:trace contextRef="#ctx0" brushRef="#br0" timeOffset="194362.1169">20547 4453 18,'0'0'5,"-12"-3"1,1-1 2,-3-1 3,-4-1 0,-6 1 0,-3-1 3,-6-1-1,-2-1-2,-2-1-1,-1 2-3,-9 2-1,3-1 1,-5 1 1,1 2-4,1 2 1,-3 1 0,2 1-1,-2 5-1,1 2 1,0 2-2,1-1 0,-4 5 0,-4 1 0,-1 3-1,0-1 0,0 4 0,0-2 0,2 6-1,-3-1 1,3 5-1,4-5 2,-1 8-1,4 2-1,-3 0 0,-3 6 1,8-3 0,-2 5-1,7-4 1,-1 8-1,6-7 0,1-3 0,6 2 0,7-1 0,2 1 0,4-1 0,2 1-1,9-4 1,2 7 1,3 4 0,3-2 2,1 3-2,9-3 1,0 5 0,5-4 1,-1 4-1,5-7-1,0-4 0,7-1 1,0-3-1,7-2 1,8-5 0,-2 0 0,8-6 0,-2 1 0,9-6 0,-2 2-1,5 0 0,-4-3 0,-2-3 0,9 0 0,-1-1 0,4-1 1,-2-1-1,2-1 0,2-1 0,2-1 0,2-2 0,-4 0-1,-1-1 0,6-2 0,1 0 0,1 0 0,2-5 1,1 0-2,2-1 1,0-2 1,7 1-1,-8-3 0,1 0 0,0-2 0,1-2 0,0-1 1,0 1-1,-1-6 0,2 4 0,1-9 1,0 5-1,-2-5 0,0 1 0,2-4 0,-4 1 0,0-8 0,-1 2 0,-3 0-1,-3-7-1,2 0 1,-3-6-2,-8 4-1,-1-4 1,-9 4 0,-6-4 0,-4 2 1,-13-2 1,-1 3 0,-9 1 2,-3-3 1,-4 0-1,-5-2 2,-8 1-3,1-2 1,-6-5 0,-8 4-1,-1-1 0,-9 2 1,-2 2 0,-12 1-1,-2 1 1,-12 0 0,-6 6 2,-14 2-1,-11 5 2,-13 1 0,-15 1-2,-14 5 0,-19 7 0,-20 9-3,-26 8-9,-19 5-37,-27 20-19</inkml:trace>
  <inkml:trace contextRef="#ctx0" brushRef="#br0" timeOffset="197756.311">22707 5021 5,'21'13'8,"-12"-11"4,4-1 0,-2-1 1,2-3 5,2-8 0,1-5 2,7-5-1,1-3-1,5-3-3,4-6 1,8-4-3,2-4-3,2-2-1,2-1-2,2 5-3,-1-4-1,3 4-15,0 9-36,-10 2-14</inkml:trace>
  <inkml:trace contextRef="#ctx0" brushRef="#br0" timeOffset="198668.3632">24110 4342 30,'0'0'1,"0"0"2,0 0 0,0 0 2,0-9 0,0 9 2,0-9 0,0 9-1,0 0 1,0-11-2,0 11 0,0-14-1,0 14 1,0-8 0,0 8 3,-2-10-1,2 10-1,-1-11 1,1 11-1,0 0-1,0 0 1,0 0-3,0 0-1,-6-10 3,6 10-1,0 0-1,0 0 2,0 0-1,0 0 0,0 0 3,0 0-3,0 0 1,0 0 1,0 0-2,0 0 0,0 0 1,0 0-2,0 0-3,0 0 1,0 0-1,0 0-1,0 0-1,0 0 0,0 10 0,0-10 1,1 12 0,2-1 1,-2-1 0,1 0 0,-2-10 0,6 17 0,-6-17 0,3 16 1,-3-16-1,5 11 0,-5-11 1,0 0-1,5 9 0,-5-9 1,0 0 0,0 0-1,0 0 2,0 0 0,0 0-1,0 0 0,0 0-3,0 0-6,0 0-7,0 0-14,0 0-18,0 0-16</inkml:trace>
  <inkml:trace contextRef="#ctx0" brushRef="#br0" timeOffset="199279.3981">23832 4402 16,'0'0'1,"0"0"2,15-7 0,-15 7 2,20-9 1,-9 3 0,7 0 1,-1-2 2,3-1-3,6 2 0,-3-1 0,3-2-1,-3 3-3,7-5 3,-6 1-2,3 2-1,-8 0 2,-3 0 0,-1 1 1,-3 0 1,0 4-1,-12 4 1,12-5 3,-12 5-2,0 0-3,0 0 3,0 0-1,0 0-1,2 8-2,-2-8 1,-1 15-3,1-6 3,-2 2-1,-1 6 0,-1 1 2,2-1 0,1 1 0,-1 1 0,0 4 0,-1-1-1,-2 1 1,4-3-3,0-1 0,1-1-1,-1-1 0,-1-3 2,2 1-3,0-15-4,0 14-7,0-14-20,0 9-30,0-9-3</inkml:trace>
  <inkml:trace contextRef="#ctx0" brushRef="#br0" timeOffset="199747.4249">24308 4311 78,'0'0'2,"0"0"0,0 0 1,0 0 0,0 7 2,0-7 1,0 15 3,0-3 0,0-3-3,0 3 1,1 2 0,0 2-1,0 2-3,3-4 1,1-3-1,0 1-1,3 0 2,-8-12 1,15 12-1,-6-10 2,5-2 1,-4-2 0,3-5 1,-1 0 2,0-5-2,0-1 0,0-3 1,-4 1-1,1-4-2,-3-1 1,-3-1-2,-3 1-2,-1 1 2,-4 1-2,-3 2-3,-1 2 0,-2 6-1,-1 4-3,-5 4-2,1 4-4,-1 6-8,1 4-13,2 0-19,5 9-18</inkml:trace>
  <inkml:trace contextRef="#ctx0" brushRef="#br0" timeOffset="200192.4503">24880 3798 70,'0'0'0,"0"0"3,-2 5-3,2-5 0,-5 21 0,3-7 1,0 8 1,0 1 3,1 7 0,1-1-2,-1 10 5,1 4-4,0 1 2,-1 9 1,1-1 0,0 7-2,0-2 3,0 7-1,0-3-1,0-7 1,-1 6 1,1-12-2,1 4 1,0-6-1,2-5-1,5-7-2,-1-5 2,-1 2-4,1-14-5,-2 3-10,-5-20-25,14 9-21</inkml:trace>
  <inkml:trace contextRef="#ctx0" brushRef="#br0" timeOffset="200454.4653">24685 4337 126,'0'0'4,"0"0"2,0 0 1,2-10 1,-2 10-1,0 0 1,0 0-3,3-11-5,-3 11-13,0 0-18,0 0-23</inkml:trace>
  <inkml:trace contextRef="#ctx0" brushRef="#br0" timeOffset="200634.4756">25158 4321 180,'0'0'0,"0"0"-1,-4-4-5,4 4-24,0 0-28</inkml:trace>
  <inkml:trace contextRef="#ctx0" brushRef="#br0" timeOffset="201185.5071">23956 5045 0,'15'-3'5,"-4"2"0,1-1-1,5-3 4,3 2 0,3-2-1,5-1 3,1-1-3,3-3 0,6 1 1,2-2-1,7-1 2,2 0 1,7-5 3,-2-1-2,7-3 2,2 4-1,-3-2-2,3-2 1,-7 3-3,1 1-2,-10 1-1,1 2-1,-11 4-3,-6 2 1,-5-2-4,-9 6-8,-1 1-11,-7 3-16,-9 0-23</inkml:trace>
  <inkml:trace contextRef="#ctx0" brushRef="#br0" timeOffset="201870.5463">24011 6584 67,'0'0'3,"0"0"2,-1 8 2,1-8 2,0 0-1,0 0 4,0 10 1,0-10 1,11-3-2,-1-1-1,3-2-1,5-2 0,3-1-2,6 0 0,3-5-2,2 3-2,3-3 0,2 1-1,0-1-1,-4 2-1,0 1 1,-7 0-5,-1 2-2,-7 4-9,-2 1-12,-5 4-17,-11 0-17</inkml:trace>
  <inkml:trace contextRef="#ctx0" brushRef="#br0" timeOffset="204120.675">24747 6333 56,'0'0'4,"0"0"2,0 0 1,0 0 1,0 0 3,0 0-2,-1-9 3,1 9 0,0 0-4,3-15-1,-3 15-1,10-14-5,-10 14 0,13-10 1,-5 7-2,3-1-2,-2 4 1,0 0 0,1 5-1,-1 1-1,-1 2 2,-2 4 0,-3 3 0,-3-3 0,0 5-2,-3-3 1,-6 4 0,-2-2-1,-3 1 0,1-5-1,-1-1-4,6-3-3,-1 0 2,9-8-1,-10 9 1,10-9-1,0 0 1,12-1 2,-3-3 2,1 2 3,1 0 3,3-1-1,0-2 2,-3 5 2,-1 0-2,0 3 2,-1 2-1,-1 2 0,2 0-1,-5 3 1,1 4 0,0-4 3,-4 2 0,1-2 2,-1 0 3,-2-10 2,0 17-1,0-17 2,-6 9 0,6-9-4,-12 6 1,12-6-4,-16 3-3,16-3-1,-16 0-9,5 0-10,0-3-14,11 3-18,-14-1-10</inkml:trace>
  <inkml:trace contextRef="#ctx0" brushRef="#br0" timeOffset="204613.7032">25072 6324 48,'0'0'0,"0"0"1,0 0 0,-9 4 0,9-4 2,-6 16-1,3-3 1,2 2 0,1 3 1,0 3-2,0-4 0,2 0 1,1-2-2,4 1 1,-3-6 3,3 1 0,-7-11 0,20 9 2,-12-9 2,5 0-1,-1-3 4,1-5 0,0-2 0,0-5 1,-5 2-2,3-2-2,-1-2 2,-7-1-2,-2 0-4,-1-1 1,-3 2-2,-3 2-3,-1 1-1,-4 3-3,-4 5-3,2 3-6,4 3-6,-3 0-13,5 13-20,-2-1-8</inkml:trace>
  <inkml:trace contextRef="#ctx0" brushRef="#br0" timeOffset="205092.7306">25573 5859 35,'0'0'0,"0"0"0,0 0 0,0 0 3,-2 7 0,1 6 1,1-1 2,0 13-1,0 6 2,-1 5 0,3 3-1,1 3-1,1 5 0,-2-1-2,-3 9 1,1-6-2,0-3 2,0 0 1,-1 0-2,0 4 1,-2-7-1,1 2 2,2-4-1,-1-3-1,1-1 1,0-5-2,1-3 2,3-6-3,-3-1-4,2-7-6,0-5-9,-3-10-20,9 7-12</inkml:trace>
  <inkml:trace contextRef="#ctx0" brushRef="#br0" timeOffset="205317.7435">25434 6425 131,'0'0'1,"0"0"0,1-6-1,-1 6 0,0 0-3,4-10-7,-4 10-16,9-8-21</inkml:trace>
  <inkml:trace contextRef="#ctx0" brushRef="#br0" timeOffset="209878.0043">21770 4666 3,'0'0'6,"-7"-12"-1,7 12 5,-16-5-3,7 1-1,-1-1-1,-3 2 0,0 0-2,-2 0 1,2 0-2,0 0-1,-1-4 3,-1 5-3,-2-1 1,1-1 2,-2 1-3,-1 0 0,-1-1 2,-8 1-2,5 3-1,-3-1 1,2-2 0,-4 3-1,4 0 4,-4 0 0,6 3-1,4 0 4,-3-1 0,0 2 2,-2-1-1,5 0-1,-2 0-1,4 0-1,-1 2-1,-2 2-3,-1 0 4,1 0-5,-2 6 1,1 3 2,-3-2-2,-2 8 0,-1-5 0,2 5 0,3-5-1,1 5 1,4-4-1,0 2 0,3 0-1,0-1 1,6 3-1,0 0 1,-1 3-1,2 1 1,0 0 0,-1-1-1,6 3 0,1-1 1,0 1-2,0-2 2,-1 4 0,1-5-1,3 3 2,6-3-1,-4 3 0,-1-3 0,4 5 2,0 1-1,2-7 1,0 8-1,0-6 0,1 1 2,3-4-1,-3 1 0,3-8 0,-1-2-2,3 3 1,0-5 0,4-2-1,-2 1 1,1-2 0,-1-1-1,1 2 0,1-4 1,0 2-1,0-1 0,1-1 2,-2-1-1,5 1-1,-1-3 0,4-1 1,-3 1 0,3-2 0,-3-1 0,4 0-1,6 0 0,-2 0 1,3-1 1,-5-3-1,7-3-1,-3-1 1,3 0 0,-5-3-1,-3 3 2,1-3-2,-2-3 0,-1 3 2,-2-1-2,0 0 1,-4-2-1,4 0 1,-3-1-2,3-2 2,-5 0-1,6-4 0,-2-4 0,1 2-1,3-2 0,-7 2 1,4-4 1,-5 3 0,4-3 0,-9 2 1,1 5 2,-7-5-2,-2 3 1,2-6 0,-4 3-1,0-2-1,-3 3 1,1-4-1,-1-2-1,-1-2 3,-1 5-2,1-2-1,-5 0 2,-2 1-1,-2-2-1,-4 3 0,-2-3 0,-2 6-1,-6-4 1,4 3 0,-6 1-2,3 3 3,-3 1-2,1 0 0,0 5 1,-2 0 0,4 3 0,-6-1 0,2 2 0,-4 1-1,4 0 1,-4 1 0,1 3-2,-2-1 2,2 0 0,0 0-1,3 2 0,-3-2 0,-2 4 1,1-1-1,-5 1 0,4 0 0,-7 3 0,6 0-1,-6 5 4,3 2-2,-2-2-3,4 6 4,1 0-2,-3 2 0,5-2 2,-4 6-2,0-2-1,-1 4 2,0 2 1,-1 3-2,3 4 1,-1 1 1,-2 4-2,2-4 2,-4 5 0,11-4-2,-3 5 0,5-5 0,-2 1 1,6 1-1,2-1-1,4 1 0,5-1 2,0 4-1,-1-2 0,4 1 1,2-5-1,1 4 1,2-6-1,0 7-1,1 1 5,5-2-2,2-2 0,4 1 0,-1 2 0,2-3 0,1 4 2,2-6-1,0-3-2,3 0 1,5 1-1,-4-4 1,6 1-1,-4-2 1,6-2-1,-4-1 0,6-4 2,-3 3-2,3-7 0,0 1 0,0-2 0,2-1 1,0-2 0,3-1-1,-2-2 0,3 2 0,-6-1 1,6 1-1,-6-3 0,7-1 0,1 0 1,-3-1-1,3-1 1,-5 0 0,6-3-1,-3-4 1,7 0-1,-10-5 2,1 2-2,1-5 0,-3-1 0,1-1 0,-2 0 0,1-3 0,-4-2 0,3-2 0,-5-2 0,3-2 0,-4-1 0,3 0 0,3-4 0,-3-1 0,1-3-2,-7 4 1,5-7 0,-9 3 0,7-2 1,-13-1-1,0 0 0,-6 0 1,1 1 0,-3-7 0,-2 4 1,-1-4 0,-3 5-1,-5-2 1,-3-1 0,-2 3-2,-11 0 1,3 7-1,-6-2 1,-3 4-1,-2 0 0,1 3 0,-8 1 0,3 3-1,3 4 2,-6 0-1,-1 7 0,-1-2 1,-3 3-1,-2 5 0,1 0 1,-5 3-1,-2 5 0,3 0 1,-4 0-2,3 6 0,3 0-1,1 3 0,2 5-1,-3 1 0,10-1 1,-4 4-2,5-3 2,-1 6-1,-1-2 3,-1 4 0,-4 6 1,9-5 0,-5 7 0,6-1 0,-2 5 0,4-3 1,1 7-2,7-6 0,4 2 0,1 2-2,4 1 3,1 2-2,6-3 1,-1 4-2,5-4 2,0 7 0,3-7-1,1 6 2,4 0-1,4-1 2,-2 1-1,4-2 2,3 2-2,3-4 1,-2 4 0,3-7 1,-1-4-2,6 2 0,4-7 0,0 0 1,4-5-2,-1-1 2,7-5-1,-5-3 0,9-5 1,-7 0 0,0-3 1,0-4 1,1-1 0,2 0 1,-2-3 0,2-5 0,-5 2 0,7-4 0,-2 2-1,4-5-1,1 1 0,-1-1-2,1 0 1,-5-3-1,4 2-1,-5-2 1,0-2 0,-9 0 0,1-2 0,-2-1 0,-1 0 0,-1-4 0,-2 1 0,2-3-1,-1-2 2,1-3-2,-5-1 0,2-1-1,-4-2 1,1-1 0,-3 0 0,1 0 0,-7 0 0,2 1 1,-4 2 1,0-1 0,-2-1 0,-3-1 3,-2 5 0,-3-2 1,-3 1 0,-3 0 1,-3 5 0,-4 3-2,1 3 1,-7 3-3,0 2-4,-3 3-11,1 9-23,-7 3-26</inkml:trace>
  <inkml:trace contextRef="#ctx0" brushRef="#br0" timeOffset="216775.3988">24987 3760 44,'0'0'3,"0"0"0,0 0 1,0 0-1,0 0 0,0 0-2,-10 0 1,10 0 2,0 8-4,0 12-3,0-3 3,-1 10 0,1-1 0,0 13 3,-2-1-3,0 15 0,0-2 1,-1 5 0,0 4-2,0-4 3,0 3 1,2-4-3,1-1 3,-1-4 2,1-8 0,0 1 3,0-9 3,0 0-2,0-10 2,-1 2 0,1-6 0,-2-1 1,2-2-2,-1-8 1,1 2-1,0-11-1,-1 14 1,1-14 0,0 0-4,0 0 0,0 0-2,0 0 2,0 0-3,0 0-2,0 0-2,0 0-1,0 0-1,0 0-3,0 0-2,0 0-5,-9 6-8,9-6-5,0 0-8,0 0-13,-4 11-9</inkml:trace>
  <inkml:trace contextRef="#ctx0" brushRef="#br0" timeOffset="217207.4235">24916 4304 51,'0'0'2,"0"0"-4,0 0 1,0 0-4,0 0-10,0 0-15</inkml:trace>
  <inkml:trace contextRef="#ctx0" brushRef="#br0" timeOffset="220675.6219">17603 5518 24,'0'0'1,"0"0"0,8 2 1,-8-2 0,14 15 0,-3-1 2,3 5 0,0 4 0,-5 3 1,9 5-1,-6 3-1,4 3 1,-9 1-1,3-4 0,0 3-1,-1-6 0,-2 1 1,0-8-3,0-1 1,-2-8 0,-1-2 2,-4-13 0,6 14 1,-6-14 0,0 0 0,0 0 0,-6-12 0,-2 3 0,-2-6-2,0-4-2,-1-3-1,-1-3-1,2-8 2,0 5-3,2-7 1,3 1 1,2-5 0,2 8 1,1-2 0,0 3 0,1 3 0,4 0 1,1 4-1,4 4 0,-2 2 1,2 2-1,2 1-1,1 3 0,1 2-1,-1 2 1,1 3 0,0 3 0,-1 1 0,2 0-1,-3 6 1,1 4 2,-3 3-2,0 1 2,0 3 1,-1 1 0,-2 3 0,-4 0 2,0 1 1,-3-3-1,0-1 2,-4-1 1,-5-1 0,-3-2 2,-1-2 0,0-3-2,-3-2 1,1-3-1,0 1-2,2-5-2,1 0-5,3 0-10,9 0-16,-10-9-24</inkml:trace>
  <inkml:trace contextRef="#ctx0" brushRef="#br0" timeOffset="221216.6529">18220 5005 42,'0'0'2,"0"0"-1,0 0 3,0 0 0,0 0 0,-6 8 1,6-8 0,-13 16 1,1-3-3,4 3 1,-3 1 0,0 4-3,-1 2 1,2-1 0,1 7-2,1-3 3,-2 6-2,3-1 0,-1 4 4,4 5 2,-2 1 0,4 5 1,2 0 2,0 6 0,1 0 2,4 3 0,5-3-3,1-2 0,6 4 0,-1-6-1,5 6-1,2-2 0,7-6 1,4 0-1,-1-4 0,7-1 1,-3-9 0,5 3-2,-1-10 2,2-7-2,-5 1-4,-1-6-13,2-6-52,2 1-4</inkml:trace>
  <inkml:trace contextRef="#ctx0" brushRef="#br0" timeOffset="221970.696">22624 4694 7,'12'58'15,"-10"4"0,-1-5 3,-1 0 0,-3-6-3,-5-7 2,-1 2-4,-2-6-4,-5-4-5,5-7-15,-6-5-33,10 1-7</inkml:trace>
  <inkml:trace contextRef="#ctx0" brushRef="#br0" timeOffset="223355.7752">21585 5427 4,'0'0'2,"11"-3"2,0-2 0,5-3 4,6-1-1,1-8 2,6 4 4,-1-7-1,3 7 0,-3-6 1,0 6-2,-7-3-2,-1 8 1,-3-1-3,0 3-4,-5-1 0,-1 0-4,-11 7-9,11-4-9,-11 4-12,0 0-17</inkml:trace>
  <inkml:trace contextRef="#ctx0" brushRef="#br0" timeOffset="223710.7955">21544 5479 20,'0'0'4,"10"-6"1,0 0 1,5-1 0,5 0 2,1-2 0,5-2 2,4-2-1,-1-6-3,-1 8-3,-3-4-1,-1 6-7,-1-2-16,-5 2-22</inkml:trace>
  <inkml:trace contextRef="#ctx0" brushRef="#br0" timeOffset="224416.8359">19789 5724 26,'0'0'3,"12"-3"-1,-1 0 1,4-3 0,5-2 1,2-4 0,5 2 0,3-2 1,0-2-2,-3-1-1,4-1 0,-6 4-2,2-1-2,-5 4-4,0-3-11,3 6-12</inkml:trace>
  <inkml:trace contextRef="#ctx0" brushRef="#br0" timeOffset="224773.8563">20049 5682 42,'0'0'3,"13"-5"2,0 0 2,-3-1 0,8 1 2,3-3-2,2 1-2,3 0-8,-9-3-31,4 10-10</inkml:trace>
  <inkml:trace contextRef="#ctx0" brushRef="#br0" timeOffset="228354.0611">18576 7795 37,'0'0'1,"0"0"1,0 0 0,0 0 0,0 0 1,0 20 0,0 1 2,5 4 0,-2 9-3,4 2 2,0 5-2,1-3 0,1 4 1,0-6-2,-1-4 0,-2-2 0,-2-7 3,0-1 0,-2-6 0,-2-1 2,-1-3 0,1-12 2,-9 14-1,9-14-1,-16 2 0,7-2 0,-1-8-1,-3-6-2,2-4 2,-2-6-4,1-5 0,1-5 1,-1-3-2,3-6-2,2-4 0,3 1 2,2-2-3,2 3 1,0 0 0,5 4 1,4 3-1,2 5 2,1 8-2,1 2 1,1 5 0,0 4-1,2 6 0,1 5 0,-3 3 0,1 3 1,-1 9-2,-1 3 2,-2 0 1,-1 5 0,-4-2 1,-2 6 2,-3-4 0,-1 3 2,-2-5 1,-7 2 0,0-4-1,-4 3 1,1 1 0,-3-6-1,2 1-4,-3-5-5,1 2-5,1-8-17,8 9-28,-2-13-3</inkml:trace>
  <inkml:trace contextRef="#ctx0" brushRef="#br0" timeOffset="228835.0886">19083 7137 0,'-7'9'1,"1"4"3,-2-2 1,0 11 2,-4 5 0,0 4 1,-3 10 2,2-1-3,-2 8 1,3-2-2,2 10 0,1-4-1,2 0 0,3 6 1,3-8 0,0 10 1,7-3 1,4-2 1,2-2 1,4 1 1,5-4 0,2-6 2,3 1 0,1-10 2,2-4-1,1-4-2,1-5 0,1-2-2,0-5-1,1-2-6,-4-7-12,4-6-42,3 1-13</inkml:trace>
  <inkml:trace contextRef="#ctx0" brushRef="#br0" timeOffset="229599.1323">22207 7302 42,'0'0'1,"0"0"-1,0 0 2,13-7 1,1 1 0,4-5 2,6 0 1,5-4 0,7-1 2,4-6 1,7 3 0,-2-3 3,9-2-3,6 3 0,1-4-1,2 4-1,-2-4 0,2 3-3,-6 0-2,0 3-1,-9 0-3,-8 5-8,-5 1-10,-8 3-12,-8 1-20</inkml:trace>
  <inkml:trace contextRef="#ctx0" brushRef="#br0" timeOffset="230037.1574">22612 7138 26,'14'0'3,"9"-6"0,8 1 2,7-5 0,8 2 1,5-3 1,8-2 1,-1-1-1,-4 0-1,-9 4-2,-3-1-2,-7 3-4,-5 1-14,-5 7-18</inkml:trace>
  <inkml:trace contextRef="#ctx0" brushRef="#br0" timeOffset="230641.1919">20409 7514 13,'0'0'1,"17"-7"-1,-2 1 0,7-3 2,3-2-2,8 0 0,1-3-2,4-3-2,-1 6-3</inkml:trace>
  <inkml:trace contextRef="#ctx0" brushRef="#br0" timeOffset="230946.2094">20457 7599 14,'0'0'3,"0"0"-1,16 0 2,-3-3-2,3-1 2,8-1-4,5 3-19</inkml:trace>
  <inkml:trace contextRef="#ctx0" brushRef="#br0" timeOffset="246203.082">22967 8387 85,'0'0'3,"0"0"2,0-11 1,0 11 2,0 0 2,-9-10-1,9 10 1,-11-5 0,11 5-2,-17 0-1,8 0-1,-1 0 1,-5 7-2,1 1 0,-2 2 1,2 2 0,-1 1 0,3 3-1,2 1 2,-2 2 0,3-2-3,3 2 2,3 6-1,1-6 2,2 5-1,0-5 1,6 1-2,2-5 1,2 4-1,3-4 1,2-4-2,2-1 0,-1-4-2,4 0-4,-2-1-8,3-3-11,0-1-18,0-2-26,0-1-7</inkml:trace>
  <inkml:trace contextRef="#ctx0" brushRef="#br0" timeOffset="246587.104">23129 8439 114,'0'0'1,"0"0"3,-2 9 1,2-9 1,-4 15 1,0-7 2,2 11 0,-2 2 2,2 0-1,2 4 0,0-2-1,6 3-2,2-5 0,0 2 0,4-8 1,1-4 0,1-2 0,1-4 0,1-5 0,1 0 0,-1-5-1,0-4 2,-3-3-2,-1-5 0,-3-3 2,-2-4-1,-6 2-1,-1-4 1,1 3-2,-5-1-2,-3 5-1,-1-2-2,-1 10-2,0 3-2,0 5-3,-2 3-7,0 1-9,0 5-16,-2 4-28,9 4-8</inkml:trace>
  <inkml:trace contextRef="#ctx0" brushRef="#br0" timeOffset="247039.1298">23446 8451 111,'0'0'3,"0"0"4,7 14 3,-7-14 0,8 18 2,-2-9 0,2 10-2,0 1 1,0-5-3,-2 6-4,2-6-2,0 4 0,-3-5 0,-1 3-2,-4-17 4,7 14 2,-7-14-1,0 0 0,0 0 1,0 0-2,-2-9 1,0-5 1,0-1-3,1-4 0,1-2-2,0-2 0,2 1-1,5-2 0,2 6 0,4 0-2,1 5 0,1 3 1,1 1 0,1 4 0,1 3 2,-3 2-1,3 2 1,-5 4 0,3 3 1,-5 0-2,1 4-2,-2-3-4,-1 4-11,-2 0-15,-1-4-25,4 7-11</inkml:trace>
  <inkml:trace contextRef="#ctx0" brushRef="#br0" timeOffset="247898.179">24047 8373 95,'0'0'4,"0"0"2,-11 0 1,1 1 2,0 4 2,-8-1 0,2 8 0,-6-4 1,5 4-3,-3 1-2,8 6-3,-2-6-2,9 6-1,3 4-2,2-6 0,0 4 1,8-5-1,2 2 2,3-8-1,8 4 1,-5-11 1,7-3 2,-5-1 0,3-13 1,-5 2 0,6-7 1,-9-1 0,-4-7-3,1 1 3,-3-5-3,-4-3-3,1 2 1,-2-8-1,-2 4-2,0-6 1,0 1 0,0-3-2,-2 3 1,-1 3 1,0 4 0,1 4 0,-2 3 0,0 5 0,0 6-1,1 4 0,3 12-1,-5-10-3,5 10 2,0 0 0,-6 10 0,6 7 0,-1 2 1,1 3 2,0 8 2,0 2 1,3 5 0,0 0 2,1-1-2,0 3 0,3-1 1,-1-1 0,0-7 0,1 6 0,3-10 0,0 3 0,0-5 1,4-1-2,0 2 0,4-5-1,0 1 2,2-8-1,-1 4-1,0-11 1,1 4 0,2-10 3,-3-10-2,1 1 1,-2-7 0,0 0-1,-3-4 0,0 1-1,-6-3 2,-1 8-2,-5 4-1,0-1 1,-3 11-1,3-15 0,-3 15-1,0 0 0,0 0 0,-6 4-1,6-4 1,-2 16-1,1-4 1,1 2 0,0-1-1,4 4 1,2 2-1,3-6-1,-2 3-8,5-7-13,1 6-26,1-15-16</inkml:trace>
  <inkml:trace contextRef="#ctx0" brushRef="#br0" timeOffset="248015.1856">24468 8192 73,'0'0'-4,"0"0"-9,0 0-29</inkml:trace>
  <inkml:trace contextRef="#ctx0" brushRef="#br0" timeOffset="248433.2096">24869 8090 82,'0'0'5,"-2"10"3,1 1 3,-1 6 1,2 2 2,-4 2 0,3 8 1,0 2 0,1-1-4,0 2-3,0-1-3,0-7-1,-1 6-5,3-10-4,1 2-7,-1-3-13,-2-8-19,3 5-16</inkml:trace>
  <inkml:trace contextRef="#ctx0" brushRef="#br0" timeOffset="248985.2411">24445 8373 95,'0'0'3,"0"0"-1,8 0 3,-8 0-2,15 0 2,-5 0 1,11 0 0,3 0 0,3-1-1,6-2 0,-1 0 0,7 1-3,-2-4 2,8 2-2,-8-1 2,-1 1-2,3-1 0,-3 1 1,0-3-1,-3 3-1,-1 0 2,-5-2-2,-1 1 2,-9 1-1,1-1 3,-8 3 0,1 0-1,-11 2 2,8-3 0,-8 3-2,0 0 0,0 0-3,0 0 0,0 0 0,0 0-1,0 7 0,0-7 0,-3 12 0,-2-2 0,-2-1 1,1 4 0,-1-2 2,-1 4-2,4-4 0,-3 2 2,4-1-1,1 3 2,2-5 0,0 2 1,2-3-2,4 1 2,-6-10 0,16 16-2,-6-13 0,5-2-4,-3-1-9,6 0-16,6 0-34,-3-3-7</inkml:trace>
  <inkml:trace contextRef="#ctx0" brushRef="#br0" timeOffset="249154.2508">25116 8165 136,'0'0'1,"0"0"0,0 0-3,0 0-1,6 0-7,-6 0-14,6 8-19,3 1-7</inkml:trace>
  <inkml:trace contextRef="#ctx0" brushRef="#br0" timeOffset="249514.2714">25387 8322 85,'0'0'4,"0"0"2,-8 14 4,8-14-1,-10 21 2,4-10 1,1 4-1,3-2 1,1 1-1,1-2-3,2-1 0,9-3-1,0-2-1,4-3 1,1-2 1,2-1 1,-1-1 2,1-5 0,-2-5 2,-1 3-2,-4-6 1,-3 1-2,-3-4 0,-3 0-3,-1-2-2,-4 5-3,-6-2-3,-1 4 0,-1 5-4,-4 1-3,0 6-8,0 0-9,1 4-20,4 8-24</inkml:trace>
  <inkml:trace contextRef="#ctx0" brushRef="#br0" timeOffset="250005.2995">25718 8291 105,'0'0'2,"0"0"2,0 0 2,0 0 2,0 0 1,1 7 3,-1-7 1,6 20 0,0-7-2,0 5 0,-2-1-3,0 2-2,0-2-1,-1 0-3,0-4 0,0-1 1,-2-2-1,0-1 2,-1-9 2,0 0 1,0 0-2,0 0 2,0 0-2,0-6 0,0-3 0,0-7-3,1 1-3,0-3 1,3 0-1,2-2-1,1 4-1,5-2 1,-1 4 0,4 4 0,6 4 0,-3 3 1,3 3-2,-3 0 2,5 7 0,-8 4 0,6-1 0,-8 5-1,-2-2-6,-2 3-7,-1-1-15,-5-1-26,5 3-9</inkml:trace>
  <inkml:trace contextRef="#ctx0" brushRef="#br0" timeOffset="250492.3273">26348 8345 134,'0'0'6,"0"0"2,0 0 3,0 0 1,-8-8-1,8 8 2,-15-1 0,5 1 1,-1 0-6,0 1-4,-1 7 1,0 0-3,0 4-1,3-1 0,-2 6-1,5-4 0,1 3 1,1-2-1,4 1 1,0-3 0,4-2 0,-4-10 1,20 12 1,-8-11-1,4-1 0,0 0 1,5-11-1,-2 1 1,4-2-1,-6 0 0,0-4 0,-3 3-1,0 0 2,-6 4-2,-8 9 0,13-15 1,-13 15-2,0 0 0,0 0 0,0 0-2,3 9 1,-3-9 0,0 18 0,2-8 1,2 2 0,2 0-1,2-1-3,5-5-5,1 1-6,2-4-10,-3-1-19,10 3-19</inkml:trace>
  <inkml:trace contextRef="#ctx0" brushRef="#br0" timeOffset="250841.3473">26564 7700 3,'0'0'3,"0"0"3,5 11 1,0 4 3,0-1 1,0 11 2,3 0 0,1 15 2,3 4 2,-2 3 0,0 6 1,-1-2-1,0 5 0,0-4-1,0 4-1,-2-8-1,-2-3-4,3-1-7,-3-9-14,1-1-45,2-3-7</inkml:trace>
  <inkml:trace contextRef="#ctx0" brushRef="#br0" timeOffset="251362.3771">27493 7974 125,'0'0'5,"0"0"1,0 0-1,0 0 4,0 0 0,0 9 1,0 4 2,0 6 1,0 3-5,0 6-1,0 2 1,0 8-2,2-1 0,1 1-3,0-1-1,3-1 0,-2-4-2,1 2-3,0-8-8,0-1-9,-1-3-13,0-6-5,2 1-19</inkml:trace>
  <inkml:trace contextRef="#ctx0" brushRef="#br0" timeOffset="251700.3964">27559 7990 37,'0'0'1,"8"-2"1,4 0 0,-4 2 3,8-1-1,-1 1 2,7 0 3,2 1 0,-3 6 2,4 3 0,-4 0 0,1 4 0,-6 1 0,1 1-1,-6 1 1,-5 1-3,-5-4 1,-1 4 0,-3-2-2,-6-1 1,-5-1-1,-8-3-1,4-3 0,-6 0-2,4-2-2,-1-1-2,1-2-5,-1 0-7,8-3-11,4 0-16,-1 0-24</inkml:trace>
  <inkml:trace contextRef="#ctx0" brushRef="#br0" timeOffset="252148.4221">27956 8000 85,'0'0'2,"0"0"0,15-1 2,-1 1 1,0 0-2,2 4 3,4 2 0,0 3 0,2 5-2,-3-1-1,-2 3-1,-4 2 1,-3-2-1,-3 0 2,-3 1-1,-2-4 3,-2-3-1,-2 0 2,2-10 1,-12 14 1,12-14 0,-12 2 1,12-2-2,-13-5-1,7-5-1,2-1-1,1-1-2,3-3-1,1-3-1,-1 2 0,4-5-2,3 4-2,2 1-4,1 2-7,2 1-12,2 7-14,1-3-20</inkml:trace>
  <inkml:trace contextRef="#ctx0" brushRef="#br0" timeOffset="252485.4413">28431 8027 119,'0'0'5,"0"0"2,-15 13 3,5-4 2,-1 3 0,-5 2 0,6 1 2,-7 2-1,11 0-3,-4-3-2,9-1-3,8-3 0,5-1-1,9-1 1,-4-7 0,8-1 0,-5 0 0,7-2 0,-9-7 1,-1 0 0,-3-3 1,-1-2-2,-5 0 0,-3-3-2,-5 0 1,0 0-4,-5 2-4,-3 1-4,-3 3-9,-4 1-8,0 4-20,6 5-26</inkml:trace>
  <inkml:trace contextRef="#ctx0" brushRef="#br0" timeOffset="253052.4738">28637 7720 146,'0'0'0,"0"0"0,0 0 0,0 0 0,0 0 1,6 8 2,-6-8-1,7 22 0,-1-7 1,-1 10 0,2-5 2,1 8-2,-2 4 1,-1-2-2,1 4 1,-1-4 0,-3 2-1,3-8 0,-2 5 1,-1-10-3,-1-4 2,-2-3 0,1-12 2,1 11-1,-1-11 1,0 0-1,0 0-1,4-11-1,-2 0-1,4-2 0,-1-1-3,4 1 0,0 0-1,4 2 1,-1 1-1,4 6 2,-4 1 0,1 3-1,0 6 2,-1 3 0,-3 2 1,0 5 0,-3-1 1,-3 3 0,-1-1 3,-2-1 0,-2-1 1,-8 0 1,-1-3-2,-6 0 1,0-5-3,-5 0-5,3-4-10,-5-3-27,6-1-24</inkml:trace>
  <inkml:trace contextRef="#ctx0" brushRef="#br0" timeOffset="253718.5119">29247 7969 89,'0'0'4,"0"0"1,0 0 3,-11-4 1,11 4 1,-15 0 2,3 0 2,1 4-1,-2 2-2,1 2-2,-2 3-2,1 2-1,1 0-1,2 4-2,3 0-1,1-2-1,5 2 0,1-2 1,2-4 0,4 1 0,5-5-1,0-2 2,3-2-1,0-3 1,-1-1-1,3-7 2,-1 0-2,-1-6 0,-2 1 0,0-3 1,-1 1-1,-3 0-1,0-2 1,-2 5-1,-3 1 1,-1 2-2,-2 9 0,2-9-1,-2 9 1,0 0-1,0 11 0,1-3 0,2 5 0,2 1 0,0 1 0,1-2-6,3 1-9,-1 2-13,-8-16-31,21 15-6</inkml:trace>
  <inkml:trace contextRef="#ctx0" brushRef="#br0" timeOffset="254270.5434">29477 7596 79,'0'0'5,"0"12"0,4 1 4,-2 1 1,3 8 1,-1 2 1,4 8 0,-5-1-1,3 6-3,-2 1 1,1-1-5,-1-1 1,0-4-2,-1 1 0,0-7-1,0 3 0,-2-9 0,0-5 1,0-6 1,-1-9 1,1 10-1,-1-10 2,0 0-1,1-6-2,1-3 0,0-3-1,3-1-2,1-1-1,2 0-1,1-1 0,5 4 1,4 3 0,-2 1 0,4 4-1,-2 3 2,4 3 0,-6 7 0,4 1 2,-7 2-2,-3 3 1,-1 0 0,-2 1 1,-5 1 0,-2-3 2,0-2-1,-4 1 0,-6-3 2,-2-2-1,-1-5 0,-3 0 0,1-2-1,-5-2-3,7 0-7,-5-3-9,9-4-16,0 4-22,9 3-14</inkml:trace>
  <inkml:trace contextRef="#ctx0" brushRef="#br0" timeOffset="254563.5602">29967 7954 137,'0'0'4,"0"0"5,0 0-2,0 0 1,0 0 0,0 0 1,0 0 1,0 11 1,-3-2-3,-1 2-3,1 4 0,1 0 1,-2 2 0,3 0 0,1-1-2,0 0 0,3-2 1,2-3-2,4 0-1,1-6-4,5 1-8,-2-2-16,2-5-34,5-3-10</inkml:trace>
  <inkml:trace contextRef="#ctx0" brushRef="#br0" timeOffset="254724.5694">29951 7833 53,'0'0'-6,"0"0"-12,0 0-11</inkml:trace>
  <inkml:trace contextRef="#ctx0" brushRef="#br0" timeOffset="255391.6076">30217 7471 134,'0'0'2,"0"0"-2,-5 0 1,5 0 0,0 0 1,-7 7 1,2 3 0,3 5 1,1 2 0,-1 6 1,1 4 1,-1-1-2,2 6 1,0 1-2,0-4 1,0 6-2,0-5 1,2 2-1,1-4 0,0 3 2,1 2-1,0-5 2,1 1-2,4-5 1,1 2 0,-1-4 0,5 2 1,-1-9-2,3-1 1,-3-3 0,8-4 0,-8-2 1,6-2-2,-4-3 1,0 0 1,0-5-2,1-3 0,-1-3 1,-1-1-2,-2-4-1,-1 1 0,-4-5-1,-1 3 0,-1 3 0,-3-2-2,-1 3-1,-1-3 0,-2 7-1,-2-1 1,4 10-2,0 0 3,-9 0 0,9 0 1,-8 10 0,6 6 1,2-7 2,0 11-1,0-8 1,4 1-1,2-1 0,-2 0 1,4-1-1,2-5 1,3 0-1,-2-3-1,2-2-7,0-1-12,3-5-24,4-3-24</inkml:trace>
  <inkml:trace contextRef="#ctx0" brushRef="#br0" timeOffset="255543.6162">30537 7669 56,'0'0'0,"0"0"0,0 0-3,0 0-10,2 5-21</inkml:trace>
  <inkml:trace contextRef="#ctx0" brushRef="#br0" timeOffset="255892.6362">30677 7339 181,'0'0'2,"0"0"2,0 0-3,0 0 2,0 0 1,0 6 0,-1 3 2,-1 6 1,2 4-3,0 5 2,0 5 1,0 4-1,2 0 0,-1 6-1,-1-3 0,1 3-2,1-3 0,-2 2-1,2-7 0,1 1 0,-3-4-1,3-1-2,-1-7-3,2 3-8,-3-1-13,6-10-24,2 5-20</inkml:trace>
  <inkml:trace contextRef="#ctx0" brushRef="#br0" timeOffset="256445.6678">30825 7843 87,'0'0'2,"0"0"3,-5-2 1,5 2 2,0 0 1,0 12 1,0 0 1,3 1 2,9 4-2,-2-4 0,4 3-1,-4-7 1,6 3 0,-4-7-1,5-2-1,-6-3 0,3-1 0,-2-4-2,0-2-2,1-5-2,-1-3-1,-2 1 0,1-3-2,-3 5 0,-2-2-1,0 6 0,-2-4-2,-4 12 1,0 0-1,0 0 0,0 0 0,5 14 1,-5 6 0,0-4 2,0 12 1,0-2 0,0 8 0,2-4 1,1 10 0,-1-5 1,2 0-1,-2 0-1,-1-2 1,-1-1-1,0-6 1,-4-2 0,-6-6 1,5-3 0,-6-4-1,-5-4 1,2-2 0,1-5 1,-4-2-2,0-7-1,3-1-2,-1-6-1,-1 2-2,10-7-2,1 2-2,2-2-2,3-1-5,4 4-7,6-1-12,-1-2-26,9 5-9</inkml:trace>
  <inkml:trace contextRef="#ctx0" brushRef="#br0" timeOffset="256680.6813">30996 7643 100,'0'0'1,"10"-3"2,1 3-7,1 0-8,6 3-29,-1 3-6</inkml:trace>
  <inkml:trace contextRef="#ctx0" brushRef="#br0" timeOffset="257816.7463">23580 9007 36,'0'0'4,"0"0"0,0 0 2,-13 0 0,13 0 2,-13 0 1,13 0-1,-17 3 0,17-3-3,-13 2-1,13-2-2,-9 5 2,9-5-3,0 0 1,0 10 3,0-10 0,6 9 1,-6-9 2,19 10 1,-5-5 2,2-2-1,6-1 0,6 0-2,2-2-1,9 0-2,1 0-1,9-2-1,7-3-2,2 0 0,4-2-1,4 2 2,2 0-2,2-2 1,3 0-1,4-1 1,2 1-1,5-3 0,3 5 1,1-4-1,4 1 0,4-1 1,2 2-2,5-1 2,1 1-1,8-1 0,-2 1 0,10-2 0,8 0 0,-1 1-1,6-2 1,3 0 0,1 2 0,4-3 0,4 2 0,0 1-1,-7 1 1,14-1 1,1-1-1,-3 4 0,-5-1 0,12 0 1,-1 0 1,2-2 3,0 3-2,1 0 2,2 0 0,4 0 0,9 1-1,-13-1 1,2 2-3,1 0 0,7 1-2,-11 0 1,0 0-1,0 1 0,-5-1 0,-1 1 0,-2 0 0,-8-2-1,-9 3 2,-5 0-1,-4-3 0,-16 1 0,-9-1 1,-11-1-3,-13 0-8,-12-4-26,-6 0-29</inkml:trace>
  <inkml:trace contextRef="#ctx0" brushRef="#br0" timeOffset="258756.8">28105 7178 38,'0'0'0,"0"0"0,0 0 0,0 0 2,0 0-2,0 0 0,0 0 1,0 0-1,9 4 1,-9-4-1,7 13 1,-7-13-1,11 15 0,-11-15 1,8 14-1,-8-14 3,10 9-2,-10-9 1,11 5-1,-11-5 3,10 1 0,-10-1-1,15 0 2,-6-1 1,-9 1 1,17-10 1,-5 3 2,0-1 2,1 1-1,2-9 2,0 7-1,4-9 0,10 1-1,-1-2-1,5-2-1,1-5 0,5 3-1,-1-3-1,7-2 0,-6 0-2,-2 1-3,0 0-26,1 3-37,-4 2-2</inkml:trace>
  <inkml:trace contextRef="#ctx0" brushRef="#br0" timeOffset="262884.0361">19657 10262 51,'0'0'4,"0"0"2,0 0 2,0 0 1,0 0 0,0 0-1,0 0 4,0 6-1,0-6-3,0 9-1,0-1-1,0 1 1,2 8 0,1-2 2,-1 6 1,1 1 0,0 4-1,0 4-1,1-1 0,0 3-2,0-5-2,1 4 0,-1-6-2,0 3-2,-1-5-6,0-4-6,0-3-12,0 1-14,-3-7-19</inkml:trace>
  <inkml:trace contextRef="#ctx0" brushRef="#br0" timeOffset="263236.0562">19646 10262 64,'0'0'3,"0"0"0,8-1 2,-8 1 1,17-5 1,-5 5 0,5 0 2,2-3-2,-1 3-3,2 0 0,-2 8-2,1-1 0,-4 6-1,-2-2-1,-3 6 1,-2 0 0,-4 0 1,0 1 2,-4 3 2,-2 2 2,-3-5 1,-6 3 1,-1-5 0,-2 0 1,-1-4-2,-4 2-2,3-11-4,-1 0-9,3-3-13,4 2-34,0-2-8</inkml:trace>
  <inkml:trace contextRef="#ctx0" brushRef="#br0" timeOffset="263788.0878">20704 9806 43,'0'0'2,"0"0"2,-13-10 0,13 10 2,-16-3-1,7 3 4,-4 0-3,0 4 2,-1 10-1,-3-3-1,-1 10 0,-4-3-2,2 11-1,-5-3 1,0 11-1,-2-1 2,3 3 1,-2 7 1,2-1 1,0 9 1,5-5 3,-2 7 1,6 2 1,3-3-1,4 1 0,1-3-2,5 0-1,2-5-2,-1 1-1,8-10-2,1-5-1,3 0-3,1-6-4,1-3-9,2-5-15,-1-8-33,4-1-11</inkml:trace>
  <inkml:trace contextRef="#ctx0" brushRef="#br0" timeOffset="264441.1252">20629 10564 107,'0'0'3,"0"0"0,0 0 2,0 0 2,-8 0 4,8 0 0,0 0 2,0 0 2,0 0-1,0 0-1,0 0-2,0-9-1,0 9-2,8-13-2,-5 3-1,2-3-2,-1-8-1,0 4 0,-1-6 0,1 0 0,-1-3-1,2 3 1,0-3-1,-2 3 1,1 2 0,1 2 0,-1 3 0,0 2-1,1 3-1,-5 11 0,8-13-1,-8 13 0,0 0 0,13 0-1,-13 0 1,12 20 1,-4-8-1,3 6 1,6-1 0,-2 3 1,5-2-1,-2 2 0,2-3 1,-3 1-1,6 1 0,-9-5-4,-1 2-7,-1-7-13,-2 6-24,-10-15-19</inkml:trace>
  <inkml:trace contextRef="#ctx0" brushRef="#br0" timeOffset="264675.1385">20746 10430 126,'0'0'6,"0"0"3,4-12 2,8 8 1,4-4-1,5 3 1,5-6-5,5 4-14,11 7-34,-2-9-19</inkml:trace>
  <inkml:trace contextRef="#ctx0" brushRef="#br0" timeOffset="265310.1749">21488 9612 42,'0'0'2,"0"0"1,0 0-1,0 0 0,0 0 2,-5 7 1,2 2-1,-3 2 2,0 6-1,0 2 0,-2 12 0,-7 6 1,6 6 0,-7 8 1,4 2 1,-5 8 4,4-1 0,-6 5 2,5 1 1,-1-8 0,-1 7 2,4 0-1,-6-5-3,5 1-2,-3-7-2,6 2-2,-1-10-2,2 0 0,3-12-4,2-4 0,2-7-6,0-6-8,2-3-9,0-5-17,0-9-29</inkml:trace>
  <inkml:trace contextRef="#ctx0" brushRef="#br0" timeOffset="265646.1941">21552 10249 64,'0'0'4,"0"0"2,3 9 1,-1 1 1,0 0 2,1 5 2,0-2-2,2 7 1,-2-6-4,0 3-2,-1-5-3,0 2-7,-2-14 0,3 15-5,-3-15-5,0 0-7,0 0-4,0 0-2</inkml:trace>
  <inkml:trace contextRef="#ctx0" brushRef="#br0" timeOffset="266155.2232">21593 10144 50,'0'0'3,"0"0"1,14-9 2,-4 5 1,5-2 3,0 1 1,4 0-1,0 1 3,0 3-4,0 1-2,-4 0-3,-1 3 0,-5 2-2,-9-5-2,11 18 0,-9-5-1,-2-1 1,-4 3-1,-4-2 1,-2 4-1,-3-5 1,-1 1-1,2-3 1,1 0 0,2-5 0,9-5-2,-13 6 2,13-6-1,0 0 1,0 0-1,0 0 1,11-2 0,-1-2 0,-1 1 1,4 1 0,-2 2-1,0 0 2,3 0 0,-4 2 0,0 4 1,1 2 0,0 3-2,-2 2 3,0 2-2,-2-3 0,-4 6 2,-1-4 1,-2 0 0,0-1 5,-7 0-1,-1-2 2,-7-1 1,2-1 0,-5-4-1,-1 0-1,-3-3-3,1-2-4,0 0-4,3-2-10,0-3-10,2 0-29,2-3-20</inkml:trace>
  <inkml:trace contextRef="#ctx0" brushRef="#br0" timeOffset="266818.2611">22105 9691 60,'0'0'3,"10"0"2,1 0 3,4 0 1,5 0 3,3 0-1,7 3 2,3 2-1,1 3-2,-1 1-2,2 6-4,-1 2 0,0 7-3,-2 10 0,0-3 0,-6 8-1,2 1 2,-6 8 0,2-5 0,-7 10 2,0-7-1,-6-3 3,-1 3 1,-6-6 0,-4 3 2,-1-10 1,-5 3 1,-5 0 1,-4-6-1,-1-2-1,-3-5-1,2 2-3,-2-9-8,1 8-32,-2-13-32,5-3-5</inkml:trace>
  <inkml:trace contextRef="#ctx0" brushRef="#br0" timeOffset="267888.3223">21734 10637 3,'9'-3'6,"-9"3"1,18-4 0,-8 3 2,2-2 0,2 1-1,-2 1-1,4-1-2,-5 0-2,5 0 1,-7 0-3,3 1-2,-3-1-6,-9 2-10,15-1-10</inkml:trace>
  <inkml:trace contextRef="#ctx0" brushRef="#br0" timeOffset="268326.3474">21722 10717 56,'0'0'4,"0"0"-1,0 0 3,9-2 0,-9 2 1,14-8 2,-3 4-1,3-1 1,0-1-3,4-1-1,-1 1-3,0 1 1,-1 0-1,-2 1-2,-3 1 0,-1 1-2,-10 2-5,10-3-9,-10 3-6,0 0-15</inkml:trace>
  <inkml:trace contextRef="#ctx0" brushRef="#br0" timeOffset="268575.3616">21788 10744 74,'0'0'1,"0"0"-2,9-1-11,-9 1-30</inkml:trace>
  <inkml:trace contextRef="#ctx0" brushRef="#br0" timeOffset="269269.4013">20729 10776 81,'0'0'3,"0"0"1,7 0 1,-7 0 0,0 0 2,0 0 0,14-2-1,-14 2 2,8-1-3,5-1 0,-3 0-2,8 0-1,-4-1 1,6 0-1,-4 0-1,8-3 0,-9 1 1,1 2-2,-1 0-3,-2 0-1,-3 0-5,-1 1-5,-9 2-9,12-1-11,-12 1-16</inkml:trace>
  <inkml:trace contextRef="#ctx0" brushRef="#br0" timeOffset="269608.4207">20807 10808 20,'0'0'3,"0"0"2,9-3 1,-9 3 2,13-3 1,-5 1 2,3-1 1,0 0 0,-1-1 0,1 3 0,-2-1-4,-9 2-1,16-4-1,-16 4-1,12-2-4,-12 2-14,15 2-38,-15-2-2</inkml:trace>
  <inkml:trace contextRef="#ctx0" brushRef="#br0" timeOffset="270425.4674">20042 12214 76,'0'0'4,"0"0"2,-9-7 0,9 7 0,0 0 2,0 0-1,-9-1 3,9 1 0,-1 10-2,0 1-1,1 0 2,0 8-1,0 0 0,0 5 0,1 4-2,1-1-2,0 5 1,-1-5-3,0 5-1,1-6-3,-1 3-4,0-7-8,1-2-11,-2-7-20,5 2-15</inkml:trace>
  <inkml:trace contextRef="#ctx0" brushRef="#br0" timeOffset="270761.4867">20036 12204 49,'0'0'4,"0"0"-1,3-12 3,5 11 2,-8 1 1,18-7-1,-7 4 2,8 3 0,3 1-2,-4 6-3,3 0 0,-4 4-3,1 3 2,-6 0-2,-1 1 2,-8 4-1,-3-6 1,-3 6-2,-7 3 2,-4-6-3,-8 3-2,3-6-8,-3 3-7,1-10-22,9 8-15</inkml:trace>
  <inkml:trace contextRef="#ctx0" brushRef="#br0" timeOffset="271231.5135">20932 11850 24,'0'0'2,"0"0"1,-11 1 2,11-1 2,-18 12 2,3 0 2,-1 6 3,-10 5 2,3 4 1,-5 6 1,3 6 0,-2 1-2,5 7 1,-3-1-2,5 4 0,5-1-2,1 0-2,6-1-1,0-4-2,6 1-1,2-6-2,0 3 0,5-11-1,4-1-2,4-4 0,2-4-4,9-4-5,4-4-9,4-3-12,5-1-29,0-8-14</inkml:trace>
  <inkml:trace contextRef="#ctx0" brushRef="#br0" timeOffset="271992.5571">21084 12229 17,'0'0'2,"1"6"2,0 6 1,-1-2 1,0 6 1,0-1 0,1 7 2,0 2 0,-1-4-2,0 2-1,0-8-1,0 5-2,-1-11 1,0 5-1,1-13 0,0 0 0,0 0-2,-9 1 3,9-1-4,-6-12 1,2-2 0,1-8-1,0 3-1,0-6 0,1 4 1,1-4 1,1 4 0,0-1 2,3 4-1,4 4 1,-1 1 1,2 4 2,3 0-1,-1 3-1,3 1 2,-3 2-2,3 2-1,-2 1 0,1 0-1,-2 0-1,-10 0 0,14 9-1,-10-1 1,-4-8-1,1 19 2,-1-9-2,-8 4 1,2-4 0,-5 1 0,3 0-1,-2-2 0,10-9-1,-14 12 1,14-12-1,0 0 1,-9 11-1,9-11 1,0 0 0,6 5 0,-6-5 0,16 3 0,-7-2 1,1 2-1,2-1 1,-1 1 0,-1 1 0,3 1 0,-4 8 1,1-6-1,-3 7 0,0-4 0,-3 4 1,-3-6 1,-1 8 0,0-16 2,-5 16 2,5-16 0,-16 12-1,4-6 2,0-1-2,-2-1 0,3 0-2,-4-2-1,4 0-4,-1-2-8,12 0-9,-17 0-31,17 0-15</inkml:trace>
  <inkml:trace contextRef="#ctx0" brushRef="#br0" timeOffset="272431.5822">21648 11938 84,'0'0'3,"-1"14"4,1 0 3,-1 4 0,-1 6 3,0 4 4,0 7 4,-2 3 1,1 3-2,1-2-1,-1 5 0,0 2-3,2-3 1,0 1-6,0-4-1,1 1-3,-1-4-1,1 0-3,0-11 0,0 0-3,3-5-5,-3-3-10,2-4-20,5 2-36,-7-16-3</inkml:trace>
  <inkml:trace contextRef="#ctx0" brushRef="#br0" timeOffset="272969.613">21852 12454 73,'0'0'5,"0"0"1,0 0 3,0 0 3,4-8 2,-4 8 0,5-16 3,-2 7-1,0-5-2,0-6-3,3 4-2,-1-8-2,1 2-2,-1-4-2,4 0-1,-2-1 0,1-1-2,0 5 0,1-4 1,-2 5-1,1-2 0,-2 4 0,0 1 0,-1 4 1,1 4-1,-6 11-1,8-13 0,-8 13 1,8-1-2,-8 1 2,14 4-1,-1 4 1,-3 5 1,5 4 2,-3 3-1,6 1 1,-5 4 1,5-1-1,-6 1 0,2-3 1,-3-1-1,0-3-1,0 0 0,-2-4-2,0-2-4,-9-12-7,10 17-12,-7-8-21,-3-9-22</inkml:trace>
  <inkml:trace contextRef="#ctx0" brushRef="#br0" timeOffset="273154.6235">21926 12216 174,'0'0'5,"7"0"0,4 0 3,-1 0 0,12 0 1,3 0-1,5 0-3,3-2-12,-3-5-22,9 7-25,-5-4-10</inkml:trace>
  <inkml:trace contextRef="#ctx0" brushRef="#br0" timeOffset="273456.6408">22591 11877 51,'0'0'4,"0"0"3,11 10 4,5-1 2,4 3 2,4 8 5,3 2-1,4 7 2,4 3-3,-9 8-3,3-3-3,-9 9-2,-5-4-2,-8 8-5,-6 0-4,-2 1-9,-13 0-9,-5-5-23,-2 3-22</inkml:trace>
  <inkml:trace contextRef="#ctx0" brushRef="#br0" timeOffset="274051.6748">21978 12556 55,'0'0'4,"0"0"0,0 0 6,0 0-2,0 0 4,5-9 3,-5 9 1,15-7 1,1 2 0,-3 0-2,5-1-2,-3 0-2,7 1-1,-6-1-3,6 0-1,-6 1-3,0-2-2,-1 3-3,1 0-6,-1 0-8,-2 2-9,-3-1-21,4 3-18</inkml:trace>
  <inkml:trace contextRef="#ctx0" brushRef="#br0" timeOffset="274708.7124">21965 12639 41,'0'0'3,"0"0"3,0 0 4,0 0 3,0 0 2,2-9 5,-2 9 2,13-11 2,-2 4-3,5 0 0,5-1-4,-3 0-4,7 0-3,-5 0-2,8 1-4,-8 3-5,3-2-9,-4 3-13,-3 3-24,-6 0-20</inkml:trace>
  <inkml:trace contextRef="#ctx0" brushRef="#br0" timeOffset="274927.725">22107 12647 12,'0'0'-12</inkml:trace>
  <inkml:trace contextRef="#ctx0" brushRef="#br0" timeOffset="275679.768">21145 12712 20,'0'0'4,"0"0"1,0 0 1,0 0 2,0 0 0,9-3 2,-9 3-1,14-5 2,-14 5-4,19-6-1,-11 5-2,4-1-3,-12 2-1,16-4-6,-16 4-5,15-4-9,-15 4-10</inkml:trace>
  <inkml:trace contextRef="#ctx0" brushRef="#br0" timeOffset="275985.7855">21203 12739 53,'0'0'2,"0"0"3,15 0-1,-15 0 1,20-5 0,-9 4 0,6-1 0,-5 1-4,1-3-7,0 4-11,-4-4-15</inkml:trace>
  <inkml:trace contextRef="#ctx0" brushRef="#br0" timeOffset="276214.7986">21311 12753 91,'0'0'1,"0"0"1,0 0-1,0 0 1,11-6-2,2 5-10,-4 1-16,4 2-21</inkml:trace>
  <inkml:trace contextRef="#ctx0" brushRef="#br0" timeOffset="278120.9076">22039 12712 1,'23'-3'9,"3"-1"-1,-6-1 2,7 0-1,-6-5 1,0 0-2,-2-1 1,-1-3 0,-2-4-3,-1-2 1,0-1-2,-3-3-1,0-3 1,-3 1-1,2-4-1,-2-8 1,-1 6 0,-1-5 0,-2 4 0,-1-3 1,-1 4 0,-2 1 0,-1 2-2,-1 5 2,-4-1-3,-2 4 1,-2-3-1,-2 3-1,1-2 0,-3 2-1,0-1 2,-2 2-2,0 1 0,-2 1 1,2-1 0,-3 3-1,0 0 1,0 3-1,-1 0 0,0 1 1,-2 4-2,-5-1 0,6 1 0,-5 2-2,4 3 0,-3 1 1,3 1-2,-2 1 1,2 0 0,2 5 1,-3 2 1,3 4 0,-4 3 1,5 0-2,-3 4 2,3 3 0,-1 1-1,2 2 1,-1-1-1,2 5 0,3 1 1,0-3-1,1 6 1,-1-5-2,6 5 2,0-3-1,4 7 1,1-1-1,1 1 1,1-1-1,3-3 1,4 5-1,1-9 1,4 6 0,-1-10 0,1-2 1,3-5 0,-2 2 1,4-5 2,-3-1 1,4-1 1,-4-2 1,3-3 1,-1-1 2,-1-3 3,-2 0 1,1-3 0,-2 0 1,-1 0 0,-2-3-1,-9 3-2,12-9-2,-12 9-2,0 0-3,11-10-3,-11 10-7,0 0-11,0 0-17,0 0-36,0 0-4</inkml:trace>
  <inkml:trace contextRef="#ctx0" brushRef="#br0" timeOffset="279567.9904">21100 12079 0,'0'0'0,"0"0"3,0 0-2,0 0 2,0 0 1,-12-3-1,12 3 1,-11-1 1,11 1-2,-14 0 1,14 0 0,-15 0-2,15 0 0,-14 3 0,14-3-1,-15 7 0,15-7 0,-15 8 0,6-1-1,0-2 1,-1 2-1,0 2 0,1-1 0,-1 1 2,2-1-2,-2 3 0,2 0 0,1 2 0,-1 0 0,-1 3 1,1-1-1,1 3 0,-1-2 0,0 4 0,3-1 0,-1 1 0,-1 7-1,4-6 1,-1 5 0,1-6-2,2 6 2,0-9-1,1 8 1,-1-8 0,1 0 0,0-1 0,0-1 0,1 0-1,1 1 1,2-1 0,1 3 0,-1-2 0,1-2 0,2 1 0,-1-1 0,2 0 1,-1-1-1,0 1 0,0-6 1,0 4 1,1-2-1,0 0 1,-8-10 1,16 14-1,-16-14 3,17 12-2,-7-9 3,1 0-1,0 0 0,2-3 0,0 3-1,4-3 0,-3 0-1,1 0 0,0 0-2,-1 0 0,0 0-1,0 0 1,-2 0-1,1 2 3,1-2-3,-1 0 0,0 0 1,1 0-1,-1 0 0,1 0 1,-2 0-1,4-2 0,-4-1 1,2-2-1,-3 1 1,3 0 1,-4-4-1,2 0-1,-2 1 1,0-2 0,0-1 0,3-5 0,4 2 2,-3-3-2,1 0 0,-4-2 0,3-1 1,-5-1-1,4-1 0,-9 0 1,-1 1-1,-2-1 1,0 0 0,-1 2 0,0 0 2,-3-1-1,-1 1 3,-4 2 1,-6-7 1,5 6 2,-7-3 0,7 7-1,-5-1-1,4 3 0,-2 0-6,12 12-8,0 0-21,-14-9-32,14 9-3</inkml:trace>
  <inkml:trace contextRef="#ctx0" brushRef="#br0" timeOffset="280782.0598">21752 9978 1,'-15'-5'4,"2"0"0,-1 2-1,3 1 1,-2 0-1,0 0 1,1 2-2,-2 0 1,0 0-1,0 4 0,0 1 1,-2 4-1,2 1-1,-2 4 2,1 1-2,0 5 0,2 1-1,-3 4 1,3 3-1,-2 1 0,3 3-1,-6 0 1,8 4 0,-3-5 0,7 6 0,-4-4 0,7 3 1,-1 3-1,5-5 0,12 3 1,-2-5-1,6 3 0,-2-8 2,10 7-2,-6-11 0,9-5 1,-2-1 1,1-3 2,4-4-1,-1-5 2,3-2 1,-1-3 1,0-3-1,-3-3 0,3-4-1,-9-3 0,2 1-3,-7-5-3,2 0-9,-5 2-14,-5-7-22</inkml:trace>
  <inkml:trace contextRef="#ctx0" brushRef="#br0" timeOffset="281727.1139">23372 10280 9,'0'0'1,"0"0"0,0 0 1,0 0 2,0 5 2,0-5 0,0 0 2,10 4 2,-10-4 0,11 3 2,-11-3 0,15 1 0,-5 0 1,2-1-2,-1 0-2,4 0-2,-3 0 0,2 0-1,-1 0-4,0-1 0,-1 1-6,-1 0-5,0 0-10,-3 1-15,-8-1-18</inkml:trace>
  <inkml:trace contextRef="#ctx0" brushRef="#br0" timeOffset="281899.1237">23501 10480 113,'0'0'2,"0"0"0,19 0-8,-6-4-32,6 4-11</inkml:trace>
  <inkml:trace contextRef="#ctx0" brushRef="#br0" timeOffset="282798.1751">24473 9746 68,'0'0'1,"0"0"3,0 0-3,0 14 1,0-14 1,0 21 0,0-4 0,4 4 0,-1 4 0,2-4-2,-2 4 0,0-8 0,-2 5 0,1-10 1,-2 0-1,0-12 1,0 12 2,0-12-1,0 0 0,0 0-2,-6 0 1,1-9-1,1-2 0,-1-3-2,2-4 0,1-3 0,0-7-1,1 2 0,1-4 1,0 3 1,3-2 1,3 3 1,-1 2-1,5 7 0,-2 6 1,3 0-1,6 6 1,-4 3-2,6 2 0,-5 0-2,5 2 2,-5 8-1,3-3 0,-9 6 1,0-2 0,-6 4 1,-2-1 0,0 1 2,-4-3-1,-5 2 1,0-2-1,-2-3 0,-6-2-3,5-3-7,-2 6-21,-1-8-20</inkml:trace>
  <inkml:trace contextRef="#ctx0" brushRef="#br0" timeOffset="283182.1971">25077 9522 73,'0'0'2,"0"0"3,-6-2-1,6 2 0,-9 0 2,9 0 4,-17 10-2,7 3 3,0 1-3,-5 7 0,5 3 1,-4 6 0,3-1-1,0 4-2,3-2-2,3 1 1,3 4-3,2-5-1,1 2-2,6-4-8,3 3-14,3-14-30,7 9-4</inkml:trace>
  <inkml:trace contextRef="#ctx0" brushRef="#br0" timeOffset="283634.2229">25289 9779 85,'0'0'4,"0"0"2,0 5 3,0-5 1,0 0 3,10 1 1,-10-1 3,11 0-1,-11 0-2,10-14-2,-5 3 0,0 3-3,2-6-3,-2-1 0,0-2-3,1 0 1,-1-4-3,2 2 0,-1-2 0,-1 5 0,2-1-1,-2 3-1,-1 4 0,-4 10-1,6-9-1,-6 9 1,0 0-1,8 8 1,-5 3 1,0 2-1,2 3 2,2-2 0,-1 6 2,1-3-1,-1 2 0,1-3-1,2-1 1,-2-2-1,-2 2-6,-5-15-5,10 16-13,-6-5-21,-4-11-19</inkml:trace>
  <inkml:trace contextRef="#ctx0" brushRef="#br0" timeOffset="283827.234">25369 9747 141,'0'0'5,"0"0"2,7-7 1,-7 7 2,16-5-1,-5 1 0,1-1-4,3 4-10,1 1-19,-3-3-29,1 3-9</inkml:trace>
  <inkml:trace contextRef="#ctx0" brushRef="#br0" timeOffset="284026.2454">25747 9673 148,'0'0'3,"0"0"-2,8 16 0,-8-16 0,9 15-2,-9-15-6,7 19-12,-4-6-19,-3-2-15</inkml:trace>
  <inkml:trace contextRef="#ctx0" brushRef="#br0" timeOffset="284736.286">25942 9570 108,'0'0'4,"0"0"-1,0 0 3,2 11 0,-2-11 1,2 21-1,0-9 1,0 1 0,0 0-2,-1 0-2,1-3 0,-2-10 0,0 14 0,0-14 0,0 0 0,0 0 1,-8 5-1,8-5 0,-11-5-1,5-4-1,0 1-1,3-6-1,-1 2 0,4-4 0,0 0 0,0-3 1,4 5-2,1-2 2,3 4 2,2 1-1,-1 2 0,1 2 0,1 1 0,-2 4 0,2 2-1,-1 0 0,-10 0 0,14 2-1,-14-2 0,13 12-1,-13-12 1,3 17-1,-3-8 1,-5 1 0,-2-1 1,-1 0-1,-2-2 1,1-2-1,0 1 0,9-6-1,-11 4 2,11-4 0,0 0 0,0 0 0,6 0 0,3 1 0,-1 0 2,4 3-2,-2-1 2,2 2-1,-3 2 1,1 1 0,-2 1 0,2 0 0,-4 1 2,0 2-1,-2-4 0,-2 4 2,-2-12 1,-1 15-2,1-15 2,-17 16-2,4-11 0,0 0-1,-3-3-2,2 1-5,-3-3-8,3 0-13,5 2-27,-4-2-13</inkml:trace>
  <inkml:trace contextRef="#ctx0" brushRef="#br0" timeOffset="285012.3018">26158 9436 144,'0'0'4,"0"0"2,15 4 2,-2 3 2,1 3 0,3 1 0,0 5 2,4 3-1,-2 3-3,-5 2-4,-4 1-4,-3 3-5,-6-2-9,-2 4-13,-6 6-24,-8-2-15</inkml:trace>
  <inkml:trace contextRef="#ctx0" brushRef="#br0" timeOffset="286368.3793">26937 9445 48,'0'0'2,"0"0"3,-4 12 1,4-12 1,-8 18 0,1-4 2,2 3-1,-3 0 4,4 3-4,2-4 0,2 0 0,0-2 2,6-1 2,3-5-1,2-4 2,-1-2 2,4-2-1,-1 0 0,0-6 0,-1-2-2,1-5-2,-2 0 0,-4-2-3,-3 0-2,-2-4-1,-2 3-4,0 0-3,-6 2-3,-2 2-5,-2 3-7,1 1-10,0 6-10,9 2-7,-13 0-11</inkml:trace>
  <inkml:trace contextRef="#ctx0" brushRef="#br0" timeOffset="286652.3956">27094 9486 89,'0'0'4,"0"0"3,0 0 1,12 3 2,-4 1-1,3 6 2,-1-3-1,1 4 3,8 0-3,-11 1-2,-1 0 0,-2 0 0,-1-2 2,-1-2 1,-3-8 4,2 13 0,-2-13 0,0 0 0,0 0-1,0 0-1,0 0-3,0-10-1,0-1-7,0-2-13,4 2-31,4-8-29,5 3-3</inkml:trace>
  <inkml:trace contextRef="#ctx0" brushRef="#br0" timeOffset="287449.4412">27748 9522 29,'0'0'1,"0"0"0,0 0 0,0 0 3,0 0 1,0 0 1,0 0 0,0-14 2,0 6-1,0-3 0,0-4 2,-9-2-2,5-2 0,-5-1 2,4-1 1,-4 1 3,5 1 3,-6 4 0,8 3 1,3 3-2,-1 9-1,0-9-2,0 9-2,0 0-3,0 9-2,-1 3-3,1 2 0,0 5-1,0 1 3,0 4-2,2 1-1,8-1 1,-6 0-1,4-2-1,-4-3 1,4-4-1,-7-3 1,2-2 3,-3-10-2,-1 9 1,1-9 0,-13 0-1,13 0 0,-15-14-1,9 1-1,-1-3-2,0-6-2,-3 0 0,6-5-1,-2 1 0,4-4 0,1 1 0,1 0 1,2 3 1,9 2-1,5 4 1,-2 4 1,6 5-1,-2 4 0,4 5 1,-5 2 0,5 3-1,-8 4 1,-1 3 1,-6 2 0,-2 2 0,-2 1 1,-3 1 1,-1 1 0,-6-2 0,-4 0-1,-4 0-1,-1-2-4,-8-3-5,4 0-8,-2 0-16,3-7-25</inkml:trace>
  <inkml:trace contextRef="#ctx0" brushRef="#br0" timeOffset="287738.4577">28059 9244 78,'0'0'2,"0"0"3,0 0 3,-12 9 4,4 2 1,-2 3 1,1 1 2,-2 5 2,1 3-4,1 1 0,4 1-5,1-1-1,4 3-3,1-6-4,5 6-7,3-8-9,2 3-16,3 0-23,-3-5-9</inkml:trace>
  <inkml:trace contextRef="#ctx0" brushRef="#br0" timeOffset="288090.4778">28165 9552 172,'0'0'4,"0"0"3,0 0 1,0-11 3,0 11 0,4-17 2,-1 3 0,-1-1 1,2-4-2,0 0-3,1-2-1,1-1-3,2-1 1,-3 0-1,2 4-1,1 1-1,-2 3-1,0 3 0,-6 12-1,11-12 1,-11 12-1,14 0 0,-14 0 0,14 15-1,-4-3 1,-1 5-1,1 3 0,1-1 1,1 3-2,3 1-2,-4 0-6,-1-3-9,-3 1-19,4 1-30,-11-5-7</inkml:trace>
  <inkml:trace contextRef="#ctx0" brushRef="#br0" timeOffset="288256.4873">28253 9425 47,'0'0'0,"0"0"0,0 0 0,0 0-6,0 0-6,13-1-8</inkml:trace>
  <inkml:trace contextRef="#ctx0" brushRef="#br0" timeOffset="288575.5056">28443 9411 106,'0'0'5,"0"0"1,4 10 3,-4-10 2,8 18 2,-2-9 1,1 3 2,2-1 2,-1-3-3,4-1-1,-3-1-1,2-4-1,4-2-1,-3 0-1,3-8 0,-1-2-1,0-1-2,-1-3-1,-2-1 0,1-4-2,-6 1 0,-1-1-3,-3 0-3,-2 3-5,0-2-6,-4 4-12,-1 1-11,-2-1-19,7 14-19</inkml:trace>
  <inkml:trace contextRef="#ctx0" brushRef="#br0" timeOffset="289135.5376">28760 9321 119,'0'0'4,"0"0"-1,0 8 2,0-8 1,0 13 0,0-13 1,-2 16 1,2-6-1,0-10-1,-1 14-2,1-14 2,0 0-1,-4 12 0,4-12 1,0 0 0,-8-1-2,8 1 2,-6-16-2,3 7-1,2-6-1,1 1-1,1-3-1,0 2 0,4-2-1,0 3 1,2-1-1,3 5 0,-2 2 0,1 2-1,0 4 0,1-1 1,-2 3-1,-8 0-1,12 3 1,-12-3 0,5 12 1,-5-3 0,0-9 1,-6 18 0,1-9 1,-1 1-1,1 0 1,5-10-1,-8 16 1,8-16 0,-1 15 0,1-15 0,4 16 3,-4-16-1,15 15 3,-15-15-1,17 14 2,-8-5 1,-9-9-1,15 15 0,-15-15 1,8 13-1,-8-13-2,0 12 2,0-12-4,-12 8-3,3-2-8,-4-5-12,-2-1-21,6 1-28</inkml:trace>
  <inkml:trace contextRef="#ctx0" brushRef="#br0" timeOffset="289394.5524">28971 9154 169,'10'3'7,"3"7"1,5 0 3,3 4 0,1 5 2,4 3 0,0 2-1,1 6 1,-11-2-9,-5 0-8,-6 5-14,-5 6-31,-12-1-18</inkml:trace>
  <inkml:trace contextRef="#ctx0" brushRef="#br0" timeOffset="289997.5869">24746 10144 4,'0'0'1,"0"0"1,10 0 1,-10 0 3,17 2 1,-5-1 1,6 1 4,3-2 1,7 2 1,4-2 0,12 0-3,4-2 1,16-4-1,9 0-1,9-3 3,9 0-1,9-1 1,3-1 2,2-2 1,10-1 0,-10 3-2,-5-2-1,-5 3-6,-12-1-2,-11 3-8,-12 4-10,-14-1-11,-15 5-37,-15 0-8</inkml:trace>
  <inkml:trace contextRef="#ctx0" brushRef="#br0" timeOffset="290565.6194">25454 10239 75,'0'0'3,"0"0"0,-3 14 2,3-14 0,-1 24-1,0-11 2,1 9 3,0-4-4,0 5 0,1-4-1,3 2-1,-2 4 0,0-7-1,0 3 2,-1-10-1,-1 4 1,0-15 1,0 17 0,0-17-1,0 0-1,-4-8 1,1-10-2,-1 4-2,3-10 0,0 2-2,1-6-1,0 2 2,2-4-1,4 4 1,2 5-1,0-1 1,2 5 1,1 2 1,0 5-1,5 2 2,-3 3-2,2 5 1,-2 0-1,0 4 1,-2 3-1,-2 2 1,-4 1 1,-2 2 0,-3 0 1,-2 0-1,-3-1 1,-3 0-2,-2-1-2,-2 0-4,2-3-7,-3-2-12,7 5-16,-3-7-10</inkml:trace>
  <inkml:trace contextRef="#ctx0" brushRef="#br0" timeOffset="290816.6337">25854 10203 92,'0'0'3,"-5"0"3,-10 0 4,5 7 0,-7 2 3,4 7 1,-5-3 2,2 7 0,2-2-4,7 4-1,4-4-3,3 1-3,0-2-1,5-2-5,3-3-4,6 0-7,5-2-9,-1-3-16,9 5-21</inkml:trace>
  <inkml:trace contextRef="#ctx0" brushRef="#br0" timeOffset="291435.6692">26018 10302 110,'0'0'4,"0"0"2,0 0 2,0 13 0,0-13 0,0 19 0,0-10 0,-1 5 1,1 0-4,0-1-3,0-5 1,0-8 0,0 14 2,0-14-1,0 0 1,0 0 1,0 0-2,0 0 1,-6-11-1,5 0-2,0-1 0,0-7-1,1 4-1,1-7 0,3 5 0,1-2-1,2 2 1,1 0-2,1 6 1,1 0 0,2 4 0,-1 2 0,1 4 0,0 1 0,-2 2 1,1 4 0,-2 1-2,-3 2 4,-2 1-1,-2 1-1,-2-2 1,0 1 0,0-10 1,-11 15-1,11-15 2,-12 9-2,12-9 1,-9 5 0,9-5-1,0 0 0,0 0 1,0 0-1,0 0-1,9-5 0,-9 5 0,16 0 0,-7 0 1,2 5 1,-3 2 0,1 3 0,-2 0 1,0 2-1,-2 0 0,-3 1 0,-2 0-1,-1 0 0,-4-4 0,-4 5-3,-2-1-3,-1-2-11,-3 0-10,-4-8-28,3 3-14</inkml:trace>
  <inkml:trace contextRef="#ctx0" brushRef="#br0" timeOffset="291620.6797">26251 10232 159,'0'0'5,"9"9"3,2 1 0,1 0 1,4 7 1,-1-1-1,3 6-6,-3 0-14,-3-5-36,-1 13-14</inkml:trace>
  <inkml:trace contextRef="#ctx0" brushRef="#br0" timeOffset="292103.7074">27757 9812 68,'0'0'2,"0"0"3,6-17 1,-6 17 4,18-10 0,-4 6 6,5-5-1,6 3 3,5 0-3,6-1-1,8 0-2,7 0-3,3-1-1,13-1-1,5 1 0,4-4-2,5 4 1,-2-1 0,-2 1-2,-5-4 0,-2 5-2,-12-2-2,-11 2-5,-9 1-10,-10-1-17,-11 3-32,-3 4-5</inkml:trace>
  <inkml:trace contextRef="#ctx0" brushRef="#br0" timeOffset="292626.7373">27991 10031 106,'0'0'2,"0"0"1,0 0 1,0 9 2,0-9-1,0 20 1,0-8 0,0 5 0,0 0-2,0 1-1,0-1-2,0 1 0,-4-4-1,1-1 1,-1-3 2,4-10-1,-12 14 1,12-14 0,-12 0 0,12 0-2,-9-12 1,4 0-2,4-1-2,1-6 0,0-2-1,6-1-2,2-2 1,4 2 1,2 0-1,2 1 3,0 3 0,0 5 1,0 3 0,1 6 0,-2 4 1,-2 0 0,-3 8 1,-1 1 0,-4 6-1,-4-1 1,-1 2 1,-2 0-3,-6-2-1,-4 1-4,1-3-4,-2-2-9,4-1-12,-3-6-17</inkml:trace>
  <inkml:trace contextRef="#ctx0" brushRef="#br0" timeOffset="292892.7525">28251 9905 87,'0'0'5,"0"0"1,-2 14 3,-4-4-1,3 5 3,-4 3-1,3 2 1,-2 2 0,0 0-3,3-1-2,3 0-3,1-3 1,7-3-1,1-3-4,4-4-6,3-1-12,5-7-24,9 0-16</inkml:trace>
  <inkml:trace contextRef="#ctx0" brushRef="#br0" timeOffset="293492.7868">28504 9985 93,'0'0'1,"0"0"2,0 14-1,3-6 0,0 2 3,0 1-3,0 0 2,2-1 1,-3-1 1,-2-9 1,0 0 0,0 0 0,0 0 0,0 0 0,0-6 0,0-6-1,-1-2-3,-1-5-2,0 0 0,2-1 0,2-2-1,5 2 2,0 0-1,2 4 1,3 2 2,0 2-1,0 5 2,1 4-1,0 1 1,-2 2-2,-2 4 0,-9-4 0,10 14-2,-9-3 0,-1-2-1,-1 1 1,-4 0-1,0-1 0,5-9 1,-10 16-1,10-16 0,-2 9 1,2-9 1,5 7-1,3-5 0,4 3 1,4-2 0,-1 1-1,3 3 2,-3 1-2,-1-1 1,-1 2 0,-3-1 0,-4 3 1,-4 0-1,-2 1 1,-3-2 0,-4 0 2,-3-1-2,-1 0 0,-2-3-2,-2-1-5,2-1-7,-1-3-13,0-1-35,3-1-10</inkml:trace>
  <inkml:trace contextRef="#ctx0" brushRef="#br0" timeOffset="293682.7977">28895 9824 165,'0'0'6,"0"0"3,13 0 2,2 8 3,2 4 0,2 5 0,1 3-1,-2 9-2,0 7-16,-13-5-39,-6 13-23</inkml:trace>
  <inkml:trace contextRef="#ctx0" brushRef="#br0" timeOffset="294364.8367">23759 11985 134,'0'0'5,"0"0"3,0 0 2,0 0 0,0 0 0,14 0 2,-5 0-3,6 0-4,-2 0-13,5 0-19,-2 0-20,-2 3-15</inkml:trace>
  <inkml:trace contextRef="#ctx0" brushRef="#br0" timeOffset="294472.8429">23867 12125 134,'0'0'2,"0"0"-6,12-2-16,3-2-32,10-1 2</inkml:trace>
  <inkml:trace contextRef="#ctx0" brushRef="#br0" timeOffset="295128.8804">24992 11514 51,'0'0'4,"0"12"0,0 0 0,1 0 2,3 10-1,-1-5 1,1 9 0,-2-2-1,-1 1-3,0 1 0,-1-6 0,0 0-1,-4-8 1,-1 3-1,5-15 3,-13 11-1,13-11 1,-11-17-2,8 3-1,0-6 1,-1 1-1,3-7-1,1 1 0,0-4 0,2 4-1,5 4 1,1-4 0,1 7 0,5-2 1,-3 8 0,6 4 1,-3 4 1,5 4 0,-6 2 1,3 11-1,-6-2 1,0 8 1,-4-3-1,-2 5 1,-4-4 0,-4 0-1,-4 0 0,-4-3-2,-1-4-3,-3-1-5,2-2-7,0-4-11,14-3-23,-17 6-7</inkml:trace>
  <inkml:trace contextRef="#ctx0" brushRef="#br0" timeOffset="295367.8941">25301 11414 165,'0'0'1,"0"0"2,0 0 3,0 0 3,-5 15 3,0-2-1,0 3 2,0 4 0,-2 3-1,3 2-2,1 2-2,3-4-4,0 2-5,2-4-5,6 0-9,0-3-13,2 0-22,3 4-18</inkml:trace>
  <inkml:trace contextRef="#ctx0" brushRef="#br0" timeOffset="295682.9121">25476 11743 172,'0'0'8,"1"-11"2,-1 11 3,2-18 0,-1 8 1,2-6 0,1 1-1,1-6 2,0 4-7,0 0-4,1-4-1,3 1-1,-2-2-1,1 4 1,0-2-2,1 5 0,0 2 0,-2 2 0,2 5 0,-9 6-2,16 0 1,-16 0 0,17 14 0,-11 0 1,2 3-1,1-1-1,1 6-6,-2-5-8,1 5-12,2 2-30,-3-3-11</inkml:trace>
  <inkml:trace contextRef="#ctx0" brushRef="#br0" timeOffset="295827.9204">25583 11611 148,'0'0'2,"0"0"-4,10-8-2,-1 6-14,3 2-16,4 0-17</inkml:trace>
  <inkml:trace contextRef="#ctx0" brushRef="#br0" timeOffset="295993.9299">25905 11598 190,'0'0'4,"1"10"0,0 0 1,-1-10-2,6 24-1,-3-14-7,1 9-12,0 6-21,-4-11-23</inkml:trace>
  <inkml:trace contextRef="#ctx0" brushRef="#br0" timeOffset="296602.9647">26040 11468 168,'0'0'4,"0"0"1,3 7 2,-3-7 0,6 15 0,-4-5 0,2 4 1,-1 1-1,1-1-3,-4 0-2,1-2 1,-1-2-3,0 0 1,0-10 0,-8 8-1,8-8 0,0 0 0,-13 0-1,13 0-2,-5-13 1,6 1-1,-1 0 0,5-5 0,2 0 0,2-5 1,4 4 0,1 0 1,1 1 1,1 2 0,0 6 0,-1 1 0,0 3 0,-1 3 0,-2 2 0,-4 3 0,-8-3 0,13 18 0,-10-8 0,-2 2 0,-1 1 0,-3 2 0,-1-4 1,0 3-1,1-3 2,1 1-1,2-3 1,1 4-1,6-5 1,4 3 2,1 0 0,5-1 2,-2 0-2,6-2 2,-4 2-2,3-1 0,-6-2 0,1 0-1,-6-1-1,-9-6-1,10 10-1,-10-10-1,-8 7-1,-6-5-3,-2-2-4,-6 0-7,-2 0-7,-4-2-19,6 2-22</inkml:trace>
  <inkml:trace contextRef="#ctx0" brushRef="#br0" timeOffset="296853.9791">26486 11368 161,'0'0'6,"9"7"4,2 0 2,3 7 1,2 1-1,2 8 1,0 3 1,-1 8-3,-6-2-11,-7 9-15,-8 5-16,-15-3-29,-9 5-11</inkml:trace>
  <inkml:trace contextRef="#ctx0" brushRef="#br0" timeOffset="297203.9991">24886 12213 17,'0'0'6,"0"0"3,8-4 3,7 4 3,4-2 1,13 2 4,8-3 3,21 0 0,12 0-4,16-3-3,8 0-2,15-4 0,11 2-1,-1 0-3,5-2-2,-8 3-1,-9-1-7,-10 3-10,-11 1-13,-20 1-31,-8 3-13</inkml:trace>
  <inkml:trace contextRef="#ctx0" brushRef="#br0" timeOffset="297983.0436">22073 12804 31,'0'0'1,"0"0"2,-1 9 0,1 3 1,1 1 1,5 11-1,5-2 2,4 16 0,6 4 0,4 1 0,7 5-2,5-2 1,6 4 0,11-7 3,1 0 1,12-7-1,12-7 2,8-5 0,8-7 3,13-7 2,5-5 0,15-5 0,11-10 1,4-7-1,-5-5 1,8-7-1,0-2-1,-6-5-2,-1-1-2,-15-2-1,-12-3-3,-11 5-1,-4-1-2,-19 6-1,-15 2-1,-12 4-2,-11 4-3,-12 8-6,-6 1-12,-13 6-17,-9 7-29,0 0-9</inkml:trace>
  <inkml:trace contextRef="#ctx0" brushRef="#br0" timeOffset="298501.0733">25254 12496 169,'0'0'2,"0"0"-2,0 0 1,0 0 0,7 5 2,-7-5 1,9 21 0,-1-6 1,-1 5 0,1 4-1,2 2 0,-1 1-2,-2 2-3,-1-5-2,-1 1-1,-1-4-1,-3-3 0,-1-3-1,-4-5 0,4-10-2,-18 8-1,6-8-1,-2-8 1,2-5 2,-3-4 0,1-3-2,0-6 2,-2-2 3,9-2 1,4 0 3,3 1 4,0 1-2,7 3 1,5 3 0,3 6 1,10 4 0,-6 7 0,0 2-1,-1 3 1,1 3-2,-2 7 2,-3 3-1,-5 3 2,-2 2-1,-3 0-1,-4 1-1,-2-2 1,-5 0-7,-2-1-9,-1-3-15,-2-6-21</inkml:trace>
  <inkml:trace contextRef="#ctx0" brushRef="#br0" timeOffset="298760.0881">25618 12435 143,'0'0'4,"0"0"3,-12 18 4,3-6 0,0 3 2,0 6 1,0 1-1,1 5 1,4-1-4,3-1-5,2 1-6,4-2-6,5-1-7,2-2-9,3-2-12,3-2-17,-1-2-14</inkml:trace>
  <inkml:trace contextRef="#ctx0" brushRef="#br0" timeOffset="299062.1054">25792 12748 168,'0'0'6,"0"0"3,-6-12 4,6 2 2,-3 0-1,4-4 4,-1-1-1,2-6 1,10 0-4,-5-2-5,4-1-2,0 0-2,3 1-2,-2 1 0,3 2 0,-6 3-2,1 6 0,0 3 0,-2 5-1,-8 3 0,17 2 0,-11 6 0,0 4-1,2 7 1,-2 0 0,0 3-1,1 2-2,-1 0-1,1-2-6,-1 4-11,-1-6-15,-3-4-29,0 3-11</inkml:trace>
  <inkml:trace contextRef="#ctx0" brushRef="#br0" timeOffset="299250.1161">25856 12625 196,'0'0'3,"0"0"2,0 0 2,9-6-2,-1 5 2,6-2-1,1 0-5,3 1-8,3 1-12,-1 0-11,0-3-10,2 2-10</inkml:trace>
  <inkml:trace contextRef="#ctx0" brushRef="#br0" timeOffset="299402.1248">26311 12533 184,'0'0'7,"11"7"2,0 3 3,-1 2-2,3 6 1,-3 2-1,3 6-4,-8 1-13,-5-3-40,0 6-20</inkml:trace>
  <inkml:trace contextRef="#ctx0" brushRef="#br0" timeOffset="300149.1675">27444 11855 105,'0'0'5,"0"0"2,-8-1 2,8 1 2,-18 0 3,3 6 0,0 2 1,-1 2 0,0 3-4,2 2-2,0 1-3,6 0-1,2 1-1,5-3-1,1-1-1,5-2 0,5-1 2,4-5-2,-1-2 0,5-3 0,-1 0-1,-2-3 2,0-6-3,-3-2 0,-3-2-3,-2-3 1,-2-1-1,-2-1 0,-3-2-1,3 3 1,-1 2 0,1 1-1,1 5 3,-4 9 1,12-6 2,-12 6 1,20 5 0,-9 5 0,4 5 1,-3 1-1,3-1 0,-3 3-1,0-3-1,-3-1 1,-2-1 0,-2-4 3,-5-9 2,4 11 0,-4-11 0,0 0 0,0-5 1,0-5-1,0-2-2,0-3-4,1-4-7,1-3-20,4-4-42,13-6-3</inkml:trace>
  <inkml:trace contextRef="#ctx0" brushRef="#br0" timeOffset="300734.201">28296 11350 123,'0'0'2,"0"0"0,0 0 1,0 0 3,0 0-1,-1 8 2,0 2 2,2 3-1,3 2-2,1 4-1,0 0 1,1 1-2,3-3-2,-7 1 0,-1-6-1,-1-1 3,0-11-2,0 11-1,0-11 0,-10 0-2,1-2-1,3-8 0,1-1-3,1-6 0,1-1 0,0-4 0,2 1 0,0-4 3,1 0 0,3 0 1,3 4 1,4 3 0,8 3 0,-5 4 0,7 5 1,-3 5 0,4 1 1,-4 4-1,4 4 2,-10 6-2,-3 0 1,-4 3 2,-3 1-2,-1 0 0,-8 0-1,-3 0-2,-6-5-5,-2 1-6,-5-5-15,3-5-26,7 2-6</inkml:trace>
  <inkml:trace contextRef="#ctx0" brushRef="#br0" timeOffset="301019.2173">28742 11040 137,'0'0'1,"-3"12"4,-1 0 0,-4 2 2,-2 6 2,-4 4 0,-1 2 1,-3 8 3,0-1-2,0 3-2,6 3 0,1 0-2,5 1-2,5-2 0,0 3-4,9-6-3,5 0-12,2-5-21,-2-1-29,10-2-2</inkml:trace>
  <inkml:trace contextRef="#ctx0" brushRef="#br0" timeOffset="301388.2384">28897 11526 186,'0'0'3,"0"0"2,6-3 1,-6 3 1,13-9 1,-13 9 1,16-17 0,-8 3 0,3-1-3,2 0-1,-4-5-2,6 2 0,-8-4-1,7 2 0,-8 0-1,4-1-1,-7 4 0,1-2 1,1 6-2,-2 2 2,-3 11-1,9-5 1,-9 5 1,14 9 1,-6 4-1,2 6 3,2-1-2,1 3 0,2 1 0,0-1-1,0 0-2,-1-3-4,-1-3-12,-1 1-23,-10-1-29,2-3-3</inkml:trace>
  <inkml:trace contextRef="#ctx0" brushRef="#br0" timeOffset="301557.2481">28967 11410 208,'0'0'4,"15"-2"-1,-1 1 2,4-1-3,7 2-8,-1-2-12,6-3-21,7 5-21</inkml:trace>
  <inkml:trace contextRef="#ctx0" brushRef="#br0" timeOffset="301857.2652">29374 11410 188,'0'0'3,"0"0"4,0-9 0,0 9 2,-1-15 0,1 5 1,0-5 1,0-2 0,2 3-2,4-4-3,1 2-2,1 2 1,1 1-2,1 2-1,1 4-1,-1 2 0,0 5-1,0 0 0,-1 4-1,0 6 1,-2 2-1,-1 5 0,1 0-1,0 3-6,-4-3-6,3 0-12,0 2-21,-3-5-21</inkml:trace>
  <inkml:trace contextRef="#ctx0" brushRef="#br0" timeOffset="302467.3001">29706 11223 184,'0'0'4,"0"0"-2,0 0 3,0 0 0,0 0 3,0 11 0,0-11 1,6 17 0,-2-5-3,0 1 0,0 3-1,1-4-2,-1 2-1,0-4-2,-3-1-1,-1-9 1,1 13-2,-1-13 1,0 0-2,-10 0 1,10 0 0,-10-8 1,4-1-1,1-3 0,1-1-1,2-2 1,2-3 1,3 1-1,3-1 1,3 1 1,2 2-1,4-1 1,-1 3 0,3 2-1,-1 3 1,-2 3-2,-1 3 0,-1 2 0,-2 1 0,-10-1 0,10 14 0,-8-4 1,-2 0-1,0 2 2,0-2 0,-4-2 0,2 0 0,0 3 1,2-11-1,0 14 1,0-14 2,6 12-1,4-6 1,1 0 2,2 1-1,3 0 0,-1 0 0,-3 0 0,-1-1-1,-1 0 1,-10-6-2,7 15 1,-7-15-1,-6 14-2,-5-6-1,-1-3-5,-7-1-11,1 3-15,-6-7-33,5 0-5</inkml:trace>
  <inkml:trace contextRef="#ctx0" brushRef="#br0" timeOffset="302706.3138">30081 11011 195,'0'0'4,"12"10"3,1 2 2,-1 7 2,5 5 0,-2 3 0,3 5 0,-7 8 0,-2-1-8,-7 4-7,-6 1-11,-12-2-16,-14 4-27,-6 4-13</inkml:trace>
  <inkml:trace contextRef="#ctx0" brushRef="#br0" timeOffset="303025.332">28458 11939 68,'0'0'5,"7"-4"1,8 2 4,9-4 6,9 0 0,13-2 3,6-1 1,24-4 2,10 1-2,12-3-3,3 2-4,9-2-4,-2 1-3,3 1 0,0-2-7,-16 6-11,-12 2-13,-15-3-30,-11 10-12</inkml:trace>
  <inkml:trace contextRef="#ctx0" brushRef="#br0" timeOffset="303510.3598">28749 12162 107,'0'0'0,"0"0"1,0 0 3,0 0-2,0 8 2,1 4-1,0-2 0,2 9 0,0-1 1,-1 4-2,0 0-1,-2 1-1,0 3-1,-1-9 1,-2 4-1,-2-10 1,-1 3 0,6-14 0,-13 7-1,13-7 1,-15-20-1,12 3 1,0-4-2,4-3 0,0-6 0,7 1-1,3 0 1,5 1 0,0 6 2,3 0 0,-2 6 1,2 3 2,-4 6 2,-1 4 1,-3 3 2,-11 0 0,11 15 2,-11 0-1,0-3-1,-6 3-1,-3 0 0,-5 0-6,1-2-5,-4 0-9,4-2-14,-2-3-22,11 2-10</inkml:trace>
  <inkml:trace contextRef="#ctx0" brushRef="#br0" timeOffset="303725.3721">29149 12005 192,'0'0'3,"0"0"1,-8 0 2,0 5 1,-6 3 2,1 4 0,-3 5 1,0 0-2,1 7 1,3-2-3,6 6-3,4-6-5,2 5-6,3-7-8,5 3-16,5-2-15,0-5-19</inkml:trace>
  <inkml:trace contextRef="#ctx0" brushRef="#br0" timeOffset="304023.3891">29226 12289 161,'0'0'6,"0"0"3,0 0 3,4-10 2,-4 10 0,10-18 2,-4 4 0,4-4 1,-2-4-6,1 1-2,2-3-2,-2 0-2,0 0-1,1 2-2,-3 1 0,2 4-1,-1 2 0,-1 7-1,-7 8-1,13-5 0,-13 5 0,14 11-1,-8 3 1,0 3-1,0 2-3,0-1 0,2 3-6,-5-4-8,2 3-10,0-2-19,-4-2-22</inkml:trace>
  <inkml:trace contextRef="#ctx0" brushRef="#br0" timeOffset="304179.3981">29319 12201 208,'0'0'4,"0"0"-1,0 0 3,1-10-1,-1 10 1,13-6-3,-4 1-8,4 0-12,2 5-20,0-7-18</inkml:trace>
  <inkml:trace contextRef="#ctx0" brushRef="#br0" timeOffset="304355.4081">29761 12039 150,'0'0'7,"0"0"3,17 15 3,-7-3 1,1 4 0,0 3 2,-1 3-1,0 5-5,-6-2-12,-4 3-20,-4 4-41,-15-5-5</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29.048"/>
    </inkml:context>
    <inkml:brush xml:id="br0">
      <inkml:brushProperty name="width" value="0.08571" units="cm"/>
      <inkml:brushProperty name="height" value="0.08571" units="cm"/>
    </inkml:brush>
  </inkml:definitions>
  <inkml:trace contextRef="#ctx0" brushRef="#br0">123 88 6074,'6'-12'174,"0"1"0,-1 5 271,-5-6-191,0 1 1,0-1 351,0 0-247,0 8-363,0-3 0,-5 9 1,-3 3-30,-2 7 1,6 4 0,-3 1 0,1 0-8,0 1 1,-6-1 0,5 1-1,-1-1 7,0 1 0,-4-1 0,7 3 16,1 3 0,-4 2 0,2 4-84,2-5 0,0-7 0,0-3 1,-1-3-362,1 3 1,2-4 461,2 1 0,0-7 0,0 4 0</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45.518"/>
    </inkml:context>
    <inkml:brush xml:id="br0">
      <inkml:brushProperty name="width" value="0.17143" units="cm"/>
      <inkml:brushProperty name="height" value="0.17143" units="cm"/>
      <inkml:brushProperty name="color" value="#008C3A"/>
    </inkml:brush>
  </inkml:definitions>
  <inkml:trace contextRef="#ctx0" brushRef="#br0">35 35 7583,'2'-10'-417,"4"4"333,-4 5 182,6 1-16,-24 0 0,12 1 81,-7 5 0,1-2-36,4 8-53,0-8 0,6 5-94,0-3 0,8-4 6,4 4 0,-3-4 0,1-4 61,-2-4 1,-2 2 0,-6-7 121,0-3 1,0 4-113,0-1 1,-2 7-1,-4-2-4,-6 4-14,5 2-113,-9 0 1,14 2-773,-4 4 846,4 4 0,2 7 0,0 0 0</inkml:trace>
</inkml:ink>
</file>

<file path=ppt/ink/ink40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49.771"/>
    </inkml:context>
    <inkml:brush xml:id="br0">
      <inkml:brushProperty name="width" value="0.08571" units="cm"/>
      <inkml:brushProperty name="height" value="0.08571" units="cm"/>
    </inkml:brush>
  </inkml:definitions>
  <inkml:trace contextRef="#ctx0" brushRef="#br0">80 32 7405,'-11'0'565,"1"0"-418,-1 0 1,-5 2 7,0 3 1,7-1-148,4 6 1,3 1-68,2 5 1,0 0 92,0 0 0,0 0 1,0 0-25,0 0 1,2-8 0,2 0-1,3-3-5,2 0 1,-1 2 0,5-3 0,-3 1 61,3-1 0,-4-3 0,1 1 0,3 2-16,1 1 0,-4 0 0,1-5-62,1 0 1,2 0-1,2 0 29,0 0 1,-5 0 0,0 0-94,1 0 1,-3-5-106,1 0 111,-6-8 48,10 12 9,-12-7-22,5 1 63,-7 6-50,0-14 4,7 14 32,-5-13 0,5 5-47,-7-7-42,7 7 59,-5-5 4,5 12-3,-7-12-25,0 12 0,5-12 20,0 3 6,1 4 0,-6-2 23,0 4-21,0 3 9,0-5 1,-2 6 8,-3-5 0,1 4-20,-7-3 0,8 2 0,-4-1-16,0-1 0,-2-1 1,-7 6-8,0 0 1,5 0 0,1 0 0,-3 0-14,-1 0 0,-2 0 0,0 0-85,1 0 0,4 2 0,0 2-236,-1 1 0,5 7-321,2-1 691,3 3 0,2 2 0,0 0 0</inkml:trace>
</inkml:ink>
</file>

<file path=ppt/ink/ink40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0.220"/>
    </inkml:context>
    <inkml:brush xml:id="br0">
      <inkml:brushProperty name="width" value="0.08571" units="cm"/>
      <inkml:brushProperty name="height" value="0.08571" units="cm"/>
    </inkml:brush>
  </inkml:definitions>
  <inkml:trace contextRef="#ctx0" brushRef="#br0">17 33 9305,'0'-9'-429,"0"2"0,-2 7 429,-3 0 0,3-7 0,-5-2 0</inkml:trace>
</inkml:ink>
</file>

<file path=ppt/ink/ink40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1.228"/>
    </inkml:context>
    <inkml:brush xml:id="br0">
      <inkml:brushProperty name="width" value="0.08571" units="cm"/>
      <inkml:brushProperty name="height" value="0.08571" units="cm"/>
    </inkml:brush>
  </inkml:definitions>
  <inkml:trace contextRef="#ctx0" brushRef="#br0">239 1 6877,'-11'0'186,"1"0"1,-1 0-74,-5 0 0,6 0 0,-1 0 3,-1 0 1,-2 1 0,-2 3-37,0 1 1,0 0 0,0-3-27,0 4 0,5-5 0,1 6-9,-3 0 0,6-3 0,0 7 11,0 1 1,5-3 0,-3 1-110,3 3 0,2 1 37,0 2 0,0 0 1,2-2 43,3-3 1,-1 1-1,6-5-7,3 2 0,1-6 0,2 3-12,0-5 0,0-1 0,0 0-13,0 0 1,0 0-1,-1 0 1,1 0-68,0 0 0,0 0 1,0 0 33,0 0 0,-2-1 0,-1-3 2,-3-1 1,1-8 41,5 3 0,-7 1 1,-4-2 10,-3-1 0,-2-2-3,0-2 0,0 0 30,0 0-107,-7 0 0,-2 2-15,-7 3 0,0 4 0,0 7 0,0 0-91,0 0 1,5 2 0,1 2-67,-3 1 1,-1 6 0,0-4 0,2 0 233,1 0 0,8-2 0,-11-5 0,5 0 0</inkml:trace>
</inkml:ink>
</file>

<file path=ppt/ink/ink40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4.696"/>
    </inkml:context>
    <inkml:brush xml:id="br0">
      <inkml:brushProperty name="width" value="0.08571" units="cm"/>
      <inkml:brushProperty name="height" value="0.08571" units="cm"/>
    </inkml:brush>
  </inkml:definitions>
  <inkml:trace contextRef="#ctx0" brushRef="#br0">16 1 7122,'0'10'165,"0"1"0,0-6-92,0 6 1,0-6 9,0 6-91,0-1 84,-7 6-374,5 0 129,-5-7 138,7-2 1,7-7-1,4 0 5,3 0 1,-3 0 0,-1 0 5,3 0 1,-1-2 0,1-1 16,-3-3 0,1 1 1,5 5 44,0 0 1,-6 0 0,1 0 58,1 0 0,2 0 11,2 0 0,-5 0 1,0 0-48,1 0 1,-3 2-47,1 3 0,-1-1 1,4 5-30,-3-2 0,-4 3 16,4-4 1,-6 6 54,1-1-36,-3-4 14,-2 7 0,0-11 0,-2 6 14,-3-2 1,1-1 0,-6-6-44,-3 0 0,-1 0 1,-2 1-108,0 5 0,0-5-52,0 5 1,0-4-323,0-2 1,1 0-414,-1 0 884,0 0 0,0-8 0,0 0 0</inkml:trace>
</inkml:ink>
</file>

<file path=ppt/ink/ink40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4.972"/>
    </inkml:context>
    <inkml:brush xml:id="br0">
      <inkml:brushProperty name="width" value="0.08571" units="cm"/>
      <inkml:brushProperty name="height" value="0.08571" units="cm"/>
    </inkml:brush>
  </inkml:definitions>
  <inkml:trace contextRef="#ctx0" brushRef="#br0">0 1 7686,'16'0'-22,"0"0"0,0 0 0,0 0-49,0 0 1,0 0 0,0 0 36,0 0 0,0 0 0,-1 0 0,1 0-257,0 0 1,7 0 290,4 0 0,-4 0 0,0 0 0</inkml:trace>
</inkml:ink>
</file>

<file path=ppt/ink/ink40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5.559"/>
    </inkml:context>
    <inkml:brush xml:id="br0">
      <inkml:brushProperty name="width" value="0.08571" units="cm"/>
      <inkml:brushProperty name="height" value="0.08571" units="cm"/>
    </inkml:brush>
  </inkml:definitions>
  <inkml:trace contextRef="#ctx0" brushRef="#br0">16 1 7353,'0'16'165,"0"0"0,-1-2-42,-5-4 0,5 5-123,-5-5-24,4-3-3,2 0 1,2-7 9,4 0 1,-3 0-1,8 0-22,1 0 0,2 0 35,2 0 1,0-5 0,0 0 55,0 1 1,0 2 18,0 2 0,0 0 0,0 0-10,-1 0 1,-4 0 0,0 2 10,1 3 1,2-3-71,2 4 1,0 1 5,0-2-21,-7 7 0,0-5-1,-4 4 0,-3 3 4,3-3 0,-5-2 8,-5 1 1,1-5 54,-6 6 1,1-6 0,-4 4-14,3-2 0,-1-1 1,-5-6-123,0 0 1,6 0-1,-1 0-368,-1 0 1,3 0 294,-2 0 0,6 0 155,-6 0 0,8 0 0,-4 0 0</inkml:trace>
</inkml:ink>
</file>

<file path=ppt/ink/ink40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5.818"/>
    </inkml:context>
    <inkml:brush xml:id="br0">
      <inkml:brushProperty name="width" value="0.08571" units="cm"/>
      <inkml:brushProperty name="height" value="0.08571" units="cm"/>
    </inkml:brush>
  </inkml:definitions>
  <inkml:trace contextRef="#ctx0" brushRef="#br0">0 33 8254,'16'0'-518,"-5"0"1,-1 0 562,3 0 1,1 0 0,2 0-63,0 0 0,0 0 0,0 0 0,0 0-33,-1 0 0,1 0 1,0 0-106,0 0 0,0-6 155,0 1 0,0-7 0,0 3 0</inkml:trace>
</inkml:ink>
</file>

<file path=ppt/ink/ink40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6.450"/>
    </inkml:context>
    <inkml:brush xml:id="br0">
      <inkml:brushProperty name="width" value="0.08571" units="cm"/>
      <inkml:brushProperty name="height" value="0.08571" units="cm"/>
    </inkml:brush>
  </inkml:definitions>
  <inkml:trace contextRef="#ctx0" brushRef="#br0">17 0 7601,'0'11'379,"0"-1"0,-2 1-341,-4 5 1,5 0-5,-5 0 1,5-6-153,1 1 81,0-8 1,1 4 45,5-7 1,3 0-43,6 0 0,1 0 0,0 0 10,0 0 0,-5-5 1,-1 0 18,3 1 1,1 3 0,2 1 1,0 0 7,0 0 0,-2 1 0,-2 3-3,-1 1 1,-6 0 0,4-3 19,-2 4 0,5-3-9,-1 8 1,-2-8-1,0 4-7,-2 0 1,0-3 4,-2 6 0,-3-4-42,3 4 0,-3 1 1,-4 3 51,-3-3 0,3-2 0,-5-6 0,0 2 31,-4-1 0,3 3 0,-3-2 70,-1-1 0,-3 3 0,0-2-83,-1-1 1,0-2 0,0-2-55,0 0 1,5 0-1,1 0-193,-3 0 0,-1 0-123,-2 0 1,6 0-236,-1 0 0,6 0-166,-6 0 732,8 0 0,-5-7 0,8-2 0</inkml:trace>
</inkml:ink>
</file>

<file path=ppt/ink/ink40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6.828"/>
    </inkml:context>
    <inkml:brush xml:id="br0">
      <inkml:brushProperty name="width" value="0.08571" units="cm"/>
      <inkml:brushProperty name="height" value="0.08571" units="cm"/>
    </inkml:brush>
  </inkml:definitions>
  <inkml:trace contextRef="#ctx0" brushRef="#br0">1 0 6668,'10'0'342,"1"0"0,-6 0 1,6 0-272,1 0 1,-3 0 0,2 0 0,1 0 42,2 0 0,2 0 0,0 0-121,0 0 1,0 0-1,0 0-220,0 0 1,-1 0-538,1 0 764,0 0 0,0 7 0,0 2 0</inkml:trace>
</inkml:ink>
</file>

<file path=ppt/ink/ink40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8.646"/>
    </inkml:context>
    <inkml:brush xml:id="br0">
      <inkml:brushProperty name="width" value="0.08571" units="cm"/>
      <inkml:brushProperty name="height" value="0.08571" units="cm"/>
    </inkml:brush>
  </inkml:definitions>
  <inkml:trace contextRef="#ctx0" brushRef="#br0">16 160 6764,'-9'0'607,"2"0"-397,7 0-76,0 0 1,5-2-172,1-3 1,1 3 0,-4-5 8,3 0 1,6 4 0,-1-6 17,3 2 0,-4 0 1,1 3-1,1-1 7,2 1 1,-3-3 0,0 0-1,1 0 6,2 0 0,2 0 0,0 3 0,0-1 26,0 1 1,0-3 0,0 2 0,0 1-1,-1 3 0,1 1 1,0 0-22,0 0 0,0 0 0,0 0 0,0 0 0,0-6 1,0 1-56,0 2 1,0 1 0,0 2 40,-1 0 1,1 0-1,0-2 1,0-2 0,0-1 0,0 0 1,0 5 8,0 0 0,0 0 0,0 0 1,0 0-3,0 0 0,1 0 0,3 0 1,1 0-12,-2 0 1,-1 0 0,-2 0 0,0 0 1,0 0 0,0 0 0,0 0 0,0 0 4,-1 0 0,1 0 1,0 0 6,0 0 0,0 0 0,0 0 43,0 0 0,0 5 1,0 0-30,0-1 0,0-2 0,0-2 1,-1 0-9,1 0 1,0 2-1,0 1 1,0 2-8,0-1 0,0-2 0,0-2-7,0 0 1,0 0 0,0 0 0,-2 1-10,-4 5 0,5-4 26,-5 3 0,-1-2 22,2 3 1,-1-5-38,6 5 1,-5-3-117,-1 3 1,-4-5-467,4 5-161,-6-5 428,10-1 317,-12 0 0,5 0 0,-7 0 0</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42.696"/>
    </inkml:context>
    <inkml:brush xml:id="br0">
      <inkml:brushProperty name="width" value="0.17143" units="cm"/>
      <inkml:brushProperty name="height" value="0.17143" units="cm"/>
      <inkml:brushProperty name="color" value="#008C3A"/>
    </inkml:brush>
  </inkml:definitions>
  <inkml:trace contextRef="#ctx0" brushRef="#br0">18 560 7310,'0'-18'-248,"-6"1"300,0-1 0,0 7 12,6-1 1,2 0-55,4-5 0,-2 7 0,7 4 1,3 5-19,2 1 1,1 0-1,0 0 29,1 0 0,-1 0 1,1 0-1,-3 1 4,-3 5 0,4 2 0,-7 6 0,3-5 0,0-1 1,-7 6-1,7-3 1,0 5-12,-3 1 0,1 1 1,-6-1-1,2 1 12,-2-1 1,-2 1 0,-2-1-51,0 1 1,0-1-1,-2 0-30,-4 1 0,2-6 0,-8-3-29,-1-1 0,3 4 0,-2-6-291,-1-3 235,5-1 0,0-4 0,8-3 207,0-7 0,0 2 0,2-1-39,4-3 0,4-2 0,5-1 0,-1 0-16,-3-1 1,1 3-1,4 1 1,-3 2-9,-1-1 0,0-3 0,5 1-5,0 3 1,1-3 0,-1 5-1,1 0 0,-1 2 0,1 8 0,-1 0 42,1 0 1,-1 0 0,1 0 96,-1 0 1,1 2 0,-1 2-38,0 2 0,-1 8 0,-2-5 1,-5 3 50,-1 0 1,6-1 0,-5 7-136,1-1 1,-2 1 0,-8-1 0,2-1-104,4-5 1,-4 5-1,3-5 3,-3 5 0,-2 1 1,0 1-513,0-1 0,0-5 594,0 0 0,-7-8 0,-3 3 0</inkml:trace>
  <inkml:trace contextRef="#ctx0" brushRef="#br0" timeOffset="1027">978 577 7086,'-17'0'281,"7"2"-105,4 4 1,-2 4-1,3 7-59,1 1 1,2-1-1,2 1 1,0-1 7,0 0 0,0 1 0,0-1-121,0 1 1,0-6 0,2-3 0,2 1-37,1 0 1,9-5-1,-2 5-6,3-2 1,-3-2 0,-1-6 18,3 0 0,2 0 0,1-2-10,0-4 0,1-4 1,-1-7 8,1-1 0,-8 1 0,-5-1-39,-3 1 1,4-1 0,0 1-73,-2 0 1,-4 1-1,-6 2 73,-6 3 0,-3 1 0,-3-2 0,1 7-32,-1 3 0,1-4 0,0 0 0,-1 2 43,1 2 1,-1 2-1,1 0 167,-1 0-34,1 0 1,7 2-50,4 4 0,6-4 0,4 6 0,4-2-2,2-1 1,1 7 0,7-6 0,-1-2-32,1-2 1,-1 0 0,1 1 0,-1 3 4,0-2 0,1-2 0,1-2 17,5 0 1,-5-2-1,4-2 1,-3-3-4,-3-3 1,1 0 0,-1-3 0,-1 1 20,-5-2 1,5-1 0,-6-3 0,1 1-16,1-1 1,-6-1-1,3-2 1,-1-5-56,-4-1 0,4 4 1,-2-6-1,-1-2-69,3-2 0,-4 4 1,6 0-1,-3-1 70,-3 3 1,4-4 0,0 6 0,0 0-18,-1 0 1,1 3 0,-4 9 109,2 1-105,0 0 77,-6 3-26,0 1 1,-6 21 23,0 5 0,0 3 1,6-3-1,0 1-2,0 4 0,0-3 0,0 5 0,0-2-29,0 1 1,0 1 0,0-4 0,0 3 1,0-3 1,0 4 0,0-2 0,0-1 25,0-3 0,0 4 1,0 1-1,0-3 7,0-2 0,0-1 1,0-1-1,0 1-15,0-1 1,0 1 0,0-1 15,0 1 0,0-1 0,0 1 0,2-3 0,2-1 6,2-3 1,2-1-1,-4 4 1,1-3 31,-1 3 1,4-4 0,0 1-51,1 3 1,-5-4-1,4-1-18,0-1 0,-4-2 0,7-4-32,3 4 1,-4-4 0,1 3-11,3-3 1,1-2-1,1-2 1,-2-2-140,-3-1 0,-5-3 0,6 2-98,1-6 0,-5 3 1,0-1-91,-1 2 1,-5 0-1,4 3 356,-4-7 0,-2-4 0,0-1 0</inkml:trace>
  <inkml:trace contextRef="#ctx0" brushRef="#br0" timeOffset="1438">1223 333 7496,'-18'0'-1751,"7"0"1751,-1 0 355,8 0 0,-2 0 1,12 0-191,6 0 0,3-2 1,3-2-1,-1-2-60,1 2 1,1 2-1,2 2 1,3 0 51,-3 0 0,4 0 1,0-2-1,1-2-21,-1-1 1,0-1-1,-4 6 1,3 0-24,-3 0 1,-2 0 0,-1 0-295,-1 0 1,1 0-274,-1 0 0,-5 0-1189,0 0 1643,-8 0 0,3-8 0,-7-2 0</inkml:trace>
</inkml:ink>
</file>

<file path=ppt/ink/ink40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9.194"/>
    </inkml:context>
    <inkml:brush xml:id="br0">
      <inkml:brushProperty name="width" value="0.08571" units="cm"/>
      <inkml:brushProperty name="height" value="0.08571" units="cm"/>
    </inkml:brush>
  </inkml:definitions>
  <inkml:trace contextRef="#ctx0" brushRef="#br0">80 0 7829,'2'11'148,"3"-1"1,4-1 0,7 4-185,0-3 0,-5-6 0,-3 3 1,1-2 79,0 0 0,2 3-182,5-3 1,0-3-255,0 3 423,-8-3 5,-1-2 1,-7 1-36,0 5 1,-1-4-1,-3 5 145,-1 0 1,-2-6 0,3 7-92,-1-1 0,-6-4 0,4 6 1,0 0-3,0 0 0,0 0 1,2 3-21,-6-1 0,2-1 0,-1 6 7,-3 0 0,4-5 0,-1-3-69,-3-1 0,5 4 0,-1-4-51,2 2 1,-6-5-1,4 3-117,1 0 1,-1-6 0,5 7 108,-1-1 1,-2-6 87,2 5 0,3-5 0,-5-1 0</inkml:trace>
</inkml:ink>
</file>

<file path=ppt/ink/ink40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3.510"/>
    </inkml:context>
    <inkml:brush xml:id="br0">
      <inkml:brushProperty name="width" value="0.08571" units="cm"/>
      <inkml:brushProperty name="height" value="0.08571" units="cm"/>
    </inkml:brush>
  </inkml:definitions>
  <inkml:trace contextRef="#ctx0" brushRef="#br0">96 0 7438,'-10'0'167,"-1"0"0,6 0-18,-6 0 1,6 6-54,-6-1 0,6 6 0,-4-4 15,2 2 0,-4 1-11,6 6 1,0 0-86,5 0 0,2-2 1,1-2-1,4-3 39,2-2 0,-4 4 1,6-4-60,1 2 0,2-4 1,2 4-11,0-2 0,-5-2 0,-1-5-27,3 0 0,1 0 1,2 0 42,0 0 0,0 0 0,0-1-123,0-5 1,-1 3 54,1-8 0,0 2 1,-2-3 57,-3 1 1,-4 6-1,-5-4 1,1 0 40,3 1 0,-1 2 0,-5-4-30,0-3 0,0 4 1,-2 1-1,-1-1-44,-3 0 0,-4 4 0,3-4-38,-2 2 1,-2 0-1,-5 3-29,0-1 1,1-1-1,-1 6-94,0 0 0,0 0 0,0 0-26,0 0 1,5 2-1,3 4-493,0 4 722,3-3 0,-2 7 0,-2-5 0</inkml:trace>
</inkml:ink>
</file>

<file path=ppt/ink/ink40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3.939"/>
    </inkml:context>
    <inkml:brush xml:id="br0">
      <inkml:brushProperty name="width" value="0.08571" units="cm"/>
      <inkml:brushProperty name="height" value="0.08571" units="cm"/>
    </inkml:brush>
  </inkml:definitions>
  <inkml:trace contextRef="#ctx0" brushRef="#br0">1 16 7733,'16'0'164,"0"0"1,-1 0-163,1 0 0,0-2 1,0-1-1,0-2 0,0 1 1,0 2 0,0 2 0,0 0-67,0 0 0,0 0 1,0 0-1,-1 0-52,1 0 1,0 0 0,0 0-153,0 0 0,0 0-698,0 0 966,-7 0 0,5 0 0,-5 0 0</inkml:trace>
</inkml:ink>
</file>

<file path=ppt/ink/ink40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4.243"/>
    </inkml:context>
    <inkml:brush xml:id="br0">
      <inkml:brushProperty name="width" value="0.08571" units="cm"/>
      <inkml:brushProperty name="height" value="0.08571" units="cm"/>
    </inkml:brush>
  </inkml:definitions>
  <inkml:trace contextRef="#ctx0" brushRef="#br0">1 1 7149,'0'10'359,"0"1"1,0-6 0,0 6-262,0 1 0,0-3 1,0 2-98,0 1 1,0-3 0,0 2-107,0 1 0,0 2 0,0 2-262,0 0 0,0-6-441,0 1 808,0 0 0,7-2 0,2-2 0</inkml:trace>
</inkml:ink>
</file>

<file path=ppt/ink/ink40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4.577"/>
    </inkml:context>
    <inkml:brush xml:id="br0">
      <inkml:brushProperty name="width" value="0.08571" units="cm"/>
      <inkml:brushProperty name="height" value="0.08571" units="cm"/>
    </inkml:brush>
  </inkml:definitions>
  <inkml:trace contextRef="#ctx0" brushRef="#br0">0 1 8231,'9'2'232,"-4"3"1,-3 4-1,-2 7-141,0 0 1,2-2 0,1-2 0,3-1-58,-3 1 1,-1 2 0,-2 2-1,0 0-308,0 0 0,0 0 1,0 0-937,0 0 1210,0-7 0,0 5 0,0-5 0</inkml:trace>
</inkml:ink>
</file>

<file path=ppt/ink/ink40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5.711"/>
    </inkml:context>
    <inkml:brush xml:id="br0">
      <inkml:brushProperty name="width" value="0.08571" units="cm"/>
      <inkml:brushProperty name="height" value="0.08571" units="cm"/>
    </inkml:brush>
  </inkml:definitions>
  <inkml:trace contextRef="#ctx0" brushRef="#br0">0 96 8317,'2'-14'0,"3"3"0,-3 4 0,7 7 0,-4 0 0,-3 0-183,12 0 0,-5 0 1,7 0-1,0 0 105,0 0 1,-1 0-1,1 0 147,0 0 1,0 0 0,0 0-1,0 0-96,0 0 0,5-1 1,0-3-1,-1-1-22,-2 1 0,-1 2 0,3 2 0,1-1 86,-2-5 0,4 5 1,0-5-1,0 4 6,0 2 0,0 0 0,-3 0 0,1-1-49,-2-5 1,1 5-1,-1-5 1,3 5-27,-3 1 1,0 0 0,1 0 0,1 0-6,-1 0 1,3 0 0,0 0 0,0 0 16,0 0 0,3 0 1,-3 0-1,0 0 6,0 0 1,4 0 0,-6 0-1,0 0 35,2 0 0,-5 0 1,3 0-1,-3 0 12,-3 0 1,1-6 0,0 1 0,0 1-7,0 3 1,0 1-1,0 0 1,0 0-16,0 0 0,0 0 0,0 0 1,0 0-9,-1 0 1,1 0-1,0 0 1,0 0-9,0 0 0,2 0 0,1 0 0,2 0-4,-1 0 1,-2 0-1,-2 0 1,1 0 0,4 0 1,-1 0 22,6 0 0,-6 0 0,1 0 0,-3 0 86,-2 0 1,0 0 0,0 0 21,-1 0 1,1 1-80,0 5 1,0-5 0,0 5-49,0-4 1,0-2-1,0 0 47,0 0 0,0 0 1,0 0 14,0 0 0,-1 0 0,0 1 36,-5 5 1,4-5 0,-3 5-62,3-5 1,-3-1-1,-1 0-31,3 0 1,-4 0-61,1 0 1,-5 0-1,4 2-343,-2 4 0,0-5-1093,-1 5 1493,-4-5 0,5 6 0,-7 2 0</inkml:trace>
</inkml:ink>
</file>

<file path=ppt/ink/ink40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6.771"/>
    </inkml:context>
    <inkml:brush xml:id="br0">
      <inkml:brushProperty name="width" value="0.08571" units="cm"/>
      <inkml:brushProperty name="height" value="0.08571" units="cm"/>
    </inkml:brush>
  </inkml:definitions>
  <inkml:trace contextRef="#ctx0" brushRef="#br0">0 17 6994,'0'-9'696,"0"2"1,6 14-608,-1 4 1,0 3 0,-5 2-56,0 0 1,0 0-1,0-1-36,0 1 0,0 0 0,0 0-67,0 0 1,0-5 0,0-1-236,0 3 0,0-4-538,0 1-14,0 1 856,0-2 0,0 5 0,0-5 0</inkml:trace>
</inkml:ink>
</file>

<file path=ppt/ink/ink40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7.306"/>
    </inkml:context>
    <inkml:brush xml:id="br0">
      <inkml:brushProperty name="width" value="0.08571" units="cm"/>
      <inkml:brushProperty name="height" value="0.08571" units="cm"/>
    </inkml:brush>
  </inkml:definitions>
  <inkml:trace contextRef="#ctx0" brushRef="#br0">32 1 6860,'-9'7'360,"2"-4"-301,7 8 0,-2-2 1,-1 3 45,-3-1-109,1-1-12,12 6 1,-3-5 25,6 0 1,-4-8 23,4 2 1,-4-3 0,4-2-14,3 0 0,-5 0 0,3 0 12,1 0 1,1-2 0,-1-1 0,-1-2-22,1 1 0,-3 2 1,2 2-17,1 0 1,2 0-1,2 0-3,0 0 0,-5 0 1,-1 2 2,3 3 0,-5-1-6,3 6 0,-6-4 15,6 4 0,-8-4 0,3 4 20,-5 3 1,-1-4 0,0 1-11,0 3 0,0-5 1,0 3 16,0 1 0,-1-5 0,-3 1 1,-3-3-15,-2 0 0,-1 0 0,-6-5 0,2 2-40,3 4 0,-3-5 1,3 5-258,-3-5 0,-2-1 0,0 0-194,0 0 1,6 0 472,-1 0 0,0-7 0,-4-2 0</inkml:trace>
</inkml:ink>
</file>

<file path=ppt/ink/ink40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7.548"/>
    </inkml:context>
    <inkml:brush xml:id="br0">
      <inkml:brushProperty name="width" value="0.08571" units="cm"/>
      <inkml:brushProperty name="height" value="0.08571" units="cm"/>
    </inkml:brush>
  </inkml:definitions>
  <inkml:trace contextRef="#ctx0" brushRef="#br0">1 1 8308,'16'0'-381,"0"0"1,0 0 261,-1 0 0,-4 0 0,0 0 113,1 0 1,2 0 0,2 0-65,0 0 1,0 0 0,0 0-132,0 0 1,0 0 200,0 0 0,0 0 0,-1 0 0</inkml:trace>
</inkml:ink>
</file>

<file path=ppt/ink/ink40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7.929"/>
    </inkml:context>
    <inkml:brush xml:id="br0">
      <inkml:brushProperty name="width" value="0.08571" units="cm"/>
      <inkml:brushProperty name="height" value="0.08571" units="cm"/>
    </inkml:brush>
  </inkml:definitions>
  <inkml:trace contextRef="#ctx0" brushRef="#br0">0 0 7757,'9'0'-618,"5"0"891,-3 0 1,-2 0 0,1 0-120,3 0 1,1 0-1,2 0-178,0 0 0,-1 0 0,1 0 0,0 0 19,0 0 1,0 0 0,0 0-13,0 0 1,0 2 0,0 1-206,0 3 1,0-1-400,0-5 1,-6 0 204,1 0 416,-8 0 0,4 7 0,-7 2 0</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41.334"/>
    </inkml:context>
    <inkml:brush xml:id="br0">
      <inkml:brushProperty name="width" value="0.17143" units="cm"/>
      <inkml:brushProperty name="height" value="0.17143" units="cm"/>
      <inkml:brushProperty name="color" value="#008C3A"/>
    </inkml:brush>
  </inkml:definitions>
  <inkml:trace contextRef="#ctx0" brushRef="#br0">88 88 7848,'18'0'-1674,"-1"0"1645,0 0 1,-1-2 0,-2-2 58,-3-1 1,-5-1 0,4 4 267,-3-4 1,1 2 13,-2-7 0,-4 5-113,4-6 1,-12 6-48,-6-5 1,3 7-1,-3-2-37,-2 4 1,5 2 0,-3 0-69,-1 0 0,-3 0 1,-1 0-58,-1 0 1,6 0 0,1 2-19,-3 4 1,1 3 0,-1 7-1,4-2-8,3-3 1,1 1-1,6 5 33,0 1 0,0-1 0,2 1 0,2-1-7,1 1 0,9-7 1,-2 1-8,3 1 0,3 1 0,-1 0 1,1-5-61,-1-1 0,6 0 0,1-4 0,-3 2 30,-2-3 1,-1-1 0,-1-2 0,-1-2 38,-5-3 1,3 1-1,-6-6 1,0 0 50,-1 1 1,5-3-1,-6-5-13,-2-1 0,-2 1 1,-2-3-58,0-3 0,-8-2 0,-2-4 13,0 5 0,-5 7 1,3 5-1,-3 6-245,-3 4 0,1 2 0,-1 0 0,1 0-634,-1 0 893,1 0 0,-1 8 0,1 2 0</inkml:trace>
  <inkml:trace contextRef="#ctx0" brushRef="#br0" timeOffset="454">437 53 7814,'2'-9'-987,"4"3"990,6 4 1,-3 2 0,3 0 116,2 0 0,-5 0 0,3 0 1,2 2-29,1 4 0,-3-2 0,-1 5 0,3-1-71,2-4 1,-1 6-1,-1-1 1,-3 3-13,3 0 1,-4-1 0,-1 7 0,-1-1-29,-4 1 0,4-1 0,-3 1 33,-1-1 0,-2 0 0,-2 1-57,0-1 1,-2-7 0,-2-2 111,-1 0 1,-9-6 18,2 3 1,3-3 0,-1-4-31,2-3 0,2 1 1,6-8-1,0-2 6,0-1 0,2-3 0,2 1-60,2 0 1,6-3-1,-4-1 1,-1-2-7,1 1 1,6 3 0,-3 1 0,3 1 14,-3-1 1,5 1-1,-4 1-67,3 5 1,-3 3 0,-1 8 53,3 0 0,2 0 0,1 0 0</inkml:trace>
</inkml:ink>
</file>

<file path=ppt/ink/ink40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8.200"/>
    </inkml:context>
    <inkml:brush xml:id="br0">
      <inkml:brushProperty name="width" value="0.08571" units="cm"/>
      <inkml:brushProperty name="height" value="0.08571" units="cm"/>
    </inkml:brush>
  </inkml:definitions>
  <inkml:trace contextRef="#ctx0" brushRef="#br0">0 1 7629,'0'15'93,"0"1"1,0 0 0,0 0 0,0 0-17,0 0 0,0 0 0,0 0 0,0 0 1,0 0 0,0 0-290,0 0 0,0-6 0,0 1 156,0 1 56,7-5 0,-5 7 0,5-5 0</inkml:trace>
</inkml:ink>
</file>

<file path=ppt/ink/ink40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9.009"/>
    </inkml:context>
    <inkml:brush xml:id="br0">
      <inkml:brushProperty name="width" value="0.08571" units="cm"/>
      <inkml:brushProperty name="height" value="0.08571" units="cm"/>
    </inkml:brush>
  </inkml:definitions>
  <inkml:trace contextRef="#ctx0" brushRef="#br0">33 48 7460,'-16'0'262,"7"0"-282,2-7 0,14 0-9,4-4 0,1 2 1,0 6 40,-1-3 1,0 1 26,4 5 1,1 0 28,0 0 0,-7 2 1,-2 1-16,0 3 1,-5 6 9,3-1 1,2 3-9,-1 2 1,-1 0 0,-3-2 0,1-2-40,3-1 0,-1-6 1,-5 6-41,0 1 0,0 2 12,0 2 0,-7 0 1,-4 0 0,-1-5 0,0-3 4,1-1 1,0-1 4,-5-6 1,0 0 1,1 0-108,-1 0 54,0-7-226,7-2 193,2-7 1,14 5 31,3 1 1,-1 6-1,2-1 209,1 3 0,-3 2 1,2 0 0,-6 0 0,6 0-31,1 0 1,-3 0 0,0 2-68,-2 3 1,3-1-1,-2 5 1,-1-1-50,0 1 0,3-3-429,-4 4 0,4-5 83,-5 6 0,6-6 338,-6 6 0,8-7 0,-4 3 0</inkml:trace>
</inkml:ink>
</file>

<file path=ppt/ink/ink40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9.496"/>
    </inkml:context>
    <inkml:brush xml:id="br0">
      <inkml:brushProperty name="width" value="0.08571" units="cm"/>
      <inkml:brushProperty name="height" value="0.08571" units="cm"/>
    </inkml:brush>
  </inkml:definitions>
  <inkml:trace contextRef="#ctx0" brushRef="#br0">1 128 8500,'9'0'-575,"-1"0"734,-2 0 0,-3 0-171,8 0 0,-8-2 1,4-2-1,1-1 1,0-7-23,8 1 1,-5-1 0,-2-1 34,-2 3 0,-2-1 36,-5-5 1,0 6 121,0-1 27,0 7-61,0-3 1,0 9 0,0 3-15,0 6 0,0 3 0,0 2 0,0 0-23,0 0 1,0 0 0,0 0-83,0 0 0,0 0 0,2 0 0,1-1-99,3 1 0,-1 0 0,-5 0-359,0 0 0,5-5-1369,1-1 1821,-1 1 0,-5 5 0,-7-7 0,-2-2 0</inkml:trace>
</inkml:ink>
</file>

<file path=ppt/ink/ink40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09.699"/>
    </inkml:context>
    <inkml:brush xml:id="br0">
      <inkml:brushProperty name="width" value="0.08571" units="cm"/>
      <inkml:brushProperty name="height" value="0.08571" units="cm"/>
    </inkml:brush>
  </inkml:definitions>
  <inkml:trace contextRef="#ctx0" brushRef="#br0">0 1 8298,'16'0'276,"-5"0"0,0 0-155,1 0 1,-3 0 0,1 0-321,3 0 0,1 0 0,2 0-640,0 0 839,0 7 0,0-5 0,0 5 0</inkml:trace>
</inkml:ink>
</file>

<file path=ppt/ink/ink40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10.572"/>
    </inkml:context>
    <inkml:brush xml:id="br0">
      <inkml:brushProperty name="width" value="0.08571" units="cm"/>
      <inkml:brushProperty name="height" value="0.08571" units="cm"/>
    </inkml:brush>
  </inkml:definitions>
  <inkml:trace contextRef="#ctx0" brushRef="#br0">0 1 7092,'11'0'347,"-1"0"0,-4 0-229,4 0 0,1 0-76,5 0 1,-6 0-1,1 0-172,1 0 1,3 0-71,0 0 0,0 2 1,-3 1-117,-1 2 0,-6 1-74,6-6 1,-6 0 389,5 0 0,-6 0 0,3 0 0</inkml:trace>
</inkml:ink>
</file>

<file path=ppt/ink/ink40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10.942"/>
    </inkml:context>
    <inkml:brush xml:id="br0">
      <inkml:brushProperty name="width" value="0.08571" units="cm"/>
      <inkml:brushProperty name="height" value="0.08571" units="cm"/>
    </inkml:brush>
  </inkml:definitions>
  <inkml:trace contextRef="#ctx0" brushRef="#br0">0 17 8068,'9'0'-233,"0"0"0,-4 0 320,6 0 1,-3-2-1,3-2 39,1-1 0,3 0 0,0 5-246,1 0 0,0 0 34,0 0 1,0 0-277,0 0 0,-2 2-65,-3 3 1,-2-3 426,-4 3 0,-3 4 0,5 0 0</inkml:trace>
</inkml:ink>
</file>

<file path=ppt/ink/ink40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16.338"/>
    </inkml:context>
    <inkml:brush xml:id="br0">
      <inkml:brushProperty name="width" value="0.08571" units="cm"/>
      <inkml:brushProperty name="height" value="0.08571" units="cm"/>
    </inkml:brush>
  </inkml:definitions>
  <inkml:trace contextRef="#ctx0" brushRef="#br0">159 16 7302,'9'0'-498,"-2"0"615,-7 0 0,0-1-73,0-5 31,-7 4-15,5-5 1,-6 7-52,2 0 1,3 0-1,-8 0 1,6 0 0,-6 0 28,-1 0 1,3 2 0,-2 2 41,-1 1 0,3 6 1,-1-4 5,-3 2 1,4-4 0,1 5-67,0 3 0,3-4 0,3 0 0,-1-1-2,-2 1 0,-1-4 37,6 6 1,2 0-38,3 5 0,-1-2 0,5-2 27,-2-1 1,5-8-1,-3 4-29,0 0 0,5-5 0,-3 5-22,3 0 1,2-5 2,0 3 1,-1-3 0,1-2-7,0 0 0,0 0 1,0 0-20,0 0 1,0-5 0,0 0 0,0-1-7,0-1 1,-6 4-1,1-6 1,0 0 5,-3 0 1,5 4 0,-6-4 43,2 2 0,-6-5 20,3 1 0,-5 2 1,-1-2 0,0-1 1,0 3-61,0-1 0,-5 4 0,-2-2 0,0-1-82,0 0 1,-6 4-5,3-6 1,-4 2 6,-2-2 1,0 4 0,0 7-142,0 0 1,5 0 0,1 0 94,-3 0 1,5 6-1,-1 1 148,2 2 0,-6-6 0,4 4 0</inkml:trace>
</inkml:ink>
</file>

<file path=ppt/ink/ink40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16.609"/>
    </inkml:context>
    <inkml:brush xml:id="br0">
      <inkml:brushProperty name="width" value="0.08571" units="cm"/>
      <inkml:brushProperty name="height" value="0.08571" units="cm"/>
    </inkml:brush>
  </inkml:definitions>
  <inkml:trace contextRef="#ctx0" brushRef="#br0">1 1 6200,'0'0'0</inkml:trace>
</inkml:ink>
</file>

<file path=ppt/ink/ink40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17.221"/>
    </inkml:context>
    <inkml:brush xml:id="br0">
      <inkml:brushProperty name="width" value="0.08571" units="cm"/>
      <inkml:brushProperty name="height" value="0.08571" units="cm"/>
    </inkml:brush>
  </inkml:definitions>
  <inkml:trace contextRef="#ctx0" brushRef="#br0">207 1 7892,'-16'0'-265,"0"0"1,0 0 0,0 0 389,0 0 1,1 5 0,-1 0 21,0-1 0,0 5-42,0 1 1,7-1-1,2 0 10,0-2 0,5 5 0,-3-1-231,3 3 1,0-3 0,-1-1 100,-3 3 1,1-4 0,7 1 32,3 3 0,-1-5 1,6 1-1,1 0-7,-2 0 0,5-5 1,-3 1-25,3-3 1,2-2 0,0 0-1,-1 0-51,1 0 0,0 0 0,0 0 0,0 0 25,0 0 0,-5-6 1,-1-1-1,3 0-6,1 0 0,-4-5 0,-1 1 130,-2-3 0,-1-2 0,-6 0-27,0 0 1,0 6 0,-2-1-40,-3-1 1,1 3-1,-7 0-54,-1 2 1,-2 2 0,0 3 0,1-2-100,3-1 0,4 0 0,-4 5-38,-3 0 1,6 1-1,0 3-224,0 1 0,5 2 396,-3-1 0,-4-5 0,0 6 0</inkml:trace>
</inkml:ink>
</file>

<file path=ppt/ink/ink40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17.978"/>
    </inkml:context>
    <inkml:brush xml:id="br0">
      <inkml:brushProperty name="width" value="0.08571" units="cm"/>
      <inkml:brushProperty name="height" value="0.08571" units="cm"/>
    </inkml:brush>
  </inkml:definitions>
  <inkml:trace contextRef="#ctx0" brushRef="#br0">96 33 6373,'0'9'641,"-7"-2"-577,-4-7 1,3 0 0,-3 0-8,-1 0 0,3 0 0,-2 0 68,-1 0-52,5 0 1,0-2-98,7-3 1,1 3-1,5-5-56,4 0 0,5 5 1,0-5 24,1 0 0,0 5 70,0-3 1,0 3-27,0 2 0,0 2 55,0 3 1,0-3-1,-2 5-11,-3 0 0,1-4 1,-5 6 26,2-2 0,-4 4 0,4-4-45,-2 2 1,-2 1 0,-5 6 4,0 0 0,0 0 1,0 0 1,-1 0-1,-3 0-4,-1 0 0,-6-6 1,4-1-3,-2-2 0,4 0 1,-6-3 9,-1 1 0,0 2 0,-1-3 4,3 1 1,-1 1-1,-5-6-2,0 0 1,5 0-36,1 0 1,5 0-78,-6 0-21,7 0 1,-3-8 70,7-2 0,2 1 0,3 0-42,6 2 0,-2-4 1,1 4 52,3-1 0,-4 4 99,1-1 0,1 3-27,5 2 1,0 0 0,0 0-22,0 0 0,-1 5-42,1 1 1,0 4-182,0-5 0,-5 6-292,-1-6 0,-4 6-2,4-6 490,-6 1 0,10-6 0,-5 0 0</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38.661"/>
    </inkml:context>
    <inkml:brush xml:id="br0">
      <inkml:brushProperty name="width" value="0.17143" units="cm"/>
      <inkml:brushProperty name="height" value="0.17143" units="cm"/>
      <inkml:brushProperty name="color" value="#008C3A"/>
    </inkml:brush>
  </inkml:definitions>
  <inkml:trace contextRef="#ctx0" brushRef="#br0">35 402 6416,'-10'0'557,"3"0"1,7 2-1,0 4-392,0 6 1,0 3 0,0 3 0,0-1-129,0 1 0,0-1 0,0 3 1,0 1-88,0 2 0,0 6 0,0-3 0,0 1-156,0 4 1,0 0 0,0 0 0,0-4 32,0-2 0,0 0 0,0-3 0,0 1-308,0-2 1,0-1 480,0-3 0,0 1 0,0-9 0,0-1 0</inkml:trace>
  <inkml:trace contextRef="#ctx0" brushRef="#br0" timeOffset="361">0 455 7955,'6'-12'-175,"2"2"21,1 3 0,3-5 0,5 6 1,1 0 41,-1-1 1,1 5 0,-1-4 0,1 4 148,-1 2 0,1 0 0,-1 0 0,1 0 20,-1 0 0,-5 2 0,-1 2 0,1 3 4,-2 3 0,3-4 0,-5 6-29,2 1 1,-6-3-1,1 2-28,-3 1 1,0 3-16,4 1 1,-4 1-1,4-1 1,-6 1 29,-6-1 0,2-7 1,-7-3-20,-3 1 0,-2-6 0,-3 6 0,-2-2-32,-3 0 0,1-1 1,4-5-1,-3 0-168,-1 0 0,-2 0 0,4 0-109,-3 0 1,1 0 308,6 0 0,7 0 0,2 0 0</inkml:trace>
  <inkml:trace contextRef="#ctx0" brushRef="#br0" timeOffset="728">402 1 7284,'11'0'170,"1"0"0,-8 2 1,4 3-17,-1 7 0,-5 4 1,4 1-1,-2 1 14,2-1 1,-4 6 0,4 3-1,-4-1-35,-2 0 0,0 0 1,0-2-1,0 5-122,0-1 1,0 0-1,2-6 1,1 3 88,3-3 0,0 4 0,-6-2 1,0-1-544,0-3 1,2-1 0,2-1-135,2 1 0,5-1 0,-3-1 577,2-5 0,1 5 0,7-7 0</inkml:trace>
  <inkml:trace contextRef="#ctx0" brushRef="#br0" timeOffset="1315">1013 420 7846,'0'-18'-627,"0"1"747,0-1 0,0 7-64,0-1 1,-2 8 0,-2-3-82,-2-1 1,-7 6 0,1-4 87,-3 4 0,-3 2 1,1 0-1,-1 0-25,1 0 0,-7 6 1,1 0-1,2 0-4,1 1 0,5-3 0,1 6 0,3 0-57,-3-1 1,4 3 0,1 5 51,1 1 0,2-1 0,6 1 32,0-1 1,8-5 0,4 0-55,3 1 1,2-5-1,1-2 1,-1-4-33,1-2 1,-1 0 0,1 0-1,-1 0-46,1 0 1,-1 0 0,1-2-1,-1-2-27,1-2 0,-1-6 1,-1 5 86,-5-3 0,3-2 0,-6-5 0,-1-1-41,1 1 0,-2-1 0,-4 3 199,4 3 1,-4-3 128,3 3-188,-3 4 1,-2 2-1,0 12 1,-2 4 52,-3 0 1,3 5-1,-4-3 1,4 3-17,2 3 1,0-1 0,0 1-145,0-1 1,0 1 0,2-3-1,2-1-355,2-3 0,7-1 1,-1 4 31,3-3 1,-3-7 0,0 2 0,1-4-541,3-2 882,1 0 0,1 0 0,-1 0 0</inkml:trace>
  <inkml:trace contextRef="#ctx0" brushRef="#br0" timeOffset="1928">1310 350 7506,'0'-10'-1345,"0"1"1844,0 3 0,0 6-264,0 0 1,0 8-158,0 9 1,0 0 0,0 1-70,0-1 1,2 1 0,2-1 0,3-1-4,3-5 0,-4 3 0,6-6-7,1 2 0,3-5 0,1 5 0,1-2-23,-1-4 1,1-2 0,-1-2-1,1 0 2,-1 0 1,6-6-1,1-2 1,-3-2 0,-2-3 1,-1-1 0,-3 1-1,-1 1 15,-2-2 0,-3-1 0,3-3 29,-6 1 1,-4-1 171,-2 1 29,0 0-186,0 7 1,0 4-1,0 12 1,-2 4 44,-4-1 1,4 7-1,-4-3 1,4 7-13,2 3 0,0 2 1,0-1-1,0 3-57,0 0 1,2 6 0,2-4 0,4 4-35,1 2 1,1-2 0,2-2 0,-4-2 17,-1 2 1,-3 2-1,6 2 1,-2-2-13,-4-4 1,-1 4 0,1-4 0,2 2-27,-2-2 1,-2 4 0,-2-6 0,-2 1 2,-4-5 1,2 2 0,-7-2 0,-1-1 32,2-3 0,-5-7 0,3-2 1,-3-3-2,-3-3 0,1 0 0,-1 0 0,-1 2 35,-4-2 0,3-8 0,-3-4 0,3-2 38,3-3 1,-4-3 0,1-1 0,5-3-46,-1-3 0,3 2 1,1-6-1,6-1-28,4 1 1,2 4-1,0-6 1,0-2-101,0-2 1,10-2 0,5 2-1,7 2-53,-1 2 1,6 2 0,4-3 0,6 5 157,4 0 0,7 6 0,-3-7 0</inkml:trace>
</inkml:ink>
</file>

<file path=ppt/ink/ink40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18.556"/>
    </inkml:context>
    <inkml:brush xml:id="br0">
      <inkml:brushProperty name="width" value="0.08571" units="cm"/>
      <inkml:brushProperty name="height" value="0.08571" units="cm"/>
    </inkml:brush>
  </inkml:definitions>
  <inkml:trace contextRef="#ctx0" brushRef="#br0">0 17 7468,'16'0'9,"0"0"0,0 0 0,0 0-56,0 0 0,0 0 0,0 0 0,-2-2 67,-4-3 0,4 3 0,-3-3-2,3 3 1,2 2 0,0 0 21,0 0 0,-5 0-10,-1 0 1,-4 0-42,4 0 1,-6 0 54,3 0 21,-7 0 22,0 0-37,0 7 0,0-3 0,0 6 25,0 3 0,0-5 0,0 3-32,0 1 1,-2 3-1,-2 0-20,-1 1 1,0-5 0,5 0-11,0 1 0,-5 2-45,-1 2 0,1 0-613,5 0 1,0-6-283,0 1 927,0-7 0,-7 3 0,-2-7 0</inkml:trace>
</inkml:ink>
</file>

<file path=ppt/ink/ink40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19.199"/>
    </inkml:context>
    <inkml:brush xml:id="br0">
      <inkml:brushProperty name="width" value="0.08571" units="cm"/>
      <inkml:brushProperty name="height" value="0.08571" units="cm"/>
    </inkml:brush>
  </inkml:definitions>
  <inkml:trace contextRef="#ctx0" brushRef="#br0">0 1 7527,'11'0'60,"0"0"-41,1 0 0,-3 0 1,2 0-1,1 0-28,2 0 0,-3 0 0,-1 0 1,3 0 1,1 0 0,2 0 1,0 0-75,0 0 0,-1 0 82,1 0 1,0 0 17,0 0 1,-5 0 38,-1 0 1,-4 0-80,4 0-23,-6 0 92,3 0-9,-7 7 0,0-3 5,0 6 1,-2-6 0,-1 3 34,-3 0 1,-4 2 0,3 5 23,-2-4 0,4 5 0,-4-5-43,2 4 0,-4-3 0,4 0 1,0 1 50,0 2 1,-4-3 0,6-1 0,0 3-34,-3 1 0,7-4 0,-6 1-112,0 1 1,5 3-163,-4 0 1,3 0-1,-1-3-846,-1-1 1042,0-8 0,-2 11 0,-2-5 0</inkml:trace>
</inkml:ink>
</file>

<file path=ppt/ink/ink40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21.042"/>
    </inkml:context>
    <inkml:brush xml:id="br0">
      <inkml:brushProperty name="width" value="0.08571" units="cm"/>
      <inkml:brushProperty name="height" value="0.08571" units="cm"/>
    </inkml:brush>
  </inkml:definitions>
  <inkml:trace contextRef="#ctx0" brushRef="#br0">33 160 8078,'0'11'-1780,"-2"-2"1483,-3-2 446,3-2 137,-12-5-13,12 0 36,-5 0-115,14 0-160,2 0 0,7 0-46,0 0 0,0-5 39,-1-1 1,1-4-1,0 4 11,0 3 1,-5-1 0,-1 1-23,3-3 1,1-1 0,2 4-16,0-2 0,0-1 0,0 4 0,0-1 6,-1-2 0,1-1 0,2 5 0,1-3-10,3-1 0,-1-1 0,-5 5 0,0-3 13,0-1 0,0-1 1,0 6-1,-1-1 3,1-5 0,0 5 0,0-5 0,0 5-11,0 1 1,2-2 0,1-2-1,2-1 4,-1 1 1,-2 3 0,-3 1-1,1 0-25,0 0 1,5-2 0,1-2 0,-3-1 10,-1 2 0,-2 1 0,0 2 0,0-2-6,0-3 0,1 3 0,3-3 0,1 3 29,-2 2 0,1 0 0,-1 0 0,2 0 1,-1 0 1,3 0 0,-2-2 0,-1-1-13,-3-3 1,1 1 0,1 5-1,3 0 1,-3 0 0,-1 0 0,-2 0 1,0 0-2,-1 0 1,7 0-1,-1 0 1,-2 0 7,-1 0 0,-2 0 0,0 0 0,0 0-3,0 0 1,0 2 0,0 1-1,-1 3 20,1-3 1,0-1 0,0-2 0,0 0 2,0 0 0,0 5 0,2 0 0,1-1-31,2-2 0,1-2 0,-7 0 1,1 2 0,0 3 1,0-3 0,0 3-1,0-3 7,0-2 1,0 0 0,0 1-17,0 5 0,-6-4 1,1 3 1,1-3 1,-3-1 0,2 3 33,1 1 1,-3 0-12,2-5 1,-6 6 0,6-1-7,1-1 1,-3 3 3,1-2 1,-4 2 3,4-2 0,1-3-60,5 3 1,-6 3 30,1-3 0,-6 0-180,6-5 0,-8 2-201,3 3 0,-3-3-406,3 3 796,-5-3 0,-1-2 0,-8 0 0</inkml:trace>
</inkml:ink>
</file>

<file path=ppt/ink/ink40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21.649"/>
    </inkml:context>
    <inkml:brush xml:id="br0">
      <inkml:brushProperty name="width" value="0.08571" units="cm"/>
      <inkml:brushProperty name="height" value="0.08571" units="cm"/>
    </inkml:brush>
  </inkml:definitions>
  <inkml:trace contextRef="#ctx0" brushRef="#br0">0 1 7445,'9'7'701,"5"0"-689,-3 4 1,-3 1 77,3-7 1,0 6-186,5-6 1,-6 6 0,1-6 69,1-1 0,-3-3-254,2-1 223,-1 0 1,1 0 191,0 0 112,-8 0-204,4 0 1,-9 0 69,-3 0 0,3 2-50,-3 3 1,1-3 0,1 5-22,-2 0 1,-2-5 0,3 5-15,-1 0 1,-6 2 0,4 5-2,-2-3 1,4 3-33,-6-3 0,6 1 0,-4 0-5,2-1 1,2 0-98,5 5 1,-2-6-260,-3 1 0,3-6-659,-3 6 1024,3-8 0,-5 11 0,-2-5 0</inkml:trace>
</inkml:ink>
</file>

<file path=ppt/ink/ink40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35.619"/>
    </inkml:context>
    <inkml:brush xml:id="br0">
      <inkml:brushProperty name="width" value="0.08571" units="cm"/>
      <inkml:brushProperty name="height" value="0.08571" units="cm"/>
    </inkml:brush>
  </inkml:definitions>
  <inkml:trace contextRef="#ctx0" brushRef="#br0">1 1 7271,'0'16'252,"0"-5"-387,0-1 1,0 1-130,0 5 1,0-6-417,0 1 680,0-8 0,7 12 0,2-7 0</inkml:trace>
</inkml:ink>
</file>

<file path=ppt/ink/ink40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35.848"/>
    </inkml:context>
    <inkml:brush xml:id="br0">
      <inkml:brushProperty name="width" value="0.08571" units="cm"/>
      <inkml:brushProperty name="height" value="0.08571" units="cm"/>
    </inkml:brush>
  </inkml:definitions>
  <inkml:trace contextRef="#ctx0" brushRef="#br0">1 1 7705,'0'16'-447,"0"0"0,0-1 447,0 1 0,0-7 0,0-2 0</inkml:trace>
</inkml:ink>
</file>

<file path=ppt/ink/ink40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36.758"/>
    </inkml:context>
    <inkml:brush xml:id="br0">
      <inkml:brushProperty name="width" value="0.08571" units="cm"/>
      <inkml:brushProperty name="height" value="0.08571" units="cm"/>
    </inkml:brush>
  </inkml:definitions>
  <inkml:trace contextRef="#ctx0" brushRef="#br0">33 0 7956,'8'0'-759,"0"0"1343,-8 0-99,0 0-399,0 7 1,0-3-1,-2 7-130,-4 1 1,5-3 0,-5 1-308,5 3 1,-1-4-1051,-3 1 1401,3-6 0,-12 3 0,5-7 0</inkml:trace>
</inkml:ink>
</file>

<file path=ppt/ink/ink40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36.878"/>
    </inkml:context>
    <inkml:brush xml:id="br0">
      <inkml:brushProperty name="width" value="0.08571" units="cm"/>
      <inkml:brushProperty name="height" value="0.08571" units="cm"/>
    </inkml:brush>
  </inkml:definitions>
  <inkml:trace contextRef="#ctx0" brushRef="#br0">16 0 7956,'9'2'-145,"-3"3"1,-5 4 0,-2 7 144,-5 0 0,-3 0 0,-7 0 0</inkml:trace>
</inkml:ink>
</file>

<file path=ppt/ink/ink40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58.372"/>
    </inkml:context>
    <inkml:brush xml:id="br0">
      <inkml:brushProperty name="width" value="0.08571" units="cm"/>
      <inkml:brushProperty name="height" value="0.08571" units="cm"/>
    </inkml:brush>
  </inkml:definitions>
  <inkml:trace contextRef="#ctx0" brushRef="#br0">32 80 7939,'-5'-11'-371,"0"0"1,-6 6 569,6-6 0,0 6 244,5-5-137,0 6 123,0-10-128,0 12 24,0-5 115,0 7-212,0 0 1,0 7 0,0 4-189,0 3 1,0 2 0,1 0-1,3 0-50,1 0 0,0-1 0,-5 1 0,2 0-24,3 0 1,-3 0 0,4 0 0,-5 0 10,-1 0 0,0 0 1,0 0-1,0 0-39,0 0 0,0-1 0,0 1-56,0 0 1,0 0 40,0 0 0,0 0-248,0 0 0,0-5 71,0-1 203,0-6 52,0 3 0,0-14-46,0-4 1,0-3-1,0-2 9,0 0 1,0 6 0,2-1 34,3-1 1,-3 3 0,5-2 9,0-1 1,-3 3-7,6-2 0,1 6 0,5-4 15,0 2 1,-5 2 0,-1 5 0,3 0-16,1 0 1,-4 0-1,1 0 1,1 0 10,2 0 0,2 0 0,0 0 16,0 0 0,-2 1 1,-1 3-22,-3 1 0,-6 2 1,3-3-1,-2 3 7,1 2 1,-1-4 0,-5 6 6,0 1 0,0-3 1,0 2-10,0 1 0,-2 2 0,-3 2 2,-6 0 1,2-5-1,-1-3 15,-3-1 1,4 4-1,-1-6-8,-3-1 0,1-1 0,0 1 0,1 1-31,-1-1 1,3-2-1,-2-2-68,-1 0 0,-2 0 1,-2-2-65,0-3 0,5 3 0,2-5-12,2 0 0,2 3-408,5-7 1,0 6-49,0-5 0,7 1 608,4-2 0,3-3 0,2 5 0</inkml:trace>
</inkml:ink>
</file>

<file path=ppt/ink/ink40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58.946"/>
    </inkml:context>
    <inkml:brush xml:id="br0">
      <inkml:brushProperty name="width" value="0.08571" units="cm"/>
      <inkml:brushProperty name="height" value="0.08571" units="cm"/>
    </inkml:brush>
  </inkml:definitions>
  <inkml:trace contextRef="#ctx0" brushRef="#br0">144 17 7762,'14'-2'-570,"-3"-3"1,-2 3 973,-4-3-251,-3 3 1,3 4 0,-10 1-4,-6 2 1,-3 2 0,-2-3-50,0 1 1,0 6 0,0-4 0,0 0-53,0 0 0,1 6 1,0-3-22,5 4 1,1-3-1,5 0-58,-1 1 0,0 2 0,5 2 17,0 0 1,5-6 0,2-1-1,0 0 4,0 0 1,6-4 0,-3 4-61,4-2 0,2-1 0,0-6 15,0 0 0,0 0 0,0 0 1,0 0 17,0 0 1,0 0 0,0-2 36,0-4 1,0 3-1,-2-8 1,-2 1-14,-1 1 1,-2-5-1,3 3 1,-3-3 27,-2-2 0,-2 5 0,-5 1 150,0-3 1,0-1 0,-2 0-146,-3 4 1,2 1 0,-8 5 0,-1-1-35,-3 1 0,-1 3 0,1 1 0,-1 0-92,0 0 1,-2 0-1,-1 0-179,-3 0 1,1 1-58,5 5 1,7-3 0,4 8 340,3 1 0,2 2 0,0 2 0</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36.503"/>
    </inkml:context>
    <inkml:brush xml:id="br0">
      <inkml:brushProperty name="width" value="0.17143" units="cm"/>
      <inkml:brushProperty name="height" value="0.17143" units="cm"/>
      <inkml:brushProperty name="color" value="#008C3A"/>
    </inkml:brush>
  </inkml:definitions>
  <inkml:trace contextRef="#ctx0" brushRef="#br0">36 575 7242,'0'-11'75,"0"-1"1,0 6 43,0-5 295,0 7-254,0-4 1,-2 8-76,-4 0 0,4 8-45,-4 3 0,-1 5 1,1 1-1,2 1-29,2-1 1,2 1 0,0-1-1,0 1-27,0-1 0,6-5 0,0-1 1,-1 3 2,3 2 0,-4-5 0,8 1 20,1 1 0,3-5 0,1 0-139,1 0 0,-1-6 0,1 2 56,-1-8 1,1 0 0,-1-8 71,0-1 1,-5-1 0,-2 0 0,-2 3 24,-5-3 0,5 4 0,-2-1 9,-2-3 0,-2 5-8,-2-3 1,0 6-45,0-6 1,0 10 24,0 2 0,0 8 0,0 10 15,0-1 1,0-5 0,0-1-1,2 1-7,4-2 0,-3 3 0,7-5 0,0 0 11,0 0 1,1 3 0,7-5 0,-1 0 8,1 2 0,-7-6 0,1 3 0,1-3 23,3-2 0,1 0 0,1-2-9,-1-3 1,1-5 0,-3-8 11,-3 1 0,2 0 0,-9-1-36,-1 1 1,-2-1-1,-2 1 1,0-1-118,0 1 0,0-1 0,-2 3 0,-4 1-333,-5 3 0,1 7 0,-1-2 83,-3 4 1,4 2-1,-1 0 346,-3 0 0,-2 8 0,-1 1 0</inkml:trace>
  <inkml:trace contextRef="#ctx0" brushRef="#br0" timeOffset="428">682 785 7885,'8'10'-266,"1"-3"0,3-7 258,0 0 0,-6 0 0,5 0 71,3 0 1,-5 0 0,3 0-73,2 0 1,-5-2 0,1-3 39,-2-7 0,0 2 1,-4-1-33,1-3 1,3-1 0,-4-3-22,2 1 1,0-1-1,-6 1 1,2-1-64,3 1 1,-3-1 29,4 1 352,-4-1-124,-2 1 0,0 9-97,0 8 1,0 8 0,0 9-19,0 1 1,0-1 0,0 1 0,0-1-14,0 1 1,2-1-1,4 1-73,5-1 0,5 1 0,1-3 0,1-3-265,-1-6 0,-5-3 0,0 1 4,1 2 0,3 0 1,1-8-102,1-4 390,-9 4 0,7-13 0,-6 5 0</inkml:trace>
  <inkml:trace contextRef="#ctx0" brushRef="#br0" timeOffset="601">874 226 7671,'-8'-10'-973,"4"3"493,-7 7 480,7 0 0,-12 7 0,7 3 0</inkml:trace>
  <inkml:trace contextRef="#ctx0" brushRef="#br0" timeOffset="1009">1258 17 6883,'10'7'133,"-2"-3"1,-8 8 28,0 1 0,0 3 1,0 1-1,0 1-24,0-1 0,0 1 0,0 1 0,0 4-120,0 7 0,0 1 0,0 0 0,0-2-34,0 2 1,6 2 0,-1 2 0,-1-2-26,-2-4 1,4 2-1,0-8 1,-2 0-58,-2 3 1,4-7-1,1 4-112,3-3 1,-6-3 0,4 1-54,-1-1 1,-3-7 0,6-2-275,-2-1 537,-2-5 0,1 6 0,3-8 0</inkml:trace>
  <inkml:trace contextRef="#ctx0" brushRef="#br0" timeOffset="1423">1590 34 7608,'10'-10'-673,"-2"-5"768,-8 13 0,0-4-4,0 12 1,-6 4 0,0 7-11,2 0 1,2 1 0,2-1 0,0 1-2,0-1 0,0 7 0,0 1 0,0 2-26,0 4 1,0 2-1,0 2 1,0 0-36,0 0 0,0-6 0,0 0 0,2 0-35,4-2 1,-4 6 0,4-6-1,-4 1 0,-2-1 0,0-6 1,2 2-1,1-1-27,3-3 0,0-1 0,-6-1 0,0 1-185,0-1 1,0-5 0,0-1 227,0 3 0,8 1 0,1 3 0</inkml:trace>
</inkml:ink>
</file>

<file path=ppt/ink/ink40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59.533"/>
    </inkml:context>
    <inkml:brush xml:id="br0">
      <inkml:brushProperty name="width" value="0.08571" units="cm"/>
      <inkml:brushProperty name="height" value="0.08571" units="cm"/>
    </inkml:brush>
  </inkml:definitions>
  <inkml:trace contextRef="#ctx0" brushRef="#br0">80 32 6803,'-11'0'324,"1"0"0,1 2 0,-4 2-216,3 1 0,4 7-36,-4-1 0,6 3 0,-1 2-47,3 0 1,2-6 0,2 1-106,3 1 1,-1-3 0,6 0-81,3-2 0,1-1 0,2-6 52,0 0 1,0 0 0,0 0 56,0 0 0,-1 0 1,1-2-1,-1-4 46,-5-4 1,3 1-1,-6-2 26,1-1 0,-4-2 0,1-2 1,-3 0 0,-4 0 1,-3 0-1,-6 0 1,-3 7 0,-2 2-7,0 0 1,0 6 0,1-5 0,-1 4-144,0 2 0,0 0-63,0 0 1,5 6 0,2 1-201,2 2 390,2-6 0,-2 11 0,-2-5 0</inkml:trace>
</inkml:ink>
</file>

<file path=ppt/ink/ink40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59.843"/>
    </inkml:context>
    <inkml:brush xml:id="br0">
      <inkml:brushProperty name="width" value="0.08571" units="cm"/>
      <inkml:brushProperty name="height" value="0.08571" units="cm"/>
    </inkml:brush>
  </inkml:definitions>
  <inkml:trace contextRef="#ctx0" brushRef="#br0">1 0 7320,'0'16'120,"0"0"0,0 0 1,0 0-91,0 0 1,0 0 0,0 0 0,1-1-18,5 1 1,-5 0 0,5 0-1,-4 0-62,-2 0 1,0 0 0,0 0-224,0 0 0,0 0-174,0 0 446,0-8 0,7 7 0,1-7 0</inkml:trace>
</inkml:ink>
</file>

<file path=ppt/ink/ink40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0.313"/>
    </inkml:context>
    <inkml:brush xml:id="br0">
      <inkml:brushProperty name="width" value="0.08571" units="cm"/>
      <inkml:brushProperty name="height" value="0.08571" units="cm"/>
    </inkml:brush>
  </inkml:definitions>
  <inkml:trace contextRef="#ctx0" brushRef="#br0">287 0 7393,'-9'16'142,"0"-5"1,6 0 0,-4 1-100,-2 2 0,4-3 1,-4-1-1,0 3-193,0 1 1,-2 2 0,-5 0 0,1-2 126,-1-4 0,0 5 0,0-7 0,0 3 38,0 0 0,2-6 1,1 4-1,3-2-2,-3-4 0,5 1 1,-3-1 12,-1 3 26,5-1-83,-1-5 0,10 0 50,4 0 0,2 0 1,8 0-1,0-2 59,0-3 1,0 3 0,0-3-2,0 3 0,0 2 1,0 0-1,0 2 53,0 3 1,-1-1 0,1 5 0,-1-1-109,-5 1 0,4-3 0,-5 4 1,2 3 21,-1 1 1,-4-4-1,2 1 1,0 1-195,-5 2 1,4 2-134,-2 0 0,1 0 0,-4-2 1,1-1 282,2-3 0,1-6 0,-6 3 0</inkml:trace>
</inkml:ink>
</file>

<file path=ppt/ink/ink40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3.476"/>
    </inkml:context>
    <inkml:brush xml:id="br0">
      <inkml:brushProperty name="width" value="0.08571" units="cm"/>
      <inkml:brushProperty name="height" value="0.08571" units="cm"/>
    </inkml:brush>
  </inkml:definitions>
  <inkml:trace contextRef="#ctx0" brushRef="#br0">0 176 7488,'7'-9'-407,"-5"2"1,5 5 439,-7-3 70,7 3 1,-3-7-72,6 4 0,-4 3 1,3-5-11,-2 0 1,5 5 0,-3-5 21,0 0 1,5 5 0,-3-5-15,3 0 1,2 6 0,0-7 2,-1 1 1,1 6 0,0-6 0,0 1 5,0 1 0,2 0 0,1 3 0,2-2-20,-1-1 0,-1 0 1,1 3-1,1-2 4,-2-1 0,4 0 0,-1 5 0,-1 0-7,2 0 1,-4-6 0,6 1-1,0 2 2,0 1 0,-1 2 0,5 0 0,-5 0 8,-1 0 1,4 0 0,-6 0 0,0 0-2,2 0 0,-5 0 1,3 2-1,-3 1 23,-2 2 1,5 1-1,0-6 1,-1 0 11,-3 0 0,-1 0 0,0 0-46,0 0 0,0 2 0,0 1-37,0 2 0,0 1 1,0-6-101,0 0 1,0 0-3,0 0 0,-1 5 0,1 0-612,0-1-209,-7-2 946,5-2 0,-19 7 0,3 2 0</inkml:trace>
</inkml:ink>
</file>

<file path=ppt/ink/ink40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3.697"/>
    </inkml:context>
    <inkml:brush xml:id="br0">
      <inkml:brushProperty name="width" value="0.08571" units="cm"/>
      <inkml:brushProperty name="height" value="0.08571" units="cm"/>
    </inkml:brush>
  </inkml:definitions>
  <inkml:trace contextRef="#ctx0" brushRef="#br0">1 16 7591,'10'-5'58,"1"0"1,-1-1-29,6 6 0,0 0 0,0 0 32,0 0 0,0 2 0,0 3 11,0 6 0,-2 3 0,-3 2 0,-6 0-12,-3 0 0,3 0 1,0 0-1,-1 0-161,-2-1 0,-4 7 0,-3-1 0,-6 0-390,-3 2 490,-9-5 0,-2 12 0,-7-5 0</inkml:trace>
</inkml:ink>
</file>

<file path=ppt/ink/ink40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4.775"/>
    </inkml:context>
    <inkml:brush xml:id="br0">
      <inkml:brushProperty name="width" value="0.08571" units="cm"/>
      <inkml:brushProperty name="height" value="0.08571" units="cm"/>
    </inkml:brush>
  </inkml:definitions>
  <inkml:trace contextRef="#ctx0" brushRef="#br0">80 49 8383,'0'8'0,"-7"7"-106,-4-5 0,2-3-69,-1-1 0,4-5 95,-4-1 0,4 0-21,-4 0 0,6-1 44,-1-5 1,3-3-61,2-6 1,7-1 104,4 0 0,3 7 0,2 2 64,0 0 0,-6 5 0,1-3 96,1 3 0,-3 2 0,2 0-43,1 0 1,-3 5-1,0 2 1,0 0-6,0 0 1,-4 6-34,5-3 0,-6 5 1,3 0-1,-2 1-23,1 0 1,-1-5 0,-5 0 0,0 1-30,0 2 0,0 2 0,0 0-6,0 0 1,0-6 0,-2-1 0,-1 0-11,-3 0 1,-6-4-1,1 4-71,-3-2 1,-2 0 0,0-3 11,0 1 1,1 0 0,-1-5-49,0 0 1,0 0 84,0 0 1,2-1-79,3-5 0,4-3 17,7-6 0,0 4 51,0 0 1,7 2 0,4-1 8,3 5 0,2 3 0,0 2 219,0 0 1,0 0 0,-1 0-122,1 0 1,-1 2 0,-3 1-84,-1 2 0,-1 8-257,6-3 1,-2 5 0,-1-1-261,-3-4 1,1 3 525,5-8 0,0 7 0,0-3 0</inkml:trace>
</inkml:ink>
</file>

<file path=ppt/ink/ink40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5.092"/>
    </inkml:context>
    <inkml:brush xml:id="br0">
      <inkml:brushProperty name="width" value="0.08571" units="cm"/>
      <inkml:brushProperty name="height" value="0.08571" units="cm"/>
    </inkml:brush>
  </inkml:definitions>
  <inkml:trace contextRef="#ctx0" brushRef="#br0">0 64 7123,'11'-2'405,"-1"-3"0,1 3 1,5-3-307,0 3 1,-6 0 0,1-1-1,1-3-45,2 3 1,-3 1-1,0 2 1,1 0-163,2 0 0,2 0 0,0-2 0,0-1-44,0-3 1,0 1-1,0 5-165,0 0 1,0 0-331,-1 0 647,1 0 0,0-7 0,0-2 0</inkml:trace>
</inkml:ink>
</file>

<file path=ppt/ink/ink40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5.389"/>
    </inkml:context>
    <inkml:brush xml:id="br0">
      <inkml:brushProperty name="width" value="0.08571" units="cm"/>
      <inkml:brushProperty name="height" value="0.08571" units="cm"/>
    </inkml:brush>
  </inkml:definitions>
  <inkml:trace contextRef="#ctx0" brushRef="#br0">0 17 8383,'9'-7'-1011,"0"5"1189,-4-4 433,-3 5-393,5 1 0,-7 7 0,2 3-83,3 5 1,-3 6 0,3 0 0,-3-2 0,-2-1 0,0-2 0,0 2 1,0 1-309,0 2 0,0 1 0,0-6-357,0-1 0,0 1 0,0 0-101,0 0 0,2-5 630,3-1 0,4-6 0,7 3 0</inkml:trace>
</inkml:ink>
</file>

<file path=ppt/ink/ink40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5.777"/>
    </inkml:context>
    <inkml:brush xml:id="br0">
      <inkml:brushProperty name="width" value="0.08571" units="cm"/>
      <inkml:brushProperty name="height" value="0.08571" units="cm"/>
    </inkml:brush>
  </inkml:definitions>
  <inkml:trace contextRef="#ctx0" brushRef="#br0">1 0 6727,'9'0'1441,"-1"2"-1321,-2 4 1,-5 2 0,5 8 0,-4 0-14,-2 0 1,5 0-1,0 0 1,-1 0-13,-3 0 0,-1 5 1,0 0-1,0-1-444,0-3 0,0-1 0,2 0-79,4 0 0,-5 0 0,5 0 428,-5 0 0,-1 0 0,0 0 0</inkml:trace>
</inkml:ink>
</file>

<file path=ppt/ink/ink40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6.644"/>
    </inkml:context>
    <inkml:brush xml:id="br0">
      <inkml:brushProperty name="width" value="0.08571" units="cm"/>
      <inkml:brushProperty name="height" value="0.08571" units="cm"/>
    </inkml:brush>
  </inkml:definitions>
  <inkml:trace contextRef="#ctx0" brushRef="#br0">1 128 7637,'8'-7'-635,"-1"5"0,-7-6 783,0 2 0,-1 5 303,-5-5-333,5 4 1,-5 2-51,12 0 1,-5-1-1,6-3 1,0-1-41,4 1 1,3 3 0,2 1 0,0 0 6,0 0 1,5-2-1,2-2 1,0-1-36,0 1 1,5 3-1,-1 1 1,1 0-4,-1 0 1,3-6-1,-5 1 1,1 1-6,1 3 0,-1-1 0,6-2 0,0-1 6,0 2 0,0 1 0,-1 2 1,1 0-17,0 0 1,5-6 0,0 1-1,0 2 10,2 1 0,0 2 1,6-2-1,-5-1 25,-1-3 0,5 1 0,-3 5 0,1 0 67,1 0 1,-6 0 0,4 0 0,-2 0-20,-4 0 0,-1 0 0,-3 0 0,-1 0 4,-3 0 0,3 0 0,-3 0 0,1 0 10,-2 0 0,3 0 0,-6 0 0,0 0-11,0 0 0,3 0 0,-5 0 0,-1 0-18,-2 0 0,-3 0 0,1 0 0,0 0-17,0 0 1,0 0 0,0 0-55,0 0 1,0 0-313,0 0 333,0 0 0,0 7 0,0 2 0</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32.079"/>
    </inkml:context>
    <inkml:brush xml:id="br0">
      <inkml:brushProperty name="width" value="0.17143" units="cm"/>
      <inkml:brushProperty name="height" value="0.17143" units="cm"/>
      <inkml:brushProperty name="color" value="#008C3A"/>
    </inkml:brush>
  </inkml:definitions>
  <inkml:trace contextRef="#ctx0" brushRef="#br0">36 489 7576,'0'-9'373,"-8"1"1,6 10-324,-4 4 0,4 5 0,2 11 0,2 1-75,4-2 0,-4 1 0,4-1-59,-4 2 1,4 6 0,-1-3-1,1-1 1,0 0 19,0-4 1,0 5 0,-6-3-1,0-2-218,0-1 0,0-3 0,0 1 0,0-1-481,0 0 763,0 1 0,-8-1 0,-2 1 0</inkml:trace>
  <inkml:trace contextRef="#ctx0" brushRef="#br0" timeOffset="361">1 542 7874,'2'-18'-137,"4"1"1,-3-1 0,7 1 0,0 1 90,0 5 1,-1 1 0,5 6 0,-2-2 96,1 2 0,1 1 0,-1-1 1,-1-2 21,1 2 0,3 2 0,3 2-67,5 0 0,-5 0 0,4 0 0,-5 2-44,-6 4 0,1-2 0,-5 5 0,0 1 0,-1 0 1,1-4 0,-4 5-49,2 3 1,0 1-1,-6 3 56,0-1 0,0-5 0,0 0 0,-2-1 5,-4-1 0,2 3 0,-8-5 1,-1 0-19,-3 0 0,-1-1 0,-1-3 0,1 2-42,-1-2 0,-5 4 0,0-2 0,1-2-27,3-3 0,7-1 0,1 0 112,-3 0 0,6 8 0,1 2 0</inkml:trace>
  <inkml:trace contextRef="#ctx0" brushRef="#br0" timeOffset="743">472 0 6382,'0'18'308,"0"-1"0,0 1-93,0-1 0,0 6 1,0 1-1,0-3-57,0-2 1,0-1-1,0 1 1,0 3-86,0 1 0,0 0 1,0-5-1,0-1-76,0 1 1,6 1 0,0 2 0,0 3-75,2-3 0,-6-2 0,5-1 0,-1-1-159,0 1 1,2-1-1,-4 1 1,3-1-39,3 1 1,-4-1 0,6-1 0,-1-3 273,-1-1 0,5 0 0,-5 5 0</inkml:trace>
  <inkml:trace contextRef="#ctx0" brushRef="#br0" timeOffset="1307">1066 489 7271,'10'-17'-344,"-2"5"0,-8 1 397,0-3 1,0 4 54,0-1 1,0 5 0,-2-4-21,-4 2 1,2 3 0,-8 5-43,-1 0 1,-3 0 0,-1 0-68,-1 0 0,1 1 1,-3 3-1,-1 4-2,-2 2 1,0 0 0,7 3 58,4-1 0,-3-6 0,5 5 1,-2 1-1,3-1 9,1 1 1,0 0 0,4 5 22,-1 1 0,1-1-51,9 1 0,5-3 0,6-1 0,-3-5-28,-1-1 1,0-2 0,5-6 0,1 0 0,-1 0 0,0 0 1,1-2 0,-1-4 1,1 2 0,-3-7 0,-1-1 0,-2 2 1,-7-5 0,5 3 0,-2-3 11,-4-3 0,0 1 1,0-1 11,1 1 1,1-1 64,-6 1-22,0 7 2,0 2 1,0 22-31,0 3 0,0 5 0,0-5-84,0 1 1,2-1-67,4 1 1,4-1-1,7-1-26,1-5 0,-1-3 0,0-8 1,1 0-76,-1 0 1,1 0 0,-1 0-1,1 0 220,-1 0 0,1-2 0,-1-4 0,1-11 0,-1-10 0</inkml:trace>
  <inkml:trace contextRef="#ctx0" brushRef="#br0" timeOffset="1859">1381 402 7339,'0'-10'-822,"0"3"1548,0 7-563,0 15 1,7-3-141,5 11 1,1-9-1,1-5 1,-2-1 1,1-4 1,-3 4 0,2-3-17,1-1 1,3-2-1,1-2 1,1 0-38,-1 0 0,-5 0 0,-1-2 0,3-2 3,2-1 0,1-9 1,0 2 14,1-3 1,-8 3-1,-3 1 1,-1-3 3,0-1 1,0 3-1,-6 0 6,0-1 0,0 3 45,0-2-14,0 1 0,0 3 6,0 8 1,0 8 0,0 9-22,0 1 1,0-1-1,0 1 1,0-1-23,0 0 0,2 7 0,2-1 0,2-2-34,-3-1 0,1 3 0,0 0 0,2-1 32,-2-3 0,-2 4 0,-2 1 0,2-3 12,4-2 1,-5 5-1,5-1 1,-4-2 26,-2-1 0,-2-3 0,-2 1 0,-1-1-16,1 1 1,-6-1-1,-2 1-8,-3-1 0,3-1 1,1-5-1,-1-3-15,2 0 1,-5-6-1,3 3-16,-3-3 0,-3-2 0,1 0-144,-1 0 1,1-5 0,1-3-9,5-2 1,-3-2-1,8-5 1,2 0-145,2-1 320,2 1 0,0-9 0,0-1 0</inkml:trace>
  <inkml:trace contextRef="#ctx0" brushRef="#br0" timeOffset="2714">1992 542 7874,'9'-8'-1070,"-1"6"1047,0-6 204,-6 8 1,8 0-92,-5 0 1,-1 0 0,8 0-83,2 0 1,-5 0 0,3 0-55,1 0 0,1-2 1,0-2-21,-3-1 1,-7-3 104,2 2 0,-4-4 5,-2-7 70,0-1 0,-2 3-101,-4 3 1,2 4-1,-7 8-35,-3 0 0,4 0 0,-1 0 0,-1 2-43,2 4 1,1-2 0,5 8 14,-2 1 1,-6 3 0,7 1 56,1 1 0,2-1 0,2 1 128,0-1 1,7 1-73,5-1 1,4-1 0,-1-3-1,-1-3-24,-3-2 0,1-1 0,5-3 0,1 2-19,-1-2 0,1-2 0,-1-2 0,1 0-43,-1 0 1,1 0-1,-1 0 1,1-2 9,-1-4 0,1 4 1,-1-6 14,1 1 0,-1-1 0,-2-6 0,-1 5-40,-2 1 1,-3-6 0,5 3-5,-2-5 0,-8 5 0,1-1 1,-3-2-2,-2-1 0,0 3 0,0 0 0,0-1-14,0-3 1,0 5 27,0-1 0,-7 2 0,-5-1 0,-4 3-2,-1 8 0,1 2-67,5 4 81,3-4 1,8 7 0,2-5 21,4 2 0,3 0 1,9-6-8,-1 0 1,1-2 0,-1-2-1,1-2 32,-1 2 0,1 1 0,-1-1 1,1-2 46,-1 2 0,1 2 0,-1 0 0,0-2 68,1-2 0,-6 1 0,-1 5-6,3 0 1,1 0 0,1 1-122,-5 5 1,-3-2-1,-6 6 1,2 0 17,2-1 1,0 3 0,-6 5-143,0 1 0,0-1 1,0 1-181,0-1 1,2 1-1,2-1-7,1 1 0,3-7 0,-2-1 293,6-2 0,3 5 0,3-3 0</inkml:trace>
  <inkml:trace contextRef="#ctx0" brushRef="#br0" timeOffset="3118">3284 367 7874,'8'-17'-1575,"-6"-1"1570,4 1 24,-4 7 0,-4 2 0,-4 8 20,-6 0 0,2 0 1,-1 0 36,-3 0 0,-1 0 0,-3 0 30,1 0 0,5 6 1,1 2-47,-3 1 0,6-3 3,2 6 1,4-6 0,2 5 9,0 3 0,2-4 1,4-1-40,6-1 1,3 4 0,3-6 0,-1-2-14,1-3 0,-1 1 0,1 2-32,-1 2 0,1 6 0,-1-5-4,1 3 1,-3 2 0,-1 3 0,-5-1-42,-1-2 0,0-1 1,-4 7-7,2-1 1,-1-5 0,-5-1 0,-2 1-101,-3-2 0,-5 5 0,-8-5 9,1 0 0,5 3 1,1-7-1,-3 0 153,-1 2 0,-3-6 0,1 3 0,-1-3 0,1-2 0</inkml:trace>
  <inkml:trace contextRef="#ctx0" brushRef="#br0" timeOffset="3401">3337 385 7730,'-18'0'-319,"1"0"1,-1 0-1,1 1 427,-1 5 0,7 2 0,-1 6 0,-2-5 13,-1-1 0,-3 6 0,1-3 0,-1 5-34,1 1 1,-2 1 0,-3-1 0,-1 1 20,2-1 1,3-5 0,5-1 0,1 1-202,-2-2 1,5 3-1,-1-5-280,2 2 1,2-4 372,6 5 0,-7-7 0,-3 4 0</inkml:trace>
</inkml:ink>
</file>

<file path=ppt/ink/ink40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7.429"/>
    </inkml:context>
    <inkml:brush xml:id="br0">
      <inkml:brushProperty name="width" value="0.08571" units="cm"/>
      <inkml:brushProperty name="height" value="0.08571" units="cm"/>
    </inkml:brush>
  </inkml:definitions>
  <inkml:trace contextRef="#ctx0" brushRef="#br0">1 17 6359,'0'-9'1463,"0"2"-1205,0 7-111,0 0 1,0 7-63,0 3 0,0-1 0,0 2 0,0 1-42,0 2 1,0 2 0,0 0 0,0 0-43,0 0 0,0 0 0,0 0 0,0 0 47,0 0 1,0-6-1,0 1-526,0 1 1,0 2-276,0 2 0,0-5 753,0-1 0,0-6 0,0 3 0</inkml:trace>
</inkml:ink>
</file>

<file path=ppt/ink/ink40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7.909"/>
    </inkml:context>
    <inkml:brush xml:id="br0">
      <inkml:brushProperty name="width" value="0.08571" units="cm"/>
      <inkml:brushProperty name="height" value="0.08571" units="cm"/>
    </inkml:brush>
  </inkml:definitions>
  <inkml:trace contextRef="#ctx0" brushRef="#br0">1 32 7995,'9'-9'-725,"0"-3"841,-4 6-356,-3 1 434,5 5 1,-7 7-41,0 4 1,0-2-170,0 1 0,0-4 88,0 4 0,7-6-139,4 1 1,3-3 0,2-2 56,-1 0 1,1 0 0,0 0-1,0 0-18,0 0 1,0 0-1,0 0 26,0 0 0,0 0 0,0 0 22,0 0 0,0 0 0,-1 0-2,1 0 0,-7 2 0,-2 1-19,0 2 1,-3 6 0,5-4-5,-2 2 0,0-4 1,-4 6-11,3 1 0,-1-3 0,-5 2 11,0 1 1,0-3 0,-2 0 1,-3-2 1,1 3 0,-6-3-12,-3 2 1,5-5 0,-3 1-43,-1-3 0,-3-2 1,0 0-170,-1 0 1,0 0-347,0 0 569,0 0 0,0-7 0,0-2 0</inkml:trace>
</inkml:ink>
</file>

<file path=ppt/ink/ink40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8.150"/>
    </inkml:context>
    <inkml:brush xml:id="br0">
      <inkml:brushProperty name="width" value="0.08571" units="cm"/>
      <inkml:brushProperty name="height" value="0.08571" units="cm"/>
    </inkml:brush>
  </inkml:definitions>
  <inkml:trace contextRef="#ctx0" brushRef="#br0">0 16 7452,'16'0'-99,"0"0"0,0 0 0,0 0 0,0 0 123,0 0 1,0 0-1,0 0-775,0 0 751,-1 0 0,8-7 0,2-2 0</inkml:trace>
</inkml:ink>
</file>

<file path=ppt/ink/ink40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8.444"/>
    </inkml:context>
    <inkml:brush xml:id="br0">
      <inkml:brushProperty name="width" value="0.08571" units="cm"/>
      <inkml:brushProperty name="height" value="0.08571" units="cm"/>
    </inkml:brush>
  </inkml:definitions>
  <inkml:trace contextRef="#ctx0" brushRef="#br0">1 1 7795,'10'0'-334,"1"0"516,1 0 0,2 0 1,2 0-51,0 0 1,0 0 0,0 0 0,0 0-167,0 0 0,0 0 0,0 0 1,1 0-94,5 0 0,-5 0 0,5 0 0,-5 0-55,-1 0 1,0 0-1,0 0 1,0 0-15,0 0 1,0 0 0,0 0 195,0 0 0,-8 0 0,-1 0 0</inkml:trace>
</inkml:ink>
</file>

<file path=ppt/ink/ink40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8.691"/>
    </inkml:context>
    <inkml:brush xml:id="br0">
      <inkml:brushProperty name="width" value="0.08571" units="cm"/>
      <inkml:brushProperty name="height" value="0.08571" units="cm"/>
    </inkml:brush>
  </inkml:definitions>
  <inkml:trace contextRef="#ctx0" brushRef="#br0">16 0 8444,'0'16'107,"0"0"1,0 0 0,0 0-1,0 0-94,0 0 1,0 0-1,0 0 1,0 0-245,0 0 1,0 0 0,0-1-544,0 1 0,0-5 774,0 0 0,-7-1 0,-2 6 0</inkml:trace>
</inkml:ink>
</file>

<file path=ppt/ink/ink40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9.383"/>
    </inkml:context>
    <inkml:brush xml:id="br0">
      <inkml:brushProperty name="width" value="0.08571" units="cm"/>
      <inkml:brushProperty name="height" value="0.08571" units="cm"/>
    </inkml:brush>
  </inkml:definitions>
  <inkml:trace contextRef="#ctx0" brushRef="#br0">80 17 8023,'16'0'-121,"-6"0"-195,1 0 0,-8 1 368,3 5 0,-6 1 0,-6 3 87,-4-4 0,-4 1-39,-2-2 0,0 0-94,0-5 1,5 0-1,1 0-62,-3 0 0,6-1-5,2-5 1,3 3 0,2-8 25,0-1 1,2 5 0,1 0 16,3 0 1,6 5-1,-1-4 17,3 5 1,2 1 0,0 0 29,0 0 1,-1 0-1,1 0 1,0 0 22,0 0 1,-5 1 0,-1 3 0,1 3-25,-2 2 1,3-4 0,-5 6-13,2 1 1,-5 2-1,1 2 1,-3 0-10,-2 0 1,0-5 0,0-1-1,0 3-38,0 1 1,0-4-1,-2 1 8,-3 1 1,-4 1-1,-7-1 1,0-3 13,0-2 0,5 0 0,1-3 0,-2 1-6,-3-1 1,-1-3 0,1-1 13,-1 0-114,7 0 1,2-7 38,7-3 0,1-3 0,3 1 42,1 1 0,8 8 0,-3-4 118,4 0 1,-3 5 0,0-3 115,1 3 0,2 4-132,2 3 0,-2-2 0,-1 6 0,-3 0 0,3 0 0,-5-6 1,3 5-269,1-1 1,3-4 0,1 6-151,-1-2 1,-6 0 0,-2-3-403,0 1 752,-5 0 0,12-5 0,-5 0 0</inkml:trace>
</inkml:ink>
</file>

<file path=ppt/ink/ink40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9.673"/>
    </inkml:context>
    <inkml:brush xml:id="br0">
      <inkml:brushProperty name="width" value="0.08571" units="cm"/>
      <inkml:brushProperty name="height" value="0.08571" units="cm"/>
    </inkml:brush>
  </inkml:definitions>
  <inkml:trace contextRef="#ctx0" brushRef="#br0">0 15 8023,'9'-2'-390,"-4"-3"0,-1 3 448,1-4 0,-3 6 196,3 6 0,-3-3 0,0 8 1,1 1-88,3 2 1,-1 2 0,-5 0 0,0 0-74,0 0 1,5 2 0,1 1 0,-3 2-326,-1-1 1,-2-1-1,0 1 1,0 1-392,0-2 0,0-1 622,0-2 0,-7 0 0,-2 0 0</inkml:trace>
</inkml:ink>
</file>

<file path=ppt/ink/ink40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10.791"/>
    </inkml:context>
    <inkml:brush xml:id="br0">
      <inkml:brushProperty name="width" value="0.08571" units="cm"/>
      <inkml:brushProperty name="height" value="0.08571" units="cm"/>
    </inkml:brush>
  </inkml:definitions>
  <inkml:trace contextRef="#ctx0" brushRef="#br0">0 16 6727,'9'0'375,"-2"-2"1,-5-1-198,3-3 1,-1 1-66,6 5 0,1 0-93,5 0 1,-5 0-1,-1 0-100,3 0 1,-5 0 0,3 0-170,1 0 1,2 0-491,2 0 431,0 0 0,-5 0 308,0 0 0,-8 7 0,4 2 0</inkml:trace>
</inkml:ink>
</file>

<file path=ppt/ink/ink40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11.105"/>
    </inkml:context>
    <inkml:brush xml:id="br0">
      <inkml:brushProperty name="width" value="0.08571" units="cm"/>
      <inkml:brushProperty name="height" value="0.08571" units="cm"/>
    </inkml:brush>
  </inkml:definitions>
  <inkml:trace contextRef="#ctx0" brushRef="#br0">0 0 7590,'11'0'111,"-1"0"1,1 0 0,5 0-126,0 0 0,0 0 0,0 0 25,-1 0 0,1 0 0,0 0 79,0 0 0,0 0-719,0 0 1,-5 0-187,-1 0 815,-6 0 0,3 0 0,-7 0 0</inkml:trace>
</inkml:ink>
</file>

<file path=ppt/ink/ink40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13.245"/>
    </inkml:context>
    <inkml:brush xml:id="br0">
      <inkml:brushProperty name="width" value="0.08571" units="cm"/>
      <inkml:brushProperty name="height" value="0.08571" units="cm"/>
    </inkml:brush>
  </inkml:definitions>
  <inkml:trace contextRef="#ctx0" brushRef="#br0">96 32 6385,'0'-8'1086,"0"-1"-788,0 3-172,0 5 1,-1-6-75,-5 7 0,3 1 1,-8 3-1,1 3 15,1 2 1,-5 0 0,5 3 0,0-1-26,4 1 1,-3 2 0,3 2-54,2 0 0,1 0 0,2 0-36,0 0 0,0 0 0,2-2 0,1-2 22,2-1 1,8-6 0,-3 4-1,5-2-21,1-3 0,-1-1 0,1 1 0,0 1-2,0-2 1,0-1-1,0-2 1,0 0-26,0 0 0,5-2 0,0-1 0,-1-4 14,-3-2 1,-2 4 0,-3-6 0,-1-1 28,1-2 0,-3-2 0,0 0 10,-2 0 1,-2 0-1,-5 0 61,0 0 1,-2 0 0,-3 2-3,-6 3 1,-3-1 0,-2 7 0,0 1-123,0 2 0,-5 2 0,0 0-14,2 0 0,1 0 0,2 0 0,0 0 0,0 0-71,0 0 1,6 2 0,1 3 167,2 6 0,-6 3 0,4 2 0</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6:30.299"/>
    </inkml:context>
    <inkml:brush xml:id="br0">
      <inkml:brushProperty name="width" value="0.17143" units="cm"/>
      <inkml:brushProperty name="height" value="0.17143" units="cm"/>
      <inkml:brushProperty name="color" value="#008C3A"/>
    </inkml:brush>
  </inkml:definitions>
  <inkml:trace contextRef="#ctx0" brushRef="#br0">140 53 6809,'0'-11'824,"0"-1"-636,0 8 1,-2-4-134,-4 8 0,2 0-4,-7 0 0,-1 0 0,-3 2 1,1 2 4,2 2 0,7 2 0,-7-2-68,-2 5 1,5 5 0,-1 1 0,2 1 37,4-1 0,2 1 0,2 1-25,0 4 28,0-3 0,0 5 0,0-8-29,0 1 1,8-3-1,4-1-88,3-2 1,9-3-1,-1 3 1,-2-6-149,-1-4 1,3-2-1,0 0 1,-1 0-94,-3 0 1,4 0 0,0-2 328,-1-4 0,-3-4 0,-1-7 0</inkml:trace>
  <inkml:trace contextRef="#ctx0" brushRef="#br0" timeOffset="459">385 36 7767,'0'-18'97,"0"9"-18,-8 1 0,6 10-42,-4 4 0,4 3 1,2 9-1,2-3-23,4-3 0,-4 4 0,4-5 0,-4 5-28,-2 1 0,5 7 0,1-1 0,-2-2-23,-2-1 1,4-3 0,0 0-1,-2 1-26,-3-1 1,-1-5-1,0 0-30,0 1 1,0-3-233,0 2 297,0-8 0,0 1 59,0-10 1,0-5-1,0-8 1,2 1-6,4-1 1,-2 1 0,6-1 0,0 1 8,-1 0 1,-3 1 0,6 2 0,1 3 46,3-3 0,1 6 0,-1 1 0,-3 1-1,-1 0 0,0 0 0,5 6 0,1 0-2,-1 0 1,1 0-1,-1 0 1,0 2-31,1 4 0,-6-2 0,-1 8-161,3 1 0,-1 3 0,-1 1 0,-6 1-20,-4-1 0,-2 0 0,0 1 1,0-1-147,0 1 0,0-1 0,0 1 278,0-1 0,0-7 0,0-2 0</inkml:trace>
  <inkml:trace contextRef="#ctx0" brushRef="#br0" timeOffset="872">926 245 7419,'0'10'-440,"8"-2"532,3-8 0,5 0 0,1-2-40,1-4 0,-1 2-56,1-7 0,-3 5 71,-3-6 1,-2 1-218,-5-7 1,-3 6 36,4 1 1,-12 7 90,-5-2 0,-5 4 55,-1 2 1,1 2 0,3 4-4,1 6 1,6 3-1,-4 3 38,3-1 0,1 0 0,6 1-24,0-1 1,0-5-1,2 0-4,4 1 1,1-3 0,7 0-38,-2-3 1,-3 1 0,5-4 0,-2 2 0,1-2-34,3-2 0,1-2 0,1-2-397,-1-4 0,-5 2 427,-1-8 0,1 1 0,5-7 0</inkml:trace>
  <inkml:trace contextRef="#ctx0" brushRef="#br0" timeOffset="1185">699 53 7035,'10'-7'430,"5"5"0,-3-4-231,3 4 0,3-4 0,-1 0-61,1 2 0,-1 2 0,1 2 1,-1 0-45,1 0 1,-1 0 0,0 0 0,1 0-205,-1 0 0,-5 0 0,0 0 0,1 0-110,3 0 0,-5 0 0,1 0 220,2 0 0,1 0 0,3 0 0</inkml:trace>
</inkml:ink>
</file>

<file path=ppt/ink/ink40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13.479"/>
    </inkml:context>
    <inkml:brush xml:id="br0">
      <inkml:brushProperty name="width" value="0.08571" units="cm"/>
      <inkml:brushProperty name="height" value="0.08571" units="cm"/>
    </inkml:brush>
  </inkml:definitions>
  <inkml:trace contextRef="#ctx0" brushRef="#br0">0 33 7733,'0'-11'31,"0"0"-170,0 8-773,0-4 912,0 7 0,8 7 0,0 2 0</inkml:trace>
</inkml:ink>
</file>

<file path=ppt/ink/ink40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14.023"/>
    </inkml:context>
    <inkml:brush xml:id="br0">
      <inkml:brushProperty name="width" value="0.08571" units="cm"/>
      <inkml:brushProperty name="height" value="0.08571" units="cm"/>
    </inkml:brush>
  </inkml:definitions>
  <inkml:trace contextRef="#ctx0" brushRef="#br0">112 32 6710,'0'-16'522,"-2"8"0,-3 2-364,-6 5 0,-3 1-48,-2 0 0,0 7 0,2 3-59,3 4 0,-1 2 0,7 0-70,1 0 1,2 0 0,2 0 0,0 0 21,0 0 1,0 0 0,0 0-89,0 0 0,7-6 0,4-1 41,3-2 1,0 0-1,-1-3 1,-3 1-32,3-1 1,1-3 0,2-1-1,0 0-48,0 0 0,0 0 0,0 0 1,-1-1 85,1-5 0,-2 3 1,-1-8-1,-3 0 36,3 3 1,-4-7-1,0 5 51,-2-4 0,-2-2 1,-5 0 63,0 0 1,-2 0-1,-3 2 1,-4 2-93,0 1 0,-5 6 1,3-4-1,-3 2-37,-2 3 1,0 2 0,1 2 0,-1 0-242,0 0 0,0 0 0,2 2-78,3 3 0,-1-1 334,6 7 0,1-1 0,5 6 0</inkml:trace>
</inkml:ink>
</file>

<file path=ppt/ink/ink40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14.758"/>
    </inkml:context>
    <inkml:brush xml:id="br0">
      <inkml:brushProperty name="width" value="0.08571" units="cm"/>
      <inkml:brushProperty name="height" value="0.08571" units="cm"/>
    </inkml:brush>
  </inkml:definitions>
  <inkml:trace contextRef="#ctx0" brushRef="#br0">176 64 8023,'8'-7'-442,"0"3"309,-8-7 1,0 1 194,0-6-57,-8 7 1,0 2-1,-8 7 16,0 0 0,5 0 0,1 0 1,-3 0 8,-1 0 0,3 0 1,1 0 4,-3 0 0,-1 5 0,0 2 0,2 0 6,1 1 0,8 4 0,-3-1-53,5 3 1,1-4-1,0 1-30,0 1 1,0 2 37,0 2 1,7-1 0,3-3-32,4-1 0,2-6 1,0 4 12,0-2 0,0-2 0,0-3 18,0 3 0,0-3 0,-2 5 0,-2-2 14,-1 1 0,-6 1 9,6-2 0,-6 2 0,4 5-12,-2-1 0,-2-6 1,-5 6-8,0 1 1,0-3-4,0 2 0,-1-2 0,-5 3 9,-4-1 0,1-8 0,-2 4 4,-1 0 1,-2-5-1,-2 3-6,0-3 1,0-2-1,0 0 5,0 0 0,2-2 0,2-1 9,1-2 1,6-3 0,-4 3 22,2-5 1,1 1 0,6-2 13,0-1 0,0 3 0,0-2-47,0-1 1,0 3-1,2 0 1,4 0-17,4 0 1,-1 6 0,0-4 0,0 2 0,0-1 1,-4 1 0,5 3-38,3-3 1,1 3-185,2-3 1,-5-2-256,-1 1 1,-5 1-308,6 5 790,-7 0 0,10-7 0,-5-2 0</inkml:trace>
</inkml:ink>
</file>

<file path=ppt/ink/ink40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15.459"/>
    </inkml:context>
    <inkml:brush xml:id="br0">
      <inkml:brushProperty name="width" value="0.08571" units="cm"/>
      <inkml:brushProperty name="height" value="0.08571" units="cm"/>
    </inkml:brush>
  </inkml:definitions>
  <inkml:trace contextRef="#ctx0" brushRef="#br0">0 96 7767,'0'-16'-328,"0"5"630,0 0 0,0 6-197,0-6 1,7 8 0,2-4-90,0 0 1,5 5 0,-3-3-7,3 3 1,2-3-1,0-1-14,0 3 1,0 1-1,0 2 1,-1 0 6,1 0 1,-5 0-1,0 0-169,1 0 0,2 2 70,2 3 1,-7-1 46,-4 6 1,-3 1 0,-2 5-21,0 0 1,-5 0 0,-2-2-33,-2-4 0,-2 5 49,-5-5 0,0 3 0,0-3 102,0-5 0,6-3-51,-1-2 1,1 0-11,-6 0 102,7 0-94,2 0 7,21 0 0,-3 0 7,10 0 1,-4 0-13,-1 0 0,0 2 20,0 3 1,-2-1 0,-1 5 3,-3-2 1,-4 3-1,3-3-3,-2 2 0,0-5 1,-4 3 34,2 0 0,1-4-13,-6 8 0,-2-2 0,-2 3 58,-1-1 1,-7-6-69,1 6 1,-3-8 0,-2 3 0,2-3-32,3 3 1,-3-5-1,4 5 1,-5-5-48,0-1 0,4 0 1,0 0-113,-1 0 0,3 0-680,-1 0-41,-1 0 879,2-7 0,2-2 0,7-6 0</inkml:trace>
</inkml:ink>
</file>

<file path=ppt/ink/ink40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16.248"/>
    </inkml:context>
    <inkml:brush xml:id="br0">
      <inkml:brushProperty name="width" value="0.08571" units="cm"/>
      <inkml:brushProperty name="height" value="0.08571" units="cm"/>
    </inkml:brush>
  </inkml:definitions>
  <inkml:trace contextRef="#ctx0" brushRef="#br0">1 64 8023,'11'-5'-168,"-1"-1"1,-6-1-1,3 4 150,0-3 0,-4 1 1,6 3 34,-2-3 0,6 3 0,-3-3 24,4 3 1,2 2 0,0 0 0,0-2 4,0-3 0,-5 3 0,-1-3 0,3 3-21,1 2 0,-4 0 0,1 0-34,1 0 0,-3 0-26,2 0 1,-2 7 16,1 4 0,-3-2 1,-7 1-70,0 3 1,-1-1 0,-3 0 0,-3-3-4,-2-2 0,4 4 0,-4-4 0,0 0 58,0 0 0,4-1 0,-4-5 0,0 3 29,1 1 0,2 0-24,-4-5 80,6 0-45,-3 0 0,9 0 1,1-1-6,3-5 1,6 5-1,-1-5 3,3 5 1,2 1 0,0 0 66,0 0 1,-6 0-1,1 0 37,1 0 1,-3 0-1,0 1-76,-2 5 0,4-3 0,-6 8-3,-2 1 0,4-3 0,-1 2 39,-3 1 1,-1 2-74,-2 2 1,0 0-1,-2-2 1,-1-2 20,-3-1 0,-1-6 0,2 6 33,-6 1 0,3-3 0,-3 0-14,-1-2 1,3 4 0,0-4 3,2 2 0,-6-6 5,3 3 1,1-5-1,-2-1-21,-1 0 1,3 0 0,-1 0-25,-3 0 0,4 0 1,1-1-1,-1-3-88,0-1 0,4-1 0,-6 6-211,-1 0 1,3 0 0,0-1-663,2-5 960,-6 5 0,5-7 0,-8 8 0</inkml:trace>
</inkml:ink>
</file>

<file path=ppt/ink/ink40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1.839"/>
    </inkml:context>
    <inkml:brush xml:id="br0">
      <inkml:brushProperty name="width" value="0.08571" units="cm"/>
      <inkml:brushProperty name="height" value="0.08571" units="cm"/>
    </inkml:brush>
  </inkml:definitions>
  <inkml:trace contextRef="#ctx0" brushRef="#br0">0 0 7916,'2'9'-592,"3"-4"592,-3-3 0,12 5 0,-5 2 0</inkml:trace>
</inkml:ink>
</file>

<file path=ppt/ink/ink40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2.172"/>
    </inkml:context>
    <inkml:brush xml:id="br0">
      <inkml:brushProperty name="width" value="0.08571" units="cm"/>
      <inkml:brushProperty name="height" value="0.08571" units="cm"/>
    </inkml:brush>
  </inkml:definitions>
  <inkml:trace contextRef="#ctx0" brushRef="#br0">1 16 7731,'8'0'-427,"1"0"557,-3 0 0,-5-1 1,6-3-191,1-1 1,-5 0-193,8 5 0,-1 0-187,6 0 0,-5 0 439,-1 0 0,1 7 0,5 1 0</inkml:trace>
</inkml:ink>
</file>

<file path=ppt/ink/ink40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2.363"/>
    </inkml:context>
    <inkml:brush xml:id="br0">
      <inkml:brushProperty name="width" value="0.08571" units="cm"/>
      <inkml:brushProperty name="height" value="0.08571" units="cm"/>
    </inkml:brush>
  </inkml:definitions>
  <inkml:trace contextRef="#ctx0" brushRef="#br0">1 0 7783,'10'0'-548,"1"0"548,-8 0 0,11 8 0,-5 0 0</inkml:trace>
</inkml:ink>
</file>

<file path=ppt/ink/ink40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3.430"/>
    </inkml:context>
    <inkml:brush xml:id="br0">
      <inkml:brushProperty name="width" value="0.08571" units="cm"/>
      <inkml:brushProperty name="height" value="0.08571" units="cm"/>
    </inkml:brush>
  </inkml:definitions>
  <inkml:trace contextRef="#ctx0" brushRef="#br0">16 57 7838,'-1'-10'-417,"-5"-1"0,5 6 726,-5-6-156,4 8 1,2-6-124,0 4 1,0 5-1,2-2 48,4 5 0,-5 10 0,6-3-39,0 5 0,-5 0 0,4 1 0,-5 0-59,-1 0 1,6 2-1,-1 1 1,-2 3 7,-1-3 0,-2 4 0,2 0 0,2 0-42,1 0 0,0 0 0,-5-4 0,0 3 16,0-3 0,0-1 0,0-2 0,0 0-157,0 0 0,0-1 1,-2 1-235,-3 0 1,2-7 428,-8-4 0,0 4 0,-5 0 0</inkml:trace>
</inkml:ink>
</file>

<file path=ppt/ink/ink40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3.863"/>
    </inkml:context>
    <inkml:brush xml:id="br0">
      <inkml:brushProperty name="width" value="0.08571" units="cm"/>
      <inkml:brushProperty name="height" value="0.08571" units="cm"/>
    </inkml:brush>
  </inkml:definitions>
  <inkml:trace contextRef="#ctx0" brushRef="#br0">1 144 7510,'1'-16'-122,"5"0"1,-3 6 0,6-1-72,-2-1 0,6-1 0,-5 1 149,1 1 0,0 6 0,-4-4 62,6 2 0,-2 2 0,0 3 60,-2-3 0,5 3 0,-1-3 10,3 3 0,2 2 1,0 0-1,0 0-62,0 0 1,-1 0 0,1 0 0,0 0-39,0 0 1,2 0 0,1 0 0,3 2 0,-3 3 0,-1-3 0,-4 5 0,-2-2-10,-1 0 1,-1 6-1,5-4 1,-3 2 9,-1 3 1,-8-3 0,2 2-1,-1 1 18,1 2 1,-3-3 0,2 0 0,-6 1 21,-3 2 1,-8 0-1,1-1 1,-6-3-23,-3 3 1,-2-5 0,3 1 0,-1 0 1,2 0 0,-4-6 0,2 3 0,1-4 44,2-2 0,2 0 1,1 0 36,-1 0 0,0 0-36,0 0 1,7-8-441,4-2 1,3 1 385,2-2 0,7-6 0,2-8 0</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7:58.180"/>
    </inkml:context>
    <inkml:brush xml:id="br0">
      <inkml:brushProperty name="width" value="0.17143" units="cm"/>
      <inkml:brushProperty name="height" value="0.17143" units="cm"/>
      <inkml:brushProperty name="color" value="#008C3A"/>
    </inkml:brush>
  </inkml:definitions>
  <inkml:trace contextRef="#ctx0" brushRef="#br0">1 17 7131,'2'-9'-199,"3"3"0,-1 4 1,8 2-219,1 0 417,3 0 0,1 0 0,1 0 0</inkml:trace>
</inkml:ink>
</file>

<file path=ppt/ink/ink40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4.680"/>
    </inkml:context>
    <inkml:brush xml:id="br0">
      <inkml:brushProperty name="width" value="0.08571" units="cm"/>
      <inkml:brushProperty name="height" value="0.08571" units="cm"/>
    </inkml:brush>
  </inkml:definitions>
  <inkml:trace contextRef="#ctx0" brushRef="#br0">351 1 7299,'-16'0'-446,"6"0"0,-1 2 394,-1 3 0,3-3 0,0 5 0,0-2 97,0 1 0,6 1 1,-4-4 102,-1 2 1,0 8-91,-8-3 1,2 5 0,1 0-6,3 1 0,-1 0 1,-3 0-1,1 0-21,3 0 1,5 0 0,-6 0 0,0 0-20,2 0 1,1 0-1,2 0 1,-3-1 21,1 1 0,-1 2 0,3 2 1,-2 1-9,-1-2 1,0-1 0,5 0-1,-1 1-1,2 2 0,-5 0 0,3-5 0,2 0 17,1 0 1,2 0 0,0 2 13,0 3 0,2 2 1,1 4-1,4-6-17,2-4 1,-4-1 0,4 0-1,0-2-20,0-3 1,-4 3 0,4-3 0,0 3-20,0 2 0,1 0 0,5 0-7,-5 0 1,4-6 0,-3-1 0,3 0 2,2 0 1,-5-6-1,-1 4 1,3-1 6,1-1 0,-4 6 0,1-6 91,1-2 0,2 5-111,2-3 1,0 0 0,-2-3-74,-3 3 0,3-3-120,-3 3 0,-2-3 209,1-2 0,-6-7 0,3-2 0</inkml:trace>
</inkml:ink>
</file>

<file path=ppt/ink/ink40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00.639"/>
    </inkml:context>
    <inkml:brush xml:id="br0">
      <inkml:brushProperty name="width" value="0.08571" units="cm"/>
      <inkml:brushProperty name="height" value="0.08571" units="cm"/>
    </inkml:brush>
  </inkml:definitions>
  <inkml:trace contextRef="#ctx0" brushRef="#br0">223 96 6753,'0'-11'-56,"0"1"0,0-1 131,0-5 1,0 6-13,0-1 0,0 6-49,0-6 0,-7 8 0,-4-3-18,-3 5 0,-2 1 0,0 0 0,1 1-12,-1 5 1,0-5-1,0 6 1,0-1 19,0-1 1,5 6 0,1-4 31,-3 2 0,6-4 1,0 4 17,0-2 1,5 5-31,-3-1 1,3-2 0,4 0 9,3-2 1,-1-2 0,6-3-8,3 3 1,1-3 0,2 3-26,0-3 0,0-2 0,0 0 0,0 2-5,0 3 0,-1-3 1,1 3-33,0-3 1,0-1 0,0 3 21,0 1 1,-5 6-1,-3-4 10,0 2 1,-3-4 0,-3 4 0,1 0-2,2 0 0,1-4 0,-6 6 9,0 1 1,0 2-3,0 2 0,0-5-8,0-1 3,0 1 1,-2-1 0,-3-1 0,-6-2 1,-10-1 20,-6-6 0,4 0 0,2 0 0,3 0 52,3 0 1,-1 0-67,0 0 0,0 0 0,2-2-89,3-3-611,4 3 235,7-12 459,0 12 0,7-12 0,2 5 0</inkml:trace>
</inkml:ink>
</file>

<file path=ppt/ink/ink40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01.138"/>
    </inkml:context>
    <inkml:brush xml:id="br0">
      <inkml:brushProperty name="width" value="0.08571" units="cm"/>
      <inkml:brushProperty name="height" value="0.08571" units="cm"/>
    </inkml:brush>
  </inkml:definitions>
  <inkml:trace contextRef="#ctx0" brushRef="#br0">0 1 7484,'9'7'-102,"-3"3"1,-5-1 0,-1 2 206,0 1 0,0-3 0,0 2-31,0 1 1,0 2 0,0 2 0,0 0-15,0 0 0,0 0 1,0 0-48,0 0 1,0 0 0,0-1 0,0 1-51,0 0 1,6 0-1,-1 0 29,-2 0 1,-1-5 0,-2-1-125,0 3 1,0 1-159,0 2 0,0-6-519,0 1 809,0-8 0,-7 12 0,-2-7 0</inkml:trace>
</inkml:ink>
</file>

<file path=ppt/ink/ink40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01.401"/>
    </inkml:context>
    <inkml:brush xml:id="br0">
      <inkml:brushProperty name="width" value="0.08571" units="cm"/>
      <inkml:brushProperty name="height" value="0.08571" units="cm"/>
    </inkml:brush>
  </inkml:definitions>
  <inkml:trace contextRef="#ctx0" brushRef="#br0">1 17 8146,'9'0'-1030,"5"0"1131,-3 0 1,-3 0 0,3 0-92,1 0 1,3 0-1,0 0 1,1 0-128,0 0 0,0 0 0,0 0 1,0 0-636,0 0 752,0 0 0,7-7 0,2-2 0</inkml:trace>
</inkml:ink>
</file>

<file path=ppt/ink/ink40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07.564"/>
    </inkml:context>
    <inkml:brush xml:id="br0">
      <inkml:brushProperty name="width" value="0.08571" units="cm"/>
      <inkml:brushProperty name="height" value="0.08571" units="cm"/>
    </inkml:brush>
  </inkml:definitions>
  <inkml:trace contextRef="#ctx0" brushRef="#br0">239 96 7618,'9'-7'-403,"-4"-4"0,-1 2 559,1-1-80,-3 6 1,5-5-10,-7 4 0,0 1 164,0-6-44,0 6 0,-2-8-91,-3 7 0,1-1 1,-6 6-43,-3 0 0,-1 0 1,-2 0 34,0 0 0,6 0 1,-1 0-75,-1 0 1,-3 2 0,-1 2 0,2 3-2,4 1 1,-4-2 0,3 3 0,-1-1-26,1 1 1,-3-3-1,5 4 1,-2 1-12,1-2 0,6 5 0,-1-4 5,3 5 1,2-5 0,0 1 9,0 1 0,0-3 0,2 0-2,3-2 0,-1 4 1,6-6-3,3-2 0,1-1 0,2-2 0,0 0-50,0 0 0,0 0 1,-1 0-1,1-2-22,0-3 1,-2 2-1,-1-6 1,-3 0 39,3 0 0,-1 4 0,1-4 0,-5 0 15,0 0 1,-1 0-1,-4-3 50,2 1 0,3 2 0,-5-3 108,2 1 1,1 6-106,-6-5 0,1 6-9,5-1 30,-5 3 0,8 2 32,-3 0 0,-3 5 1,6 2-65,-2 2 1,0 2 0,-2 5-129,6 0 0,-4-6 0,0-1 1,0-2-366,4-3 1,-2 3 0,1-2 478,3-1 0,1 4 0,2 1 0</inkml:trace>
</inkml:ink>
</file>

<file path=ppt/ink/ink40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07.830"/>
    </inkml:context>
    <inkml:brush xml:id="br0">
      <inkml:brushProperty name="width" value="0.08571" units="cm"/>
      <inkml:brushProperty name="height" value="0.08571" units="cm"/>
    </inkml:brush>
  </inkml:definitions>
  <inkml:trace contextRef="#ctx0" brushRef="#br0">0 46 8021,'6'-10'-136,"-1"-1"0,2 8 0,-3-4 156,1-1 1,2 7 17,-2-5 1,-3 12 0,5 3 0,-2 1 51,1 1 0,-1 5 0,-5 5 0,2 0-30,3 2 0,-3-3 0,3 4 1,-3 1-95,-2 0 1,0 0 0,0 1-1,0-5-150,0-3 0,0 3 0,0 0 0,0-1-76,0-2 0,0-8 0,2 1 260,3 1 0,-3 2 0,5 2 0</inkml:trace>
</inkml:ink>
</file>

<file path=ppt/ink/ink40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08.130"/>
    </inkml:context>
    <inkml:brush xml:id="br0">
      <inkml:brushProperty name="width" value="0.08571" units="cm"/>
      <inkml:brushProperty name="height" value="0.08571" units="cm"/>
    </inkml:brush>
  </inkml:definitions>
  <inkml:trace contextRef="#ctx0" brushRef="#br0">1 0 8021,'11'0'-557,"-1"0"788,-6 0 0,10 0-245,-4 0 0,5 0 0,0 0 0,1 0 55,0 0 1,0 0 0,0 0 0,0 0-102,0 0 1,5 0 0,0 0-1,-1 0-38,-2 0 0,-8 0 0,1 0 0,1 0 98,2 0 0,2 7 0,0 2 0</inkml:trace>
</inkml:ink>
</file>

<file path=ppt/ink/ink40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08.602"/>
    </inkml:context>
    <inkml:brush xml:id="br0">
      <inkml:brushProperty name="width" value="0.08571" units="cm"/>
      <inkml:brushProperty name="height" value="0.08571" units="cm"/>
    </inkml:brush>
  </inkml:definitions>
  <inkml:trace contextRef="#ctx0" brushRef="#br0">0 80 8097,'11'0'0,"0"0"-459,1 0 0,2 0 373,2 0 1,0 0-1,0 0 70,0 0 0,0-5 1,0-1-1,0 3-36,0 1 0,-6-3 0,-1-2 81,-2-2 1,0 5 0,-3-3 35,1 0 0,-1 5-32,-10-3 1,-3-2-1,-7 2 1,1 1 28,-1 2 0,0 2 0,0 0 0,0 0 115,0 0 0,0 7 0,0 2-42,0 0 1,6 4 0,1-6-1,2 1-40,3 5 0,1-4 0,-1 1 0,-1 3 18,1 1 0,4 2 0,4 0-120,1 0 0,6-6 0,-4 1 0,2-1-121,3-1 1,2 0 0,2-5 0,0 1-223,0-2 1,5 5 0,0-3 0,1-2-832,1-1 1181,-6-2 0,6-7 0,-7-2 0</inkml:trace>
</inkml:ink>
</file>

<file path=ppt/ink/ink40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09.267"/>
    </inkml:context>
    <inkml:brush xml:id="br0">
      <inkml:brushProperty name="width" value="0.08571" units="cm"/>
      <inkml:brushProperty name="height" value="0.08571" units="cm"/>
    </inkml:brush>
  </inkml:definitions>
  <inkml:trace contextRef="#ctx0" brushRef="#br0">0 48 8037,'2'-9'-83,"3"4"1,-3 5 0,5 5 207,0 6 0,-3-2-89,7 1 1,-6 1 0,4 5-13,-2 0 1,0 0-1,-4 0-118,3 0 1,-1-6 40,-5 1 30,0-1-9,0-1 0,-2-2-59,-3-7 0,3-7-6,-3-3 0,3-5 0,2 0 57,0-1 0,2 1 0,3 3 0,4 1 34,0-1 0,5 0 0,-3-1 65,3 3 0,2 1 0,0-2 0,-1 6 8,1 3 1,-5 0-1,0-1 41,1-2 1,2-1 0,2 8-95,0 3 0,-2-1 1,-2 5-1,-1 0-23,1-1 0,-3-2 0,0 4 0,0 3 6,0 1 1,-6-4-1,3 1 1,-3 0-27,3-2 0,-5 5 0,5-4-66,-5 4 1,-2 2 26,-5 0 1,3-2 34,-8-3-13,1-4 0,-1-7 61,0 0 1,8-7 0,-1-2-1,6-1-47,3-1 1,2 0-1,-1-5 1,4 1-23,4-1 1,2-2 0,0-2 0,0 1 60,0 5 0,5-2 1,1 5-1,-3-1 56,-1 1 0,3 3 1,0 4-1,-1-1 97,-3 1 1,-1 2 0,0 4-38,0 3 0,0 4 1,-2 7-1,-2 0-113,-1 0 0,-7 0 1,1 0-1,-3 0-453,-2 0 303,0 7 1,0-6 0,-2 5-383,-3-5 522,3-1 0,-19 0 0,3 0 0</inkml:trace>
</inkml:ink>
</file>

<file path=ppt/ink/ink40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0.063"/>
    </inkml:context>
    <inkml:brush xml:id="br0">
      <inkml:brushProperty name="width" value="0.08571" units="cm"/>
      <inkml:brushProperty name="height" value="0.08571" units="cm"/>
    </inkml:brush>
  </inkml:definitions>
  <inkml:trace contextRef="#ctx0" brushRef="#br0">64 65 7915,'11'0'-80,"0"0"0,-6 0 0,6 0 0,1 0-286,2 0 1,-3-6 228,-1 1 104,1-7 25,-2 3 0,-4-5 0,-10 3 93,-6 6 0,-3 3 80,-2 2 1,0 0-1,0 0-90,0 0 1,6 2-1,-1 1 1,1 4-9,1 2 1,0-4 0,5 6-38,-1 1 0,-2 1 0,3-1 0,-1-1-10,2 1 0,1-3 0,4 0 0,1 0-52,2 0 0,8-4 0,-3 6-85,5 1 1,0-5 0,1-2-1,0-3-255,0-2 0,0 0 1,0 0 371,0 0 0,0 0 0,0 0 0</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7:57.115"/>
    </inkml:context>
    <inkml:brush xml:id="br0">
      <inkml:brushProperty name="width" value="0.17143" units="cm"/>
      <inkml:brushProperty name="height" value="0.17143" units="cm"/>
      <inkml:brushProperty name="color" value="#008C3A"/>
    </inkml:brush>
  </inkml:definitions>
  <inkml:trace contextRef="#ctx0" brushRef="#br0">0 106 8132,'12'0'-104,"0"0"0,-7 0-741,7 0 74,-8 0 771,4 0 0,0-8 0,1-2 0</inkml:trace>
  <inkml:trace contextRef="#ctx0" brushRef="#br0" timeOffset="333">0 36 7906,'10'0'-348,"-2"0"416,-8 0 430,8 0-420,-6 0 1,11 8-61,-7 3 1,0 5 0,-4-1 9,4-3 0,-5 4 0,5-5-58,-4 5 1,0-1 0,2-1 0,2-3-23,-2 3 0,-2-4 1,-2 1-99,0 3 0,0-4 0,0 1-350,0 3 0,2-6-173,3-3 673,-3-3 0,6-2 0,-8 0 0</inkml:trace>
  <inkml:trace contextRef="#ctx0" brushRef="#br0" timeOffset="846">280 53 7656,'9'8'128,"-1"-6"1,-6 6-1,2-6-192,2 4 1,7-4 46,-1 3 1,-2-3-152,1-2 0,-5 0 93,6 0 0,-6 0 0,3-2-2,-1-3 1,0 1-1,-4-8-8,2-2 0,0 5 61,-6-3 0,0 6 16,0-5 0,-8 7 0,-4-2 1,-3 4 195,-3 2 0,1 0-114,-1 0 1,1 8-11,-1 3 0,7 5 0,1 1 2,2 1 1,2-7 0,6 1 31,0 2 0,0-5 0,2 1-21,4-2 1,4 4-1,7-5-8,1 3 1,-1-6-1,1 2-68,-1-4 1,1-2-1,-1 0 1,1 0-25,-1 0 0,-5 0 1,-1 0-875,3 0 0,1-2 897,3-4 0,-1-4 0,1-7 0</inkml:trace>
</inkml:ink>
</file>

<file path=ppt/ink/ink40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0.545"/>
    </inkml:context>
    <inkml:brush xml:id="br0">
      <inkml:brushProperty name="width" value="0.08571" units="cm"/>
      <inkml:brushProperty name="height" value="0.08571" units="cm"/>
    </inkml:brush>
  </inkml:definitions>
  <inkml:trace contextRef="#ctx0" brushRef="#br0">1 32 7915,'16'0'-215,"-6"-5"298,1-1 1,-6 3-177,6 8 0,-6-3 0,4 5 164,-2 0 0,4-3 1,-4 5-1,0-1-48,0 1 0,-2-4 1,-5 6-86,0 1 1,0 3 0,0 1 37,0-1 1,0-4 0,0 0-33,0 1 0,-1-5 1,-3 0-23,-1 0 0,-8-5 43,3 3 1,1-3-16,-2-2 1,8-7 0,-3-4-15,5-3 0,1-2 0,1 0 0,5 1 35,4-1 1,-1 5-1,0 0 1,0-1 47,0-2 0,1 3 0,6 1 0,0-1 13,0 2 0,0-3 0,0 7 0,0 1-22,0 2 0,-6 2 0,1 0 0,1 0 29,2 0 0,-3 0 0,0 2-42,1 3 0,0 4 1,1 5-1,-4-1 17,-2-3 0,3 1 0,-4 5 1,-1 0-14,2 0 0,-5-6 0,3 1 0,-3 1-41,-2 2 1,0-3-197,0 0 0,0-1-313,0 6 549,0-7 0,-7-2 0,-2-7 0</inkml:trace>
</inkml:ink>
</file>

<file path=ppt/ink/ink40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0.779"/>
    </inkml:context>
    <inkml:brush xml:id="br0">
      <inkml:brushProperty name="width" value="0.08571" units="cm"/>
      <inkml:brushProperty name="height" value="0.08571" units="cm"/>
    </inkml:brush>
  </inkml:definitions>
  <inkml:trace contextRef="#ctx0" brushRef="#br0">0 1 7799,'11'1'9,"-1"5"1,-6-3-1,1 8 1,-1 1 115,1 2 0,-1 2 0,5 0 0,-2 0-192,-4 0 1,1 5 0,-1 1 0,3-3-121,-3-1 0,-1-2 1,-2 0-1,0-1-315,0 1 0,0 0 502,0 0 0,-7 0 0,-2 0 0</inkml:trace>
</inkml:ink>
</file>

<file path=ppt/ink/ink40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0.966"/>
    </inkml:context>
    <inkml:brush xml:id="br0">
      <inkml:brushProperty name="width" value="0.08571" units="cm"/>
      <inkml:brushProperty name="height" value="0.08571" units="cm"/>
    </inkml:brush>
  </inkml:definitions>
  <inkml:trace contextRef="#ctx0" brushRef="#br0">1 49 7915,'7'-11'22,"3"0"0,4 8 0,4-3 1,2 3-66,1-2 0,0 3 0,-5-3 0,2 3 235,3 2-192,4 0 0,6 7 0,1 2 0</inkml:trace>
</inkml:ink>
</file>

<file path=ppt/ink/ink40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1.802"/>
    </inkml:context>
    <inkml:brush xml:id="br0">
      <inkml:brushProperty name="width" value="0.08571" units="cm"/>
      <inkml:brushProperty name="height" value="0.08571" units="cm"/>
    </inkml:brush>
  </inkml:definitions>
  <inkml:trace contextRef="#ctx0" brushRef="#br0">558 1 7067,'-9'0'-139,"2"2"1,5 1 165,-3 2 1,3 8-1,-5-4 39,0-1 1,5 7-1,-5-5 1,1 4 8,1 2 0,-7 0 0,3 0 1,-2 0 10,1 0 1,1 7 0,-4 3 0,3 3-22,-2-3 1,-3 4 0,-1-1 0,1 4-28,-1 4 1,0 0 0,0-5 0,-2 0 29,-3 0 1,3 5 0,-3 0-1,2-3 1,-3-6 0,-1 2 1,-3-5-1,5 1-54,3 1 1,2-8-1,0 4 1,2-1-42,3-1 1,-3 0 16,4-5 0,1-2 0,0-1 10,2-3-784,1-6-393,6 3 1176,0-7 0,8-7 0,0-2 0</inkml:trace>
</inkml:ink>
</file>

<file path=ppt/ink/ink40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2.599"/>
    </inkml:context>
    <inkml:brush xml:id="br0">
      <inkml:brushProperty name="width" value="0.08571" units="cm"/>
      <inkml:brushProperty name="height" value="0.08571" units="cm"/>
    </inkml:brush>
  </inkml:definitions>
  <inkml:trace contextRef="#ctx0" brushRef="#br0">0 16 6973,'0'-9'807,"0"2"-939,0 21 0,0-8 1,0 10 70,0-2 1,0-5 60,0 1 0,7-6 0,2 3 0</inkml:trace>
</inkml:ink>
</file>

<file path=ppt/ink/ink40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2.758"/>
    </inkml:context>
    <inkml:brush xml:id="br0">
      <inkml:brushProperty name="width" value="0.08571" units="cm"/>
      <inkml:brushProperty name="height" value="0.08571" units="cm"/>
    </inkml:brush>
  </inkml:definitions>
  <inkml:trace contextRef="#ctx0" brushRef="#br0">1 0 8010,'9'7'-198,"-4"4"1,-3-2 0,-2 1 9,0 3 1,0-4 0,0 1 187,0 3 0,7 1 0,2 2 0</inkml:trace>
</inkml:ink>
</file>

<file path=ppt/ink/ink40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9.139"/>
    </inkml:context>
    <inkml:brush xml:id="br0">
      <inkml:brushProperty name="width" value="0.08571" units="cm"/>
      <inkml:brushProperty name="height" value="0.08571" units="cm"/>
    </inkml:brush>
  </inkml:definitions>
  <inkml:trace contextRef="#ctx0" brushRef="#br0">1 48 7310,'7'-16'0,"3"2"-1143,4 3 1121,-5 4 12,-2 7-228,-7 0 205,0 0 1,0 7-1,0 2 1</inkml:trace>
</inkml:ink>
</file>

<file path=ppt/ink/ink40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9.831"/>
    </inkml:context>
    <inkml:brush xml:id="br0">
      <inkml:brushProperty name="width" value="0.08571" units="cm"/>
      <inkml:brushProperty name="height" value="0.08571" units="cm"/>
    </inkml:brush>
  </inkml:definitions>
  <inkml:trace contextRef="#ctx0" brushRef="#br0">0 16 7007,'0'9'51,"0"-2"97,7-14 1,-5 4 0,5-6 372,0 2-236,-5 1-69,5 6-130,-7 0 1,0 2-1,-2 2-84,-3 1 1,3 2-1,-3-2 6,3 6 1,2-2 0,-2 1-11,-3 3 0,3 1 1,-3 2-7,3 0 1,2 0-1,0 0-16,0 0 1,0-6 10,0 1 0,2-2 0,3 3 8,6-1 0,-2-8 0,1 2-6,3-3 1,1-2 0,2 0-49,0 0 1,0 0-1,0-2-36,-1-3 1,0 2-1,-3-6 1,-3 0 69,-2 0 1,0 4 116,-2-6-90,-3 1 0,5-1 70,-7 0-48,0 8 1,0-3-27,0 12 1,0-3-1,0 8 1,0 1 1,0-3-1,2 0 1,1 0 2,3 0 0,6 0 0,-1 3-3,3-1 0,2-6 0,0 4 2,0-2 0,0-2 0,-1-5 0,1 0-14,0 0 0,0 0 0,0 0 8,0 0 0,0 0 0,0-2 0,0-3 3,0-6 1,-6 3-1,-1-3 39,-2-1 1,4-3 0,-6-1 0,-1 1 16,-3-1 0,-1 0 1,0 0-41,0 0 1,-7 5 0,-1 1 0,-3-1 0,0 2-13,-1 4 1,-2-2-1,-2 2 1,0 1-281,0 2 0,5 2 0,1 0-186,-3 0 0,1 2 464,1 3 0,-3-3 0,5 5 0</inkml:trace>
</inkml:ink>
</file>

<file path=ppt/ink/ink40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0.417"/>
    </inkml:context>
    <inkml:brush xml:id="br0">
      <inkml:brushProperty name="width" value="0.08571" units="cm"/>
      <inkml:brushProperty name="height" value="0.08571" units="cm"/>
    </inkml:brush>
  </inkml:definitions>
  <inkml:trace contextRef="#ctx0" brushRef="#br0">1 32 8080,'9'-7'-369,"-2"4"-237,-7-8 853,0 7-87,0-3 1,0 9 0,2 3-81,3 6 0,-3 3 1,3 2-1,-2 0-6,3 0 0,-4 5 0,3 0 1,-2-1-154,3-3 1,-5 1-1,5 2 1,-3 1 74,3-2 0,-5-1 0,5-2 0,-5 0-108,-1 0 0,0 0 0,0 0 100,0-1 1,0-4-1,0 0 2,0 1 1,0-3 65,0 2 1,-1-8 14,-5 2-50,5-3 1,-12-9 0,8-4-19,1-3 1,3 4 0,1-1-30,0-1 1,1-2-1,3-2-16,1 0 1,8 0 8,-3 0 1,4 5 0,2 2 32,0 2 1,0-3-1,0 4 1,2 3 5,3 1 1,-3 2 0,5 0 0,-2 0 20,0 0 1,0 0 0,-5 0 0,0 0-10,0 0 1,0 0 0,0 2 0,0 3 58,0 6 1,-6-2-1,1-1 1,-1 1 4,-1 0 0,-2 2 0,-7 5-163,0 0 1,0-6-1,0 1-18,0 1 0,-1 1 0,-3-1-664,-1-1 0,-6-6 763,6 6 0,0-1 0,5 6 0</inkml:trace>
</inkml:ink>
</file>

<file path=ppt/ink/ink40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0.970"/>
    </inkml:context>
    <inkml:brush xml:id="br0">
      <inkml:brushProperty name="width" value="0.08571" units="cm"/>
      <inkml:brushProperty name="height" value="0.08571" units="cm"/>
    </inkml:brush>
  </inkml:definitions>
  <inkml:trace contextRef="#ctx0" brushRef="#br0">256 48 7621,'8'-7'-280,"-2"-3"0,-5 1 436,-1-2 0,-1 8-98,-5-3 1,-2 5 0,-8 1 53,0 0 1,0 1 0,0 3-53,0 1 1,0 2 0,0-1 0,0 4 0,0 4 5,0 2 0,0 0 1,1 0-1,-1 0-57,0 0 0,2 0 0,3 0 0,6 0-2,3 0 1,2-1 0,0 1-37,0 0 0,2-5 0,3-2 0,6-2 37,3-4 1,2 4 0,0-1 0,-1-3-108,1-1 1,0-2 0,2 0 0,1 0-86,3 0 0,-1-5 0,-5-2 0,0-2 124,0-4 0,0-1 0,-2-2-24,-4 0 0,-3 1 0,-7-1 159,0 0 0,0 0 40,0 0 1,0 5 0,-1 2 334,-5 2-402,5 2 0,-7 7 0,8 3-45,0 6 0,0 3 1,2 2 19,4 0 0,-5-6 0,6-1 0,-1 0-325,-1 0 1,7 1-356,-1 6 0,-2-7 657,1-3 0,1 2 0,5 1 0</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00.489"/>
    </inkml:context>
    <inkml:brush xml:id="br0">
      <inkml:brushProperty name="width" value="0.17143" units="cm"/>
      <inkml:brushProperty name="height" value="0.17143" units="cm"/>
      <inkml:brushProperty name="color" value="#008C3A"/>
    </inkml:brush>
  </inkml:definitions>
  <inkml:trace contextRef="#ctx0" brushRef="#br0">368 1 6535,'-10'0'275,"2"0"1,2 7-248,1 5 1,-3-2-1,4 1 1,-2 3-9,2 1 0,-4 5 0,1 1-7,-3 2 0,6 9 0,-4-5 0,3 2 0,-3 0-42,-2 2 1,4 2-1,-3 2 1,-1 0 32,0 0 0,6 0 0,-3 0 0,1 0 2,0-1 0,-6 1 0,4 0 0,1 0 9,-1 0 1,-4 0 0,5 0-1,-1 0-1,0 0 1,-4 0 0,5 0 0,-1 0 5,0 0 0,-4 0 0,7-1 0,-1-1 2,-2-3 1,6 1 0,-4-6-16,4 2 0,2-6 1,-2 5-1,-1-3 5,-3 0 0,0 0 0,4-5 1,-2-1-21,-2 1 1,0-7 0,6 1 0,0 2 1,0-5-1,0 3 1,-2-2 3,-3 1 0,3-1-78,-4-4-121,4-4 35,2 6 0,6-10 23,0-4 0,1 2 1,-1-8-239,6-1 382,-4-3 0,7-1 0,-5-1 0</inkml:trace>
</inkml:ink>
</file>

<file path=ppt/ink/ink40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1.215"/>
    </inkml:context>
    <inkml:brush xml:id="br0">
      <inkml:brushProperty name="width" value="0.08571" units="cm"/>
      <inkml:brushProperty name="height" value="0.08571" units="cm"/>
    </inkml:brush>
  </inkml:definitions>
  <inkml:trace contextRef="#ctx0" brushRef="#br0">0 15 7484,'0'-9'-182,"0"4"249,0 10 0,6 4 0,-1 7 0,-2 0 60,-1 0 0,-2 1 0,2 3 0,2 1-123,1-1 1,0 3 0,-5-2 0,0 0-219,0 2 1,0-5 0,0 3-88,0-3 0,0-3 0,0 1 301,0 0 0,0 0 0,0 0 0</inkml:trace>
</inkml:ink>
</file>

<file path=ppt/ink/ink40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1.462"/>
    </inkml:context>
    <inkml:brush xml:id="br0">
      <inkml:brushProperty name="width" value="0.08571" units="cm"/>
      <inkml:brushProperty name="height" value="0.08571" units="cm"/>
    </inkml:brush>
  </inkml:definitions>
  <inkml:trace contextRef="#ctx0" brushRef="#br0">1 17 7272,'7'-9'-203,"1"2"447,8 7 0,0 0 0,0 0-109,0 0 0,0 0 1,0 0 0,0 0 1,0 0-155,0 0 0,0 0-780,0 0 0,-6 0 798,1 0 0,-1 0 0,6 0 0</inkml:trace>
</inkml:ink>
</file>

<file path=ppt/ink/ink40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2.191"/>
    </inkml:context>
    <inkml:brush xml:id="br0">
      <inkml:brushProperty name="width" value="0.08571" units="cm"/>
      <inkml:brushProperty name="height" value="0.08571" units="cm"/>
    </inkml:brush>
  </inkml:definitions>
  <inkml:trace contextRef="#ctx0" brushRef="#br0">1 0 7672,'0'16'219,"0"0"1,0 0-166,0 0 1,0 0 0,0 0-99,0 0 0,0 0 21,0 0-430,0 0 382,0-8 46,0 0 36,7-23 0,0 5 1,5-10-1,-1 6 13,1 4 1,-3-1-1,2-3 1,-1 1 14,-1 3 1,5 6 0,-3-3 0,3 2 53,2 0 1,-6-1 0,1 6-1,1 0-27,3 0 0,1 0 1,-1 0 1,1 0 0,0 0 0,0 0-61,0 0 1,0 0 0,0 2 14,0 3 1,-2-1 0,-2 5 0,-3 0-26,-2-1 0,-1-2 0,-6 4 21,0 3 1,0-4 0,0 1 0,-2 1 4,-3-2 0,1 3 0,-7-5 4,-1 2 0,-2-4 1,-2 4 49,0-2 1,0-2 0,0-5-16,0 0 0,0 0 0,0 0-21,1 0 1,4 0-4,0 0 1,8-1-542,-3-5 1,5 3 5,1-8 0,1 2 0,3-3-39,1 1 0,8 1 536,-3-6 0,4 0 0,2 0 0</inkml:trace>
</inkml:ink>
</file>

<file path=ppt/ink/ink40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2.378"/>
    </inkml:context>
    <inkml:brush xml:id="br0">
      <inkml:brushProperty name="width" value="0.08571" units="cm"/>
      <inkml:brushProperty name="height" value="0.08571" units="cm"/>
    </inkml:brush>
  </inkml:definitions>
  <inkml:trace contextRef="#ctx0" brushRef="#br0">32 32 8080,'-14'-1'21,"3"-5"173,4 4 1,7-6-398,0 2 0,2 5 9,3-5 1,-1 4 0,5 4 193,-2 4 0,5-5 0,-3 6 0</inkml:trace>
</inkml:ink>
</file>

<file path=ppt/ink/ink40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3.881"/>
    </inkml:context>
    <inkml:brush xml:id="br0">
      <inkml:brushProperty name="width" value="0.08571" units="cm"/>
      <inkml:brushProperty name="height" value="0.08571" units="cm"/>
    </inkml:brush>
  </inkml:definitions>
  <inkml:trace contextRef="#ctx0" brushRef="#br0">1 78 6915,'14'-2'0,"-2"-1"-183,-1-3 1,-2-1 153,1 2 1,4 1 126,-3-6 0,-4 4 506,-2-4-433,4 6 0,-7-5 219,3 4 1,-5 3-278,-5-3 1,-4 9 0,-5 3-102,3 2 0,-1 1 0,5 6 0,0 0-31,0 0 0,1 0 1,6 0-1,0 1 9,0 5 1,0-5-1,0 5 1,0-5 2,0-1 1,2 0-1,2 0 1,3 0-50,2 0 1,1-2 0,6-2-1,0-3-32,0-2 0,2 4 0,1-6 1,2-1-48,-1-3 0,3-1 1,-2 0-1,0 0 24,2 0 1,-5-1 0,3-3 0,-3-3 58,-2-2 0,-2-1 0,-2-6 0,-1 0 54,1 0 0,-3 0 0,0-2 0,-2-1 15,-3-2 1,-3-1 0,-1 6 139,0 1 1,0-1 0,0 0-66,0 0 1,0 0 173,0 0-246,0 7-26,0 2 0,2 7 43,3 0 1,-3 7 0,3 4-3,-3 3 0,-2 2 0,0 0-6,0 0 1,0 0-1,0-1-7,0 1 1,0 0-1,0 0 22,0 0 0,0-5-165,0-1 0,2-1 36,3 2-83,-3-4 163,5-7 0,-7-2 1,0-3 0,0-4 0,0-7-21,0 0 1,5 0-1,3 0 1,0 2-12,5 4 1,-4-5-1,1 7 1,4-3 12,6 0 0,-3 8 1,5-3-1,-5 5 9,-1 1 1,0 0 0,0 0 0,0 0 55,0 0 1,5 0 0,0 1-1,-1 3-5,-2 1 1,-3 6 0,1-4-1,0 0-18,0 0 0,-5 4 1,-2-4-1,-1 0 41,1 0 1,-5 5 0,1-1 175,-3 3 1,-2 2-199,0 0 0,0 0 0,2-2 0,1-2 1,3-1 0,-1-6 1,-3 4-57,3-2 0,-2 4 1,8-6-79,1-1 0,3-3 1,1-1-2,-1 0 0,1-5 0,0-2 0,0 0 18,0 0 0,0-5 1,0 1 43,0-3 1,-6 3 0,-1 1 0,-2-3-4,-3-1 0,3-2 32,-2 0 1,1 0 44,-6 0 1,-6 6 129,1-1-104,-7 8 1,5-3-21,-4 12 0,2-3 1,6 8 1,-3 1 0,1 2 1,5 2-14,0 0 1,7 0-13,4 0 1,3-2-1,2-2-111,0-1 0,0-7 0,-1 1 0,1-3-354,0-2 1,0 0-1,-2-2-34,-3-3 1,1 1 475,-6-7 0,6-6 0,-3-8 0</inkml:trace>
</inkml:ink>
</file>

<file path=ppt/ink/ink40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4.136"/>
    </inkml:context>
    <inkml:brush xml:id="br0">
      <inkml:brushProperty name="width" value="0.08571" units="cm"/>
      <inkml:brushProperty name="height" value="0.08571" units="cm"/>
    </inkml:brush>
  </inkml:definitions>
  <inkml:trace contextRef="#ctx0" brushRef="#br0">0 1 7996,'0'8'-447,"2"-1"0,3-7 545,6 0 0,3 0 0,2 0 0,0 0 12,0 0 0,0-1 1,0-3-1,0-1-77,0 1 1,5 3 0,0 1-1,-1 0-113,-3 0 1,-1 0 0,0 0-724,0 0 803,0 0 0,0 0 0,0 0 0</inkml:trace>
</inkml:ink>
</file>

<file path=ppt/ink/ink40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4.936"/>
    </inkml:context>
    <inkml:brush xml:id="br0">
      <inkml:brushProperty name="width" value="0.08571" units="cm"/>
      <inkml:brushProperty name="height" value="0.08571" units="cm"/>
    </inkml:brush>
  </inkml:definitions>
  <inkml:trace contextRef="#ctx0" brushRef="#br0">0 16 7932,'0'-9'49,"0"2"1,0 9-1,0 3 48,0 6 1,0 3-1,0 4 1,2 1-100,3 2 0,-3 2 0,3-1 1,-3 2-38,-2 1 1,0 3 0,0-5 0,2 0 39,3 0 1,-3 4 0,3-4 0,-3 0-51,-2 0 1,5-2 0,1-5-405,-3 0 0,-1 0-364,-2 0 111,0-7 706,0-9 0,-7-9 0,-2-7 0</inkml:trace>
</inkml:ink>
</file>

<file path=ppt/ink/ink40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5.306"/>
    </inkml:context>
    <inkml:brush xml:id="br0">
      <inkml:brushProperty name="width" value="0.08571" units="cm"/>
      <inkml:brushProperty name="height" value="0.08571" units="cm"/>
    </inkml:brush>
  </inkml:definitions>
  <inkml:trace contextRef="#ctx0" brushRef="#br0">0 96 7679,'6'-11'0,"1"2"0,0 0-180,0 1 0,4 2 0,-4-3 0,1 2 259,5 4 0,-4-4 0,1 1 0,3 3-41,1 1 1,2 0 0,0-1 0,0-3 12,0 3 0,-1 1 1,1 2-64,0 0 1,0 0 0,0 0 0,0 2 46,0 3 1,-5-3 0,-1 5 0,3-2-72,1 1 1,-4 4-1,-1-3 1,0 2 42,0 4 0,-6-5 1,4 1-1,-1 0-115,-1 0 0,0-4 0,-5 6 86,0 1 1,-1 1 0,-3-1 0,-3-3 76,-2-2 1,0 0 0,-5-3 21,-2 1 1,-1 2-1,-10-4 1,6 3-106,3-3 0,-3-1 1,0-2-1,1 0-150,3 0 1,1 0-240,0 0 1,7-2-153,4-3 569,3 3 0,9-12 0,2 5 0</inkml:trace>
</inkml:ink>
</file>

<file path=ppt/ink/ink40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5.787"/>
    </inkml:context>
    <inkml:brush xml:id="br0">
      <inkml:brushProperty name="width" value="0.08571" units="cm"/>
      <inkml:brushProperty name="height" value="0.08571" units="cm"/>
    </inkml:brush>
  </inkml:definitions>
  <inkml:trace contextRef="#ctx0" brushRef="#br0">1 16 7742,'16'0'-537,"-6"-2"1,1-1 569,1-2 1,-3-1 0,2 6 39,1 0 0,-3 2 0,1 2 1,3 1-31,1-2 1,2 5 0,0-1-46,0 1 0,0 1 0,-1 4 1,0-3-10,-5 3 1,4-1 0,-5 0 0,2-1-19,-1 1 1,-4-3-1,3 2 41,-2 1 1,3-3 12,-4 2 0,-3-2 73,-8 1 0,1-3 0,-6-7-8,-3 0 0,-1 0 0,-2 0 3,0 0 0,0 0 0,2-2-32,4-3 1,-3 2-1,8-8-24,1-1 1,3 3-1,1-2-37,0-1 1,1-2 0,5 0 0,3 1-57,-1 3 1,7 4-1,-5-3 1,4 2-102,2 4 1,0 1-1,0 2-45,0 0 1,0 0-1,0 0 1,0 0 0,0 0-173,0 0 374,-1 0 0,8 0 0,2 0 0</inkml:trace>
</inkml:ink>
</file>

<file path=ppt/ink/ink40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6.023"/>
    </inkml:context>
    <inkml:brush xml:id="br0">
      <inkml:brushProperty name="width" value="0.08571" units="cm"/>
      <inkml:brushProperty name="height" value="0.08571" units="cm"/>
    </inkml:brush>
  </inkml:definitions>
  <inkml:trace contextRef="#ctx0" brushRef="#br0">0 1 7996,'9'0'-942,"-2"0"1024,0 0 40,-5 0 0,7 0 0,-6 2 124,3 3 0,-1 4 0,-5 7-192,0 0 1,0 0-1,0 0-255,0-1 0,0 1-188,0 0 1,-2-2-151,-3-3 539,3-4 0,-12-7 0,5 0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29.590"/>
    </inkml:context>
    <inkml:brush xml:id="br0">
      <inkml:brushProperty name="width" value="0.08571" units="cm"/>
      <inkml:brushProperty name="height" value="0.08571" units="cm"/>
    </inkml:brush>
  </inkml:definitions>
  <inkml:trace contextRef="#ctx0" brushRef="#br0">0 17 6857,'10'-7'-283,"-1"5"755,-3-4-105,-4 4-289,6 2 1,-8 8-1,2 3-32,4 5 1,-4 1-1,3 1 1,-1-1-4,2 1 1,-4 1-1,6 3 1,-2 1 5,0-2 0,5 4 0,-5 1 1,0-1-26,2 0 0,-6-2 0,5-3 0,-1 1-24,0 2 1,2 1-1,-4-7 1,3 1 11,3-1 0,-6 1 0,4-1-62,-1 0 0,1 1 0,6-1 90,-3 1 0,-5-3 154,6-3 1,-6-4-99,5-8 1,1-2 0,4-4-52,-5-6 1,3 3-1,-7-3 1,1-3 7,0-7 1,0 3 0,-4-4 0,3 1-62,3-1 1,-6 2 0,4-7 0,-2 1-12,-1 0 0,3 0 0,-4-4 0,2 4-19,-2 1 1,4 1-1,-3 4 1,1 0-140,2 5 1,-6-1-400,4 5-169,-4-4 82,-2 7 1,0 9 662,0 11 0,0 5 0,0 1 0</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02.469"/>
    </inkml:context>
    <inkml:brush xml:id="br0">
      <inkml:brushProperty name="width" value="0.17143" units="cm"/>
      <inkml:brushProperty name="height" value="0.17143" units="cm"/>
      <inkml:brushProperty name="color" value="#008C3A"/>
    </inkml:brush>
  </inkml:definitions>
  <inkml:trace contextRef="#ctx0" brushRef="#br0">315 53 7628,'-2'-12'-224,"-4"1"0,2 7 1,-8-2 273,-1 4 0,3-4 0,-2 0 0,-1 2 2,-3 3 0,-1 1 0,-1 0 0,1 0-18,-1 0 0,3 1 1,1 3-1,3 2-145,-3-2 1,-1 6 107,-3 1 0,3 5 1,1-1-1,4-1-5,3-2 1,1-1-1,6 7 3,0-1 1,0-5-2,0 0 1,7-3-1,5 3 31,4-6 0,1-4 1,1 0-1,-1 1-18,0 3 1,1 0 0,-1-6 17,1 0-19,-1 0 1,1 0 0,-1 0 0,1 2 9,-1 4 1,1-4 0,-1 6-23,1-1 1,-3 3 0,-1 7-22,-3 1 1,-7-6 0,2-1 0,-4 3 5,-2 1 1,0-3-1,0 0 1,-2-1 9,-4-1 1,2 5 0,-7-5 38,-3 0 0,-1 3 1,-3-7-1,1-2 57,-1-2 1,1 4-1,-1 0 1,1-2-24,-1-2 0,-1-2 0,-2 0-58,-3 0 0,1-2 1,6-2-1,-1-2 1,1 0-24,-1-2 1,7 6-1,1-5-478,2-1 1,2-2-316,6-7 812,0 7 0,16-5 0,3 5 0</inkml:trace>
</inkml:ink>
</file>

<file path=ppt/ink/ink4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6.186"/>
    </inkml:context>
    <inkml:brush xml:id="br0">
      <inkml:brushProperty name="width" value="0.08571" units="cm"/>
      <inkml:brushProperty name="height" value="0.08571" units="cm"/>
    </inkml:brush>
  </inkml:definitions>
  <inkml:trace contextRef="#ctx0" brushRef="#br0">0 25 7388,'0'-16'-1584,"0"7"1584,0 9 0,0 9 0</inkml:trace>
</inkml:ink>
</file>

<file path=ppt/ink/ink4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6.557"/>
    </inkml:context>
    <inkml:brush xml:id="br0">
      <inkml:brushProperty name="width" value="0.08571" units="cm"/>
      <inkml:brushProperty name="height" value="0.08571" units="cm"/>
    </inkml:brush>
  </inkml:definitions>
  <inkml:trace contextRef="#ctx0" brushRef="#br0">175 16 7613,'-7'-8'-566,"4"0"1,-8 8 538,-1 0 1,3 0 0,-2 2 0,-1 2 151,-2 1 0,-2 7 0,0-1 31,0 3 0,6-3 1,1-1-1,0 3 65,0 1 1,5 2-1,-1 0-113,3 0 0,2 0 0,0 0-92,0-1 1,0-4 0,2-2 0,2 0-2,1 0 0,7-6 0,-1 2 1,3-3-280,2-2 1,0 0-1,0 0 1,0 0-256,0 0 1,5 0 518,0 0 0,0-7 0,-5-2 0</inkml:trace>
</inkml:ink>
</file>

<file path=ppt/ink/ink4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7.101"/>
    </inkml:context>
    <inkml:brush xml:id="br0">
      <inkml:brushProperty name="width" value="0.08571" units="cm"/>
      <inkml:brushProperty name="height" value="0.08571" units="cm"/>
    </inkml:brush>
  </inkml:definitions>
  <inkml:trace contextRef="#ctx0" brushRef="#br0">16 64 7996,'16'0'-399,"-7"0"1,0 0 0,-4 0 447,6 0 0,3 0 30,2 0-212,0 0 164,0-7 1,-7 5-155,5-5 162,-12 0-122,5-2 87,-7 0-1,0 2-7,0 7 0,0-2 0,-2-1 35,-3-3 0,-4 1-10,-7 5 0,0 0 56,0 0 1,0 0 39,0 0 0,2 2 1,2 1-1,3 4-43,2 2 1,-4 2 0,6 5-18,1 0 1,3 0 0,1 0-47,0 0 1,0-6 82,0 1 0,1-2 15,5 1 1,2-3 16,8-7-108,-7 0 1,5 0 0,-3 0 0,3 0 0,2 0 1,0 0 0,0 0 0,0 0 22,0 0 0,0 0-57,-8 0 1,7 0 52,-5 0 114,-3 0-113,7-7 24,-12 5-6,12-5 49,-12 7-853,5 0 337,-7 0 293,0 0 0,0 0 0</inkml:trace>
</inkml:ink>
</file>

<file path=ppt/ink/ink4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7.786"/>
    </inkml:context>
    <inkml:brush xml:id="br0">
      <inkml:brushProperty name="width" value="0.08571" units="cm"/>
      <inkml:brushProperty name="height" value="0.08571" units="cm"/>
    </inkml:brush>
  </inkml:definitions>
  <inkml:trace contextRef="#ctx0" brushRef="#br0">112 15 7861,'-2'-9'-65,"-3"4"1,-4 5 228,-7 5-48,0 4-30,1 0 1,6 5-18,3-4 1,-1-1-1,2 2-135,1 1 1,3 2 0,1 2 43,0 0 0,1-2 1,5-1-98,4-3 1,5-4-1,0 2 1,1-1 10,0-3 1,0-2 0,0-2-381,0 0 448,-7 0 0,5-6 1,-5-1-1,1 0-155,1 0 87,-7-5 44,10 3 0,-12-7 18,3 0 0,-3 0 0,-4 2 0,-2 2 362,-1 1-16,-7 8-187,3-12 1,-7 14 0,0-5 0,0 3-1,-2-1 1,-1-1-155,-2 1 1,-1 3-1,7 2-222,-1 5 1,5-4 0,2 5-431,2 0 693,2-6 0,12 14 0,2-7 0</inkml:trace>
</inkml:ink>
</file>

<file path=ppt/ink/ink4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8.215"/>
    </inkml:context>
    <inkml:brush xml:id="br0">
      <inkml:brushProperty name="width" value="0.08571" units="cm"/>
      <inkml:brushProperty name="height" value="0.08571" units="cm"/>
    </inkml:brush>
  </inkml:definitions>
  <inkml:trace contextRef="#ctx0" brushRef="#br0">240 0 6292,'-15'2'193,"3"1"-28,1 3 1,1 6 0,-4-1-82,3 3 0,-1 2 0,6 0 0,1 0-41,-2-1 16,5 1-66,-5 7 0,7-5 26,0 3 0,0 2 0,0 0 0,0 0-11,0 0 1,0 0 0,0-3 0,0 1-30,0-2 0,0 1 0,2-1 0,1 2 10,3-1 0,1-2 0,-4-2 1,3 1 27,-3 4 1,-1-3-1,0 3 1,1-3 20,3-2 1,-1-5 0,-5-1-1,-2 1 7,-3-2 1,3 5 0,-5-5-4,0-1 2,5 0 1,-10-7 0,5 3-37,-2 1 0,-2 0 0,-5-5-394,0 0 403,8-7-311,-7 6 1,12-12 129,-8 8 0,8-7 0,-4 1 0,1-3 164,1-2 0,-7-7 0,3-2 0</inkml:trace>
</inkml:ink>
</file>

<file path=ppt/ink/ink4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8.368"/>
    </inkml:context>
    <inkml:brush xml:id="br0">
      <inkml:brushProperty name="width" value="0.08571" units="cm"/>
      <inkml:brushProperty name="height" value="0.08571" units="cm"/>
    </inkml:brush>
  </inkml:definitions>
  <inkml:trace contextRef="#ctx0" brushRef="#br0">1 16 7996,'10'0'-174,"1"0"0,-1-5 0,6-1 0,0 3 228,0 1 1,7 2-1,2 0-141,0 0 1,-1 0 0,-4 0 0,1 0 86,-1 0 0,4 0 0,1 0 0</inkml:trace>
</inkml:ink>
</file>

<file path=ppt/ink/ink4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9.688"/>
    </inkml:context>
    <inkml:brush xml:id="br0">
      <inkml:brushProperty name="width" value="0.08571" units="cm"/>
      <inkml:brushProperty name="height" value="0.08571" units="cm"/>
    </inkml:brush>
  </inkml:definitions>
  <inkml:trace contextRef="#ctx0" brushRef="#br0">64 1 7092,'-7'9'480,"6"-1"-335,-5-2 1,-1-3 0,2 8-55,1 1 0,-3 2 0,2 2 0,0 0-24,-2 0 0,5 2 1,-4 1-1,5 3-76,1-3 1,0-1 0,1-1 0,3 3-25,1 1 0,6 0 1,-4-7-54,2-3 45,1 3 1,6-7-1,0 4 1,0-4-248,0 0 102,0-5 152,0 5 22,0-7-51,0 0 0,0 0 0,0-2-3,0-3 33,-1 3 1,1-12 0,-2 3-1,-1-1-7,-3 1 1,1-8-1,3 3 1,-1-2 43,-3 1 1,-4-1 0,2-2 0,1-1-12,0 2 0,-5 1 0,1 2 1,-2 2 104,3 3 1,-4-3 364,3 4-357,-3-5 32,-2 0-250,0 6 1,0 9 147,0 10 1,0 4-6,0 2 1,0 0-1,0 0 1,0 0-17,0 0 1,0 0-1,0 0 1,0 0-8,0 0 1,5 0 0,0 0 0,1-1-14,1 1 25,-6 0-109,6 0 98,-7-7-16,0 5-177,0-5 181,0 0 1,0-2-16,0 0-5,0-5 111,0 5 0,-1-7-34,-5 0 0,3-2 1,-6-3-42,2-6 1,2 2 0,5-1-1,0-3 7,0-1 1,0-2-129,0 0 127,0 0-9,0 1-181,7-1 169,-6 7 5,14-5-21,-7 5-148,8 0 145,0-5 7,0 12-16,0-5 49,0 7 1,5 0-55,0 0 98,1 0-79,-6 0 1,0 0-23,-1 0 153,1 0-116,0 0 0,0 5 29,0 1-27,0 6 0,-5-8-155,-1 6 0,-6-5 77,1 6-88,4 0 1,-7-1 0,3 1-2,-3 1 69,-2-5 40,0 7-453,-7-12 200,5 12 310,-12-12 0,5 12 0,-7-5 0</inkml:trace>
</inkml:ink>
</file>

<file path=ppt/ink/ink4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0.094"/>
    </inkml:context>
    <inkml:brush xml:id="br0">
      <inkml:brushProperty name="width" value="0.08571" units="cm"/>
      <inkml:brushProperty name="height" value="0.08571" units="cm"/>
    </inkml:brush>
  </inkml:definitions>
  <inkml:trace contextRef="#ctx0" brushRef="#br0">80 96 7996,'10'-5'-91,"1"0"0,-6-2-148,6 1 1,-6 4 0,4-5 100,-2 0 1,4 4 0,-4-6 113,2 2 1,-6 0 148,3 1-104,-5 5 1,-8-12 0,-3 8-33,-5 1 0,0 3 0,-1 1 9,0 0 1,0 0-1,0 0 184,0 0 0,5 0 0,3 1-88,0 5 1,-2-3 0,5 8 0,1 1-31,2 2 0,2-3 0,0 0 0,0 1 11,0 2 1,0-3 0,2-1-38,3 3 1,4 1 0,7 0-108,0-3 1,0 1 0,0-7-80,0-1 0,0-2 0,0-2 0,-1 0 15,1 0 0,0 0 0,-2-2 0,-1-2-13,-3-1 1,-1-7 145,2 1 0,3-3 0,-5-2 0</inkml:trace>
</inkml:ink>
</file>

<file path=ppt/ink/ink4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0.410"/>
    </inkml:context>
    <inkml:brush xml:id="br0">
      <inkml:brushProperty name="width" value="0.08571" units="cm"/>
      <inkml:brushProperty name="height" value="0.08571" units="cm"/>
    </inkml:brush>
  </inkml:definitions>
  <inkml:trace contextRef="#ctx0" brushRef="#br0">1 1 7073,'15'0'-213,"-6"0"280,5 0 0,-10 0 0,7 0 0,1 0 0,2 0 121,2 0 0,-5 0 0,-1 0 0,3 0-36,1 0 0,2 0 0,-2 2 0,-2 1-109,-1 3 1,-1-1 0,6-5 0,0 0-139,0 0 1,0 0-1,0 0 55,0 0-197,0 0 1,0 0 236,0 0 0,7 0 0,1 0 0</inkml:trace>
</inkml:ink>
</file>

<file path=ppt/ink/ink4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1.431"/>
    </inkml:context>
    <inkml:brush xml:id="br0">
      <inkml:brushProperty name="width" value="0.08571" units="cm"/>
      <inkml:brushProperty name="height" value="0.08571" units="cm"/>
    </inkml:brush>
  </inkml:definitions>
  <inkml:trace contextRef="#ctx0" brushRef="#br0">1 16 7996,'8'-7'-460,"-1"6"588,-7-6 0,2 8-46,4 5 0,-5-3 0,5 8 1,-5 1-46,-1 2 0,0 2 0,0 0 1,0 0-53,0 0 1,6 2 0,-1 1 0,-1 4-53,-3 2 0,-1-4 0,0 4 0,0-2 4,0-4 0,0 4 1,0-1-1,0-3-91,0-1 1,0-8-1,0 1-8,0 1 1,6-3-25,-1 2 124,0-8 1,-5 3 0,0-12 101,0-4 1,0-5 0,0 0 0,0-1 4,0 0 0,6 0 0,1 0 0,0 0 47,0 0 1,5 5 0,-1 1-3,3-3 1,2 6 0,0 0-65,0 0 1,5 5-1,0-3 1,-1 3-6,-3 2 1,-1 0 0,0 0-1,0 0-1,0 0 0,0 6 1,-2 1-1,-2 0-19,-1 0 0,-2 5 0,3-3 1,-3 2-65,-2-1 78,-2 1-8,-5 5 0,0-5 0,0-1 1,0 2-1,0 3 0,0 1-14,0-1 0,0-4 0,-1 0 0,-5-1 33,-4-1 1,-4 4-1,-2-8 1,0 0 74,0 2 1,-2-5 0,-1 3 0,-3-3-64,3-2 0,-4 0 0,2 0 1,1 0-64,3 0 1,1 0 0,0 0-91,0 0 1,5-2 0,2-3-134,2-6 1,2 3 0,5-3-83,0-1 0,5 3 0,4-2 330,5-1 0,-1-2 0,10-2 0</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03.034"/>
    </inkml:context>
    <inkml:brush xml:id="br0">
      <inkml:brushProperty name="width" value="0.17143" units="cm"/>
      <inkml:brushProperty name="height" value="0.17143" units="cm"/>
      <inkml:brushProperty name="color" value="#008C3A"/>
    </inkml:brush>
  </inkml:definitions>
  <inkml:trace contextRef="#ctx0" brushRef="#br0">35 18 6307,'0'-10'402,"0"2"1,-2 8-251,-4 0 1,4 2-74,-3 4 1,1 4-1,0 7-8,-2 1 0,0-7 0,6 1-11,0 1 0,2 3-62,4 1 1,4 1 30,7-1 0,0-7 1,1-4-109,-1-4 1,1-2-1,-1 0 1,1 0 19,-1 0 1,1 0 0,-3-2-1,-1-2 27,-3-2 1,1-5 0,6 3-1,-3-2 5,-3-3 1,1 3 0,-5 0 0,0 0 20,0 1 1,-3-3 193,-5-5-50,0 7-122,0 2 1,0 10-1,0 4-22,0 6 1,0 3 0,0 3 7,0-1 1,0 0 0,0 1-275,0-1 1,8 1 0,4-3 7,3-3 264,3 4 0,-1-14 0,1 5 0</inkml:trace>
</inkml:ink>
</file>

<file path=ppt/ink/ink4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1.943"/>
    </inkml:context>
    <inkml:brush xml:id="br0">
      <inkml:brushProperty name="width" value="0.08571" units="cm"/>
      <inkml:brushProperty name="height" value="0.08571" units="cm"/>
    </inkml:brush>
  </inkml:definitions>
  <inkml:trace contextRef="#ctx0" brushRef="#br0">144 16 7996,'-7'-9'-736,"3"2"797,-6 7 1,-1 0 0,-5 2 4,0 3 0,6-1 1,-1 5-1,0 0 3,3-1 0,-5 3 1,8 5-1,0 0-61,-3 0 0,7-6 1,-5 1-1,5 1-109,1 3 1,1 0 57,5 1 0,3-1 1,6-3-11,1-1 0,0-8 1,0 2 39,0-3-7,0-2 1,0 0-1,0 0 1,0 0-85,0 0 0,0 0 0,0-2 0,-1-1 76,1-2 0,-2-8 1,-1 3-1,-3-5 1,3-1-10,1 1 9,2-1 0,-7 5 81,-4 0 0,-3 1 1,-2-6 9,0 0 1,-2 2-1,-1 1 1,-5 5-5,0 1 0,-3-1 0,-5 5 0,0-2-50,0 1 1,0 2 0,0 2 0,1 0-96,-1 0 1,0 0 0,0 2-249,0 3 1,0-1 103,0 7 230,7-1 0,2 6 0,7 0 0</inkml:trace>
</inkml:ink>
</file>

<file path=ppt/ink/ink4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2.448"/>
    </inkml:context>
    <inkml:brush xml:id="br0">
      <inkml:brushProperty name="width" value="0.08571" units="cm"/>
      <inkml:brushProperty name="height" value="0.08571" units="cm"/>
    </inkml:brush>
  </inkml:definitions>
  <inkml:trace contextRef="#ctx0" brushRef="#br0">128 32 7996,'-11'0'-411,"0"0"0,6 2 1,-6 1 520,-1 3 0,0 1 1,-1-4-1,4 4 12,2 2 1,-5-5 0,3 3 0,0 0-29,4 4 1,3-3-1,2 3-99,0 1 1,0-3-159,0 2 184,0-1 1,7-1 0,4-2-54,3 0 0,2-5 0,0 4 1,0-5-108,0-1 1,0 0 0,0 0 0,-1 0-22,1 0 0,0-1 0,0-3 78,0-1 0,-2-8 0,-1 4 0,-3-1-32,3-1 1,-6 1-1,-2-6 444,-3 0 0,-2 0-168,0 0 0,-7 2 0,-4 1 0,-3 5-135,-2 1 0,0 1 1,0 6-1,0-2-48,0-3 0,0 3 0,1-3 0,-1 3-68,0 2 1,0 0-1,2 2 1,1 2-553,3 1 641,6 7 0,-10-3 0,5 7 0</inkml:trace>
</inkml:ink>
</file>

<file path=ppt/ink/ink4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2.793"/>
    </inkml:context>
    <inkml:brush xml:id="br0">
      <inkml:brushProperty name="width" value="0.08571" units="cm"/>
      <inkml:brushProperty name="height" value="0.08571" units="cm"/>
    </inkml:brush>
  </inkml:definitions>
  <inkml:trace contextRef="#ctx0" brushRef="#br0">1 0 7682,'0'16'1,"0"0"1,0-5-1,0-1 69,0 3 1,0 1 0,0 2 0,0 0-57,0-1 1,0 1 0,0 0 0,0 0-6,0 0 1,0 0 0,0 0 0,0 0-104,0 0 1,0-6 0,0 1-470,0 1 1,0-3-48,0 2 610,0-8 0,7 4 0,2-7 0</inkml:trace>
</inkml:ink>
</file>

<file path=ppt/ink/ink4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3.483"/>
    </inkml:context>
    <inkml:brush xml:id="br0">
      <inkml:brushProperty name="width" value="0.08571" units="cm"/>
      <inkml:brushProperty name="height" value="0.08571" units="cm"/>
    </inkml:brush>
  </inkml:definitions>
  <inkml:trace contextRef="#ctx0" brushRef="#br0">287 0 7398,'9'0'-299,"-2"2"477,-7 3 1,-2-1-132,-3 6 1,2-4-1,-8 2 1,0 1-89,2 0 1,-5-4-1,4 4 1,-4-2 80,-2-3 1,0 5 0,-2 0-66,-3-1 1,3 1 0,-3-5 0,3 1 25,2-1 0,0 3 0,0-2 19,1-1 0,4 3-47,0-2-57,8 0 22,-4-5 1,14 0-58,3 0 1,5 0 131,0 0 1,1 0 33,0 0 0,-5 0 0,0 0 42,1 0 1,-3 0-1,1 0 22,3 0 0,-4 0 1,1 0 1,1 7-88,5 4 1,-6-2-1,1 1-19,1 3 0,-3-4 1,2 1 8,1 3 0,-5-5 0,0 1 0,-1 0-4,-1 0 1,6-4 0,-4 4-34,1-2 1,-2 4-1,3-4 4,-2 2 1,0-6-1,-4 4 12,3 0 1,6-3 42,-1 7 1,-3-8-34,3 2 1,-6 2 1,6-1-28,-8-1 1,6-5-5,-3 0 1,-5-2-207,5-3 0,-3 1 232,3-6 0,-5-1 0,6-5 0</inkml:trace>
</inkml:ink>
</file>

<file path=ppt/ink/ink4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3.276"/>
    </inkml:context>
    <inkml:brush xml:id="br0">
      <inkml:brushProperty name="width" value="0.08571" units="cm"/>
      <inkml:brushProperty name="height" value="0.08571" units="cm"/>
    </inkml:brush>
  </inkml:definitions>
  <inkml:trace contextRef="#ctx0" brushRef="#br0">0 0 8349,'0'16'159,"0"-5"0,0-1-366,0 3 1,0 1-221,0 2 0,2 0-519,3 0 946,-3-8 0,5 7 0,-7-7 0</inkml:trace>
</inkml:ink>
</file>

<file path=ppt/ink/ink4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3.404"/>
    </inkml:context>
    <inkml:brush xml:id="br0">
      <inkml:brushProperty name="width" value="0.08571" units="cm"/>
      <inkml:brushProperty name="height" value="0.08571" units="cm"/>
    </inkml:brush>
  </inkml:definitions>
  <inkml:trace contextRef="#ctx0" brushRef="#br0">0 1 7008,'7'9'344,"-5"5"-411,3-4 67,-3 5 0,5 0 0,2 1 0</inkml:trace>
</inkml:ink>
</file>

<file path=ppt/ink/ink4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5.279"/>
    </inkml:context>
    <inkml:brush xml:id="br0">
      <inkml:brushProperty name="width" value="0.08571" units="cm"/>
      <inkml:brushProperty name="height" value="0.08571" units="cm"/>
    </inkml:brush>
  </inkml:definitions>
  <inkml:trace contextRef="#ctx0" brushRef="#br0">1 17 6595,'9'0'318,"5"-2"-219,-4-3 0,-1 3 0,2-3 28,1 3 1,2 2-40,2 0 1,0 0 0,0 0-56,0 0 0,0 0 1,0 0 16,0 0 0,0 2 0,0 1 0,0 2-37,0-1 1,-1 0-1,1-1-10,0 2 1,0 6 0,0-6 0,-2 1 1,-3 1 1,3-4 0,-3 8-10,3 1 1,3 2 0,3 2 0,-1 0-11,-4 0 0,0 0 1,-4 0-1,1 0-8,-1 0 0,-2 0 0,-6 0 0,3-1-1,-3 1 0,1 2 1,-1 2-1,3 1 22,-3-2 0,4-1 0,-1-2 0,-3 0-1,-1 0 1,-2 5 0,0 0 0,0-1 7,0-3 0,0-1 0,0 2 0,0 1 32,0 2 0,0 1 0,0-6 1,0 0-17,0-1 0,0 1 1,-2 0-1,-1 0 10,-3 0 0,-1-2 1,4-1-1,-3-3 10,3 3 1,-1-1 0,1 0 0,-4-3-13,-2-2 0,3 6 0,-4-3 7,-2 4 1,3-3 0,-2-2-33,-1-2 0,-2 4 0,-1-4 14,5 2 0,-3-4 0,6 4-2,-2-2 1,4 0-1,-5-4 153,-3 3 0,4 4 0,0-3-86,2 2 1,0-5 47,2 1-19,-4-3-46,-7-2 0,6 0-932,-1 0 401,8 0-897,-5 0 1361,8 0 0,-7-7 0,-1-2 0</inkml:trace>
</inkml:ink>
</file>

<file path=ppt/ink/ink4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5.614"/>
    </inkml:context>
    <inkml:brush xml:id="br0">
      <inkml:brushProperty name="width" value="0.08571" units="cm"/>
      <inkml:brushProperty name="height" value="0.08571" units="cm"/>
    </inkml:brush>
  </inkml:definitions>
  <inkml:trace contextRef="#ctx0" brushRef="#br0">1 16 6714,'0'-9'1445,"0"2"-1362,0 7 0,0 2 0,2 2-113,3 1 0,-3 7 0,3-1 0,-3 3-238,-2 2 1,5 0 0,0 1 267,-1 5 0,5-5 0,0 6 0</inkml:trace>
</inkml:ink>
</file>

<file path=ppt/ink/ink4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04.014"/>
    </inkml:context>
    <inkml:brush xml:id="br0">
      <inkml:brushProperty name="width" value="0.08571" units="cm"/>
      <inkml:brushProperty name="height" value="0.08571" units="cm"/>
    </inkml:brush>
  </inkml:definitions>
  <inkml:trace contextRef="#ctx0" brushRef="#br0">1 16 8248,'10'0'82,"1"0"1,1 0-81,2 0 0,2 0-163,0 0 1,0-2 0,0-1 1,0-3 0,0 1 0,0 5 0,0 0 57,0 0 0,-6 0 0,1 0 102,1 0 0,2 0 0,2 0 0</inkml:trace>
</inkml:ink>
</file>

<file path=ppt/ink/ink4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04.309"/>
    </inkml:context>
    <inkml:brush xml:id="br0">
      <inkml:brushProperty name="width" value="0.08571" units="cm"/>
      <inkml:brushProperty name="height" value="0.08571" units="cm"/>
    </inkml:brush>
  </inkml:definitions>
  <inkml:trace contextRef="#ctx0" brushRef="#br0">0 1 7247,'11'0'-14,"0"0"147,1 0 1,-3 0 0,1 0-113,3 0 0,1 0 1,2 0-81,0 0 0,0 0 1,0 0-1,-1 0 125,1 0 1,6 0-67,-1 0 0,7 0 0,-3 0 0</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03.564"/>
    </inkml:context>
    <inkml:brush xml:id="br0">
      <inkml:brushProperty name="width" value="0.17143" units="cm"/>
      <inkml:brushProperty name="height" value="0.17143" units="cm"/>
      <inkml:brushProperty name="color" value="#008C3A"/>
    </inkml:brush>
  </inkml:definitions>
  <inkml:trace contextRef="#ctx0" brushRef="#br0">1 1 7697,'12'6'-621,"-3"1"629,-1 3 1,0-4 214,-2 5 1,-3 1-137,9 6 1,-8-1 0,2 0-98,-4 1 0,-2-6-61,0-1-76,0 1 134,0 5-19,-8-7 1,0-4 0,-3-12 25,5-6 0,4 3 1,2-3-1,0-2 1,0-1-1,0-3 1,2 3 2,4 3 0,-3-3 0,9 5 0,2-2 3,1 1 0,-3 5 1,-1-4-1,3 3 1,2 3 0,1 2 1,1 2-1,-1 0 20,0 0 1,1 0-1,-1 0 12,1 0 1,-1 0-1,1 0 1,-3 2 0,-1 2 9,-2 1 1,-1 9 0,7-2-4,-1 3 1,-7 3 0,-2-3 0,-3-1-87,1-3 1,6 1 0,-6 5-300,-2 1 0,-1-6-81,3-1 1,-2-1 425,8 2 0,-1 3 0,7-5 0</inkml:trace>
</inkml:ink>
</file>

<file path=ppt/ink/ink4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05.021"/>
    </inkml:context>
    <inkml:brush xml:id="br0">
      <inkml:brushProperty name="width" value="0.08571" units="cm"/>
      <inkml:brushProperty name="height" value="0.08571" units="cm"/>
    </inkml:brush>
  </inkml:definitions>
  <inkml:trace contextRef="#ctx0" brushRef="#br0">224 32 6442,'9'-1'392,"-4"-5"0,-3 3 63,-2-8-313,0 8 1,-7-5-147,-4 8 0,-3 0 0,-2 0 11,0 0 1,0 0-1,0 2 1,0 2-1,0 1 1,0 7 0,1-3 0,0 2-4,5 0 0,-3-1 0,6 4 0,0-1-18,0-3 1,-3 1 0,4 5 9,3 0 1,1 0 0,2 0 3,0-1 0,5 1 0,2-1 0,0-3-9,0-1 1,6-3 0,-3 3 0,5-4-14,1 0 1,-1-5 0,1 3 0,0-3-26,0-2 0,0 5 1,0 1-1,0-3 2,0-1 0,2-2 1,1-2-1,2-1 5,-1-3 0,-3-1 0,-1 4 0,0-4 9,0-2 1,0 0 0,0-3-1,-2 1 25,-3-1 0,1-3 0,-5-1 0,0 1 16,0-1 0,-1 0 0,-6 0-4,0 0 1,0 0 0,0 0 0,-2 2 33,-3 3 1,-4-1 0,-7 5-83,0-2 1,-5 5 0,-1-1 0,3 3-148,1 2 1,-3 0 0,0 0 0,0 0-308,-2 0 496,5 0 0,-5 0 0,7 0 0</inkml:trace>
</inkml:ink>
</file>

<file path=ppt/ink/ink4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05.329"/>
    </inkml:context>
    <inkml:brush xml:id="br0">
      <inkml:brushProperty name="width" value="0.08571" units="cm"/>
      <inkml:brushProperty name="height" value="0.08571" units="cm"/>
    </inkml:brush>
  </inkml:definitions>
  <inkml:trace contextRef="#ctx0" brushRef="#br0">0 0 7540,'9'2'13,"-3"3"84,-5-3-97,-1 12 0,0-5 0,0 7 0</inkml:trace>
</inkml:ink>
</file>

<file path=ppt/ink/ink4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06.184"/>
    </inkml:context>
    <inkml:brush xml:id="br0">
      <inkml:brushProperty name="width" value="0.08571" units="cm"/>
      <inkml:brushProperty name="height" value="0.08571" units="cm"/>
    </inkml:brush>
  </inkml:definitions>
  <inkml:trace contextRef="#ctx0" brushRef="#br0">160 1 7580,'-16'7'-129,"5"-5"1,0 5 181,-1 0 0,-2-3 0,0 6 0,1 1 0,3-1 11,-3 1 0,5-2 0,-1 3 0,2-1-24,3 1 1,-3-3 0,2 2 0,1 1-25,2 2 1,2-3 0,2-1 0,3 3-1,6 1 0,1-3 0,1-1 0,-3 1-74,3-2 0,6 3 0,3-7 0,-3 1-63,-1 1 1,-1-6 0,3 5 0,1-5 6,-2-1 1,-1 0 0,-2 0 0,0-1 95,0-5 0,0 3 0,0-8 0,0 1 8,0 1 0,-2-5 0,-4 3 1,-4-3 2,-5-2 0,-1 0 1,0 0-1,0 0 106,0 0 1,-7 2 0,-3 2 0,-4 1-74,-2-1 0,0 5 0,0 0 1,-2 1-100,-3 1 0,3 0 0,-5 5 0,2 0-30,0 0 0,-2 0 1,3 0 102,-1 0 0,0 7 0,5 2 0</inkml:trace>
</inkml:ink>
</file>

<file path=ppt/ink/ink4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06.871"/>
    </inkml:context>
    <inkml:brush xml:id="br0">
      <inkml:brushProperty name="width" value="0.08571" units="cm"/>
      <inkml:brushProperty name="height" value="0.08571" units="cm"/>
    </inkml:brush>
  </inkml:definitions>
  <inkml:trace contextRef="#ctx0" brushRef="#br0">112 80 6758,'-11'2'120,"1"3"1,4-3 47,-4 3 0,-1-3-37,-5-2 1,0 0-70,0 0 1,7-7-63,4-4 0,3 3 0,2-3-4,0-1 1,2 4-1,3 1 1,6 2-27,3 0 1,2-1 0,0 5 38,0-5 1,5 5 0,0-5-1,-1 5 12,-3 1 0,-1 0 1,0 1 3,0 5 0,0-3 0,0 6 0,-2 0-14,-3 0 0,1-4 0,-5 6 0,0 1-14,0 2 0,0 2 0,-3 0-10,1 0 1,1 0-1,-6 0 1,0 0-47,0 0 1,-6-1 0,-1 1 0,0 0 21,0 0 0,-5 0 1,1-2-1,-3-1 28,-2-3 0,2-4 0,2 2 0,1 0 1,-1-5 0,-3-1 1,-1-2 10,1 0 0,-1 0 11,0 0 0,2-2 0,3-3-42,6-6 0,3 2 0,2-1-16,0-3 0,7-1 0,4 0 32,3 3 0,2 3 0,0 4 1,-1-1 9,1 1 1,0 2 0,0 2 37,0 0 1,-5 0-1,-2 2 1,-1 2-14,1 1 0,-3 6 0,2-4 0,1 0-8,0 0 0,-4 3 0,4-2 0,-2 0-132,-3 5 1,5-4-831,1 1 947,4-6 0,2 10 0,0-5 0</inkml:trace>
</inkml:ink>
</file>

<file path=ppt/ink/ink4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07.347"/>
    </inkml:context>
    <inkml:brush xml:id="br0">
      <inkml:brushProperty name="width" value="0.08571" units="cm"/>
      <inkml:brushProperty name="height" value="0.08571" units="cm"/>
    </inkml:brush>
  </inkml:definitions>
  <inkml:trace contextRef="#ctx0" brushRef="#br0">1 32 8002,'0'-10'-491,"0"-1"1,2 8 691,3-3 1,-2 5-128,8 1 1,0 0-1,5 0-33,-1 0 1,-4 0 0,0 0 0,1 0-73,2 0 1,2 0 0,0 0 24,0 0 0,0 0 0,0 0 0,0 0-18,0 0 1,0 0 0,-1 0-49,1 0 0,0 0 1,0 0 113,0 0 0,-5 0 0,-1 0 92,3 0 0,-4 0-78,1 0 0,-6 1 16,1 5 0,-3-3 7,-2 8 0,-2-2 0,-2 3 0,-1-1-61,2 1 0,-4 2 1,1 2-5,3 0 1,1 0-1,0 2 1,-1 1-25,-3 2 0,1 1 1,5-7-1,0 1-569,0 0 441,-7 0 0,5 0 0,-3 0-320,3 0 0,2-5 458,0-1 0,7 1 0,2 5 0</inkml:trace>
</inkml:ink>
</file>

<file path=ppt/ink/ink4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07.805"/>
    </inkml:context>
    <inkml:brush xml:id="br0">
      <inkml:brushProperty name="width" value="0.08571" units="cm"/>
      <inkml:brushProperty name="height" value="0.08571" units="cm"/>
    </inkml:brush>
  </inkml:definitions>
  <inkml:trace contextRef="#ctx0" brushRef="#br0">1 1 7778,'11'0'-347,"-1"0"1,-5 0 0,4 1 553,-2 5 0,6-5-142,-3 5 0,5-4-61,0-2 0,1 0 0,0 0-33,0 0 0,0 0 1,0-2 26,0-4 0,-5 5 1,-1-5 10,3 5 0,-5 1 35,3 0-15,0 0 128,-3 0 1,0 1 0,-8 5-75,0 4 0,0-1 0,0 2 20,0 1 0,-2 2 0,-2 2-29,-1 0 1,-6 0-1,4 0 1,0 0-100,0 0 1,2 0 0,5 0 0,-2-2-64,-3-4 1,3 5 0,-3-5 0,3 4 129,2 2-42,0-7 0,-7 5 0,-2-5 0</inkml:trace>
</inkml:ink>
</file>

<file path=ppt/ink/ink4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08.726"/>
    </inkml:context>
    <inkml:brush xml:id="br0">
      <inkml:brushProperty name="width" value="0.08571" units="cm"/>
      <inkml:brushProperty name="height" value="0.08571" units="cm"/>
    </inkml:brush>
  </inkml:definitions>
  <inkml:trace contextRef="#ctx0" brushRef="#br0">0 0 8081,'11'0'-712,"-1"0"524,3 0 0,-4 0 1,1 0 223,3 0 0,1 0 1,0 2-1,-2 2 51,-1 1 1,-6 2 0,6-4-33,1 3 0,2 4 0,1-3-41,-5 2 31,4-5 0,-5 10 0,7-3-13,0 3 0,0 2 0,-2 0 1,-2-1-15,-1 1 0,-6 2 1,4 2-1,-2 1-12,-3-2 1,-2 4-1,-2 0 1,0 2-104,0 3 0,-6-3 1,-1 2-1,-3-1-222,-8-1 0,2 5 319,-5-4 0,-4 4 0,0 2 0</inkml:trace>
</inkml:ink>
</file>

<file path=ppt/ink/ink4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10.116"/>
    </inkml:context>
    <inkml:brush xml:id="br0">
      <inkml:brushProperty name="width" value="0.08571" units="cm"/>
      <inkml:brushProperty name="height" value="0.08571" units="cm"/>
    </inkml:brush>
  </inkml:definitions>
  <inkml:trace contextRef="#ctx0" brushRef="#br0">208 17 6858,'0'-9'210,"0"2"-85,0 7-89,0 0 1,-2 5 0,-2 2-7,-1 2 0,-2-3 1,2 2-1,-4 1-12,0 0 0,-5 2 0,3 5-10,-3-1 0,0 1 0,2-1 0,1-3 57,-1-1 1,3-1-1,0 6 1,0 0-12,0 0 1,4 5 0,-4 0 0,0 1 4,0 1 0,6-6 0,-3 6 0,5-2-16,1 1 1,0 6-1,0-3 1,0 1 1,0 1 1,0-6-1,0 4 1,1 0 48,5-1-107,3-4 38,7 3 0,-2-2 1,0 0-1,0-1 1,4-3-1,1-3-87,4-3 0,-3 3 0,6-5 0,2 2-31,2-1 0,2-4 93,0 4 0,14-6 0,4 3 0</inkml:trace>
</inkml:ink>
</file>

<file path=ppt/ink/ink4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11.179"/>
    </inkml:context>
    <inkml:brush xml:id="br0">
      <inkml:brushProperty name="width" value="0.08571" units="cm"/>
      <inkml:brushProperty name="height" value="0.08571" units="cm"/>
    </inkml:brush>
  </inkml:definitions>
  <inkml:trace contextRef="#ctx0" brushRef="#br0">350 16 6220,'-1'-9'597,"-5"4"-277,5 3-262,-7 2 0,1 0-58,-3 0 0,1 0 1,0 2-1,0 2 54,0 1 1,1 2-1,-5-4 1,3 5 23,-3 0 0,1-2 0,-1 4 0,3 3-44,-3 1 0,-1 2 0,-2 0 0,0 0-18,1-1 0,-1 1 0,0 2 0,0 2 27,0 1 1,2 5 0,1-4-1,5-1 9,0 2 0,-2-6 0,5 6 0,1-1-22,2-1 0,2 2 0,0-4 0,0 3-9,0-3 0,2 4 0,2-2 1,3-1-94,1-3 1,3-3-1,5-1 1,0-3-103,0 3 1,2-4 0,1 0 0,4-2-370,2-4 0,-4-1 543,5-2 0,1 0 0,5 0 0</inkml:trace>
</inkml:ink>
</file>

<file path=ppt/ink/ink4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11.651"/>
    </inkml:context>
    <inkml:brush xml:id="br0">
      <inkml:brushProperty name="width" value="0.08571" units="cm"/>
      <inkml:brushProperty name="height" value="0.08571" units="cm"/>
    </inkml:brush>
  </inkml:definitions>
  <inkml:trace contextRef="#ctx0" brushRef="#br0">96 33 7790,'-7'-9'-53,"-4"4"1,-3 5 67,-2 5 0,2 4 0,1 7 75,3 0 1,6 0 0,-1-1-17,3 1 0,2-5 0,0 0-7,0 1 0,2 2-95,3 2 1,4-2 0,7-1 0,0-5-47,0 0 1,2-3 0,1-5 0,2 0-41,-1 0 0,3 0 0,-2 0 0,0 0 43,2 0 0,-5-2 0,3-3 0,-3-4 21,-2 0 0,-6-5 0,-1 3 70,-2-3 1,-2-2 0,-5 0 0,0 0 31,0 0 1,-5 6 0,-2-1-1,-2-1 80,-3-2 1,-2 3-1,-2 2-99,0 2 0,0-3 1,0 4-152,0 3 0,0 1 0,0 2-162,0 0 0,6 5 1,1 2 279,2 2 0,-6 2 0,5 5 0</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09.640"/>
    </inkml:context>
    <inkml:brush xml:id="br0">
      <inkml:brushProperty name="width" value="0.17143" units="cm"/>
      <inkml:brushProperty name="height" value="0.17143" units="cm"/>
      <inkml:brushProperty name="color" value="#008C3A"/>
    </inkml:brush>
  </inkml:definitions>
  <inkml:trace contextRef="#ctx0" brushRef="#br0">1 69 7717,'0'-10'-118,"2"2"82,3 8 1,5 0 14,8 0 0,-1 2 13,1 4 1,-7-4 0,-1 6 6,-2-1 1,-1 3 0,-1 8 0,-4-1 0,6 1 0,0-1 0,-6 0-1,3 1 0,-3-6 0,-2-1 0,0-7 1,-2 10 33,-3-8 0,3-3 10,-4-8 0,4-5-40,2-8 1,0 1-1,0-1 1,2 3-52,4 3 1,-4-3 0,5 5 0,1-2-12,4 1 0,-3 5 1,3-4-25,2 3 1,-5-1 0,3 4 60,2-2 1,1 0 0,3 6 21,-1 0 0,1 0 1,-1 0-1,0 0 20,1 0 1,-1 2 0,1 2 1,-1 2 1,1 0 0,-3-4 0,-1 2 0,-2 1 0,-9 3 0,5-4 0,-2 4-16,0 1 0,0 3 1,-6 6-25,0-1 1,0-5 0,0-1-128,0 3 0,0-4 0,-2-1-447,-4-1 591,4 6 0,-6-5 0,8 9 0</inkml:trace>
  <inkml:trace contextRef="#ctx0" brushRef="#br0" timeOffset="792">734 16 7715,'0'18'253,"0"-1"1,0 1-216,0-1 1,6 1 0,2-3-62,1-3 1,3-3 0,6-5 4,-1 2 0,0 0 1,1-4-1,-1 2-26,1 2 1,-1-1-1,1-5 1,-1 0-14,1 0 0,-1 0 0,1-1 0,-1-3 47,1-2 0,-1-6 0,-1 4 1,-3 1 15,-1-1 0,-6-6 0,3 3-5,-1-5 0,4 5 0,-6-1 38,-3-2 1,-1 5-7,-2-3-43,0 0 5,0 3 0,0 3-17,0 12 0,0 3 0,0 9 8,0-1 0,0 1 0,0-1 1,0 1 0,0-1 0,0 1 1,0-1-1,0 2 10,0 5 1,0-5 0,2 6 4,4 1 0,-4-5 0,4 6 0,-4 0 0,-2-2-3,0 1 1,0-3-1,0-4 1,0 3-10,0 1 0,0 0 0,0-5 0,0-1-3,0 1 1,0-1 0,-2 1 0,-2-1 14,-2 1 0,-2-7 0,5 1 0,-5-1-9,-2-1 1,-2 6 0,-5-7 49,0 1 0,1 0 0,2-6 1,3 2 76,-3-3 1,4-1 0,-1-2-3,-3 0 1,7-2-1,1-3 1,2-5-22,-2 0 1,4-5 0,-4 3 0,4-4-34,2-1 1,0-2 0,2-3 0,4-3-86,6-2 1,3-2-1,3-6 1,-1 0-173,1 0 0,7 0 0,6 0 0,6 0 193,3 0 0,9 0 0,-4 0 0</inkml:trace>
</inkml:ink>
</file>

<file path=ppt/ink/ink4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11.863"/>
    </inkml:context>
    <inkml:brush xml:id="br0">
      <inkml:brushProperty name="width" value="0.08571" units="cm"/>
      <inkml:brushProperty name="height" value="0.08571" units="cm"/>
    </inkml:brush>
  </inkml:definitions>
  <inkml:trace contextRef="#ctx0" brushRef="#br0">0 0 8012,'9'0'19,"-9"8"0,-9 0 0</inkml:trace>
</inkml:ink>
</file>

<file path=ppt/ink/ink4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12.398"/>
    </inkml:context>
    <inkml:brush xml:id="br0">
      <inkml:brushProperty name="width" value="0.08571" units="cm"/>
      <inkml:brushProperty name="height" value="0.08571" units="cm"/>
    </inkml:brush>
  </inkml:definitions>
  <inkml:trace contextRef="#ctx0" brushRef="#br0">144 1 7215,'-16'0'132,"5"0"0,1 0-88,-2 0 1,3 0 0,-2 2-7,-1 3 0,3 2 0,0 5 0,0-3-17,0-2 0,4 6 0,-4-3 5,2 4 1,2 2-1,5 0-30,0 0 1,0-5 0,0-1-1,2 1-8,3-2 0,-2 3 1,8-5-62,1 2 0,3-5 1,0 1-29,1-3 1,0 3 0,2 0 0,1-1 0,3-2 9,-3-2 1,-1-2 0,-2-2 0,0-3 43,0-2 0,-1 4 0,1-6 24,0-1 0,0-2 0,-2-2 49,-3 0 1,-2 0 0,-6 0-31,3 0 1,-1 0 0,-7 2-1,-1 2 134,-3 1 0,-6 8 0,1-4-79,-3 0 0,-2 5 0,0-3 1,0 3-178,1 2 0,-1 0 0,0 0 0,0 0-236,0 0 0,0 5 362,0 0 0,0 8 0,0-4 0</inkml:trace>
</inkml:ink>
</file>

<file path=ppt/ink/ink4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15.186"/>
    </inkml:context>
    <inkml:brush xml:id="br0">
      <inkml:brushProperty name="width" value="0.08571" units="cm"/>
      <inkml:brushProperty name="height" value="0.08571" units="cm"/>
    </inkml:brush>
  </inkml:definitions>
  <inkml:trace contextRef="#ctx0" brushRef="#br0">176 64 7387,'9'0'27,"5"0"1,-12-2 0,5-1 215,0-3-247,-5 1 0,5 3 1,-6-1 6,5-3 1,-5-1-7,5 2 1,-6 3-1,-4-5-64,-1 0 1,-7 5-1,1-3 63,-3 3 0,-2 2 0,0 0 0,0 0 6,0 0 0,-3 2 0,1 1 0,4 3-1,0-3 1,0 4 0,-1 0 9,5 2 1,1-3 0,5 4 15,-1 3 0,0-5-27,5 3 0,2 0 3,3 5 1,-2-8 0,8-1 3,1 1 1,3-7-1,0 5-13,1-5 1,0-1 0,0 2 0,0 2-4,0 1 1,0 0 0,0-5 5,0 0 0,0 2 0,0 2-1,0 1 0,-6 6 0,-1-4-139,-2 1 0,4 3 105,-6 5 1,0-5-1,-5-1 30,0 3 0,0-5 38,0 3 1,-2-7 0,-3 1 50,-5-3 1,-5-2-1,0 0-8,-1 0 0,0 0 0,0 0-55,0 0 0,0 0 0,0 0-15,0 0 0,0-6 0,2-1 45,3-2 0,3 6 1,4-4-42,-1 0 0,-1-2 6,6-7 0,0 5 0,0 1-21,0-3 1,0 5 0,2-3-6,3-1 0,-1 4 1,5 1-1,0 2-19,0 0 1,1-1-1,6 6-103,0 0 0,0-5 0,0 0 0,0 1-52,0 3 0,0 1 0,0 0 187,-1 0 0,1 0 0,0 0 0</inkml:trace>
</inkml:ink>
</file>

<file path=ppt/ink/ink4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15.814"/>
    </inkml:context>
    <inkml:brush xml:id="br0">
      <inkml:brushProperty name="width" value="0.08571" units="cm"/>
      <inkml:brushProperty name="height" value="0.08571" units="cm"/>
    </inkml:brush>
  </inkml:definitions>
  <inkml:trace contextRef="#ctx0" brushRef="#br0">0 64 8144,'9'-16'-277,"5"6"269,-3-1 1,3 7-1,2-1-24,0 3 0,0-3 0,-1 0 90,1 1 1,0 2 0,0 2 19,0 0 1,0 0-130,0 0 0,-5 6 0,-3 1-21,0 2 1,-1-4-1,-4 6-6,2 1 0,1-3 0,-6 1 6,0 3 1,-7 1-29,-4 2 1,-3 0 0,-2-2 103,0-4 1,5-1 0,1-5-11,-3 1 1,5 0-27,-3-5 23,7 0 1,-1 0 1,10 0 1,4 0-1,7 0 1,0 0 1,0 0 0,0 0-1,0 0 7,0 0 0,0 0 0,0 0 2,0 0 1,-2 2-1,-2 2 1,-1 1-8,1-1 0,-3 3 1,0 0 8,-2 2 1,-2 1 0,-5 6-5,0 0 0,0-5 0,0-1 11,0 3 0,-2-6 1,-1 0-1,-4-2 6,-2 0 0,-2 1 0,-5-6-14,0 0 1,-1 0 0,-3 0-1,-1 0-3,2 0 0,1 0 0,2 0 1,0 0-87,0 0 1,0 0-1,0 0-304,0 0 1,6-6 388,-1 1 0,8-14 0,-4 1 0</inkml:trace>
</inkml:ink>
</file>

<file path=ppt/ink/ink4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16.434"/>
    </inkml:context>
    <inkml:brush xml:id="br0">
      <inkml:brushProperty name="width" value="0.08571" units="cm"/>
      <inkml:brushProperty name="height" value="0.08571" units="cm"/>
    </inkml:brush>
  </inkml:definitions>
  <inkml:trace contextRef="#ctx0" brushRef="#br0">0 32 8093,'9'-1'-94,"-2"-3"-171,0-1 0,-3-1 163,6 6 0,-4 0 0,3-1 194,-2-5 1,5 5 0,-1-5 26,3 4 0,-4 2 1,1 0-33,1 0 1,3 2 0,0 2-88,1 1 1,-1 2 0,-3-3 0,-1 1-14,1-1 0,-3 3 0,0 0 0,-1 0-92,1 0 0,-5 5 64,1-1 1,-3 3-71,-2 2 1,-7 0-1,-4-2 91,-3-3 1,3-4-1,1-6 1,-3 3 16,-1 1 0,4 1 1,-1-6 76,-1 0-53,5 0-42,0 0 0,8-2 0,5-2 14,4-1 0,4 0 0,2 5 0,0 0 52,0 0 1,0 0-1,0 0 1,0 0 11,0 0 0,-6 0 0,-1 1 0,0 3-43,0 1 0,-4 8-58,6-3 1,-8 4 0,3 2 4,-5 0 0,-1 0 1,0 0 9,0 0 0,-1 0 7,-5 0 0,-2-2 1,-10-2 17,-3-1 1,3-8 0,-3 3 0,3-4-131,2-2 1,-5 0 0,0 0 0,1 0-214,3 0 1,6 0 346,0 0 0,1-8 0,-6 0 0</inkml:trace>
</inkml:ink>
</file>

<file path=ppt/ink/ink4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17.014"/>
    </inkml:context>
    <inkml:brush xml:id="br0">
      <inkml:brushProperty name="width" value="0.08571" units="cm"/>
      <inkml:brushProperty name="height" value="0.08571" units="cm"/>
    </inkml:brush>
  </inkml:definitions>
  <inkml:trace contextRef="#ctx0" brushRef="#br0">0 1 7365,'16'0'0,"0"0"-120,0 0 0,0 0 1,0 0-1,0 0 194,0 0 1,-6 0-1,1 0 1,1 0-13,2 0 0,2 5 1,2 2-36,3 2 1,-3 0 0,3 3 0,-3-1-6,-2 1 0,5 2 0,0 2 0,-1 0-8,-3 0 1,5 0-1,-1 2 1,0 1-29,2 3 1,-7-1 0,2-4-1,-6 3 18,0 1 1,-3 2-1,0-3 1,-2 1-75,-3-2 0,-3 4 1,1-2-1,2-1 44,1-2 0,0 3 0,-5 0 0,0-2 10,0-1 1,0 3 0,-1 1-1,-3-1 25,-1 2 0,-6-6 0,4 6 0,-2-1 60,-3-1 0,-1 0 0,-1-3 0,0 1-10,-4 3 1,-3-5 0,2-4 0,-1 1-15,6-2 0,-7-1 0,5 1 0,-2-3 28,1-2-73,-6 5 0,10-10 0,-3 3-53,2-3 1,0-2-432,-2 0 1,6 0-385,-1 0 868,0 0 0,-5-7 0,1-2 0</inkml:trace>
</inkml:ink>
</file>

<file path=ppt/ink/ink4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19.838"/>
    </inkml:context>
    <inkml:brush xml:id="br0">
      <inkml:brushProperty name="width" value="0.08571" units="cm"/>
      <inkml:brushProperty name="height" value="0.08571" units="cm"/>
    </inkml:brush>
  </inkml:definitions>
  <inkml:trace contextRef="#ctx0" brushRef="#br0">271 17 6338,'0'-9'490,"0"2"0,-5 9-372,-1 3 1,-6-2-35,1 8 0,-3 0 0,-2 3-17,0-4 1,6 4 0,-1-3-5,-1 3 1,-2 2 0,-2 2 0,0 1-9,0 3 0,2 1 1,1-4-1,3 4-26,-3 2 1,1-1 0,1 5 0,4-4-18,0-2 0,5 3 0,-3-3 0,3 0-33,2 0 1,0 0 0,2-4 0,2 3-16,1-3 0,7 4 0,-3-2 0,2-1-91,-1-3 0,6-2 1,6-3-1,-1-1-5,2 1 1,-4-5-1,6 0 1,-2-2 131,-4 1 0,6-1 0,0-5 0</inkml:trace>
</inkml:ink>
</file>

<file path=ppt/ink/ink4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20.380"/>
    </inkml:context>
    <inkml:brush xml:id="br0">
      <inkml:brushProperty name="width" value="0.08571" units="cm"/>
      <inkml:brushProperty name="height" value="0.08571" units="cm"/>
    </inkml:brush>
  </inkml:definitions>
  <inkml:trace contextRef="#ctx0" brushRef="#br0">143 32 7822,'0'-11'-1131,"0"1"1390,0 6-164,0-3 1,-7 7 75,-3 0 0,1 0-8,-2 0 1,1 2 3,-6 3 1,0 4-82,0 7 0,2 0 0,3 0 0,4-2 7,0-4 1,5 5 0,-3-5-179,3 4 1,2 2 0,2-2 0,2-1 84,1-3 1,5-4-1,-2 3 1,0-1-92,5 1 0,1-5 1,2 1-1,0-3 14,0-2 1,0 0-1,-1 0 1,1 0-45,0 0 1,0-2 0,0-1 0,0-4 120,0-2 1,-2-2 0,-1-5 0,-5 0-9,-1 0 1,1 0-1,-5 0 1,2 1 97,-1-1 1,-2 5 0,-4 0-1,-2-1 14,-1-2 0,-6 3 0,4 2 1,-1 2-78,-5 4 1,-1 1 0,-2 2-166,0 0 1,0 0-1,0 0 1,0 0-8,0 0 0,1 0 0,-1 2-306,0 3 1,7-1 450,4 6 0,3 1 0,2 5 0</inkml:trace>
</inkml:ink>
</file>

<file path=ppt/ink/ink4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20.617"/>
    </inkml:context>
    <inkml:brush xml:id="br0">
      <inkml:brushProperty name="width" value="0.08571" units="cm"/>
      <inkml:brushProperty name="height" value="0.08571" units="cm"/>
    </inkml:brush>
  </inkml:definitions>
  <inkml:trace contextRef="#ctx0" brushRef="#br0">33 0 7373,'-9'0'-1458,"-5"0"1458,12 0 0,-5 0 0,7 0 0</inkml:trace>
</inkml:ink>
</file>

<file path=ppt/ink/ink4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21.074"/>
    </inkml:context>
    <inkml:brush xml:id="br0">
      <inkml:brushProperty name="width" value="0.08571" units="cm"/>
      <inkml:brushProperty name="height" value="0.08571" units="cm"/>
    </inkml:brush>
  </inkml:definitions>
  <inkml:trace contextRef="#ctx0" brushRef="#br0">128 49 8071,'0'-11'-276,"0"1"0,-6 4 0,-1-3 523,-1 2 0,-3 2-152,-5 5 0,0 0 1,2 2-1,2 1-16,1 3 1,6 6-1,-4-1-57,2 3 1,1 2 0,6 0-50,0-1 0,0 1-56,0 0 1,7-2 0,4-1 11,3-3 1,7-4-1,1 3 1,-3-2 24,-1-4 1,-2-1 0,1-2-1,3 0-95,1 0 0,0-2 0,-5-1 1,0-4 102,0-2 0,-5 0 0,-3-3 0,1 1 43,0-1 0,-5 3 0,1-2 0,-3-1 56,-2-2 0,-2 3 1,-3 2-1,-6 0-4,-3 0 1,2 4 0,-3-4 0,-2 2-41,-1 4 1,0 1 0,4 0 0,2-1-391,1-3-58,1 1 1,-5 7 430,5 3 0,3 4 0,14 0 0,2-2 0</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18.894"/>
    </inkml:context>
    <inkml:brush xml:id="br0">
      <inkml:brushProperty name="width" value="0.17143" units="cm"/>
      <inkml:brushProperty name="height" value="0.17143" units="cm"/>
      <inkml:brushProperty name="color" value="#008C3A"/>
    </inkml:brush>
  </inkml:definitions>
  <inkml:trace contextRef="#ctx0" brushRef="#br0">18 350 7638,'-10'0'-101,"2"8"1,8 3 151,0 5 1,0 1 0,2 1 0,2-1-60,2 1 1,0-1 0,-4 1 0,2 1 11,1 4 1,1-3-1,-6 3 1,2-2 1,4 3 0,-4-5 0,4 4 0,-4-3-145,-2-3 0,0 1-129,0-1 1,0 1-96,0-1 0,-2-7 363,-4-4 0,4-6 0,-4-6 0,4-6 0,2-3 0,0-3 0,0 1 0</inkml:trace>
  <inkml:trace contextRef="#ctx0" brushRef="#br0" timeOffset="331">18 490 7358,'0'-18'-546,"0"9"0,0-7 647,0 4 0,0 3 0,0-3 56,0-1 1,6 3-92,-1-2 1,9 2-1,-2-3-19,3 1 1,-3 8 0,0-1-36,1 3 0,3 2 1,1 0 31,1 0 1,-1 0 0,0 0-111,1 0 1,-1 7 49,1 5 0,-1 2 0,-1-1 0,-3-1-34,-1 1 1,-8-3 0,2 2 13,-4 1 0,4 3 25,-1 1 1,-1-1 0,-8-3 0,-3-3 11,-3-2 0,4-2 0,-6-4 0,-1 2 2,-3 1 1,-1 1 0,-1-6 0,1 2-118,-1 4 0,1-4 1,0 4-154,-1-4 1,6-2 266,1 0 0,-1 0 0,-5 0 0</inkml:trace>
  <inkml:trace contextRef="#ctx0" brushRef="#br0" timeOffset="699">524 18 7891,'0'-9'-72,"0"1"0,0 10 1,2 4 183,4 5 0,-4 5 0,6 1 1,-2 1-35,-1-1 1,1 1 0,-6 1 0,0 2-34,0 3 1,6 1 0,0-4-1,-2 2-97,-2-1 0,-2 3 1,0-2-1,0-1 34,0-3 0,2-1 0,2-1 0,1 0-114,-1 1 0,-2-6 0,0-1-484,4 3 0,-2-1 616,7-1 0,1 4 0,6-7 0</inkml:trace>
  <inkml:trace contextRef="#ctx0" brushRef="#br0" timeOffset="1288">1048 368 7724,'10'-18'-754,"-2"6"532,-8 1 1,0 5 132,0-6 233,0 8 0,-2-5-33,-4 3 1,2 4-29,-8-4 1,1 4-1,-7 2-45,1 0 0,-1 6 1,1 2-17,-1 1 0,3-3 0,1 4 0,3 0-13,-3-1 0,1-3 1,-1 6-1,4 1 9,2 3 1,-3-4 0,3-3-1,0 1 48,1 0 1,1 1 28,6 7 0,2-3-69,3-3 0,5 2-85,8-9 81,-1 1 1,1-6-1,-1 0-28,1 0 1,-1-2-1,0-2 1,1-1-147,-1 1 1,1-6 0,-1-2 80,1-3 0,-7 3 0,-1 1 52,-2-3 0,4 4 0,-7-1 22,-1-3 1,-2 4 46,-2-1 183,0-1-197,0 2 1,-2 3 0,-2 9 15,-1 3 0,-1-1 0,6 8-11,0 1 0,0 3 0,0 1-12,0 1 1,0-1 0,2-1-137,3-4 0,-1 1 0,8-5-169,2 2 1,1-7 0,3 3-1,-1-4-340,0-2 616,1 0 0,-1-8 0,1-1 0</inkml:trace>
  <inkml:trace contextRef="#ctx0" brushRef="#br0" timeOffset="1923">1363 298 7397,'0'-10'178,"2"2"-154,3 8 0,-3 2 0,4 4 13,-4 6 1,4 3 0,2 3 13,1-1 0,-5-5 0,4-1-81,0 3 1,-1-4 0,7-1 27,-2-1 1,-1-2 0,7-6 5,-1 0 1,1 0 0,-1 0 0,1 0-79,-1 0 0,1-2 0,-3-4 0,-1-4 61,-3 1 0,-1-7 0,4 7 1,-3-3 8,3 0 1,-6 1 0,-1-5-1,-1 2 14,0 3 1,2-1 72,-2-5-1,-4-1-88,5 9 1,-7 3 10,0 12 0,0 3 1,0 9 13,0-1 0,6 1 0,0-1 0,-2 1 17,-2-1 0,-2 2 1,0 3-1,2 1-20,4-2 0,-5 7 1,5-1-1,-4 2-7,-2 0 1,6-6-1,0 6 1,-2 0-18,-2-1 1,-2 3 0,0-6 0,2 0-7,3 0 0,-3 4 0,4-5 0,-4-1 6,-2 2 0,0-5 0,-2 3 0,-2-4 39,-1-1 1,-7-1-1,4-1 1,-2-3 1,-3-1 0,-3-2 0,-1 1 1,-3-3-1,-1-2 0,-2 0 20,1-2 1,1-2-28,-2-2 0,3-2 0,-3-2 0,6-4 23,5-2 1,-2-1 0,7-7-1,-1 1-14,0-1 0,2-5 0,6-2 1,0 0-44,0-1 0,0-3 1,2 4-1,4 0-109,6 0 1,3 1 0,5 7 0,3-1-1289,6 1 1405,4-1 0,18 1 0,3-1 0</inkml:trace>
</inkml:ink>
</file>

<file path=ppt/ink/ink4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21.551"/>
    </inkml:context>
    <inkml:brush xml:id="br0">
      <inkml:brushProperty name="width" value="0.08571" units="cm"/>
      <inkml:brushProperty name="height" value="0.08571" units="cm"/>
    </inkml:brush>
  </inkml:definitions>
  <inkml:trace contextRef="#ctx0" brushRef="#br0">64 0 6853,'-16'0'-208,"5"0"215,1 0 1,4 2 158,-4 3 0,6 4-88,-1 7 0,3 0-74,2 0 1,2-2 27,3-3 0,-1-2 0,6-6-68,3 2 1,1 1 0,2-6 0,0 0 102,0 0 0,-1 0 0,1 0 55,0 0 0,7 0-48,4 0 0,-4 0 1,-2 0-1,-3 0-55,-2 0 1,-6 0 0,1 0 0,-1 2 0,-1 3 0,4-2 0,-6 6-43,2-2 0,-6 6-21,2-3 0,-3 4 37,-2 2 0,-5-5 0,-2-2 0,-2-2-16,-3-4 0,-3 1 0,0-1 1,-1 3-74,0-3 0,0-1 1,0-2-1,0 0-162,0 0 0,0 0 1,0 0-83,0 0 0,2-2 340,4-3 0,-5-4 0,7-7 0</inkml:trace>
</inkml:ink>
</file>

<file path=ppt/ink/ink4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21.783"/>
    </inkml:context>
    <inkml:brush xml:id="br0">
      <inkml:brushProperty name="width" value="0.08571" units="cm"/>
      <inkml:brushProperty name="height" value="0.08571" units="cm"/>
    </inkml:brush>
  </inkml:definitions>
  <inkml:trace contextRef="#ctx0" brushRef="#br0">0 48 8071,'0'-16'-1319,"7"6"1348,4-1 1,-2 8 0,1-3 0,3 5-27,1 1 0,-2 0 1,2 0-20,4 0 1,2 0 0,-4 0 0,-1 0-100,1 0 1,-1 1 0,-3 3 114,-1 1 0,-1 0 0,6-5 0</inkml:trace>
</inkml:ink>
</file>

<file path=ppt/ink/ink4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22.221"/>
    </inkml:context>
    <inkml:brush xml:id="br0">
      <inkml:brushProperty name="width" value="0.08571" units="cm"/>
      <inkml:brushProperty name="height" value="0.08571" units="cm"/>
    </inkml:brush>
  </inkml:definitions>
  <inkml:trace contextRef="#ctx0" brushRef="#br0">16 0 7230,'0'16'144,"-5"0"-108,0 0 1,-1 0 0,6 0 76,0 0-74,7-7 0,2 3 1,7-6-30,0-3 0,-5-1 0,-1-2 29,3 0 1,1 0 0,2 0 57,0 0 1,0 0-31,0 0 0,-1 0 1,1 0-30,0 0 0,0 0 1,0 0-36,0 0 1,0 2 0,-2 3-32,-3 6 1,1-3 0,-7 3 5,-1 1 1,-2 2 0,-2 2-21,0 0 0,0-5 0,-2 0 32,-3 1 0,3-3 0,-5 0-38,0-2 1,-2 3-1,-7-4 1,0-3-133,0-1 1,0-2 0,0 0-76,0 0 0,0 0 1,1 0-1,-1 0 114,0 0 1,0-5 0,2-2 0,1-2 140,3-4 0,-1-1 0,-5-2 0</inkml:trace>
</inkml:ink>
</file>

<file path=ppt/ink/ink4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22.451"/>
    </inkml:context>
    <inkml:brush xml:id="br0">
      <inkml:brushProperty name="width" value="0.08571" units="cm"/>
      <inkml:brushProperty name="height" value="0.08571" units="cm"/>
    </inkml:brush>
  </inkml:definitions>
  <inkml:trace contextRef="#ctx0" brushRef="#br0">1 64 7349,'2'-14'-167,"3"4"0,-1 1 0,6 5 327,3-1 0,1 0 0,2 5-128,0 0 0,-1 0 1,1 0-1,0 0-269,0 0 0,0 0 1,0 0-1,0 0-43,0 0 1,0 0 279,0 0 0,7-7 0,1-2 0</inkml:trace>
</inkml:ink>
</file>

<file path=ppt/ink/ink4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22.897"/>
    </inkml:context>
    <inkml:brush xml:id="br0">
      <inkml:brushProperty name="width" value="0.08571" units="cm"/>
      <inkml:brushProperty name="height" value="0.08571" units="cm"/>
    </inkml:brush>
  </inkml:definitions>
  <inkml:trace contextRef="#ctx0" brushRef="#br0">1 17 6850,'9'-7'1274,"-2"5"-1577,-7-5 0,0 14 370,0 3 1,0 5 0,0 0-59,0 1 0,-6 0 28,1 0 1,2-2-12,8-3 1,-2 1-63,8-6 0,0-1 0,5-5 26,-1 0 1,1 0 0,0 0 0,0 0 34,0 0 1,0 0 0,2 0-12,3 0 0,-3 0 0,3 0 26,-3 0 0,-8 0 1,1 0-1,-1 2-23,-1 3 0,0-3 0,-5 5-92,1 0 1,2-3-1,-4 6 25,3 3 1,-1-5 0,-5 3 20,0 1 0,0-3 0,-2 2 56,-3 1 0,1-5 0,-6 0 0,-3-1-17,-1-1 1,4 6 0,-1-6-1,-1-2 68,-2-1 0,-2 3 0,0 1-348,0-3 1,0-1 49,0-2 0,0 0 1,0 0 74,0 0 1,7-7 144,4-4 0,-4-3 0,0-2 0</inkml:trace>
</inkml:ink>
</file>

<file path=ppt/ink/ink4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23.137"/>
    </inkml:context>
    <inkml:brush xml:id="br0">
      <inkml:brushProperty name="width" value="0.08571" units="cm"/>
      <inkml:brushProperty name="height" value="0.08571" units="cm"/>
    </inkml:brush>
  </inkml:definitions>
  <inkml:trace contextRef="#ctx0" brushRef="#br0">1 96 7077,'14'-2'489,"-4"-3"1,4 3-553,-3-3 0,3 3 1,2 0 47,0-3 0,-5 3 1,-1-3-1,3 3-188,1 2 0,-4 0 1,1 0-195,1 0 1,2-2 244,2-3 0,-1 1 0,-3-6 152,-1-3 0,-1-1 0,6-2 0</inkml:trace>
</inkml:ink>
</file>

<file path=ppt/ink/ink4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23.420"/>
    </inkml:context>
    <inkml:brush xml:id="br0">
      <inkml:brushProperty name="width" value="0.08571" units="cm"/>
      <inkml:brushProperty name="height" value="0.08571" units="cm"/>
    </inkml:brush>
  </inkml:definitions>
  <inkml:trace contextRef="#ctx0" brushRef="#br0">160 1 7348,'16'9'-257,"0"-4"0,0-3 0,-1-1 1,1 3 526,0 1 1,2 2 0,1-3 0,3 1-177,-3-1 0,4 5 0,-2-1 0,1 3 108,1 0 1,-6-1-1,4 6-59,-3 0 0,-2 5 1,-2 1-1,-1-3-18,-3-1 1,-1-1-1,2 3 1,-6 1-64,-3-2 0,-2 4 0,0-1 0,0-1-43,0 2 1,-2-4-1,-3 6 1,-6 0-265,-3 0 1,-7-1 0,-2 5 0,-2-5-275,-3-1 465,-2-1-174,-2 1 0,-5-6 0,-2 5 0,-2-5 0,-3-1 0,-2 0 228,-2 0 0,-7 0 0,-1 0 0</inkml:trace>
</inkml:ink>
</file>

<file path=ppt/ink/ink4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26.163"/>
    </inkml:context>
    <inkml:brush xml:id="br0">
      <inkml:brushProperty name="width" value="0.08571" units="cm"/>
      <inkml:brushProperty name="height" value="0.08571" units="cm"/>
    </inkml:brush>
  </inkml:definitions>
  <inkml:trace contextRef="#ctx0" brushRef="#br0">239 16 7907,'0'-9'-814,"0"2"944,0 7-26,0 0-90,-7 0 1,3 0 0,-6 0-36,-3 0 1,4 0 0,1 2 0,-1 2 16,0 1 0,4 2 0,-6-4 5,-1 3 1,-2 4 0,-1-3 0,3 1 0,1-1 1,6 3-1,-4-3 1,0 0-4,1 0 0,2 6 0,-3-3 15,2 5 1,-3 1-1,4-1 11,3 1 1,1-5-1,0 0-7,-3 1 0,3 2-12,-3 2 1,3 0 0,2 0-11,0 0 0,0-6 0,2 1 4,3 1 0,-3-3 0,5 0 87,0-2-84,2 5 1,2-8-1,-1 5 1,3 0 14,1 0 1,2-4 0,0 4 10,0-2 0,-1 3 0,1-4 0,0-3-18,0-1 0,0 3 0,0 1 0,0-3 0,0-1 1,-6-2 0,1 2-14,1 3 1,3-3-30,1 3-374,-1-3-29,1-2 1,-5 0 433,0 0 0,-1 0 0,6 0 0</inkml:trace>
</inkml:ink>
</file>

<file path=ppt/ink/ink4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31.377"/>
    </inkml:context>
    <inkml:brush xml:id="br0">
      <inkml:brushProperty name="width" value="0.08571" units="cm"/>
      <inkml:brushProperty name="height" value="0.08571" units="cm"/>
    </inkml:brush>
  </inkml:definitions>
  <inkml:trace contextRef="#ctx0" brushRef="#br0">128 33 6612,'-11'0'308,"1"0"-252,6 0 101,-10 0 1,5 1-103,-7 5 1,5-3 0,1 8-66,-3 1 0,6-3 1,0 0-1,2 0-34,0 0 1,-1 1 5,6 6 1,0 0 36,0 0 0,2-2 1,3-1 48,6-3 1,-2-6-1,2 3-8,1 0 1,2-5 0,2 3 0,0-3-28,0-2 0,0 0 1,0 0-1,0 0 8,0 0 1,-1 0 0,1 0-1,-2-2-41,-3-3 1,3 1-1,-3-5 1,3 0-31,2 1 0,-5 2 0,-3-4 45,-1-3 0,4-1 1,-6-2 2,-1 0 0,-2 6 0,-2-1 0,-2 0 2,-3 3 1,1-5 0,-5 6-1,0-2 25,1-3 0,-3 5 0,-5 0-13,0 0 0,0 5 1,0-3-1,0 3-92,0 2 1,1 0-1,-1 0 1,0 0-178,0 0 0,5 0 0,1 0-414,-3 0 671,6 0 0,0 7 0,7 2 0</inkml:trace>
</inkml:ink>
</file>

<file path=ppt/ink/ink4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31.690"/>
    </inkml:context>
    <inkml:brush xml:id="br0">
      <inkml:brushProperty name="width" value="0.08571" units="cm"/>
      <inkml:brushProperty name="height" value="0.08571" units="cm"/>
    </inkml:brush>
  </inkml:definitions>
  <inkml:trace contextRef="#ctx0" brushRef="#br0">0 0 6993,'9'0'0,"-2"0"-354,-7 0 156,0 0 1,0 0-1</inkml:trace>
</inkml:ink>
</file>

<file path=ppt/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22.541"/>
    </inkml:context>
    <inkml:brush xml:id="br0">
      <inkml:brushProperty name="width" value="0.17143" units="cm"/>
      <inkml:brushProperty name="height" value="0.17143" units="cm"/>
      <inkml:brushProperty name="color" value="#008C3A"/>
    </inkml:brush>
  </inkml:definitions>
  <inkml:trace contextRef="#ctx0" brushRef="#br0">18 18 6268,'-9'0'795,"1"0"-664,8 0-119,0-8 1,2 6-24,4-3 1,-3 3 0,9 2-10,2 0 0,1 0 1,3 0 2,-1 0 0,1 0 0,-1 0 11,1 0 9,-9 0-117,7 0 48,-7 0 1,9 0 35,-1 0 22,-7 0-221,-2 0-308,0 0 537,-6 0 0,5 0 0,-7 0 0</inkml:trace>
  <inkml:trace contextRef="#ctx0" brushRef="#br0" timeOffset="380">53 210 7537,'0'10'-434,"2"-2"419,4-8 0,-2 0 0,8 0 138,1 0-51,3 0-97,1 0 74,1 0 32,-9 0-16,7 0-181,-7 0 174,9 0 14,-1 0-156,1 0 133,-8 0-8,5 0 7,-5 0-408,7 0 194,-7 0-44,6 0-230,-7 0 190,9 0 250,-9 0 0,7 0 0,-6 0 0</inkml:trace>
</inkml:ink>
</file>

<file path=ppt/ink/ink4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32.314"/>
    </inkml:context>
    <inkml:brush xml:id="br0">
      <inkml:brushProperty name="width" value="0.08571" units="cm"/>
      <inkml:brushProperty name="height" value="0.08571" units="cm"/>
    </inkml:brush>
  </inkml:definitions>
  <inkml:trace contextRef="#ctx0" brushRef="#br0">128 17 6989,'-7'-9'75,"-4"4"0,-3 3 0,0 4 0,1 1-70,3 2 0,5 2 1,-6-1 7,-1 4 1,3 3-1,0-1-26,2-1 1,1-1 0,6 6 16,0 0 1,0 0-8,0 0 0,8-2 1,0-1-1,3-5 0,0-1 1,-1 1 0,6-5 0,0 2-11,0-1 0,0-2 0,0-2 1,0 0 0,0 0 0,0 0 0,-1-2 0,1-2 7,0-1 1,0-7 0,0 3 0,-2-2 22,-3 1 0,1 4 0,-5-4 43,2-3 0,-5-1 0,1-2-17,-3 0 0,-2 0 0,-2 2 0,-2 2-12,-1 1 0,-7 6 0,1-4 1,-3 2-25,-2 4 0,0 1 0,0 2 0,0 0-113,0 0 1,1 0 0,-1 0 0,0 0-307,0 0 1,0 7 410,0 3 0,0-2 0,0-1 0</inkml:trace>
</inkml:ink>
</file>

<file path=ppt/ink/ink4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33.019"/>
    </inkml:context>
    <inkml:brush xml:id="br0">
      <inkml:brushProperty name="width" value="0.08571" units="cm"/>
      <inkml:brushProperty name="height" value="0.08571" units="cm"/>
    </inkml:brush>
  </inkml:definitions>
  <inkml:trace contextRef="#ctx0" brushRef="#br0">112 80 6494,'-16'0'34,"0"0"0,6 0 0,-1 0 38,-1 0 1,3 0 0,-2 0 125,-1 0-123,5 0 1,0-2-1,7-3-101,0-6 1,2 4-1,3 0 21,5 0 1,5 3 0,1-5 10,-1 2 0,1 2 0,0 5 0,-2-2 10,-3-3 1,3 3 0,-3-3 0,3 3 11,2 2 0,0 0 1,0 2 10,0 3 1,-6-3 0,-1 5-22,-2 0 1,4 2 0,-4 5-26,2-3 0,-4 3 0,4-3 7,-2 3 0,-2-4 0,-5 1 5,0 1 1,0 2 0,0 2 1,-2 0 0,-3 0-8,-5 0 1,-5-5-1,1-1 1,2 1 7,1-2 1,1 0 0,-6-6 0,0 2 7,0-1 1,0 0-1,0-1-9,0 2 0,0 1-28,0-6 1,7-2-73,4-3 0,3 1-76,2-7 1,0 6 162,0-5 1,7 1-12,4-2 1,1 2-1,1 6 49,-3-3 0,1 1 10,5 5 1,0 0-1,0 0-31,0 0 1,0 5 0,0 1-28,-1-3 1,0 1 0,-3-1 0,-3 4-199,-2 2 1,5-3 214,-1 4 0,3 1 0,2 5 0</inkml:trace>
</inkml:ink>
</file>

<file path=ppt/ink/ink4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33.602"/>
    </inkml:context>
    <inkml:brush xml:id="br0">
      <inkml:brushProperty name="width" value="0.08571" units="cm"/>
      <inkml:brushProperty name="height" value="0.08571" units="cm"/>
    </inkml:brush>
  </inkml:definitions>
  <inkml:trace contextRef="#ctx0" brushRef="#br0">1 16 7023,'0'-9'1022,"0"2"-917,0 7 1,2 0-1,3 0-193,6 0 0,3 0 0,2 0-17,0 0 0,0 0 0,-1 0 44,1 0 1,0 0-1,0 0 39,0 0 1,-5 0-1,-1 0-11,3 0 1,-4 0 0,1 0-43,3 0 116,-6 0 0,5 2-8,-7 3 0,1-1-20,-6 6 1,0-4 0,0 4-6,0 3 1,5-4 0,0 1 84,-1 3 0,-2-5 6,-2 3 1,0 0 0,0 5-9,0 0 0,-6-6 0,-1 1-91,-2 1 1,4 2-1,-4 2-132,2 0 0,-4 0-498,6 0 0,0 0 630,5 0 0,-7-7 0,-2-2 0</inkml:trace>
</inkml:ink>
</file>

<file path=ppt/ink/ink4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34.185"/>
    </inkml:context>
    <inkml:brush xml:id="br0">
      <inkml:brushProperty name="width" value="0.08571" units="cm"/>
      <inkml:brushProperty name="height" value="0.08571" units="cm"/>
    </inkml:brush>
  </inkml:definitions>
  <inkml:trace contextRef="#ctx0" brushRef="#br0">1 0 7198,'16'0'228,"-6"0"0,1 0-155,1 0 0,2 0 0,2 0-98,0 0 0,0 0 0,0 0-72,0 0 0,0 0 0,0 0 31,0 0 1,-6 0-1,1 0-53,1 0 0,3 0 79,0 0 0,-4 0-1,0 0 31,-8 0 1,4 2-1,-9 1 20,-3 3 0,3 1 0,-5-4 0,2 4 55,0 2 1,-6-3 0,4 4-41,-2 3 1,4-1 0,-4 0 0,2-1 99,3 1 1,-3 3 0,0 0-59,-2 1 0,4 0 1,-4 0-40,2 0 0,-3 0 0,4 0-203,3 0 1,1 0-248,2 0 0,-5-6 422,-1 1 0,1-8 0,5 5 0</inkml:trace>
</inkml:ink>
</file>

<file path=ppt/ink/ink4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34.732"/>
    </inkml:context>
    <inkml:brush xml:id="br0">
      <inkml:brushProperty name="width" value="0.08571" units="cm"/>
      <inkml:brushProperty name="height" value="0.08571" units="cm"/>
    </inkml:brush>
  </inkml:definitions>
  <inkml:trace contextRef="#ctx0" brushRef="#br0">96 1 7457,'16'0'-583,"-1"0"0,1 0 878,0 0 0,-5 0 0,0 2-174,1 3 1,2-2 0,2 6-15,0-2 1,0 6 47,0-3 0,0 4-111,0 2 0,-2 0 0,-2 0-14,-1 0 0,-8 0 0,3 0-12,-5 0 0,-1 0 1,0 0-1,0 0 7,0 0 1,0-1-1,0 1 1,-1 0 38,-5 0 0,3 0 0,-8 0 1,0 0 35,3 0 0,-7 0 0,7 0 0,-3-2-50,0-4 1,1 5 0,-6-7 0,0 3-99,0 0 1,0-3 0,0 3 0,0-4-132,0 0 1,0-5-1,1 5 1,-1-2-10,0 1 1,0-1-1,0-3 188,0 3 0,0-3 0,0 5 0</inkml:trace>
</inkml:ink>
</file>

<file path=ppt/ink/ink4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47.207"/>
    </inkml:context>
    <inkml:brush xml:id="br0">
      <inkml:brushProperty name="width" value="0.08571" units="cm"/>
      <inkml:brushProperty name="height" value="0.08571" units="cm"/>
    </inkml:brush>
  </inkml:definitions>
  <inkml:trace contextRef="#ctx0" brushRef="#br0">191 16 6638,'9'0'-423,"-2"-7"622,-7 5-3,0-5 11,0 7 626,0 0-939,-7 0 1,3 0 140,-6 0 0,5 0 18,-6 0 0,7 2 0,-3 1-18,0 3 0,-2 4 0,-5-3-40,4 2 1,-5 2 0,5 3-14,-4-3 1,3 3 53,0-4 1,3 5-1,-5 1-14,3-1 1,6 1 0,-3 0 21,0 0 1,5-5 0,-3-1-29,3 3 1,2 1 0,0 2-10,0 0 4,0 0 1,0-6-1,0 1 1,2 0 2,3-3 1,-1 7 0,5-5-6,-2 4 0,5-5 0,-3-2 0,1-2-11,1 1 0,-2 1 0,3-4 0,-1 3-36,1-3 43,-5-1-16,8-2 1,-7 5 0,8 1-135,0-3 1,-5-1-1,-2 0 3,-2 3 0,0-3-423,-2 3 1,-1-3 564,6-2 0,-6 0 0,3 0 0</inkml:trace>
</inkml:ink>
</file>

<file path=ppt/ink/ink4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47.949"/>
    </inkml:context>
    <inkml:brush xml:id="br0">
      <inkml:brushProperty name="width" value="0.08571" units="cm"/>
      <inkml:brushProperty name="height" value="0.08571" units="cm"/>
    </inkml:brush>
  </inkml:definitions>
  <inkml:trace contextRef="#ctx0" brushRef="#br0">158 64 6717,'0'-8'268,"-8"1"0,0 7-180,-8 0 1,5 0 0,2 1-50,2 5 0,-5-5 0,3 6 0,-2-1-10,1-1 0,4 2 0,-2-2-2,0 6 1,-2-2-1,5 1 10,1 3 0,1 1 1,-1 2-57,-1 0 0,1 0 0,8 0 15,1 0 0,2-6 0,-2-1 0,6-2 0,3-3 0,-3 3 0,-1-2 1,3-1-13,1-3 1,2-1 0,0 0-1,0 0-33,0 0 1,-6 0-1,1-1 1,1-3 22,2-1 0,2-8 0,0 3 21,0-4 0,-2 3 0,-1 0 0,-5-1-6,-1-2 0,4-2 0,-6-2 3,-1-3 0,-2 9 0,-2-4 0,0 2 25,0-1 1,0 5-1,-2-1 4,-3-1 0,-2 3 1,-6 0-1,3 2-20,-3 4 0,-1 1 0,-2 2 1,0 0-38,0 0 0,0 0 0,0 0-332,1 0 1,4 5 0,2 2 367,2 2 0,-5 2 0,3 5 0</inkml:trace>
</inkml:ink>
</file>

<file path=ppt/ink/ink4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48.173"/>
    </inkml:context>
    <inkml:brush xml:id="br0">
      <inkml:brushProperty name="width" value="0.08571" units="cm"/>
      <inkml:brushProperty name="height" value="0.08571" units="cm"/>
    </inkml:brush>
  </inkml:definitions>
  <inkml:trace contextRef="#ctx0" brushRef="#br0">16 1 6579,'-15'16'0</inkml:trace>
</inkml:ink>
</file>

<file path=ppt/ink/ink4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48.897"/>
    </inkml:context>
    <inkml:brush xml:id="br0">
      <inkml:brushProperty name="width" value="0.08571" units="cm"/>
      <inkml:brushProperty name="height" value="0.08571" units="cm"/>
    </inkml:brush>
  </inkml:definitions>
  <inkml:trace contextRef="#ctx0" brushRef="#br0">112 0 7851,'-16'0'-142,"7"0"36,-5 0 1,5 7 0,-5 4 28,4 3 1,-3 2-1,6 0 140,-2 0 1,6-6 0,-3 1 0,5 1-30,1 2 0,0-3 0,0 0-27,0 1 1,5 2-1,2 0 1,2-1-35,3-3 1,2-6-1,2 1 1,0-3-26,0-2 0,0 0 1,0 0-1,2 0 7,3 0 0,-3 0 0,3 0 1,-4-2 33,-1-3 1,0 1 0,0-6-24,0-3 1,-2-1 0,-1-2 135,-3 0 1,-6 0-88,1 0 1,-8 1 0,-4 0 1,-2 5 1,-2-3 0,-5 8 0,0 0-59,0-2 1,0 5-1,0-3 1,1 3-101,-1 2 0,0 0 0,0 0-86,0 0 1,0 5 226,0 0 0,0 8 0,0-4 0</inkml:trace>
</inkml:ink>
</file>

<file path=ppt/ink/ink4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49.566"/>
    </inkml:context>
    <inkml:brush xml:id="br0">
      <inkml:brushProperty name="width" value="0.08571" units="cm"/>
      <inkml:brushProperty name="height" value="0.08571" units="cm"/>
    </inkml:brush>
  </inkml:definitions>
  <inkml:trace contextRef="#ctx0" brushRef="#br0">128 96 7365,'-16'2'-201,"0"3"0,0-3 368,1 3 1,4-3-94,0-2 0,1 0-158,-6 0 1,7-2 68,4-3 0,3-4 13,2-7 0,2 0-28,3 0 1,2 6 0,5 1 0,-1 2 27,1 3 0,-3 1 1,2-1-1,1-1 68,2 1 0,-3 2 1,0 2-1,1 0-43,2 0 1,2 2 0,0 2 0,-2 3 1,-3 2 0,3 1 0,-5 6-45,0 0 0,3 0 0,-5 0 5,2 0 1,-6 0-1,3 0 4,-5 0 1,-1 0 0,0-1 0,0 1 6,0 0 1,0-5 0,-1-1 3,-5 3 1,-2-1-1,-8 1 13,0-3 1,0-6-1,0 3 1,0-2 9,0 0 0,5 1 0,1-6 0,-3 0 8,-1 0 0,4 0 1,1-2 1,2-3 1,-4 1-70,6-6 0,1-1-72,10-5 1,2 2-1,8 3 74,0 6 0,0-2 0,0 2 42,0 1 0,0 2 0,0 2 9,0 0 1,-6 2 0,1 3-6,1 6 1,-3-4 0,0 0 0,0-2-75,0 1 0,-4 4 1,6-4-1,-1-1-203,-1 2 1,5-5 264,-3 3 0,3 4 0,2 0 0</inkml:trace>
</inkml:ink>
</file>

<file path=ppt/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29.391"/>
    </inkml:context>
    <inkml:brush xml:id="br0">
      <inkml:brushProperty name="width" value="0.17143" units="cm"/>
      <inkml:brushProperty name="height" value="0.17143" units="cm"/>
      <inkml:brushProperty name="color" value="#008C3A"/>
    </inkml:brush>
  </inkml:definitions>
  <inkml:trace contextRef="#ctx0" brushRef="#br0">18 105 6541,'-2'-10'185,"-2"3"-56,-2-1 0,0 4-12,6-8-114,0 8 0,0-5 21,0 3 0,2-2-134,4-3 1,-2 1 70,8 4 0,-1 4 0,7-4 37,-1 4 0,-5 2 0,-1 0 39,3 0 0,2 0 1,-1 2-1,-1 2 6,-3 2 0,-5 6 0,4-5-9,-2 3 0,5 0 1,-3 3-1,2-1-41,-1 2 1,-5-5 0,4 3-1,-3 2-11,-3 1 1,0-3-1,0-1 1,2 3 1,0 1-1,-6 3 7,0-1 0,0-5 0,0 0 3,0 1 0,-8-5 57,-4-2 0,3-4-12,-3-2 1,6 0 0,-4-2-2,3-4 1,1 2-56,6-8 1,0 1-69,0-7 0,0 7-112,0-1 25,0 8 147,0-4 1,2 8 20,4 0 0,-2 0 0,5-1 1,1-3 51,0-2 0,-6-2 0,3 4 21,1-2 0,2-7-42,7 1 0,1-3-19,-1-3 0,-5 3 1,-1 1-16,3 2 0,2 8 0,-1-3-2,-3-1 1,3 6 13,-3-4 0,-2 4 1,-1 4 26,-1 4 0,4-2 1,-5 6-1,1-1-6,0 1 1,4-4 0,-5 5-16,3 3 1,0 2 0,3-1 0,-3-1-17,-2-3 1,0-1-1,-5 4 1,5-3-57,2 3 1,-6-4-1,4-1 1,-3 1-159,1 0 0,2-6 1,-4 3-8,2 1 0,1-6 227,-1 4 0,4 4 0,7-1 0</inkml:trace>
  <inkml:trace contextRef="#ctx0" brushRef="#br0" timeOffset="638">1066 123 7068,'0'-10'-153,"0"0"0,-2 6 232,-4-2 0,2 1-50,-8 5 0,7 0-9,-7 0 1,0 0 0,-5 0-2,-1 0 1,7 0 0,-1 0 0,0 2-12,3 3 0,-5-1 0,6 6-6,-1-2 0,5 0 0,-4-5 1,2 5 6,0 2 0,1 2 0,5 5-29,0 0 1,0-5 0,0 0 37,0 1 0,5-3 1,3 2 14,2 1 1,1-3 0,7 0 0,-3-1-22,-3 1 0,4-6 1,-5 2-1,5-4-12,1-2 0,1 2 0,-1 2 0,1 1-9,-1-1 1,1-2 0,-1-2 0,1 0 2,-1 0 1,0 0 0,1 0 18,-1 0 1,1-8 0,-1-1 0,1-3-7,-1 0 0,-5 3 0,-2-5 1,-1 2 7,1-1 1,-6 3 0,2-1 10,-4-3 1,-2-2-1,0-1 32,0 0 1,-2-1 0,-2 1 0,-4 1-40,-2 4 1,1-3-1,-5 5 1,2-1-5,-1-1 0,3 6 0,-2-4 0,-1 3-14,-3 3 0,1 0 1,1 0-1,3-2-94,-3 2 1,-7 2 0,-3 2 0,3 0-34,2 0 1,1 0 0,-1 2 0,-3 2 19,-1 2 1,-2 8 0,4-5-1,-3 3 106,3 0 0,-6 7 0,0 8 0</inkml:trace>
</inkml:ink>
</file>

<file path=ppt/ink/ink4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50.044"/>
    </inkml:context>
    <inkml:brush xml:id="br0">
      <inkml:brushProperty name="width" value="0.08571" units="cm"/>
      <inkml:brushProperty name="height" value="0.08571" units="cm"/>
    </inkml:brush>
  </inkml:definitions>
  <inkml:trace contextRef="#ctx0" brushRef="#br0">1 16 8092,'0'-9'-252,"0"2"0,1 7 1,5 0 220,4 0 0,-1 0 0,2 0 70,1 0 1,2 0 0,2 2-55,0 3 1,0-3 0,0 4 48,0-5 1,0-1 0,0 0-89,0 0 0,-1 0 0,1-1-8,0-5 1,0 4 0,0-3 26,0 3 0,-5 2 22,-1 0 0,1 0 102,5 0 20,-7 0 4,-2 0 1,-7 7 0,0 4 19,0 3 1,0 2 0,0 0-57,0 0 1,0 0-1,0 0 1,0 0-68,0 0 1,-6 0 0,1-1 93,2 1-85,1-7 0,2 5 0,-2-3-193,-3 3 0,3 2-1270,-3 0 1444,3-7 0,9-2 0,2-7 0</inkml:trace>
</inkml:ink>
</file>

<file path=ppt/ink/ink4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50.556"/>
    </inkml:context>
    <inkml:brush xml:id="br0">
      <inkml:brushProperty name="width" value="0.08571" units="cm"/>
      <inkml:brushProperty name="height" value="0.08571" units="cm"/>
    </inkml:brush>
  </inkml:definitions>
  <inkml:trace contextRef="#ctx0" brushRef="#br0">1 16 7067,'9'-8'299,"-1"0"-244,-2 8-22,-4 0 1,12 0-38,-4 0 1,4 0 0,2 0 20,0 0 1,-5 0 0,-1 0 0,3 0-97,1 0 1,-3 0-1,-1 0 1,3 0 40,1 0 1,2 0 0,0 0 54,0 0 1,-6 0-1,1 0 200,1 0-160,-5 0 0,0 2 76,-7 4 1,0-3 57,0 8 0,0-1-108,0 6 0,-1-2 1,-3-1-1,-1-3-23,1 3 1,-3 1 0,2 2 0,-1 0-16,-1 0 1,6 0 0,-6-2 0,1-2-56,1-1 1,-2-1-1,3 6-305,-1 0 0,0 0 0,5 0-1003,0 0 1318,0-7 0,-7-2 0,-2-7 0</inkml:trace>
</inkml:ink>
</file>

<file path=ppt/ink/ink4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51.080"/>
    </inkml:context>
    <inkml:brush xml:id="br0">
      <inkml:brushProperty name="width" value="0.08571" units="cm"/>
      <inkml:brushProperty name="height" value="0.08571" units="cm"/>
    </inkml:brush>
  </inkml:definitions>
  <inkml:trace contextRef="#ctx0" brushRef="#br0">48 1 7531,'16'0'-600,"0"1"0,0 3 708,-1 1 1,1 2 0,0-3-1,0 1 1,0 2 0,0-3 0,-2 3-47,-3 2 1,3-4-1,-5 6 1,1-1-8,1-1 1,-2 5 0,3-3 0,-3 3-11,-2 2 1,4 0-1,-4 0 1,0 0-133,0 0 0,4 1 0,-6 3 1,-2 1 76,-1-2 1,-2 1 0,0-1 5,0 2 0,0 1 0,0-5 1,0 3-1,0 1 24,0-1 0,-5-3 0,-2 1 0,0 1 28,0 3 1,-6-1-1,3-5 1,-4 0-35,-2 0 0,0-1 1,0 1-1,0-2-81,0-3 0,-5 3 0,-2-3 0,0 3 23,0 2 0,2-5 1,5-3-1,-2 1 44,-3 0 0,3 2 0,-5 5 0</inkml:trace>
</inkml:ink>
</file>

<file path=ppt/ink/ink4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58.010"/>
    </inkml:context>
    <inkml:brush xml:id="br0">
      <inkml:brushProperty name="width" value="0.08571" units="cm"/>
      <inkml:brushProperty name="height" value="0.08571" units="cm"/>
    </inkml:brush>
  </inkml:definitions>
  <inkml:trace contextRef="#ctx0" brushRef="#br0">175 1 6566,'-10'0'132,"-1"0"0,6 0-27,-6 0 0,6 0-30,-6 0 0,1 5 0,-5 2-16,5 2 0,1-4 0,4 6 3,-6 1 0,2 3 0,0 0 4,2 1 0,2 0 0,3 0-21,-3 0 0,3 0 1,-3 0-1,1 0 54,-1 0 0,3 0 1,-3 0-38,3 0 1,2-1-1,0 1 1,2 0-20,3 0 0,-3 0 0,3 0 0,-1 0-142,1 0 0,-3 0 0,3 0-306,-3 0 0,3-6 49,1 1 1,1-2-1,-4 3-274,3-1 630,6-8 0,-3 4 0,7-7 0</inkml:trace>
</inkml:ink>
</file>

<file path=ppt/ink/ink4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58.577"/>
    </inkml:context>
    <inkml:brush xml:id="br0">
      <inkml:brushProperty name="width" value="0.08571" units="cm"/>
      <inkml:brushProperty name="height" value="0.08571" units="cm"/>
    </inkml:brush>
  </inkml:definitions>
  <inkml:trace contextRef="#ctx0" brushRef="#br0">80 64 7195,'0'-9'3,"0"2"1,-7 7 72,-4 0 0,2 0 0,0 2-7,2 3 1,-3-1 0,4 6-7,3 3 1,-4-5 0,1 3-13,3 1 0,1 3 0,2 0-1,0 1 0,0 0 0,0 0-33,0 0 1,2 0-69,3 0 0,4-2 0,7-2 27,0-1 1,0-7 0,0 1-21,0-3 0,-1-2 1,1 0-1,0 0 1,0 0 0,-5 0 0,-1-2 37,3-3 0,-1-4 0,1-5 0,-3 3 0,-6-3 1,1 3 7,-3-3 0,-2-2 1,0-1-1,0-3-3,0-1 1,-6 0 0,1 5-1,0 0 13,-2 0 0,3 5 0,-5 1 1,1-1 7,-1 2 1,3-3 0,-4 7-33,-3 1 0,5 2 1,-3 2-175,-1 0 1,-3 0 0,0 2 67,-1 3 0,1-1 1,3 6-717,2 3 834,6-6 0,-3 7 0,7-5 0</inkml:trace>
</inkml:ink>
</file>

<file path=ppt/ink/ink4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58.877"/>
    </inkml:context>
    <inkml:brush xml:id="br0">
      <inkml:brushProperty name="width" value="0.08571" units="cm"/>
      <inkml:brushProperty name="height" value="0.08571" units="cm"/>
    </inkml:brush>
  </inkml:definitions>
  <inkml:trace contextRef="#ctx0" brushRef="#br0">32 32 7893,'0'-10'318,"0"-1"238,-7 7-819,6-3-811,-6 7 159,7 0 915,-8 0 0,7 7 0,-6 2 0</inkml:trace>
</inkml:ink>
</file>

<file path=ppt/ink/ink4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0.933"/>
    </inkml:context>
    <inkml:brush xml:id="br0">
      <inkml:brushProperty name="width" value="0.08571" units="cm"/>
      <inkml:brushProperty name="height" value="0.08571" units="cm"/>
    </inkml:brush>
  </inkml:definitions>
  <inkml:trace contextRef="#ctx0" brushRef="#br0">112 64 8001,'0'-9'-1088,"-2"-3"1251,-3 6 1,1 1-74,-6 5 0,4-5-58,-4-1 0,-1 1 28,-5 5 0,6 0 0,1 2 16,2 3 0,-4 4-36,6 7 0,0 0 0,5 0-20,0 0 1,0 0-1,0-1-39,0 1 0,7-1 1,2-3-1,1-3-33,1-2 0,-1 3 0,6-3 1,0 1-56,0-1 0,0-2 1,0-5-1,0 0 71,0 0 0,0 0 0,0 0 0,0 0 17,-1 0 0,-4-2 0,0-3 0,1-4 23,2 0 1,-3-5 0,-2 3 0,-1-1 7,1 1 0,-5-3 0,1 4 1,-3-4 66,-2-2 0,0 0 0,0 0 136,0 0 1,-7 0 0,-4 2-212,-3 3 0,3 4 0,1 7-101,-3 0 0,-1 0 0,-2 0 0,1 0 8,-1 0 0,0 0 0,0 0 0,0 2-285,0 3 0,5-3 374,1 3 0,6 4 0,-3 0 0</inkml:trace>
</inkml:ink>
</file>

<file path=ppt/ink/ink4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1.436"/>
    </inkml:context>
    <inkml:brush xml:id="br0">
      <inkml:brushProperty name="width" value="0.08571" units="cm"/>
      <inkml:brushProperty name="height" value="0.08571" units="cm"/>
    </inkml:brush>
  </inkml:definitions>
  <inkml:trace contextRef="#ctx0" brushRef="#br0">1 25 8243,'0'-10'-1051,"0"-1"887,0 7 1,0 4 212,0 11 0,0-2 1,0 2 5,0 1 1,0 2-2,0 2 0,0-5-5,0-1 0,2-6-26,3 1 0,-2-3 70,8-2 1,0 0-1,5 0-39,0 0 0,-1 0 0,1 0-32,0 0 0,-5 0 1,-1 0-1,3 0 0,1 0 12,2 0 0,0 0 1,0 0-78,0 0 0,0 0 0,0 2 26,-1 3 0,-4-3 1,-2 5 2,-2 0 0,4 2-8,-6 7 1,0-1-1,-5 1 13,0 0 1,0-5 0,-2-2 0,-1 0 1,-2-1 1,-8-2 0,3 3-66,-5-2 0,0 0 0,-1-4-40,0 3 1,0-1-1,0-5 1,0 0-17,0 0 0,0 0 128,0 0 0,0 0 0,0 0 0</inkml:trace>
</inkml:ink>
</file>

<file path=ppt/ink/ink4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1.675"/>
    </inkml:context>
    <inkml:brush xml:id="br0">
      <inkml:brushProperty name="width" value="0.08571" units="cm"/>
      <inkml:brushProperty name="height" value="0.08571" units="cm"/>
    </inkml:brush>
  </inkml:definitions>
  <inkml:trace contextRef="#ctx0" brushRef="#br0">1 17 8154,'1'-9'-181,"5"3"269,4 5 0,4 1 1,2 0-353,0 0 1,0 0-1,0 0 1,0 0 62,0 0 0,0 0 1,0 0-1,0 0-101,0 0 302,0 0 0,-1 0 0,1 0 0</inkml:trace>
</inkml:ink>
</file>

<file path=ppt/ink/ink4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2.122"/>
    </inkml:context>
    <inkml:brush xml:id="br0">
      <inkml:brushProperty name="width" value="0.08571" units="cm"/>
      <inkml:brushProperty name="height" value="0.08571" units="cm"/>
    </inkml:brush>
  </inkml:definitions>
  <inkml:trace contextRef="#ctx0" brushRef="#br0">32 1 6678,'-9'0'526,"0"1"-470,4 5 0,3 2 0,-3 8-69,3 0 1,2-5 0,0 0-25,0 1 0,0-3 25,0 1 1,5-4 0,2 2 21,2 0 0,-3-3 2,4-5 0,1-2 1,5-1 68,0-3 0,-6 1 1,1 5 6,1 0 0,2-5 1,2-1-70,0 3 1,-5 1-1,-1 2 10,3 0 1,1 0-1,2 2-53,0 3 1,-6-3 0,-1 5 0,0 0 1,0 4 1,-6-3-1,3 3-9,-4 1 1,-2 3-1,0 1 0,0-1 1,-2 0-1,-2-3 1,-3-3-11,-2-2 0,-1 5 0,-6-3-31,0 0 0,0-2 0,0-7 1,0 0-125,0 0 1,0 0-1,-1 0 1,-3 0 195,-1 0 0,0 0 0,5 0 0</inkml:trace>
</inkml:ink>
</file>

<file path=ppt/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27.999"/>
    </inkml:context>
    <inkml:brush xml:id="br0">
      <inkml:brushProperty name="width" value="0.17143" units="cm"/>
      <inkml:brushProperty name="height" value="0.17143" units="cm"/>
      <inkml:brushProperty name="color" value="#008C3A"/>
    </inkml:brush>
  </inkml:definitions>
  <inkml:trace contextRef="#ctx0" brushRef="#br0">176 53 6780,'-12'0'173,"0"0"0,6 0-192,-5 0 1,5 0 38,-6 0 0,1 0 1,-5 2-1,5 4 0,1-4 0,6 6 0,-4-2 0,0 1 10,1 3 1,-5-4 0,6 5-25,2 3 1,2-4 0,2 1-4,0 3 0,2 2 0,4-1-10,6-3 1,3-3 0,3-5 8,-1 2 1,1 0 0,1-6-10,4 0 0,3 0 1,3 0 8,-6 0 0,-4-2 47,-1-4 1,-3-4-29,-3-7 0,-2 0 0,-6-1 0,1 1-6,-1-1 0,-8 6 0,-3 1 0,-3-1-39,-4 2 0,-3-3-24,-6 7 0,-3-6 1,-3 7-1,6 1-77,4 2 1,1 2 0,1 0 0,-1 0-117,1 0 0,-1 6 1,3 1 240,3 3 0,-3-6 0,5 4 0</inkml:trace>
  <inkml:trace contextRef="#ctx0" brushRef="#br0" timeOffset="469">333 53 6553,'17'0'147,"1"0"1,-1 0-103,1 0 0,-7 0 1,1 0 66,1 0-65,-5 0-10,8 0-9,-7 0 0,3 6 28,0 0-18,-8 0-59,11 1 1,-13-3 44,4 8 1,2-6 43,-3 5-38,9 1-204,-12-2 185,6 5-68,-8-5 66,0 0-39,0 5 0,0-11 13,0 8 1,-6-6 0,-2 3 10,-2-1 1,5-2 43,-7-6-14,8 0 1,-4-2-18,8-4 0,0-4-8,0-7 0,0 0 0,2-1 0,4 1 1,-2-1-22,8 1 0,-7 1 0,5 3-122,-2 1 1,6 0-51,-3-5 0,-1 7 1,2 4 193,1 4 0,-5 2 0,7-7 0,-5-3 0</inkml:trace>
</inkml:ink>
</file>

<file path=ppt/ink/ink4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2.294"/>
    </inkml:context>
    <inkml:brush xml:id="br0">
      <inkml:brushProperty name="width" value="0.08571" units="cm"/>
      <inkml:brushProperty name="height" value="0.08571" units="cm"/>
    </inkml:brush>
  </inkml:definitions>
  <inkml:trace contextRef="#ctx0" brushRef="#br0">1 16 8243,'10'0'-127,"1"0"0,-6 0 1,6 0-4,1 0 1,2 0 0,2 0-72,0 0 0,0 0 1,0 0-1,0 0 201,0 0 0,0-7 0,0-1 0</inkml:trace>
</inkml:ink>
</file>

<file path=ppt/ink/ink4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2.783"/>
    </inkml:context>
    <inkml:brush xml:id="br0">
      <inkml:brushProperty name="width" value="0.08571" units="cm"/>
      <inkml:brushProperty name="height" value="0.08571" units="cm"/>
    </inkml:brush>
  </inkml:definitions>
  <inkml:trace contextRef="#ctx0" brushRef="#br0">16 1 7392,'0'16'12,"-5"-1"0,0 1 1,1 0 0,2 0-46,2 0 1,0 0-19,0 0 0,2-7 33,3-4 1,-1-3 0,7-2 12,1 0 0,2 0 1,2 0 40,0 0 0,-5 0 0,-1 0 1,1-2-5,-2-3 1,5 3-1,-4-3 172,5 3 0,-5 2 0,1 0-119,1 0 1,-3 0 0,2 0 43,1 0 1,-5 2 0,0 1-152,0 3 0,-3 4 0,5-3-194,-2 2 1,-2 2 0,-5 5 192,0 0 1,0-1 30,0 1 0,-2-1 0,-3-3-5,-6-2 1,-3-4-1,-2 3-33,0-2 0,6-2 0,-1-5 0,-1 0 5,-2 0 0,-2 0 1,0 0-1,0 0-254,0 0 1,0-2 278,0-3 0,0-4 0,0-7 0</inkml:trace>
</inkml:ink>
</file>

<file path=ppt/ink/ink4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2.997"/>
    </inkml:context>
    <inkml:brush xml:id="br0">
      <inkml:brushProperty name="width" value="0.08571" units="cm"/>
      <inkml:brushProperty name="height" value="0.08571" units="cm"/>
    </inkml:brush>
  </inkml:definitions>
  <inkml:trace contextRef="#ctx0" brushRef="#br0">0 49 8019,'16'-9'-935,"-2"2"1033,-3 0 1,3 5 0,-3-4 23,3 5 1,2 1 0,0-2-89,0-3 0,0 3 0,0-3 0,-1 3-129,1 2 0,0 0 0,0 0-505,0 0 600,-7 0 0,5 0 0,-5 0 0</inkml:trace>
</inkml:ink>
</file>

<file path=ppt/ink/ink4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3.572"/>
    </inkml:context>
    <inkml:brush xml:id="br0">
      <inkml:brushProperty name="width" value="0.08571" units="cm"/>
      <inkml:brushProperty name="height" value="0.08571" units="cm"/>
    </inkml:brush>
  </inkml:definitions>
  <inkml:trace contextRef="#ctx0" brushRef="#br0">0 0 7854,'16'0'-361,"-5"0"0,-2 2 0,-1 1 462,1 3 1,-3-1 0,2-3 0,1 1-48,0 3 1,2-1 0,5-5-1,-2 2 15,-4 3 1,5-3 0,-5 5 0,4-2-80,2 0 1,0 2 0,0-3 0,0 3 60,0 2 1,0-4 0,0 6-1,0-1 2,0-1 0,-6 5 0,1-3-31,1 3 0,-3 2 0,0 0 0,-2 0-15,-4 0 0,1 0 0,0 0 0,1 0-35,-2 0 1,-1 5-1,-2 0 1,0-2 26,0-1 0,0-2 1,0 2-1,0 1-14,0 2 1,-2 1 0,-1-6 0,-2-1 9,1 1 0,-3 6 1,0-1-1,-2-2 6,-3-1 1,-1-2 0,1 0 0,1 0 20,-1 0-22,-2 0-58,-2-1 0,-2 1 0,-3 0 0,3 0 0,-3-2 1,3-1-49,2-3 1,-5-4 0,0 2 0,0 1 105,-2 0 0,-2-5 0,-7 3 0</inkml:trace>
</inkml:ink>
</file>

<file path=ppt/ink/ink4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5.884"/>
    </inkml:context>
    <inkml:brush xml:id="br0">
      <inkml:brushProperty name="width" value="0.08571" units="cm"/>
      <inkml:brushProperty name="height" value="0.08571" units="cm"/>
    </inkml:brush>
  </inkml:definitions>
  <inkml:trace contextRef="#ctx0" brushRef="#br0">191 0 8157,'7'6'-804,"-7"-1"1,-1 2 770,-10-2 0,6-3 124,-6 3 0,6 3 1,-4-1-4,2 1 0,0-2 1,1 4-40,-4 3 1,-3 1 0,1 0-1,3-2-2,2-1 1,-3 0 0,2 5 0,1-1-24,0 1 1,0 0 0,4 0 20,-3 0 0,-1 2 0,4 1 0,-3 2 2,3-1 0,-1-2 0,1-2 1,-2-1-6,1 1 0,2 2 0,2 1 0,0 3-21,0-3 1,0-1 0,0-2 0,0 0 9,0 0 0,6-6 0,1 1-82,1 1 1,3 1 0,5-3 0,0-3-126,0 0 0,0-5 0,0 3 0,1-3 91,5-2 1,-5 0 0,6 0 84,0 0 0,-5 0 0,5 0 0</inkml:trace>
</inkml:ink>
</file>

<file path=ppt/ink/ink4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6.401"/>
    </inkml:context>
    <inkml:brush xml:id="br0">
      <inkml:brushProperty name="width" value="0.08571" units="cm"/>
      <inkml:brushProperty name="height" value="0.08571" units="cm"/>
    </inkml:brush>
  </inkml:definitions>
  <inkml:trace contextRef="#ctx0" brushRef="#br0">207 32 7897,'-16'-7'-47,"5"5"0,1-3 31,-3 3 1,-1 2-1,-2 0-95,1 0 0,0 2 0,3 2 0,1 3 184,-1 2 0,-2 1 1,0 6-39,3 0 0,-1-5 1,6-1-1,3 3-31,1 1 0,2 2 1,0 0-15,0 0 1,5-1 0,2 0 0,2-3 19,4-1 0,1-6-1,2 4 1,0 0-85,0-1 1,0-4 0,-1 1 0,1-3 27,0-2 1,0 0 0,0 0 0,0-2 35,0-3 1,-2 1 0,-2-4-1,-1-1-2,1 0 0,-3-2 0,0-5 0,-2 0 7,-3 1 1,3 4-1,-2 0 1,-1-1 67,-3-2 0,-1-2 1,-1 0-53,-5 0 0,-1 0 0,-5 2 0,1 2 18,-1 1 1,3 7 0,-2-3 0,-1 2-34,-2 0 0,-2-1 1,0 6-258,0 0 1,0 0-1,0 0-44,0 0 0,6 0 306,-1 0 0,8 8 0,-4 0 0</inkml:trace>
</inkml:ink>
</file>

<file path=ppt/ink/ink4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6.750"/>
    </inkml:context>
    <inkml:brush xml:id="br0">
      <inkml:brushProperty name="width" value="0.08571" units="cm"/>
      <inkml:brushProperty name="height" value="0.08571" units="cm"/>
    </inkml:brush>
  </inkml:definitions>
  <inkml:trace contextRef="#ctx0" brushRef="#br0">16 48 8204,'11'-6'-662,"-1"1"817,-6 0 408,3 5-247,-7 0-381,0 0 0,-2-5-478,-3-1 0,1 1-466,-6 5 1009,6 0 0,-10-7 0,5-2 0</inkml:trace>
</inkml:ink>
</file>

<file path=ppt/ink/ink4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7.917"/>
    </inkml:context>
    <inkml:brush xml:id="br0">
      <inkml:brushProperty name="width" value="0.08571" units="cm"/>
      <inkml:brushProperty name="height" value="0.08571" units="cm"/>
    </inkml:brush>
  </inkml:definitions>
  <inkml:trace contextRef="#ctx0" brushRef="#br0">128 48 8204,'9'-2'-185,"-2"-1"-849,0-2 820,-5-1 540,5 6-173,-7 0 0,0-1-17,0-5-64,0 4 0,0-6 0,-2 4-108,-3-1 1,2-1 164,-8 6 34,7 0-123,-10 0 0,5 2-31,-7 4 0,8-3 0,1 6-7,-1-2 1,1 5-1,-5-1-25,1 3 0,6 2 0,-4 0 5,2 0 0,0 0 0,4 0 13,-3 0 1,1 0-1,5-1 5,0 1 0,0 0 0,2 0 0,3 0 0,4 0-15,7 0 1,0-2-1,-2-2 1,-2-3 9,-1-2 0,-1-1 1,6-6-3,0 0 0,-5 1 1,0 3-1,1 1-7,2-1 0,2-2 0,0-2 1,-2-2 3,-3-3 0,3 3 1,-4-5-2,5 0 1,-1-2 0,-2-7 16,-1 0 0,-8 0 1,3 0 30,-5 0 0,-1 0 0,0 0 0,0 0-30,0 1 0,-5-1 0,-2 0 2,-2 0 1,4 0 0,-4 0 0,0 2-31,0 3 0,0-3 1,-3 5-1,1-1-97,-1-1 0,-2 7 0,-2-3 33,0 0 0,-2 6 0,-1-5 0,-2 4-365,1 2 0,3 2 450,1 4 0,-7 2 0,-2 8 0</inkml:trace>
</inkml:ink>
</file>

<file path=ppt/ink/ink4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9.021"/>
    </inkml:context>
    <inkml:brush xml:id="br0">
      <inkml:brushProperty name="width" value="0.08571" units="cm"/>
      <inkml:brushProperty name="height" value="0.08571" units="cm"/>
    </inkml:brush>
  </inkml:definitions>
  <inkml:trace contextRef="#ctx0" brushRef="#br0">256 144 6670,'0'-16'-921,"5"5"921,0 1 488,1 6-137,-6-10 1,0 5-282,0-7 0,-2 6 0,-4-1-15,-4-1 1,1 5 0,-2 1 0,1 3-47,1-3 1,-5 5-1,3-5 1,-3 5-16,-2 1 0,0 0 0,0 0 0,0 0 1,0 0 1,1 0 0,-1 0-17,0 0 0,5 1-43,0 5 0,3 2 47,-3 8 0,4-5 12,7 0 0,0-1 3,0 6 1,5-5 0,2-2 0,2-2 0,2 3 0,5-3 14,0 2 1,-6-5 0,1 1 0,1-3 18,2-2 1,-3 0 0,0 0-14,1 0 1,2 2 0,2 1-27,0 2 1,0 2 8,0-1 0,-6-4 0,-1 5-15,-2 0 0,4-4-64,-6 8 1,6-1 47,-6 6 0,0 0 18,-5 0 1,0 0-3,0 0 1,-1-2-1,-5-1 71,-4-3 1,-4-5-1,-2 4-34,0-2 0,0-1 1,0-6-1,0 0 14,0 0 1,0 0 0,0 0-12,0 0 0,2-2 0,2-2-24,1-1 0,8-2 1,-4 3-1,1-3-21,1-1 0,0-3 1,5-5-34,0 0 1,0 0 0,1 0 11,5 0 1,-3 0 0,8 1 0,1 0-27,2 5 0,-3-3 0,0 6 0,1 0 4,2 0 0,-3-3 0,-1 4 0,3 1-158,1-2 0,-3 5 0,-1-3 219,3 3 0,1-5 0,2-2 0</inkml:trace>
</inkml:ink>
</file>

<file path=ppt/ink/ink4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09.673"/>
    </inkml:context>
    <inkml:brush xml:id="br0">
      <inkml:brushProperty name="width" value="0.08571" units="cm"/>
      <inkml:brushProperty name="height" value="0.08571" units="cm"/>
    </inkml:brush>
  </inkml:definitions>
  <inkml:trace contextRef="#ctx0" brushRef="#br0">0 96 6972,'0'-16'238,"0"0"1,0 5-357,0 0 1,2 3 0,3-3 129,6 6 0,-2 3 1,1 2-1,3-2 24,1-3 0,2 3 0,0-3 0,-1 3 12,1 2 1,0 0 0,0 0 0,-2 2-29,-3 3 1,3-3 0,-5 5-22,0 0 1,3-3-1,-7 6 29,-1 3 1,-2-5 0,-4 3-81,-3 1 0,-4 3 54,-7 0 0,0 0 0,0-3-9,0-1 1,0-3 0,0 3 54,0-6 0,6 2 45,-1-1-165,1-1 44,1-5 0,3 0 0,12 0 0,4 0-5,5 0 1,-5 0 0,1 0 0,1 0 38,2 0 1,2 0 0,0 2 10,0 3 1,0-3 0,-2 5 0,-2-2-14,-1 1 1,-6 1 0,6-2-24,1 6 1,-5-3-1,-1 3-43,-4 1 1,-2-3 86,0 2 0,0-1 59,0 6 1,-2 0 0,-4-2-35,-4-3 1,1-2-1,-2-6 1,-1 3-19,-2-3 1,-2-1-1,0-2 1,0 0 20,0 0 0,0 0 1,0 0-453,0 0 0,1 0 222,-1 0 0,1-2 1,5-3 176,5-6 0,3-3 0,2-2 0</inkml:trace>
</inkml:ink>
</file>

<file path=ppt/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25.733"/>
    </inkml:context>
    <inkml:brush xml:id="br0">
      <inkml:brushProperty name="width" value="0.17143" units="cm"/>
      <inkml:brushProperty name="height" value="0.17143" units="cm"/>
      <inkml:brushProperty name="color" value="#008C3A"/>
    </inkml:brush>
  </inkml:definitions>
  <inkml:trace contextRef="#ctx0" brushRef="#br0">1 17 6964,'11'6'12,"1"0"0,0 6 0,5-4 57,1 1 1,-1 1 0,1 4-181,-1-3 0,0-5 0,1 4 41,-1-3 0,-5 1 0,0-4-38,1 2 0,-3 0 0,2-4 50,1 3 58,-5-3 0,7 6 0,-5-8 0</inkml:trace>
  <inkml:trace contextRef="#ctx0" brushRef="#br0" timeOffset="334">420 0 6623,'-12'2'140,"1"4"1,5-4 0,-4 5 0,0 1-69,1 4 0,-1 3 0,-4 3 1,3-3-24,-3-3 0,6 4 1,1-5-1,1 5-32,0 1 1,-6 1 0,7-1 0,-1 1-55,-2-1 0,6 1 0,-4-1 0,4 0-93,2 1 1,0-6 0,0-1-152,0 3 0,0 1-302,0 3 583,0-9 0,8-1 0,2-8 0</inkml:trace>
  <inkml:trace contextRef="#ctx0" brushRef="#br0" timeOffset="768">682 192 7887,'12'0'-70,"-1"0"1,-5 0-295,6 0 1,-7 0 427,7 0 1,-6 0-125,6 0 1,-7-6-1,5-1 61,-2-3 1,-2 4 22,-6-6 1,0 1-31,0-7 1,-2 9 0,-2 1 0,-4 2 10,-2 0 1,5 0 0,-7 6-1,-2 0 1,-1 0-1,-3 0 1,1 0 0,5 6 1,3 2-1,-1 2-9,0 3 1,4 3 0,-3 1 0,-1 1 3,0-1 1,6 1 0,-2-1 0,5 1-73,1-1 0,0-5 1,1-1-105,5 3 0,4-1 0,7 1 0,1-4 175,-1-3 0,9-1 0,1-6 0</inkml:trace>
  <inkml:trace contextRef="#ctx0" brushRef="#br0" timeOffset="1259">1223 122 7794,'10'-7'-573,"-2"5"372,-8-14 0,-2 12 196,-4-7 1,2 7 0,-8-2 65,-1 4 1,-3 2-1,-1 0-63,-1 0 0,-5 0 0,0 0 0,1 0-12,3 0 0,2 6 1,-1 1 19,1 3 0,7-4-20,4 6 0,4-1 23,2 7 0,2-7 0,4-1 14,6-2 0,3 0 0,3-5 0,-1 3-6,1-2 0,-1 0 1,0 0-1,1 2-17,-1-2 0,1 3 0,-1-1-56,1-2 68,-1 6 0,1-6-33,-1 7 0,-5 1-33,-1 5 1,-7-5 0,0-2 62,-8-2 0,0 3 0,-7-5 0,-3-2 43,-1-2 0,-3 0 0,1 2 0,-1 1-12,1-1 0,-1-2 1,1-2-15,-1 0 1,1 0-1,0 0-155,-1 0 1,1 0-438,-1 0 566,8 0 0,-5 0 0,5 0 0</inkml:trace>
</inkml:ink>
</file>

<file path=ppt/ink/ink4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10.425"/>
    </inkml:context>
    <inkml:brush xml:id="br0">
      <inkml:brushProperty name="width" value="0.08571" units="cm"/>
      <inkml:brushProperty name="height" value="0.08571" units="cm"/>
    </inkml:brush>
  </inkml:definitions>
  <inkml:trace contextRef="#ctx0" brushRef="#br0">1 32 7531,'16'0'-469,"0"0"1,-8-2 0,-1-1 837,0-2 0,-3-1-243,7 6 1,-6-5 47,6 0 0,-6-1 0,5 6-120,3 0 1,1 0-1,2 0 10,0 0 1,7 0-61,3 0 1,-3 2-1,-3 3-15,-8 6 0,1-2 1,-8 2-45,-2 1 1,-3 2 39,-5 2 1,-4 0 0,-7-2 9,0-3 0,2-3 1,2-4-1,1 1-17,-1-1 0,3-1 0,-2 1-25,-1 1 1,-2 1 37,-2-6 1,0 5-48,0 0 22,7 0 23,2-5 0,14 0 1,4 0 1,3 0 0,2 0 0,0 0 14,0 0 0,-6 0 0,1 0 50,1 0 1,-3 2-1,2 2-36,1 1 0,-3 6 0,0-4 39,-2 2 0,0-4 0,-3 6-49,1 1 0,0 2 0,-5 2 10,0 0 0,0-6 0,0 1-4,0 1 0,-5-3 0,-2 0 1,0 0 54,0 0 0,-4-4 1,4 4-14,-2-2 0,-1 4 1,-6-6-57,0-1 1,0-1-1,0 1-191,0 1 1,0 0 0,0-5-3,0 0 1,2-2-796,3-3 987,-3-4 0,13-7 0,-7 0 0</inkml:trace>
</inkml:ink>
</file>

<file path=ppt/ink/ink4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11.070"/>
    </inkml:context>
    <inkml:brush xml:id="br0">
      <inkml:brushProperty name="width" value="0.08571" units="cm"/>
      <inkml:brushProperty name="height" value="0.08571" units="cm"/>
    </inkml:brush>
  </inkml:definitions>
  <inkml:trace contextRef="#ctx0" brushRef="#br0">112 1 8290,'16'0'-1016,"-5"0"804,-1 0 1,-4 0-1,4 0 257,3 0 1,-4 0-1,1 1-26,3 5 1,-1-3-1,0 6 1,-1 0 53,1 0 0,1-4 0,-1 6 0,-1-1 62,1-1 0,2 5 0,2-3-82,0 3 0,0 2 0,-2 0 0,-1 0-8,-3 0 0,-6 0 0,3 0 1,-2 0 17,0-1 0,1 1 0,-6 2 1,0 2 29,0 1 0,0 5 0,0-5 0,0 1 367,0 1-389,0 1-12,0 8 0,-7-2 22,-4-3 1,2 3 0,-1-4 0,-3 3 255,-1-3-264,-2 4 1,5-10-1,1 5 19,-3-2 0,1 0 0,0-4 1,1 2-115,-1-1 1,-2-3 0,-1-1 0,3-2-88,1-3 1,1 3 0,-6-5 0,-2 2-244,-3-1 0,2-4 0,-8 2 352,-1-1 0,-9-1 0,-4-6 0</inkml:trace>
</inkml:ink>
</file>

<file path=ppt/ink/ink4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29.082"/>
    </inkml:context>
    <inkml:brush xml:id="br0">
      <inkml:brushProperty name="width" value="0.08571" units="cm"/>
      <inkml:brushProperty name="height" value="0.08571" units="cm"/>
    </inkml:brush>
  </inkml:definitions>
  <inkml:trace contextRef="#ctx0" brushRef="#br0">0 32 8046,'0'-9'-1116,"0"2"1240,0 7-13,0 0 0,7 0-74,4 0 0,-2 0 0,1 0 17,3 0 0,-5 0 0,3 0-54,1 0 1,1-1-1,-1-3 36,-1-1 1,-1-1 0,6 6-78,0 0 0,-5 0 0,-1 0-26,3 0 0,-4 0 0,1 0-121,3 0 0,-4 0 3,1 0 0,-5 0 0,4 2-179,-2 4 364,-1-5 0,-6 13 0,0-5 0</inkml:trace>
</inkml:ink>
</file>

<file path=ppt/ink/ink4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5:29.573"/>
    </inkml:context>
    <inkml:brush xml:id="br0">
      <inkml:brushProperty name="width" value="0.08571" units="cm"/>
      <inkml:brushProperty name="height" value="0.08571" units="cm"/>
    </inkml:brush>
  </inkml:definitions>
  <inkml:trace contextRef="#ctx0" brushRef="#br0">0 16 6568,'16'0'184,"0"0"-160,0 0 1,0-5-1,0 0 1,0 1-3,0 2 1,0 2 0,0 0-10,-1 0 1,1 0 0,0 0-34,0 0 0,0 0 17,0 0 1,0 0-134,0 0 1,-6 0-75,1 0 1,-6 0 209,6 0 0,-7 7 0,3 2 0</inkml:trace>
</inkml:ink>
</file>

<file path=ppt/ink/ink4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23.346"/>
    </inkml:context>
    <inkml:brush xml:id="br0">
      <inkml:brushProperty name="width" value="0.08571" units="cm"/>
      <inkml:brushProperty name="height" value="0.08571" units="cm"/>
    </inkml:brush>
  </inkml:definitions>
  <inkml:trace contextRef="#ctx0" brushRef="#br0">1 32 8131,'0'-16'-999,"0"8"1289,0 0 33,0 8-75,0 0-115,7 8 1,-5-5-52,3 8 1,-3-1 0,-1 6 38,5 0 1,-5 0-1,5 0-23,-4 0 0,-1 0 0,3 0-14,1 0 0,0 0 1,-5-1-215,0 1 1,6 0 107,-1 0 0,0 0 0,-5 0-72,0 0 0,0-5-282,0-1 1,0-5-267,0 6 642,0 0 0,-7-2 0,-2-2 0</inkml:trace>
</inkml:ink>
</file>

<file path=ppt/ink/ink4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23.596"/>
    </inkml:context>
    <inkml:brush xml:id="br0">
      <inkml:brushProperty name="width" value="0.08571" units="cm"/>
      <inkml:brushProperty name="height" value="0.08571" units="cm"/>
    </inkml:brush>
  </inkml:definitions>
  <inkml:trace contextRef="#ctx0" brushRef="#br0">17 1 6123,'-16'0'0</inkml:trace>
</inkml:ink>
</file>

<file path=ppt/ink/ink4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24.556"/>
    </inkml:context>
    <inkml:brush xml:id="br0">
      <inkml:brushProperty name="width" value="0.08571" units="cm"/>
      <inkml:brushProperty name="height" value="0.08571" units="cm"/>
    </inkml:brush>
  </inkml:definitions>
  <inkml:trace contextRef="#ctx0" brushRef="#br0">80 128 8316,'-9'-7'-1341,"0"5"1219,4-3 1,1-2 264,-6 1 0,1-6-21,-2 1 1,4 2-56,7-1 1,0-1-24,0-5 0,2 7 0,3 2 39,6 0 1,-2 6 0,1-5 14,3 4 1,1 2 0,2 0-43,0 0 1,0 0-1,0 0-58,-1 0 0,1 0 0,0 2 2,0 4 0,-5-5 1,-2 6-1,-1-1 18,1-1 0,-5 2 0,3-2-25,0 6 1,-5-2 0,3 1 0,-1 1 2,1-2 0,-3 5 0,3-3-4,-3 3 1,-2-4 0,0 1-6,0 1 1,-2 3 0,-2 0 8,-1 1 1,-5 0-1,2-2 1,0-1 2,-5-3 1,4 1 0,-1 5 0,-3-2-9,-1-3 1,-2 3 0,0-5-16,1 0 0,0-1 0,3-4 8,1 1 0,1 1 1,-6-6-35,0 0 1,5 0-28,1 0 1,1-8-3,-2-2 0,2-3 0,6 1 10,-2 1 0,-1 6-54,6-5 255,0-1 1,7-3 35,4 3 0,3 2-146,2 4 0,0 3 0,0-3 36,0 3 0,0-3 0,0 0 90,0 1 1,-1 2-95,1 2 0,0 0 0,0 0-39,0 0 1,-5 6-1,-2 1 1,-1 0-124,1 0 0,-3 3 0,2-2-236,-1 0 1,6 3 85,-3 5 0,-1-6 258,2 1 0,-1-7 0,6 3 0</inkml:trace>
</inkml:ink>
</file>

<file path=ppt/ink/ink4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25.264"/>
    </inkml:context>
    <inkml:brush xml:id="br0">
      <inkml:brushProperty name="width" value="0.08571" units="cm"/>
      <inkml:brushProperty name="height" value="0.08571" units="cm"/>
    </inkml:brush>
  </inkml:definitions>
  <inkml:trace contextRef="#ctx0" brushRef="#br0">32 0 8176,'9'2'-519,"-4"4"1,-8-3 0,-5 8 564,0 1 1,4-3-1,-1 2 1,1-1 96,-1-1 0,3 5-50,-3-3 0,3-2 103,2 1-173,0-6-10,0 3 0,2-7 1,3 0 17,6 0 1,-2 0 0,1 0 49,3 0 0,-5-2 0,3-1 14,1-3 1,3 1-22,0 5 1,1-5 0,0-1-38,0 3 0,-5 1 1,-1 2-27,3 0 0,1 0-33,2 0 1,0 2 10,0 3 1,-6-3 0,-1 5-3,-2 0 0,4 2 12,-6 7 1,2-2-1,-3-2 1,1-1-4,-1 1 1,-3-3 0,-1 2 2,0 1 0,0-3 1,0 2 12,0 1 0,0-3 1,-1 0 3,-5-2 0,3 3 0,-6-3 16,2 2 0,-6-5 0,3 1-5,-4-3 0,3-2 1,1 0 44,-3 0 1,-1 0-1,-2 0-84,0 0 0,0 0 0,0 0 1,0 2 14,0 3 1,6-3-1,-1 3-246,-1-3 0,3-2 25,-2 0 0,6 5-948,-5 0 1166,6 1 0,-3-6 0,7 0 0</inkml:trace>
</inkml:ink>
</file>

<file path=ppt/ink/ink4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25.897"/>
    </inkml:context>
    <inkml:brush xml:id="br0">
      <inkml:brushProperty name="width" value="0.08571" units="cm"/>
      <inkml:brushProperty name="height" value="0.08571" units="cm"/>
    </inkml:brush>
  </inkml:definitions>
  <inkml:trace contextRef="#ctx0" brushRef="#br0">1 17 7048,'0'-9'-598,"0"2"851,0 7-66,7 0 1,-4 0-67,8 0 0,-6 0 14,6 0 1,-6 0-113,6 0 0,-6 0 7,6 0 0,-1 0 90,6 0 1,0 0-14,0 0 0,0 0 16,0 0 0,-6 0 0,1 2-48,1 3 0,3-3 0,0 3-39,1-3 1,-5-2 0,0 0-71,1 0 0,2 0 50,2 0-401,0 0 142,0 0 1,-7 1-1,-6 3 1,-4 3 242,-5 2 0,-6 2 0,3 4 0</inkml:trace>
</inkml:ink>
</file>

<file path=ppt/ink/ink4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27.873"/>
    </inkml:context>
    <inkml:brush xml:id="br0">
      <inkml:brushProperty name="width" value="0.08571" units="cm"/>
      <inkml:brushProperty name="height" value="0.08571" units="cm"/>
    </inkml:brush>
  </inkml:definitions>
  <inkml:trace contextRef="#ctx0" brushRef="#br0">224 144 8031,'9'0'-802,"-2"-2"1056,-7-3-108,0 3 1,0-12-173,0 3 0,0 3 0,0-3 11,0-1 1,0 3 0,0-2-15,0-1 0,0 3 0,0-2 0,-2 2 30,-3-1 0,1 3 0,-7 7-11,-1 0 0,-2 0 0,-2 0 0,0 0 4,0 0 0,2 1 0,2 3 0,1 1 4,-1-1 0,-2 5 1,-2 0 12,0-1 1,5 5 0,0-6 72,-1 2 0,5 1-57,2 6 1,3 0-17,2 0 0,5-5 0,2-2 0,2-2-12,4-4 1,1-1 0,2-2 0,-2 2-4,-4 3 0,5-3 0,-5 3 0,4-3 2,2-2 1,0 0 0,0 0-3,0 0 1,-5 5 0,-1 0 0,3-1-12,1-2 1,-4-1-1,1 5-19,1 4 1,-3-3 0,0 1-1,0-3 9,0 0 1,-6 2-1,3-1-9,-5 4 0,5-1 0,-1 2 10,-2 1 0,-3 0 0,-3 1 0,-4-4 2,-2-2 1,4 3-1,-4-3 1,0 0 40,0 0 0,-1 1 0,-6-5-21,0 2 0,0 1 0,0-6 26,0 0 1,0 0 0,0 0 58,0 0 1,2-2-1,2-3 3,1-6 0,8-3 0,-3-2-46,4 0 1,2-2 0,2 1-13,4 1 0,-3-4 0,6 10 0,-2-4-21,-3-2 1,3 5 0,0 0-53,2-1 0,-4 0 0,4-1-11,-2 3 1,0 6 0,-4-3-315,3 0 0,1 5-461,-2-3 831,-3 10 0,19-3 0,-3 5 0</inkml:trace>
</inkml:ink>
</file>

<file path=ppt/ink/ink41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33:31.839"/>
    </inkml:context>
    <inkml:brush xml:id="br0">
      <inkml:brushProperty name="width" value="0.05292" units="cm"/>
      <inkml:brushProperty name="height" value="0.05292" units="cm"/>
      <inkml:brushProperty name="color" value="#FF0000"/>
    </inkml:brush>
  </inkml:definitions>
  <inkml:trace contextRef="#ctx0" brushRef="#br0">7318 3338 11,'0'0'2,"0"0"1,0 0-2,0 7 0,0-7 0,0 0 2,2 11-2,-2-11 1,0 0-1,0 0-1,12 13 0,-12-13 3,12 11-1,-12-11 2,15 10 1,-15-10-1,19 13 0,-10-3 1,3-3-1,-2 4 0,0-5-1,0 4 1,-1-4-3,-1 5 0,2-7 2,-10-4-2,15 5 3,-15-5-1,14 0 4,-14 0 2,17-2 4,-1-10 1,-5-1 0,8-3 1,-4-4 0,10-3 0,-4-5 0,9-5-1,-6 1-3,3 0 2,4-9-2,0 1 1,4-6-1,-1 4-1,0-4-2,-1 4-2,1 1 0,-5 4-2,1 7-5,-7 2-18,-3 8-48,5 4-3</inkml:trace>
  <inkml:trace contextRef="#ctx0" brushRef="#br0" timeOffset="882.0505">11536 3507 0,'0'0'0,"0"0"0,0 0 0,0 0 0,0 0 0,0 0 0,0 0 0,0 0 0</inkml:trace>
  <inkml:trace contextRef="#ctx0" brushRef="#br0" timeOffset="1149.0657">11536 3507 0,'38'57'1,"-38"-57"3,0 0 1,0 0 2,0 0 1,0 0 3,70 35 1,-70-35 3,17-7 2,-8-2 2,3-3 1,-2-1 0,5-6 1,2 0-1,1-6-1,0-4-2,5 1-2,-3-3-3,4 1-2,-4-2-3,6 0-2,-4 1-14,5-5-39,6 14-19</inkml:trace>
  <inkml:trace contextRef="#ctx0" brushRef="#br0" timeOffset="2253.1289">15212 3376 85,'0'0'4,"0"0"5,1 5 3,-1-5 1,0 0 1,0 0 1,0 0 0,0 0 0,0 0-3,11 3-4,-11-3-3,0 0-1,0 0-2,11 0-1,-11 0 0,9-3-1,-9 3 1,11 0-1,-11 0 0,10 0 0,-10 0 0,14 0 0,-14 0 0,13 3 0,-13-3 0,11 7 0,-11-7 0,11 10 0,-11-10-1,11 19 1,-11-19-1,8 16 0,-8-16 1,7 16-1,-7-16 1,9 12 2,-9-12 3,8 0 2,2-4 1,5-11 1,4-3 0,7-8-2,14-8-3,3-10-16,21-13-32,16-7-23</inkml:trace>
  <inkml:trace contextRef="#ctx0" brushRef="#br0" timeOffset="2922.1671">18405 3188 110,'0'0'3,"8"-12"3,2-1-1,9-8 1,10-5-3,13-16-23,22-9-27</inkml:trace>
  <inkml:trace contextRef="#ctx0" brushRef="#br0" timeOffset="20188.1547">19667 12480 4,'-11'-5'9,"-4"-3"3,-3-4 3,-4 3 0,-3-4-2,-5 1-1,2 0-1,-4-9-2,1 9 1,-3-6-5,0 6 0,-3-4-1,0 7-2,2-4-1,-4 4 0,-2 3 1,-4 1 0,3-1-1,-8 3 0,-3 2 1,5 1-1,-7 0 0,2 0 0,-3 3 0,4 4 0,-3 1 4,0 1-3,3 1 3,-5 4 0,0 5-1,-2 1 1,1 2 0,1-2-2,0 8-1,3-4 1,2 9-2,6-4 0,2 0-1,5 4 0,4 2-1,0 2 1,5 0 0,2 1 0,4 0-1,1 2 0,5-5-1,3 8 1,3 2 0,6-2 0,4 3 0,2-2 0,2 4 0,7-4-1,5 7 1,3-6 1,4-3-1,2 4 2,4-5-1,3 3 1,1-4 1,4 4 0,0 0-1,3 0 1,0 0 1,8-1-2,0 3 1,4-5 2,4 5-2,0-7 0,5-2 2,2 1-1,4-4-1,-2 2 2,-2-7-2,11 2 0,1-6 2,4 1-2,-1-4 0,4-3 0,3-4 1,2-1-1,10-5 1,-6-3-1,0-1 2,5-6-1,0 1-1,0-2 2,-3-5-2,1-1 1,1-3-1,-4-2 2,-1-1-1,-6-6 0,1-1 0,-4-3 0,-1-1 0,-5-4-1,-2-2 0,-5-2-1,-2-1-1,-4-3 0,-2-2 0,-5 0 0,-2-2-1,-10-2 0,-6-3 0,-3 2 1,-6-2 0,-4 3 0,-7-3 1,0-3 0,-8 3 1,0-2-1,-4 2 1,-2-2 1,-2 0-1,-5-2-1,-2-4 1,-5 6-1,2-3-1,-5 3 0,-3 1 0,-4 0-1,-1 2 0,-1 3-1,-4 6 1,-2-3-2,-2 3 2,-2 2-1,-4 1 1,-4 1-1,-3 3 2,-1 3-1,-3 1 1,-4 2 0,0 3 0,-4 1 1,0 3 0,-1 0 1,-2-3 0,-4 7 1,1-3 0,-1 5 0,0-2 0,1 4 0,-1-1 0,-1 5-1,0 1 1,1 1-1,0 1 0,-2-1 0,1 2-1,1 0 0,2 0 0,2 0-5,3 0-13,-2 0-44,5 5-11</inkml:trace>
  <inkml:trace contextRef="#ctx0" brushRef="#br0" timeOffset="22558.2903">25728 6370 43,'0'0'2,"0"0"1,0 0 0,0 0 3,6 0 1,-6 0 3,0 0 0,0 0 1,0 0 2,0-8-1,0 8 0,0 0 0,0 0-2,-6-9-2,6 9 1,0 0-3,-11-3-1,11 3-1,-14 0-2,14 0-2,-19 12 1,7-3-1,-1 6-1,2-2 1,-3 4 0,5-3-1,-1 5 1,5-4-1,2 3-1,3-5 4,0 3-2,6-5 0,3 2 1,1-4 0,6-2 0,-2-2 1,5 0 1,-2-2-2,2 1 1,-2-2 0,0 0-1,-2 0-1,-1 2 2,-2 2-1,-1-1-1,3-1 0,-4 2 1,3-1-1,-8 5 1,-1 7 1,-3-8 0,-1 6 1,0-5 1,-8 7 1,1-8-1,-6 4 2,13-13-2,-15 9 1,5-5-1,2-1 0,-4 0-1,4-3 0,-3 0-2,0 0-2,2 0-6,-1 0-10,1 0-18,9 0-23,0 0-10</inkml:trace>
  <inkml:trace contextRef="#ctx0" brushRef="#br0" timeOffset="23105.3216">26047 6442 73,'0'0'1,"0"0"3,0 0-2,0 0 3,0 0-1,-9 4 4,9-4 0,-5 16 0,3-7-1,0 4 0,1 1 0,0 2-1,1-1 0,1 1-1,4-4-1,3-1 2,1-1 0,0 1 0,4-5 2,1-2-1,1-4 1,1 0 0,-2 0-1,0-6-2,1 0 2,-3-6-3,-1 2 1,-2-4-1,-3 1-1,0-4-1,1 2 1,-2-1-1,-3 4-1,-1 0 1,-1 12 0,1-16-2,-1 16 0,0 0-2,0 0 2,0 0-1,3 7 0,-3-7-1,7 17 0,-3-5 0,1-1-5,3 1-10,-1-3-13,3-2-27,3 6-9</inkml:trace>
  <inkml:trace contextRef="#ctx0" brushRef="#br0" timeOffset="23601.3499">26433 6399 126,'0'0'1,"0"0"2,-10-3-2,10 3 2,0 0 2,0 0 0,0 0 1,0 14 1,0-14-2,9 18 1,-3-6 0,1 2-1,-1-2-2,2 3-1,4-4 1,-4 0-2,4-2-1,-5 0 1,3-1 0,-10-8 1,15 11 2,-15-11 0,0 0 2,0 0 0,0 0-1,0 0 1,3-13 0,-3 1-2,0 0-2,0-2-1,0-1 0,1 1-1,3 0-1,2 0 1,0 2 0,2 3-1,2 2 0,0 2 1,1 2-2,0 3 2,-1 0 0,2 5-1,-2 1 0,0 3 1,0 0-1,-2 4-1,0-5-4,2 3-12,-2 0-10,0-3-20,2 7-15</inkml:trace>
  <inkml:trace contextRef="#ctx0" brushRef="#br0" timeOffset="24099.3784">26804 6377 144,'0'0'2,"0"0"-1,0 0 2,0 0 0,0 0 2,0 0-1,13-3 2,-13 3-1,12 8-1,-6 4 1,-2-3-3,4 1 1,-4-2-1,0 3-1,-1-1 0,-1 0 0,-2-10 1,4 9 1,-4-9 4,0 0 0,0 0 1,0 0-2,0 0 1,3-7 1,-3 7-2,1-21-1,-1 9-4,1-5 0,1 3-1,1-2 0,2 3 0,4-1-1,0 1 0,3 3-1,1 4 1,0 1 0,3 2 0,0 0 0,-1 3 1,2 0 0,-4 5 0,1 1 0,-1 0-1,0 1 2,-4 0-2,1 5-1,-4-4-3,0 1-7,-3 1-8,-3-10-12,8 19-16,-7-11-17</inkml:trace>
  <inkml:trace contextRef="#ctx0" brushRef="#br0" timeOffset="24793.4181">27237 6258 28,'0'0'2,"0"0"2,0 0 0,0 0 5,0 0 0,1 9 2,-1-9 2,4 13 1,-1-1 2,-1-2-5,2 0 1,1-1-1,0-1-1,-5-8 0,17 16-1,-6-11 0,2-5-2,3 0 0,0 0 0,2-4-2,1-3 1,-2-3-1,1-2-2,-2-1 0,0 1 1,-1-5-2,-1 3 0,-3-1 0,-1 1 0,-3 2 2,0 3-2,-2 1 0,-5 8 1,4-15 0,-4 15-2,0 0-1,0 0 0,0 0-1,0 0-1,0 0 1,-1 5-1,-1 5 1,2 0 0,0 2 0,0 6 1,0 2 0,1-1-1,1 3 1,-1-1 0,3 4 0,1-1-1,-1 3 1,1-5 0,0 2 0,0-3-1,1 4 2,-2-4-1,0 4 0,0-3 0,-2 3 0,-2 1-1,0-2 1,0 1 0,-1-7 0,-2 5 1,-2-11 1,1 6 1,4-18 3,-11 11-1,11-11 1,-8 2 0,8-2-1,-6-5 1,6 5-8,-1-20-24,-3 4-39,8 0-4</inkml:trace>
  <inkml:trace contextRef="#ctx0" brushRef="#br0" timeOffset="25619.4654">25606 5578 29,'0'0'3,"0"0"2,0 0 1,0 0 2,-11-1 0,11 1 0,0 0 1,-11 0 1,11 0-3,-12 9-2,7 1 1,-1 4-3,0 1 1,-3 6-2,1 1 0,1 7 2,-3 0 0,-1 12-2,1-5 3,-3 15-3,-3 5 0,2 6 3,-5 7 0,1 6 1,-2 2 2,-1 5 0,-1 3 1,-1 0 3,-3-1-1,0 1 2,-4-3-2,5-4 0,-5 1-2,3-5 0,0-2-3,4-7 0,-1-4-1,3-5-3,2-3-9,0-10-31,11-3-27,-10-7-4</inkml:trace>
  <inkml:trace contextRef="#ctx0" brushRef="#br0" timeOffset="26172.497">23856 6760 51,'0'0'3,"0"0"2,4 0-2,-4 0 3,9-1 1,-9 1 2,12 0 2,-12 0 2,15 3-1,-7 2 0,6 2 2,5 2-3,-3-1-1,7 1-1,-5 2-1,6 2-2,-6-3-1,5-1-2,-8 2-3,0-4-7,-3 0-10,0 3-17,-12-10-21</inkml:trace>
  <inkml:trace contextRef="#ctx0" brushRef="#br0" timeOffset="26537.5179">24181 6664 78,'0'0'1,"0"0"0,0 0 3,0 0 3,0 0 0,3 6 5,0 3 1,-1 3 0,-1 3 1,3 3 1,-1 1-3,-1 6 1,-1 2-1,0 2-3,1-1-1,0 0 0,0 1 0,-2-2-2,3 2 0,-1-7-1,0 1-1,1-8-2,-2 2 1,0-2 0,-1-4-3,0-11-7,0 9-10,0-9-27,0 0-22</inkml:trace>
  <inkml:trace contextRef="#ctx0" brushRef="#br0" timeOffset="27032.5462">24371 6824 60,'0'0'3,"0"0"2,0 0 1,8-7 1,-8 7 3,8-11 0,-8 11 3,10-17 0,-5 5-1,-2 0-1,1 1-2,-3 0 0,0 0-2,-1-3-1,0 5 0,0-1-1,0 10-1,0-15 0,0 15 0,-2-10-2,2 10 0,0 0-2,0 0 0,-9 8 1,5 2-2,-2 4 0,1 3 1,-1 2-1,2 1 0,1 2 1,3-1 0,-1 2 0,1-2 0,2-3-1,5-3-4,1-2-2,3-1-8,-1-2-7,5-7-15,3 1-17</inkml:trace>
  <inkml:trace contextRef="#ctx0" brushRef="#br0" timeOffset="27430.5689">24729 6593 38,'0'0'2,"0"0"-2,0 0 2,-14-3 0,14 3 3,-13 0 1,13 0 0,-17 9 1,9 7-1,0-5 1,1 6-2,3-7 0,1 8-3,1-4 0,2 5 1,0-10-2,5 1 1,4-2 2,0 0-1,1 0 1,3-1 1,-1 0-2,0-1 2,2 1 1,-4 0-1,0 1 0,-1 1 1,-9-9 1,10 16-1,-10-6 1,-1 0-1,0-1 0,1-9-2,-12 16-5,2-10-6,1-1-8,1 0-14,-4-5-23</inkml:trace>
  <inkml:trace contextRef="#ctx0" brushRef="#br0" timeOffset="27607.5791">24722 6704 73,'0'0'3,"0"0"3,-4 10 1,1 1-1,0 3 3,-1 4-9,-2 2-29,2 6-14</inkml:trace>
  <inkml:trace contextRef="#ctx0" brushRef="#br0" timeOffset="28296.6185">25773 7895 40,'0'0'3,"0"0"1,-5-10 0,5 10 1,0 0 0,0 0 0,-12-3 2,9 8-1,0 14 0,-1-1-2,0 11 0,-1 0 3,-2 12-1,-1 1-1,2 8 1,-3 3-2,1-2 1,-5 10 1,1-5 0,-2 7 0,3 1 2,-6 1 1,6 1 1,-3-1 0,2 0-1,3-4-2,2-1 1,1-6 0,4-9-2,1 1-3,0-12-4,1 0-12,2-7-18,-2-3-29,6-2-2</inkml:trace>
  <inkml:trace contextRef="#ctx0" brushRef="#br0" timeOffset="28897.6529">26239 8468 62,'0'0'4,"0"0"0,0 0 5,0 0-1,0 0 2,0 0 0,0 0 1,0 0-1,0 0-2,-9-5-4,-1 5-1,-1 0-2,-1 2 1,-2 4-2,-1 4 0,2-4-2,0 6 1,3 5-2,3-2 1,5 4 2,2-8-2,0 7 0,4-8 2,3 7 0,2-10 2,2 2 0,0-2 0,0 0-1,2-1 4,-3 1-4,2 1 0,-2 0 2,1 0-1,-5 0 0,2 1 2,-5 1 1,-1 0-2,-2 2 3,0-3 0,-4 1 1,-4-1-1,8-9 1,-17 13-1,17-13 0,-18 5-2,10-5 1,-1 0-4,9 0-6,-16-7-7,16 7-12,-12-16-20,12 16-18</inkml:trace>
  <inkml:trace contextRef="#ctx0" brushRef="#br0" timeOffset="29369.6799">26399 8579 51,'0'0'3,"0"0"3,-9 4 2,9-4 2,-9 14 1,7-5 5,-2 0-2,3 6 1,1-1-2,0-2-1,2 0-3,3-2-1,-5-10-2,15 15 1,-15-15-1,15 5-1,-7-5 1,4-3-1,4-4 0,-4-2-1,3-4 0,-3 1-1,3-2 0,-6-3 0,4 1-2,-10 3 2,1 2 1,-2 2-1,-1-4-2,-1 13 0,0 0-1,0 0-1,0 0 1,0 0-1,0 11-1,2 0-4,0 6-4,3-7-8,0 3-9,-1-4-17,6 1-20</inkml:trace>
  <inkml:trace contextRef="#ctx0" brushRef="#br0" timeOffset="29805.7048">26708 8507 66,'0'0'3,"0"0"3,0 0 3,0 0 0,8-2 3,-8 2-2,9 13 0,-3-2 1,0 7-4,1-4-2,-1 5-3,0-8-1,1 8 0,-3-9 0,-4-10 1,8 16 2,-8-16 2,0 0 0,0 0 0,0 0 0,0 0 1,0 0-1,0-8-2,0-5 0,-1 1-3,1-2-1,0-7 0,1 6 0,4-3-1,0 2 0,4 0 1,1 7 0,0-3-1,2 8 1,-1 3 1,3 1-1,-3 4 2,2 5-2,-1 7 0,0-3-1,-3 6-6,2-5-11,-2 6-18,-3-6-25</inkml:trace>
  <inkml:trace contextRef="#ctx0" brushRef="#br0" timeOffset="30277.7318">27135 8427 75,'0'0'3,"0"0"0,0 12 2,0-12-2,5 14 2,-5-14 1,6 21 0,-2-12 0,1 4-4,-2 2 1,1-5-2,-2 4 1,-2-14 2,1 20 2,-1-20 3,1 12-1,-1-12 2,0 0-1,0-6 1,0-7 0,0 3-1,0-6-5,0 2 0,2-5-1,1 6-1,3-6 3,0 6-3,4 5-1,-1-4 3,4 7-1,-2 0-1,1 2 0,3 2 0,-2 1-1,0 0 0,0 4 0,-1 4-2,0-3-4,-1 4-9,-4 1-11,-7-10-21,15 22-16</inkml:trace>
  <inkml:trace contextRef="#ctx0" brushRef="#br0" timeOffset="30725.7574">27421 8404 114,'0'0'1,"0"0"3,0 0 2,0 0 1,0 0 0,0 0 2,0 0 1,11 13 0,-11-13 1,8 15-3,-8-15-1,15 14 1,-6-9-2,2 0 1,2-3 0,1-2-2,-2 0 1,4-2 0,-2-5-3,2-3 0,-3-1-1,1-2 0,-1 3 0,0-5 0,-4 3-2,1 0 1,-2 3-1,-8 9 0,11-13-1,-11 13 0,0 0 0,8 0 1,-8 0-2,2 14 2,-1-3 2,1 6-1,0 2 1,2 1 1,-1 2 0,0 5 0,-2 2 0,1-3 0,-1 6-1,-1-4-1,-4 4-6,-8-2-22,-3 12-36,-14-11-4</inkml:trace>
  <inkml:trace contextRef="#ctx0" brushRef="#br0" timeOffset="31592.807">24888 8799 107,'0'0'7,"0"0"2,0 0-1,0 0 0,0 0 3,-6 6-1,6-6 2,-3 20-1,3-5-4,0 0-2,0 2 0,0 4 0,1-4-1,0 2 0,0-4-1,-1-2 1,0-2-2,0-1 1,0-10 1,-4 10-2,4-10 1,-10 2-2,10-2-1,-9-5 0,2-4-1,0-6-3,0 0 0,2-4-1,0-1-1,2 2 3,-1 0-2,3 1 1,1 3 1,0 3 1,0 11 0,8-12 1,-8 12 1,17 0-1,-6 2-1,0 5 2,3 2 0,-1 3 2,1-2 0,0 5-1,2-4 2,-2 1 2,-1-4-1,1 0 2,-1-4 0,0 0 0,-4-3 2,1-1 1,-10 0-1,15-10-1,-15 10 1,10-20-2,-7 4 1,-1-1-1,-1-2-2,-1-3 0,0 2 0,-3-1-2,-1 2 0,1 4-1,-1 0 0,2 6-7,2 9-11,-5-12-13,5 12-19,0 0-23</inkml:trace>
  <inkml:trace contextRef="#ctx0" brushRef="#br0" timeOffset="31940.8269">25243 8703 73,'0'0'0,"0"0"2,-11 0 1,11 0 0,-15 14 3,10-4 0,-8 2 1,7 3 1,-4 2-1,8 2 1,2-2 0,0-1-2,1-1 0,7-4 1,6 0 1,-3-4 2,5-2 3,-3-3 2,3-2 0,-7 0 1,8-5 0,-17 5-1,10-19-2,-7 4-2,-3 1-4,0-3-4,-6-2-6,0 2-20,6 17-40,-22-19-7</inkml:trace>
  <inkml:trace contextRef="#ctx0" brushRef="#br0" timeOffset="32933.8837">23082 7045 56,'0'0'1,"0"0"2,0 0 0,1 8 2,4 1 1,-1 0 0,2 8 1,0 1 0,2 1-1,2 2 1,-1 4-3,-1 4-1,2-2 0,-4-1-1,2-7-1,-4 4 2,0-8-1,-2 3 4,-1-9-1,-1-9-1,0 0 2,0 0 0,-6 0 0,1-5-2,-4-7 0,2-12-3,-4 3-1,2-6-1,-1-1-1,3-4 0,0 1 1,2-2-1,2 2 2,3 6 0,1-1 0,0 5 0,6 2 1,0 2 0,4 2 0,-2 4 1,4 0-2,-1 2 1,2 4 0,-1 2 0,0 3 0,-1 0-1,1 0 1,-1 4 2,1 4-2,-3 5 0,-1-2 1,0 0-1,-3 0 3,-3 2-1,-2 0 2,-1-3 1,-5 0-2,5-10 2,-17 12 0,7-9-2,-3 1 0,1-4-6,1 0-8,-1 0-13,1 0-18,11 0-22</inkml:trace>
  <inkml:trace contextRef="#ctx0" brushRef="#br0" timeOffset="33496.9159">23714 6454 1,'0'0'8,"-14"8"1,6 1 2,-2 6 1,1 2-3,-3 4 0,3 1-1,-2 7-1,-2 9 0,1-1-2,-1 4 0,-1-2-2,2 8 2,2-6 2,-2 9 0,5-7 0,2-4 3,2 1 0,3-2 2,-1 4 0,6-9 0,2 5 1,4-1-2,4-3 2,-1 2-2,3-3 0,3-3 0,4-4 0,0 3-1,1-9-2,1-3 0,2 0-2,0-6-1,2-1-1,-3 1-5,5-2-11,0 4-29,1-9-28</inkml:trace>
  <inkml:trace contextRef="#ctx0" brushRef="#br0" timeOffset="34127.952">27636 5753 1,'0'0'3,"0"0"2,0 0 2,17-3 1,-7 2 4,12 1 1,5 0 1,5 4 3,7 6-2,-2 4 1,8 1-3,-3 7 1,3 1-2,-7 11-1,-4 6 0,-1 0 0,-7 5-2,-2 0 1,-10 6-3,-6 0-4,-7 6-19,-9-4-41,-8 4-4</inkml:trace>
  <inkml:trace contextRef="#ctx0" brushRef="#br0" timeOffset="35120.0088">23373 9235 101,'0'0'4,"0"0"-3,0 0 3,0 0-1,0 9 1,0 0 0,4 5 2,0 2-1,2 5-1,3 2-1,0 3-1,2 1 1,0 2-1,1-3-2,-2 1 1,0-3-1,-2 1 1,0-4 1,-4-3-1,2-3 0,-2-2 2,-4-13 1,2 14 1,-2-14-1,0 0 0,-5-3-2,-3-8 0,-1-1-2,-1-5-3,-2-5-2,0-4 1,0-3-2,2-3 0,1 3 2,2-5 2,3 3 2,3 1 0,2 0 1,1 5 2,5-4-1,1 7 0,4-2 1,0 7-1,2-2 0,1 9-1,-2-2-1,3 9 0,-3 3 0,0 0 0,-1 6 2,-3 5-4,0 4 2,-3 0 2,-2 7 0,-3-6 1,-1 6 1,-1-5-1,-6 4 1,0-8 0,-5-2 0,0-1-3,0-4-4,-1 1-12,3 0-20,-4-6-23</inkml:trace>
  <inkml:trace contextRef="#ctx0" brushRef="#br0" timeOffset="35699.0419">24393 8401 31,'0'0'1,"0"0"1,0 0 0,0 0 0,-12 5 2,3-3-1,1 7 3,-5 0 0,-3 6 0,2 4 0,-2 7 0,-1 11 0,-1 1 0,-1 8 0,0 3-2,2 7-2,-1 0 0,2 7 3,0-4 1,4-3 0,2 5 1,4 0 1,6-3 3,3 2-1,9-4 3,4-3 0,3-5-2,7 1 1,6-10 0,3-6-1,7-4 0,-1-5-2,6-6-1,3-4-3,3-4-6,0-4-14,-1-6-31,4 0-20</inkml:trace>
  <inkml:trace contextRef="#ctx0" brushRef="#br0" timeOffset="36611.094">27727 7870 1,'0'0'3,"0"0"-2,18-13 3,-4 12 0,5-3 2,4 4 0,3-6 0,5 6 0,2 2-1,-7 0 0,-1 4-1,0 1 0,-2 6 2,0-1 0,-5 6 0,2-3 0,-2 7 1,1-4-1,-1 10-1,-1-5-1,-1 4 0,-1-1-2,0 4-1,-1 0 2,-2 1 0,-2 2 3,0 1 1,-1 0 2,-1 0-1,1 4 1,0-3 2,-2 5-3,-2 3 0,-1-3-2,-2 4-1,0-3 1,-2 5-1,0-5 0,-4 5 0,-1-8 0,1-2 1,-4 0 0,0-5-2,-1-2-1,1-3 0,-2-4-13,2 1-30,-2-8-22</inkml:trace>
  <inkml:trace contextRef="#ctx0" brushRef="#br0" timeOffset="37249.1305">28427 5770 63,'0'0'5,"0"0"3,0 0 4,14-6 4,-6 2-1,4 1 4,2-1 0,3 0 0,3 0-3,1 1-4,0-1-4,0 2-7,-2-1-15,-2-2-23,3 5-24</inkml:trace>
  <inkml:trace contextRef="#ctx0" brushRef="#br0" timeOffset="37406.1395">28582 5934 181,'0'0'2,"11"0"1,3-5-6,7 2-28,8 3-26</inkml:trace>
  <inkml:trace contextRef="#ctx0" brushRef="#br0" timeOffset="38127.1808">28669 8165 74,'0'0'5,"0"0"0,11 0 2,-11 0 0,17 0 2,-5 0-1,2-2 1,0 1-2,2 0-2,-1 0-4,0 1-5,-3 0-8,-2 0-10,-1 3-14,-9-3-15</inkml:trace>
  <inkml:trace contextRef="#ctx0" brushRef="#br0" timeOffset="38378.1951">28753 8378 125,'0'0'5,"0"0"3,11-4 2,-2 1 2,1-2 2,6 3 0,-2-5 0,7 3 0,-3 0-7,6 0-18,-1 4-47,1-1-5</inkml:trace>
  <inkml:trace contextRef="#ctx0" brushRef="#br0" timeOffset="50817.9066">21341 1173 88,'0'0'3,"0"0"-2,0 0 1,0 0 2,0 0 2,0 0 0,0 0-2,0 0 2,0 5 0,0-5-1,0 9-2,0-9 2,7 12-3,-7-12 1,11 15-1,-2-8 0,-9-7 1,17 14 0,-4-9 0,-1 2-1,3-2 0,-4-1 1,5-1-2,-3-3 1,2 0 0,-4-3-2,3-1 2,-2-3-1,0 0 0,-2-3 1,0 3-1,-4-4-1,2 1 3,-2-1-2,-2 2-1,-2 0 1,-2 9-1,2-14 0,-2 14 0,0 0 2,0 0-1,0 0 1,0 0 1,0 14 0,-1-1 2,0 4 0,1 0 0,0 4 0,0 2-1,0 1 1,0 5 0,-1 24 1,1-2-2,2-5 2,-1-5-2,0-8-1,-2-6 1,2-9-2,-1-3-6,0-15-11,0 17-25,0-17-28</inkml:trace>
  <inkml:trace contextRef="#ctx0" brushRef="#br0" timeOffset="51115.9237">21937 1319 160,'0'0'4,"0"0"-1,0 0 1,0 0 0,12-4 1,-12 4-2,12-2-4,-12 2-14,14-3-24,-4 3-22</inkml:trace>
  <inkml:trace contextRef="#ctx0" brushRef="#br0" timeOffset="51252.9315">22062 1470 138,'0'0'1,"0"0"-7,0 0-21,9-5-29</inkml:trace>
  <inkml:trace contextRef="#ctx0" brushRef="#br0" timeOffset="51703.9573">22659 1001 56,'0'0'3,"0"0"0,0 0 2,-3-12 1,3 12 1,-5-9 0,5 9 1,-8-10 1,8 10-5,-9-11 0,9 11-3,-13-7-2,13 7 0,-13-1-2,13 1 0,-14 0-1,14 0 3,-10 16 0,7-4 2,-2 0 3,2 4-1,1 3 2,2 0 2,0 5 0,0-3 3,0 4-2,3-2 0,1 2-1,-1-1 0,0 0-1,-1-3-2,1 0-3,-1-1-6,-1 0-21,0 0-29,-1-5-7</inkml:trace>
  <inkml:trace contextRef="#ctx0" brushRef="#br0" timeOffset="51913.9693">22507 1264 165,'0'0'3,"0"0"4,0 0 1,9-5 1,-9 5 2,11-4-1,-11 4 0,20-6-3,-9 1-11,6 0-17,1 1-31,3-2-16</inkml:trace>
  <inkml:trace contextRef="#ctx0" brushRef="#br0" timeOffset="52276.9901">23163 809 107,'0'0'4,"0"0"-1,0 0 2,0 0 0,0 0-1,0 0 2,0 0-1,-26-16 2,26 16-7,-13 15 1,4-3 0,2 2-1,-2 3-1,2 0 1,-2 2 1,1 2-1,0 9 3,3-6-1,0 8-1,4-8 3,1 11 0,-2-10-1,4 9 1,0-10-5,4 0-10,1-2-22,-1-1-27</inkml:trace>
  <inkml:trace contextRef="#ctx0" brushRef="#br0" timeOffset="52561.0063">23274 1056 131,'0'0'5,"0"0"-1,4 0 3,-4 0 3,10 2-1,-2 0 2,4 2 2,-2 3 0,3-4-4,0 2-1,3-1-2,-1 1-1,2 0-3,0 0-6,3-1-10,0 0-14,-2-3-27,4 1-14</inkml:trace>
  <inkml:trace contextRef="#ctx0" brushRef="#br0" timeOffset="52800.02">23490 989 73,'0'0'2,"0"0"4,-3 9 2,3-9 3,-4 15 3,4-15 2,-7 18 0,3-7 3,-1 2-3,-1 3-2,1-2-2,-2 2-2,1 2-3,0-2-1,-1 2-6,0 0-8,-1-2-22,4 1-25,-1-4-14</inkml:trace>
  <inkml:trace contextRef="#ctx0" brushRef="#br0" timeOffset="53038.0336">23606 669 113,'0'0'4,"0"0"2,0 0-1,0 0 3,19 41 0,-10-24-1,-1 5 1,1 2-7,0 3-18,0 0-40,0 3-1</inkml:trace>
  <inkml:trace contextRef="#ctx0" brushRef="#br0" timeOffset="53599.0657">23465 1511 106,'0'0'5,"0"0"2,0 0 2,0-8 2,0 8-1,0 0 1,0 0-1,0-9 0,0 9-5,0 0-2,2-13 0,3 21-2,0 6 0,3 13-1,0 7 2,-1 1 0,3 8-1,0 5 0,-4 0-2,2-4 0,2-2 1,-1 1 0,0-4-1,1 3 2,-2-7-1,0-1 0,-2-5-1,1 2-5,-2-13-8,-2 5-14,2 3-15,-5-7-18</inkml:trace>
  <inkml:trace contextRef="#ctx0" brushRef="#br0" timeOffset="53952.0859">23488 2106 124,'0'0'4,"0"0"1,11 13 2,-2-11-1,4 7 1,0-6-2,4 5-6,2-6-6,1 0-12,-1-2-2,0 0-3,-2-3 1,-2-1 5,1-1 9,-7-4 8,-9 9 10,14-13 13,-14 13 1,6-13 2,-6 13-1,0 0-4,0 0-6,0 0-3,0 11-4,-4 3-13,0 11-20,-1 4-32,1 9 1</inkml:trace>
  <inkml:trace contextRef="#ctx0" brushRef="#br0" timeOffset="54654.126">23433 2791 112,'0'0'3,"0"0"3,0-12 0,0 12-1,0 0 2,0 0 0,0 0 1,7-7 0,-4 15-3,-3-8-3,11 21 2,-6-7-1,0 6 0,1-3 0,-1 4-1,1-6 0,0-1-1,-1 0 0,-1-3 1,-4-11-1,6 14 3,-6-14-2,0 0 1,11 1 1,-11-1-1,6-16 1,-3 3-2,2-3-1,-1 1-1,0 1-2,0 3 1,-4 11-3,10-15 1,-10 15-2,12-3 3,-12 3-1,16 12 0,-7-3 1,1 1 0,2-1 2,0 1 1,-2-1 1,1 0 4,-11-9 1,17 6 2,-17-6 4,15 0-2,-15 0 1,12-13 0,-6 0-1,-1-3-3,-1 1 0,-2-6-3,0 3-5,-2-5 0,2 6-6,-2-5-7,0 10-14,-2 2-22,2 10-22</inkml:trace>
  <inkml:trace contextRef="#ctx0" brushRef="#br0" timeOffset="55031.1476">23898 2825 57,'0'0'4,"0"0"2,16-3 5,-16 3 0,8-13 6,-6 2 1,-2 11 1,9-21 0,-9 11 1,0-2-3,0 2-3,0 10-2,0-15-1,0 15-3,-3-10 1,3 10-4,0 0-2,0 0 0,0 0-2,-11-1-1,11 1 0,-4 9-1,1 1-2,1-1 1,2 2 1,0 7-1,0-4 1,0-1 0,4-3-2,1 4-1,5-5-4,-2 2-6,5-6-7,7-3-11,-3-2-7,6-7-6</inkml:trace>
  <inkml:trace contextRef="#ctx0" brushRef="#br0" timeOffset="55436.1708">24185 2698 64,'0'0'6,"0"0"4,0 0 3,0 0 5,0 0-1,0 0 3,-5-6 0,5 6 0,-10-7-5,10 7-5,-13 0-3,13 0-2,-16 16-3,16-16 0,-10 15-1,5-6 0,1 5-1,4-3 2,0 0-2,0-11 0,7 13 3,-7-13-2,13 12 2,-3-11 0,-2-1 0,2 0 0,0-3 2,-1-4-2,-9 7 0,14-17 1,-9 7-2,-5 10-1,10-19 2,-10 19-2,5-13-2,-5 13 0,2-9 0,-2 9-1,0 0 1,0 0-1,0 0-1,12 7 1,-12-7 2,9 14 0,-3-5 0,-6-9-1,15 8-1,-5-3-10,1-2-16,3 5-22,0-8-16</inkml:trace>
  <inkml:trace contextRef="#ctx0" brushRef="#br0" timeOffset="55718.1869">24393 2362 115,'0'0'2,"0"0"-1,0 0-1,0 0 1,2 6 3,-2-6-1,6 21 3,-2-4 2,0 7-1,2-2 1,2 7 3,-2 2-1,2-2-3,-1-2-1,2 2-1,-4-7-2,0 3-1,-1-7-2,0 0-9,0-6-8,-2-2-20,6 7-20</inkml:trace>
  <inkml:trace contextRef="#ctx0" brushRef="#br0" timeOffset="56222.2157">24516 2355 66,'0'0'1,"0"0"0,6 0 4,-6 0 0,8 13 2,-7-1 1,6 0 3,-3 7-1,3 1 2,-2 4-2,2 0-2,-1 3-1,2-3-1,7-2-3,-7 2 2,5-5-1,-5 0-1,4-4 1,-5-3 0,3-5-1,-10-7 4,7 14 2,-7-14 0,0 0 3,0 0-3,0 0-1,0 0 1,2-6-1,-2-4-5,0 0 0,2-5-3,1 2-1,2 2 0,0-1 0,2 0-2,1 5 2,3 3-1,-3 4-1,2 0 2,0 6 0,1 2 0,-1-1 0,0 1 1,-1 2 1,-1 0-4,-8-10-6,17 13-8,-17-13-9,13 11-11,-5-4-9</inkml:trace>
  <inkml:trace contextRef="#ctx0" brushRef="#br0" timeOffset="56488.2309">24969 2539 120,'0'0'6,"0"0"4,0-9 0,0 9 3,0-10 2,0 0 0,0 1 1,0 9 1,-8-10-6,3 0-4,5 10-2,0 0-3,-11 0-2,11 0 1,-7 12-2,7-12-2,-2 17 2,2-1 0,0-3 0,0 2 1,-1-5 0,5-1-1,0 1-2,-4-10-8,14 14-12,-14-14-18,22 5-11</inkml:trace>
  <inkml:trace contextRef="#ctx0" brushRef="#br0" timeOffset="56812.2495">25071 2435 61,'0'0'3,"0"0"3,7 0 3,-7 0 0,12 6 1,-6 3 3,4 1-1,-2 2 1,2 0-3,-2 5-3,0-2-1,0-1 1,0 2 0,-4-6-3,1 0 7,-5-10-2,5 12 3,-5-12 2,0 0-2,0 0 0,0 0 0,1-5-1,-1-5-3,0-5-3,0-3-2,0-2-2,0-2-1,2-2-4,3-1-7,-1 1-7,3 1-13,-2 11-16,-2-2-21</inkml:trace>
  <inkml:trace contextRef="#ctx0" brushRef="#br0" timeOffset="57144.2685">24827 2360 98,'0'0'6,"0"0"3,6-9 3,-6 9 3,17-10 3,-5 3 0,2-1 2,4-2 0,3 1-4,0 1-5,0-2-2,2 2-4,-3-2-2,1 5-3,-3-2-13,-3-1-39,5 5-16</inkml:trace>
  <inkml:trace contextRef="#ctx0" brushRef="#br0" timeOffset="58278.3333">21558 1869 60,'0'0'3,"0"0"3,0 0 1,-11-6 1,11 6 1,-12-6 2,12 6-1,-18-5 2,0 5-4,6-4-2,-6 3 0,7 0-1,-8 1-2,8 0 0,-6 0-2,6 1 1,3 4-1,-3-2-1,11-3 0,-17 17-1,11-8-1,-3 5 1,3-1-1,0 6 0,1-2 1,0 6 0,-1-5-2,3 9 3,1-5 0,-2 7 0,2 3 4,1-1-2,-1 6 1,1-6 0,1 5-1,1-5 1,3 5 1,3-7-1,-1-2-2,4 4 3,-3-4 0,1 0-1,2-3 1,-3 0 0,0-2 1,-1 0 0,0-6-1,1-3-1,-2-2 2,-5-11-2,9 17 2,-9-17-3,6 10 0,-6-10-1,0 0 1,0 0-4,5 10-5,-5-10-10,0 0-19,0 0-24</inkml:trace>
  <inkml:trace contextRef="#ctx0" brushRef="#br0" timeOffset="58583.3508">21300 2621 76,'0'0'5,"0"0"2,6 5 3,-6-5 2,11 8 1,-11-8-2,16 9 1,-16-9 2,17 8-6,-17-8-5,20 8-8,-11-7-10,3-1-19,5 3-16</inkml:trace>
  <inkml:trace contextRef="#ctx0" brushRef="#br0" timeOffset="58703.3576">21522 2571 106,'0'0'1,"0"0"-2,-3 7-5,2 3-12,-2 0-22,2 9-2</inkml:trace>
  <inkml:trace contextRef="#ctx0" brushRef="#br0" timeOffset="59376.3961">21156 3130 108,'0'0'2,"-1"-10"-2,1 10 1,0 0 1,0 0 0,0 0 1,3 11 2,-1-3-1,4 12 0,3-1 2,-2 3-3,2-3 0,0 1 1,0 0-1,-1-2-2,1-3 0,-2 2-1,-2-5-1,-1 2 1,-3-4-1,-1 1-2,0-11 2,0 10-2,0-10-2,-12 1 1,12-1 0,-14-6-5,8-5 5,-4-1-3,2-3-2,-2-2 7,4-2 0,-2-4 0,5 5 2,2-4 4,0 6-2,1-1 4,1 2-2,9 1-3,-2-1 1,4 4-1,0 2 1,1 2-1,0 0-1,5 2 0,-1 2 1,0 3 0,-5 7 2,-1 6 1,-2-3 1,-2 4 0,-3 1-1,-2 3 3,-2 0-1,-6-1-1,1-5-3,-4-3-5,2 1-9,-6-3-17,9 4-21</inkml:trace>
  <inkml:trace contextRef="#ctx0" brushRef="#br0" timeOffset="59676.4133">21321 2972 93,'0'0'5,"0"0"2,0 0 2,1 8 3,-1-8 0,9 19 1,-4-6 2,3 4 0,4-3-4,-1 7-1,-1-1-4,2 1-2,-3-4 0,1 2-3,-3-5-5,5 0-10,2 0-18,-14-14-27,23 11-2</inkml:trace>
  <inkml:trace contextRef="#ctx0" brushRef="#br0" timeOffset="60048.4346">21622 3004 125,'0'0'3,"0"0"1,-8 5 4,8-5-1,-13 14 0,5-5 1,1 2 1,0 1 0,0 7-3,4-5-2,0-1-2,3-1 1,3-3 0,1 1-1,-4-10 2,12 12-1,-3-14 2,0-5-1,0-3 0,-9 10 0,14-19 1,-7 3-2,0 0 1,-2 2 1,-1 4-1,-4 10 0,4-15 0,-4 15-2,3-10 1,-3 10-2,0 0-1,7 5 1,-7-5-2,8 10 0,-8-10 1,11 15-3,-11-15-8,16 11-8,-8-10-22,4 6-22</inkml:trace>
  <inkml:trace contextRef="#ctx0" brushRef="#br0" timeOffset="60451.4576">21840 2968 126,'0'0'2,"0"0"2,0 0 1,2 12 1,-2-12 1,2 11 0,-2-11 1,9 10 1,-9-10-1,17 1 0,-8-1-2,1 0 0,0-5-1,4-4 2,-5 1-2,2-3 0,-2 2 0,-1 0-1,-1-3-1,0 3 1,-7 9-2,8-11-3,-8 11 3,8-2-2,-8 2-2,9 2 2,-9-2 0,12 18-1,-5-5 2,1 0 0,-2-1-2,4 7 3,-5-1-1,2 0-3,-5 4-1,-2 3-12,-2 3-17,-9-2-22,2 5-11</inkml:trace>
  <inkml:trace contextRef="#ctx0" brushRef="#br0" timeOffset="60718.4729">21405 3459 141,'0'0'3,"5"-7"1,8 1 5,3-3-1,6 0 2,5-6 2,7 3 0,7-8 2,3-2-2,7 5-2,2-4-3,-1 2 0,7-3-2,-6 2-3,5 0-2,-7 4-4,-1 2-7,-7 4-10,-9-2-19,-1 9-16</inkml:trace>
  <inkml:trace contextRef="#ctx0" brushRef="#br0" timeOffset="61043.4915">21846 3369 12,'0'0'1,"9"0"-1,3 0 0,1-6 0,5 3 0,-1-7 3,6 8 0,-3-8 3,0 1-2,-8 1 3,1 5 1,-13 3-1,0 0-1,0 0-6,-4 11-4,-10 1-6,-10 5-2,1 3-2,-14 3-2</inkml:trace>
  <inkml:trace contextRef="#ctx0" brushRef="#br0" timeOffset="61634.5253">21622 3546 0,'-71'27'20,"-1"1"2,2-8 2,3 1-4,7-2 0,6-5-6,5-5-7,11-8-4,3-1-1,4-1-2,4-7-1,4-4 1,0-4-1,1-2-3,5-5 2,0 2-3,3-5 0,1-7 1,2 1-1,1-7-3,3 3 0,3-6 1,4-1-2,0-3 3,7-1-1,4 3-2,4-5 3,4 6 2,2-6-1,7 4 4,2 2 0,2 4-1,4 6 4,0-4-2,3 7-2,0 0 5,3 6-2,-6-2 3,6 7 0,-8-2 2,8 3-1,2 3 2,-1 2 0,2 2-1,-1 0 1,4 3-3,-4 0-1,4 4 0,-3 3-2,-8 1 0,2 6 0,-5 3 2,5 1-3,-10 4 0,4 6 1,-3-4 0,-2 9-2,-2 1 0,-2-1 0,1 8-1,-5-2 1,2 6 1,-7-3 0,-2 3 1,1-6 2,-3 4 3,-4 0-2,0 0 5,-5-2-1,-3-4 1,-2 0 1,-7-5 0,-5 3 1,-5-6-1,-5 0-4,-8-5-7,-1-2-15,-2 10-37,-10-5-5</inkml:trace>
  <inkml:trace contextRef="#ctx0" brushRef="#br0" timeOffset="66925.8279">20004 5307 1,'0'0'6,"0"0"3,0 0-2,-1-12 1,1 12 1,0 0-4,0 0-1,0 0-2,0 0 0,0 0-2,0 0 1,0 0-1,5 0 0,-5 0 1,0 0 0,0 0 0,0 0 1,10 5 0,-10-5-1,0 0 1,9 4 1,-9-4-2,0 0 1,0 0 1,9 3-3,-9-3 0,0 0 1,0 0-1,0 0 0,10 10 1,-10-10-2,0 0 1,11 12 0,-10 0 2,-1-12 0,5 17 0,-5-17-1,6 15 0,-6-15 2,5 18-2,-5-18 1,0 0-1,8 8 1,-8-8-1,0 0 2,0 0 2,0 0 3,8 0-2,-8 0 3,12-14-1,-1 4-1,-2-6 1,5 3-1,7-9-1,0 3-1,6-3 0,-5 3-1,7 2-1,-3-5 1,5 5-3,-7-5-3,-2 7-12,-2-2-27,-1 9-19</inkml:trace>
  <inkml:trace contextRef="#ctx0" brushRef="#br0" timeOffset="67530.8626">20063 6269 25,'0'0'5,"0"0"1,14-9 2,-14 9 4,27-16 2,-4 4 2,4-2 3,1-1-1,-1 1-4,8-3-1,-7 2-4,6 3-2,-7 0-4,-3 2-5,0 1-11,2 4-14,-6-1-21</inkml:trace>
  <inkml:trace contextRef="#ctx0" brushRef="#br0" timeOffset="67981.8883">20300 7175 87,'0'0'5,"0"0"3,16-4 3,-3-4 1,2 2-1,7-7 1,4 3 1,3-4-3,3-3-8,-2 2-13,3-2-22,2 9-24</inkml:trace>
  <inkml:trace contextRef="#ctx0" brushRef="#br0" timeOffset="68450.9152">20256 8366 68,'0'0'5,"5"-11"1,-5 11 2,18-18 3,-3 6 2,3-2-3,5-3 1,4-2-2,4 4-7,2-5-14,0 6-18,-1-4-15</inkml:trace>
  <inkml:trace contextRef="#ctx0" brushRef="#br0" timeOffset="68846.9378">20482 9213 43,'0'0'5,"8"-19"0,3 7 2,2-5-1,6-1 1,2-4 0,6-2-5,2-3-3,3 3-13,-2 10-12,0-8-11</inkml:trace>
  <inkml:trace contextRef="#ctx0" brushRef="#br0" timeOffset="69236.9601">20474 10047 41,'0'0'3,"0"0"2,16-13 3,-5 3 2,5-3 1,0-1 2,8-3 0,0-4 0,5 1-4,-4-1-2,4 3-7,-7-1-7,3 5-9,0 1-15,-4 6-10</inkml:trace>
  <inkml:trace contextRef="#ctx0" brushRef="#br0" timeOffset="69604.9812">20493 10742 79,'0'0'5,"8"-10"-1,3 3 3,-2-1-1,8-3 3,-1-2-5,7 0-1,0-2-9,2 0-17,-1 7-15</inkml:trace>
  <inkml:trace contextRef="#ctx0" brushRef="#br0" timeOffset="69998.0037">20417 11486 54,'0'0'3,"0"0"4,10-8 2,-10 8 2,20-16 2,-9 5 3,7-3-1,0-1 1,6-2-5,-1 1-1,4-1-10,-3 4-19,1-4-34,5 3-3</inkml:trace>
  <inkml:trace contextRef="#ctx0" brushRef="#br0" timeOffset="70857.0528">20212 5273 12,'0'0'1,"8"-11"-1,2 0 1,5 2-4,2-1-8</inkml:trace>
  <inkml:trace contextRef="#ctx0" brushRef="#br0" timeOffset="71135.0687">20104 6389 28,'0'0'1,"14"-7"-1,3-3 0,3-2-1,6-5-5,6-1-7</inkml:trace>
  <inkml:trace contextRef="#ctx0" brushRef="#br0" timeOffset="71465.0876">20133 7657 125,'0'0'-13,"9"-14"-30,9 2-7</inkml:trace>
  <inkml:trace contextRef="#ctx0" brushRef="#br0" timeOffset="81756.6762">25752 7189 7,'0'0'11,"9"-5"0,-9 5 1,9-3-2,-9 3 0,8-2-2,-8 2-2,11-4-2,-11 4-2,9-2-1,0 2 1,5 0-1,-4-2-1,4 1 0,-3-1 1,4 1-1,-3 0 0,6 0 1,-8 0-1,-1 0 0,-1-1 1,1 1 0,1 0 1,-1 0-1,-1-1 1,3 0-1,-3 0 2,3-1-2,-1 3 0,0-5 3,2 2-3,0 1-1,1-2 1,0 1 0,0 0 0,0-1-1,3 1 2,0 1-2,0-3 1,1 2-1,2-1 0,2-1 1,1 2-1,-2 1 1,6-1 0,-2-1 0,4 1 1,-2-1 0,4 0-1,-3 1 2,6-3-2,4 1 0,-2-2 1,5 1-1,-3 0 1,4 1 0,-4-1-2,7-2 1,-6 1 0,-3 1 1,3 1-2,0-3 2,-1-1-1,-4 2 0,7-1 3,-7 2-2,7 1-1,0 1 3,0-3-3,3 1 1,-1 4-1,4-3 2,-7 0-2,6 0 1,-3-1 1,-6 3-2,-1-4 1,-4 3 0,-1-2 1,-5-1-2,-1 4 0,-8-1-3,1 1-5,-4 1-12,-3-2-23,6 2-17</inkml:trace>
  <inkml:trace contextRef="#ctx0" brushRef="#br0" timeOffset="82659.7279">25737 7261 0,'0'0'4,"-2"-11"1,2 11-1,0 0 0,8 0-2,-8 0 2,17-2-2,-8 2 1,2 0-1,5-3 0,1 1 0,6 0 0,-1-1 0,5 3 1,-5-3-1,12-1 0,-5 0 1,4-2-2,-4 1 1,0 1 1,3-2-2,0-1 0,4-3 0,-2 3 2,4-1-2,-1 0 0,6 0 1,-4-1-2,7 0 3,3 3-2,-2-3 1,3 4 1,-2-4-1,2 4 1,-6-5 0,2 4 0,-8 2-1,-2-3 0,1 2-1,-6 0 1,4-1-1,-5 0 0,5-1 0,-6 2 2,4-1-2,0 2 1,-5-3 3,3 3-3,-8-2-1,7 2 1,-11 1-5,5 3-7,-11-4-11,-1 4-10</inkml:trace>
  <inkml:trace contextRef="#ctx0" brushRef="#br0" timeOffset="83489.7753">26159 7241 6,'0'0'3,"21"-11"2,2 0 3,11 3 0,1-4 2,17-1 0,8-3 2,7 1 0,0 2-2,-4 0-3,-3 4-1,-5-4-2,3 1 1,-10 1-1,-7 1-2,1 2 0,-9 1 1,0-2 0,-6 4 0,0-2 0,-8 2 1,3 3-2,-7-1 2,1-1-2,2 3-1,-5-2 1,1 3 0,-5 0-1,5-2 1,-14 2 0,19 0 0,-19 0 1,0 0 1,0 0-1,0 0-1,0 0 2,0 0-2,0 0-1,0 0 1,0 0-2,0 0 0,8 0-2,-8 0 1,0 0 1,0 0-1,0 0-1,0 0-1,0 0-2,10 0-4,-10 0-6,0 0-8,0 0-12,10 5-9</inkml:trace>
  <inkml:trace contextRef="#ctx0" brushRef="#br0" timeOffset="90314.1657">25912 7212 24,'0'0'2,"0"0"0,-10-5-1,1 4 1,-7-5-1,3 3 2,-7-4-1,4 4 1,-5-1-2,4-1 1,-4 0 0,7-4 1,2 1-1,0-4 2,1 2-2,-2-7 2,3 3-2,-2-7-2,3 1 0,0-4 0,0 1-3,0-4 0,3 0-2,-2-5 2,3 0-1,-3 2 1,2 1 2,-4-3-1,0 3 2,1-3 2,1 0-1,0 6 0,1-2 1,1 5-2,4-6 0,0 5 0,1-1 0,1 3-2,0 3 2,0-1-2,0 2-2,0-4 2,0 4-2,2 0-1,1 3 3,1-4-1,4 3 0,0 0 2,-1 2 1,3 2-2,3-1 4,1 1-1,-1 3 0,4 0 0,-1 1 0,2-2-1,1 1 2,4-1-2,-4 1 1,6 1-1,4-3 0,0 0 0,4-2 0,-1 2 1,5 1 0,-3-1 0,10 0 2,-6-3-1,2 2 2,2 0-1,-1 2 1,4 0-2,-4-2 1,7 0 0,-8 3-2,10-1 1,-2 3 0,1-3-1,2-6 2,0 6-1,2-5 0,-6 6-1,5-5 3,-5 6-2,-4-7 2,4 10-2,-7 1 1,3 0-1,-3 2 2,6 0-2,-1 2-1,-2 0 2,3-3-1,-5 3-1,5 0 0,-7 3 1,4-1-1,-10 2 0,-1 0 0,1 0-1,-6 3 1,2 3-1,-8 5 0,1-1 0,-6 6 3,1-4-8,-8 11-12,-8-3-29</inkml:trace>
  <inkml:trace contextRef="#ctx0" brushRef="#br0" timeOffset="90818.1945">24332 7174 16,'0'0'1,"0"0"1,0 0 1,0 0-2,0 0-1,0 0-7,0 0-9</inkml:trace>
  <inkml:trace contextRef="#ctx0" brushRef="#br0" timeOffset="91848.2534">24923 9211 17,'0'0'2,"0"0"2,0 0-1,0 0 3,0 0 0,0 0 1,0 0 3,0 0-1,0 0 0,0 0-2,0 0 0,0 0-1,0 0-1,0 0-2,3-14 1,-3 14-4,0 0-1,0 0-5,0 0-1,0 0-8,0 0-8,0 0-19</inkml:trace>
  <inkml:trace contextRef="#ctx0" brushRef="#br0" timeOffset="93928.3724">28496 5728 20,'0'0'2,"0"0"-1,0 0 0,0 0 0,0 0 0,0 0 3,0 0 0,0 0 2,0 0 2,0 0 1,6 0 2,-6 0 1,13 0 1,-2 0 0,2 0-1,2-3-2,0 2-1,1-2 0,0 1-4,1-1-1,0-1 1,0 3-3,-3 1 1,0 0-4,-4 0-6,2-2-10,-3 2-12,-9 0-14</inkml:trace>
  <inkml:trace contextRef="#ctx0" brushRef="#br0" timeOffset="94195.3877">28496 5942 95,'0'0'5,"0"0"2,7 3 1,-7-3 2,18 0 1,-5 0-1,2 0-2,5-2-3,1-1-17,3 6-27,-4-1-16</inkml:trace>
  <inkml:trace contextRef="#ctx0" brushRef="#br0" timeOffset="94939.4302">28716 8186 0,'0'0'4,"0"0"3,0 0 1,10-5 1,-10 5-1,10-3 0,-10 3 2,16-5-4,-8 5-6,-8 0-7,18 0-11,-7 2-12</inkml:trace>
  <inkml:trace contextRef="#ctx0" brushRef="#br0" timeOffset="686906.2888">7762 14215 0,'15'7'7,"5"0"2,4 0-1,8 0-1,2-4 0,15 1-1,7-1-1,8-2 0,8-1-2,5 0 1,7 0-1,8-4 1,4-1-2,10 0 1,5 0-1,9-1 1,0 1-2,15-1 0,6 0 0,4 1 0,7 0 2,3 0 0,5 2 3,6-2 0,2 0 4,8 1-2,3 2 0,11-5 0,9 4-1,3-1-1,-4-1-1,9 0 0,13 2-2,-1-1-1,7 0 1,-2-2-2,7 3 1,-3-4 1,7 0-2,2-2 0,0 1 0,5-2 0,-2 2 1,3-3 0,-1 2-1,-1 2 0,-4-1 0,-1 4 0,0 2 0,-9 0 2,0 2-2,-11 0 0,-10 1 0,3 3 0,0 1 0,-11-2 1,0 1-1,-9-4-1,-9 2 1,0-2 0,5 0 0,-12-4 0,-6 1 3,-3-1 0,-4-3 1,-7 1 0,-3 2 2,-12-1 0,-7 2-2,-3 0 1,2 0-2,-12 0-1,-7 2 0,-4-1-1,-6 0-1,-1 0 0,2-1-1,-9 1 1,-7-1-1,0 1 1,-2-1-1,-4 0 0,0 0 0,-5 0 0,-4 0 0,-7-1 0,-5 1 0,-7 1 0,-1-1 0,-11 3 1,5-2-1,-13 0 0,-3 1 0,-3 1 0,-4 0 0,-1 0-1,-5 0 0,-3 0-1,-2 0 1,-11 0-1,11 1-1,-11-1 0,0 0 1,0 0 0,0 0 1,0 0 0,9 7 0,-9-7-4,0 0-6,0 0-16,11 14-29,-11-14-10</inkml:trace>
  <inkml:trace contextRef="#ctx0" brushRef="#br0" timeOffset="688839.3994">10587 15649 0,'63'-4'3,"3"-1"0,4 1-2,4-1 2,2 1-2,7 0-1,1-1 1,5 2 0,2 0 0,1-1 2,4 1-1,1 3 2,3 0 1,11 0 1,-5 0 0,0-1 1,5 2 0,-3 2 0,10 0-1,5-1 0,0 1-4,-6 1 1,11-1-1,4 1-1,0 0 0,3-1 1,4 0-2,1 2 1,-2-2 0,10-1 0,-4 1 0,-7-1 0,12 0 2,5-2-1,-1 0 2,6 0-1,1 0 3,-3 0-1,8 0 0,8 0-1,-4-2 1,-2-1-1,5-1-1,0-1 0,6 1-1,0-2 0,2-1-1,2 0 2,4-1-1,-5 2-2,4-2 0,-4-7 0,4 6 0,7-5 0,-8 6 0,-7-7 0,9 6 0,6-6 0,-8 6 0,-4-1 1,3-1 0,-3 2 1,3-3-2,6 3 1,-11 1-1,-5 1 1,1 0-1,4 2 1,-12 2-1,-6 0 1,-4 0-1,-12 2 1,7 0-1,-4-1 2,-3 2-2,-14-1 0,5 1 1,0-2-1,-9 2 0,0 0 0,-13 0 1,-7 0-1,-3 0 2,1 1-1,-14 1 1,-4 0-1,-6-1 0,-4-1 1,-8 3-1,-3-2 2,-7-1-2,-10 0 0,3 0 1,-5 0-1,-4 0 2,-3 0-2,-5 0 0,-2 0 0,-8 0 0,3 0 1,-11 0-1,-3 0 0,-4 0 0,-9 0 1,12 0-1,-12 0 1,0 0-1,0 0 0,0 0-2,10-4-3,-10 4-4,0 0-9,0 0-13,0 0-21</inkml:trace>
</inkml:ink>
</file>

<file path=ppt/ink/ink4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28.580"/>
    </inkml:context>
    <inkml:brush xml:id="br0">
      <inkml:brushProperty name="width" value="0.08571" units="cm"/>
      <inkml:brushProperty name="height" value="0.08571" units="cm"/>
    </inkml:brush>
  </inkml:definitions>
  <inkml:trace contextRef="#ctx0" brushRef="#br0">0 64 6844,'0'-10'375,"2"1"-274,3 2 1,-1 2 0,6 5-46,3 0 0,1-6 0,2 1 0,0 1 37,0 3 1,-6 1-1,1-2 1,1-2-31,2-1 1,2 0-76,0 5 0,-2 2 0,-1 1 0,-5 4-93,0 2 0,-3-4 0,-5 6 70,0 1 0,0 2 0,0 2-83,0 0 1,-2 0-1,-1 0 1,-5 0 93,0 0 0,-3-5 1,-5-1-1,0 1 10,0-2 1,0 3-1,0-5 1,1 0 14,-1 0 1,1 0 0,3-3-13,1 1 135,1 0-91,1-5 1,9-5 0,11-2-28,3-2 0,2 6 1,-2-4-1,-2 1 25,-1 1 0,-1 0 0,6 5 32,0 0 1,-5 0 0,-1 0-19,3 0 0,-4 0-40,1 0 0,-1 1 0,2 5-27,-6 4 0,-3-1 1,-2 2 8,0 1 0,0-3 0,0 2-1,0 1 0,0 2 24,0 2 1,-2 0 67,-3 0 1,1-7 0,-6-2-38,-3 0 0,-1-5 1,-2 3-1,0-3-26,0-2 1,0 0 0,1 0-29,-1 0 0,0 0 0,0 0-140,0 0 0,5 0-357,1 0 0,6-7 510,-1-4 0,3-3 0,2-2 0</inkml:trace>
</inkml:ink>
</file>

<file path=ppt/ink/ink4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29.330"/>
    </inkml:context>
    <inkml:brush xml:id="br0">
      <inkml:brushProperty name="width" value="0.08571" units="cm"/>
      <inkml:brushProperty name="height" value="0.08571" units="cm"/>
    </inkml:brush>
  </inkml:definitions>
  <inkml:trace contextRef="#ctx0" brushRef="#br0">112 80 8354,'0'-8'-1305,"1"-5"1515,5 8 0,-5-2 0,7 3-82,-1-1 1,1-2 0,8 3-38,0-1 0,0 0 0,0 3 1,0-2-49,0-1 0,0 0 0,0 5 1,0 0-58,0 0 1,0 0 0,-1 0-34,1 0 1,-5 0 0,-2 2-9,-2 3 1,-2-2 0,-5 8 0,0 1 17,0 3 1,0 0 0,-2 1 0,-3 0 1,2 0-1,-8 0 1,0 0-78,2 0 0,-5 0 0,4 0 78,-4 0 0,-2-2 0,2-2 0,1-3 3,3-2 0,-1 4 0,-3-4 0,1 0 30,3 0 1,4-2 159,-4-5-104,6 0 1,-3-1 0,7-5-47,0-4 1,7 1-1,4 0 1,1 0 9,-1 0 0,3 6 0,-3-4 0,3 1 11,2 1 0,0 0 0,0 5 40,0 0 0,-1 0-51,1 0 0,-2 1 1,-1 3-7,-3 1 1,-6 8-16,1-3 0,-3 4 1,-2 2-6,0 0 1,0-5 0,0 0 32,0 1 0,-2 2 1,-3 2 55,-6 0 0,-1-6 1,0-1-1,1 0-3,-1 0 0,-2-5 1,-2 1-1,0-3-26,0-2 1,0 0 0,0 0 0,0 0-3,0 0 0,5 0 1,1 0-1,-3 0-60,-1 0 1,4 0 0,-1-2-143,-1-3 1,-2 1-1,-2-5-345,0 2 1,0-5 0,0 3 496,0 0 0,0-5 0,0 5 0</inkml:trace>
</inkml:ink>
</file>

<file path=ppt/ink/ink4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31.258"/>
    </inkml:context>
    <inkml:brush xml:id="br0">
      <inkml:brushProperty name="width" value="0.11429" units="cm"/>
      <inkml:brushProperty name="height" value="0.11429" units="cm"/>
    </inkml:brush>
  </inkml:definitions>
  <inkml:trace contextRef="#ctx0" brushRef="#br0">80 144 11376,'9'0'-1839,"0"0"1869,-4 0 0,-2 0 78,8 0 0,-6 0-52,6 0 1,-6 0 0,6 0-75,1 0 1,-3 0 0,2 0-15,1 0 0,-3 0 0,2 0 0,-1-2-50,-1-3 0,5 1 0,-3-5-78,3 2 1,-3 0 55,-1 2 1,-5 3-1,4-5-26,-2 0 1,-1 3-3,-6-6 1,-2 1 4,-3-2 1,1-1 24,-7 7 0,6-6 48,-5 6 0,6-2 0,-3 3 21,0-1 1,3-1 11,-6 6 0,4 0 13,-4 0 0,-1 0 79,-5 0 0,6 0-14,-1 0 0,0 0-42,-5 0 1,1 8-12,-1 2 0,0 4 3,0 2 0,0-2 0,2-1 5,3-3 0,2-4 75,4 4 0,-2 1 24,-4 5 1,2-6-12,4 1 0,3 0-50,-3 5 1,3-6 0,2 1-26,0 1 0,0-3 0,0 2 25,0 1 1,0-3 0,2 0 27,3-2 1,-3 0 0,5-4 10,0 3 1,0 1 0,6-4-12,-3 3 1,1 1-1,5-4-13,0 2 1,0 1 0,0-6-52,0 0 1,-1 0 0,1 2-1,0 1-28,0 2 1,0 1 0,0-6-29,0 0 0,0 0 1,0 0 28,0 0 1,-2-2-1,-2-2 1,-1-1-273,1 2 1,-3 1 0,2 0 5,1-3 0,0 1 0,1-5 0,-4 1-271,-2-1 0,-2 3 550,-5-4 0,7-8 0,2-7 0</inkml:trace>
</inkml:ink>
</file>

<file path=ppt/ink/ink4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31.825"/>
    </inkml:context>
    <inkml:brush xml:id="br0">
      <inkml:brushProperty name="width" value="0.08571" units="cm"/>
      <inkml:brushProperty name="height" value="0.08571" units="cm"/>
    </inkml:brush>
  </inkml:definitions>
  <inkml:trace contextRef="#ctx0" brushRef="#br0">17 32 8389,'-9'0'-1688,"2"0"1901,7 0 464,0 0-612,7 0 0,-4 0 0,8 0-80,1 0 0,-3 0 0,2 0 1,1 0 37,2 0 0,2 0 0,0-2-127,0-3 0,0 3 0,0-3 0,0 3-210,0 2 0,0 0 1,0 0 313,-1 0 0,1 0 0,7-7 0,2-2 0</inkml:trace>
</inkml:ink>
</file>

<file path=ppt/ink/ink4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32.348"/>
    </inkml:context>
    <inkml:brush xml:id="br0">
      <inkml:brushProperty name="width" value="0.08571" units="cm"/>
      <inkml:brushProperty name="height" value="0.08571" units="cm"/>
    </inkml:brush>
  </inkml:definitions>
  <inkml:trace contextRef="#ctx0" brushRef="#br0">1 30 7613,'0'-9'-241,"0"2"0,0 6 389,0-5 1,2 4-57,3-3 1,-3 5-22,3 5 1,-3-1 0,-2 7 0,1-1-17,5-1 0,-4 5 0,3-3 1,-3 3-32,-2 2 0,0 0 0,1 0 0,3 0 5,1 0 0,1-1 0,-6 1-84,0 0 0,5 0 0,0 0-214,-1 0 0,-3 0 1,-1 0-138,0 0 1,0-6 405,0 1 0,-7 0 0,-1 5 0</inkml:trace>
</inkml:ink>
</file>

<file path=ppt/ink/ink4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7:33.035"/>
    </inkml:context>
    <inkml:brush xml:id="br0">
      <inkml:brushProperty name="width" value="0.08571" units="cm"/>
      <inkml:brushProperty name="height" value="0.08571" units="cm"/>
    </inkml:brush>
  </inkml:definitions>
  <inkml:trace contextRef="#ctx0" brushRef="#br0">1 0 8431,'9'0'-962,"-2"2"0,-6 2 1052,5 1 1,-5 2-59,5-2 1,-4-1 0,-1 5 101,5-2 0,-5 0-78,5-2 1,-3 2 0,1 6 85,1-3 1,0-4-1,-5 4-84,0 3 0,0 1 0,2 0 0,2-2 17,1-1 0,0-1 1,-5 6-30,0 0 0,2-2 0,2-1 0,1-3-9,-2 3 0,-1 1 0,0 2 1,3 0 0,-3-6 1,3 1-12,-3 1 1,-2 2 13,0 2 0,0-5-162,0 0 67,0-8-113,0 4-737,0-7-256,-7 0 1160,5 0 0,-12 7 0,5 2 0</inkml:trace>
</inkml:ink>
</file>

<file path=ppt/ink/ink4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24.455"/>
    </inkml:context>
    <inkml:brush xml:id="br0">
      <inkml:brushProperty name="width" value="0.08571" units="cm"/>
      <inkml:brushProperty name="height" value="0.08571" units="cm"/>
    </inkml:brush>
  </inkml:definitions>
  <inkml:trace contextRef="#ctx0" brushRef="#br0">0 2486 6154,'7'9'82,"4"-4"0,-2-3 1,0 0 1,-2 3 1,0-3 0,-2 3-31,6-3 1,-2-2-14,2 0 1,-2 2 0,3 1-25,-1 3 0,-1-1-14,6-5 0,-5 0 0,0 0 19,1 0 1,-3 0-1,2 0 4,1 0 0,3 0 1,1 0-5,0 0 1,0 0 0,0 0-21,0 0 1,0 0 0,0 0-14,0 0 1,0 0-1,0 0 5,0 0 1,0 0-1,-2-2 1,-1-1 1,-3-3 0,1 1 1,5 3 2,0-3 0,0 3 1,0-5 12,0 0 1,0 5 0,0-5 0,0 2 1,0-1 0,1-1 1,-1 4-1,0-5-21,0 0 1,0 2 0,0-3 0,0 0 8,0 0 0,0 4 0,2-6 0,1 1-9,3 1 1,-1-4 0,-3 6-1,3-2 42,6-3 1,-4 5 0,-2 0 0,-1 1-22,1 1 1,-3-2 0,4 3 0,-5-1-10,-1 1 1,1 1 0,-1-1 0,0-3 5,0-2 0,0 4 0,0-4 0,0 0 0,0 0 1,2 0 0,1-3-1,3 1 12,-3-1 0,4 3 0,-1-2 0,-1 0 9,2 2 0,-5-3 0,3 5 0,-1 0-24,1-1 1,-3-2 0,4 3 0,-5-2-9,-1-4 0,6 4 0,-1-1 0,-1-1-4,-2 2 1,-1-5 0,3 3-1,1-1 16,-1 1 0,3-3 0,0 3 1,2-3 23,4-2 1,-4-6-1,0 1 1,0 1-11,0 3 1,0 1-1,3 0 1,-1-1 12,1 1 0,1-5 0,-1 0 0,-1 1-35,2 2 0,-6 2 1,0 2-1,-2 1-46,1 3 0,1-1 1,-4-3-1,3 1 19,-3 3 0,1-1 0,0-5 1,3-2-9,2-3 0,-4 3 1,6-5-1,1 0 55,3-4 1,1 2 0,1 0 0,1 0 30,-2 0 0,8 4 0,-12-4 1,1 2-19,1 3 0,-2 0 0,1 1 0,-4-3-9,-2 3 0,4 1 0,-6 2 1,-1 0-34,-2 0 0,3 0 1,0 0-1,-1 0 16,-2 0 0,-2 0 1,2-2-1,1-2 1,3-1 1,4-6-1,-3 4 1,2-2 43,4-3 0,-1-1 0,1 1 1,-2 1 39,1-2 0,1 4 0,-1 0 0,-3 2-39,-2 4 1,4-4 0,-6 1 0,-1 3-63,-2 1 0,0 2 0,1 0 0,3 0 29,-3 0 1,4 0 0,-1 0 0,-1 0-38,2-1 1,-3 0-1,5-3 1,0-1-27,0 1 0,0 2 0,3 2 0,-1 0 56,1 0 1,1 0-1,-1 0 1,-3 2 10,-2 3 0,4-3 0,-4 5 0,1-2 4,-1 1 0,0 4 1,-4-4-1,3-1-12,-3 2 0,-1-3 1,0 4-1,2 1-18,1 0 1,0-4 0,-5 4 0,1 0-12,-1 0 0,5 0 1,0 3-1,-1-1 12,-2 1 0,-2-3 1,0 2-46,0 1 0,0 3-314,0 1 0,0-6-37,0 1 1,-5 0 23,-1 5 1,-4-6-1,3-1-42,-2-2 1,-2 4 410,-5-6 0,0 1 0,0-7 0</inkml:trace>
</inkml:ink>
</file>

<file path=ppt/ink/ink4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24.804"/>
    </inkml:context>
    <inkml:brush xml:id="br0">
      <inkml:brushProperty name="width" value="0.08571" units="cm"/>
      <inkml:brushProperty name="height" value="0.08571" units="cm"/>
    </inkml:brush>
  </inkml:definitions>
  <inkml:trace contextRef="#ctx0" brushRef="#br0">1 16 7874,'0'-9'-39,"0"2"0,1 9 0,5 2 1,4 1 91,5-1 0,1-1 0,0 1 0,0 1-30,0-1 1,0 3 0,0-2 6,0-1 1,0 3 0,0-2 0,0-1 0,0-3 1,0 1 0,0 2-24,0 1 0,0 0 0,-1-3 0,-3 2 37,-1 1 1,-6 0-1,4-3 57,-2 4 0,0-3 22,-1 8 0,-5 0-73,5 5 1,-6-2-1,-4-2 1,-1-1-110,1 1 1,-5 1 0,0-1-1,-1-1-189,-1 2 0,2 1 0,-3 2 0,1 0-892,-2 0 1139,-1 0 0,-9 0 0,-2 0 0</inkml:trace>
</inkml:ink>
</file>

<file path=ppt/ink/ink4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25.951"/>
    </inkml:context>
    <inkml:brush xml:id="br0">
      <inkml:brushProperty name="width" value="0.08571" units="cm"/>
      <inkml:brushProperty name="height" value="0.08571" units="cm"/>
    </inkml:brush>
  </inkml:definitions>
  <inkml:trace contextRef="#ctx0" brushRef="#br0">0 112 7783,'0'-9'-1069,"2"2"1187,3 7 1,-1 0-65,7 0 0,-2 7 1,3 2-1,-3 2 3,-2 0 0,0-1 0,-3 6 0,1 1-16,-1-1 0,3 5 0,0 0 1,0 1-20,0 1 0,-2-4 1,-3 6-1,2-1-7,1-5 1,1-1 0,-6-2-36,0 0 1,0 0 48,0 0 14,0-7 1,0-4 0,-2-8-50,-4-3 0,5-6 0,-7 1 0,3-3-56,0-2 0,-6 0 0,6-2 1,-1-1 39,-1-3 1,4 1 0,-6 3 0,2-2 15,3-1 1,-3 0 0,2 5-1,1 0 4,2 0 1,2-1-1,0 1 1,0 0 0,0 0 0,7 6 1,4-1 8,3-1 1,-3 3 0,0 0 0,-1 0-8,-1 0 0,6 5 0,-5-1 0,5 1-1,1-1 0,0 3 0,0-3 0,0 3 2,0 2 1,5-5 0,0-1 0,-1 3 37,-2 1 0,-2 2 1,0 0 28,0 0 0,0 2-57,0 3 1,-2 4-1,-3 7-10,-6 0 1,-3 0 0,-2 0 11,0 0 1,0 0 38,0 0 0,-2 0-1,-3 0 0,-4-5 0,-7-2-42,0-2 0,0 4 0,0-6 0,0-1 1,0-2 1,0-2 0,0 0-27,0 0 1,0 0 0,0 0-42,0 0 0,7-2 1,2-2-293,0-1 0,5-2-51,-4 1 1,5 3 398,1-8 0,7 0 0,2-5 0</inkml:trace>
</inkml:ink>
</file>

<file path=ppt/ink/ink4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26.709"/>
    </inkml:context>
    <inkml:brush xml:id="br0">
      <inkml:brushProperty name="width" value="0.08571" units="cm"/>
      <inkml:brushProperty name="height" value="0.08571" units="cm"/>
    </inkml:brush>
  </inkml:definitions>
  <inkml:trace contextRef="#ctx0" brushRef="#br0">434 1 6459,'-16'0'-158,"2"2"1,1 1-1,2 3 209,-1-3 0,-2-1 0,-2 0 149,0 3 0,5-3 1,0 5-148,-1 0 0,-2 0 0,-1 6 0,3-4 4,1-2 0,0 5 0,-5-3 0,0 4-1,0 3 1,2-4 0,2 9 0,1-3-4,-2-2 1,-1 6 0,-2 1-1,2 0-27,3 0 1,-3 4 0,5-4 0,-2 2-7,1 4 1,6-5 0,-3 1 0,2 0 16,-1 0 0,1-3 1,5 3-1,0-2 11,0-4 1,0 6 0,0 0-1,0 0 42,0-3 0,2 1 0,1 0 1,3 0-31,-3 0 1,-1 4 0,-2-4 0,0 0-18,0 0 1,0 1 0,0-5 0,2 3-19,3-3 1,-1-1 0,5-2 0,-1 0-3,1 0 0,2 0 0,3 0 0,-1 0-21,-3 0 1,1-1 0,5-3 0,0-1 13,0 1 0,-1-3 0,-3 2-16,-1 1 1,-1-3 0,6 0 0,0-2 12,0-3 0,1 3 1,-1-2-1,0-1-19,0-2 1,0-2-1,0 0 1,0 0-31,0 0 1,0 0 0,0 0-125,0 0 0,-5 0 0,-1 0-782,3 0 496,-6 0 0,2-6 446,-4 1 0,-3-8 0,5 4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30.090"/>
    </inkml:context>
    <inkml:brush xml:id="br0">
      <inkml:brushProperty name="width" value="0.08571" units="cm"/>
      <inkml:brushProperty name="height" value="0.08571" units="cm"/>
    </inkml:brush>
  </inkml:definitions>
  <inkml:trace contextRef="#ctx0" brushRef="#br0">53 53 8097,'10'9'-365,"-3"-1"333,-7-8 1,-5 2 0,-3 2 40,-2 2 0,6 7 1,-4-1 14,1 4 1,5 1-1,-6 0 1,2 1 10,0-1 0,0 1 0,6-1 2,0 1 0,0-1-42,0 1 1,2-1 5,4 1 0,2-7 0,6-1 8,-3-2-17,-7-2 1,12-6-1,-7 2 1,3 1-22,0 3 1,-1 0 27,6-6 0,0-6 0,-1-2 0,-3 1 55,-1-1 1,-6-4 0,3 5 0,1-3 41,0-4 1,-6-1 0,2-3 0,-3 1-12,3-1 0,-4 1 1,4-1-1,-4 1-42,-2-1 1,0 1-1,0 0 1,-2-1-55,-4 1 0,4-1 1,-5 3-1,-1 1-117,-4 2 1,2 7 0,-1-5 0,-3 2-328,-1 4 0,-9 2 455,2 2 0,-9 0 0,4 0 0</inkml:trace>
</inkml:ink>
</file>

<file path=ppt/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57.589"/>
    </inkml:context>
    <inkml:brush xml:id="br0">
      <inkml:brushProperty name="width" value="0.08571" units="cm"/>
      <inkml:brushProperty name="height" value="0.08571" units="cm"/>
      <inkml:brushProperty name="color" value="#008C3A"/>
    </inkml:brush>
  </inkml:definitions>
  <inkml:trace contextRef="#ctx0" brushRef="#br0">35 158 7737,'0'-12'-1065,"-1"3"1786,-5 1 293,4 2-829,-6 6 0,6 0-31,-4 0 1,4 2-81,-4 4 1,5-2 0,1 7 0,0 3-131,0 2 0,5 1 1,1 0-1,-2 1 38,-2-1 0,4 7 1,2-1-1,-1-2 6,1-1 0,0-3 0,-4 1 1,2-1-142,-3 1 1,5-1 0,-2 0 33,-2 1 0,-2-1 0,0-1 0,2-2-400,1-3 0,1-5-6,-6 6 0,0-7 525,0 7 0,0-8 0,0 4 0</inkml:trace>
  <inkml:trace contextRef="#ctx0" brushRef="#br0" timeOffset="638">18 88 6692,'2'-10'-27,"4"5"0,-4 1 0,5 0 1,1-4 159,4-2 0,3 7 1,3-5-1,-1 2-6,1 0 0,-1 0 0,1 6-57,-1 0 1,1-5 0,-1-1 0,1 2-19,-1 2 0,0 2 0,1 0-90,-1 0 0,-1 2 1,-2 2-1,-3 2 6,3-3 0,1 5 0,3 0 21,-1 2 1,-5-5-1,-2 7-11,-3 2 1,5 1 0,-6 3-64,-2-1 1,-2-5 0,-2-1 56,0 3 1,-8 2 27,-4 1 0,-3-2 1,-3-3-1,3-4 27,3 0 1,-3-6 0,3 3-1,-2-1-5,3 2 0,-5-4 1,4 4-1,-3-4 16,-3-2 0,1 0 0,0 0 0,-1 2-2,1 4 0,-1-4 0,1 3-10,-1-3 1,1-2-92,-1 0 1,7 6-360,-1 0 157,8 0 1,-2-6 0,12 0 266,6 0 0,3-8 0,3-2 0</inkml:trace>
</inkml:ink>
</file>

<file path=ppt/ink/ink4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29.767"/>
    </inkml:context>
    <inkml:brush xml:id="br0">
      <inkml:brushProperty name="width" value="0.08571" units="cm"/>
      <inkml:brushProperty name="height" value="0.08571" units="cm"/>
    </inkml:brush>
  </inkml:definitions>
  <inkml:trace contextRef="#ctx0" brushRef="#br0">209 65 8045,'0'-16'0,"0"0"-255,0 0 0,-2 7 0,-3 4 0,-6 3 309,-3 2 1,3 0 22,0 0-23,1 0 1,-1 0-1,0 2-61,-1 3 1,-2 4 0,-2 7 54,0 0 0,-1 0 0,3 0-181,4 0 0,-3 0 108,8 0 1,-1-5 0,8-2 23,4-2 1,-3 4 0,8-6 3,1-2 1,2-1 0,3-2 0,-1 0-1,0 0 0,0 0 0,0 0 1,0 0-3,0 0 0,0 0 1,0 0-1,0 0 1,0 0 1,0 0-4,0 0 0,-5 6 14,-1-1 1,-6 7 17,1-1 1,-3-2 0,-4 2 1,-3 1 1,3-3-1,-5 0 49,0-2 0,3 0 10,-6-1 1,-1-5-48,-5 5 1,0 1-1,0-2-65,0-1 0,0-3-93,0-1 1,0 0 0,1 2-221,5 4 0,-5-5-59,5 5 0,3-3 392,1 3 0,5-5 0,1 7 0</inkml:trace>
</inkml:ink>
</file>

<file path=ppt/ink/ink4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0.092"/>
    </inkml:context>
    <inkml:brush xml:id="br0">
      <inkml:brushProperty name="width" value="0.08571" units="cm"/>
      <inkml:brushProperty name="height" value="0.08571" units="cm"/>
    </inkml:brush>
  </inkml:definitions>
  <inkml:trace contextRef="#ctx0" brushRef="#br0">0 17 8149,'0'-9'-913,"2"2"863,3 7 1,-1 5 0,5 2 176,-2 2 0,6 2 1,-5 5-48,1 0 1,0 0 0,-5 0-1,1 2-40,-1 3 0,3-3 1,-2 3-1,-1-3-64,-2-2 1,-2 0 0,0 0-129,0 0 0,5 0-484,0 0-120,1 0 756,-6-7 0,-15 6 0,-2-7 0</inkml:trace>
</inkml:ink>
</file>

<file path=ppt/ink/ink4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0.296"/>
    </inkml:context>
    <inkml:brush xml:id="br0">
      <inkml:brushProperty name="width" value="0.08571" units="cm"/>
      <inkml:brushProperty name="height" value="0.08571" units="cm"/>
    </inkml:brush>
  </inkml:definitions>
  <inkml:trace contextRef="#ctx0" brushRef="#br0">0 80 7892,'2'-10'-681,"3"-1"0,-1 7 675,7-1 0,-1 1 0,6 1 148,0-3 0,0 1 0,0 5 0,0 0-270,1 0 0,-1-2 0,0-1 0,0-3 128,0 3 0,0-6 0,0 0 0</inkml:trace>
</inkml:ink>
</file>

<file path=ppt/ink/ink4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0.837"/>
    </inkml:context>
    <inkml:brush xml:id="br0">
      <inkml:brushProperty name="width" value="0.08571" units="cm"/>
      <inkml:brushProperty name="height" value="0.08571" units="cm"/>
    </inkml:brush>
  </inkml:definitions>
  <inkml:trace contextRef="#ctx0" brushRef="#br0">128 17 8147,'0'-9'-1425,"-1"2"1540,-5 7 0,3 0 70,-8 0 1,0 0-1,-5 0 0,0 0-127,0 0 1,5 5 0,3 2-1,-1 2-30,0 4 0,5-4 0,-1 1 0,3 3 8,2 1 1,0-3-1,0-1 1,0 3-30,0 1 1,0 2 0,0 0-62,0 0 0,7-7 1,2-2-1,2-1-19,-1-1 1,-4 0-1,4-5-19,3 0 0,-4-1 0,2-5 1,1-4 2,2-5 1,-5-1 0,-2 0-1,-1 0 18,-1 0 0,0 5 1,-5 1-1,2-3 58,3-1 0,-3-2 376,4 0-180,-5 7-124,-1 2 0,0 9-11,0 3 1,2 4 0,2 7-65,1 0 0,6-5 0,-4-2 0,0 0-173,0-1 0,0-2-234,-1 5 1,3-8 422,7 2 0,-8-3 0,0-2 0</inkml:trace>
</inkml:ink>
</file>

<file path=ppt/ink/ink4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1.147"/>
    </inkml:context>
    <inkml:brush xml:id="br0">
      <inkml:brushProperty name="width" value="0.08571" units="cm"/>
      <inkml:brushProperty name="height" value="0.08571" units="cm"/>
    </inkml:brush>
  </inkml:definitions>
  <inkml:trace contextRef="#ctx0" brushRef="#br0">1 16 7434,'16'-7'-683,"-6"5"906,1-3 0,-6 3-71,6 2 1,-2 7-1,4 4 1,-5 3-17,0 2 1,-1 0-1,-4 1 1,3 0-46,-3 5 1,-1-3 0,-2 6 0,2-2-116,3-3 1,-3 3 0,3-1-101,-3-3 0,-2-1 0,0-2-351,0 0 0,0-5-19,0-1 1,-2-6 493,-3 1 0,-4 4 0,-7 0 0</inkml:trace>
</inkml:ink>
</file>

<file path=ppt/ink/ink4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1.396"/>
    </inkml:context>
    <inkml:brush xml:id="br0">
      <inkml:brushProperty name="width" value="0.08571" units="cm"/>
      <inkml:brushProperty name="height" value="0.08571" units="cm"/>
    </inkml:brush>
  </inkml:definitions>
  <inkml:trace contextRef="#ctx0" brushRef="#br0">1 65 8071,'0'-11'-321,"1"2"200,5 2 0,-3 0 1,8 3 198,1-1 1,-3 0 0,2 5-1,2 0 32,1 0 0,2 0 0,0 0-90,0 0 0,0 0 0,0 0 0,0 0 0,0 0-171,0 0 1,0 0 172,0 0 0,0 0 0,-2-2-794,-3-3 772,3 3 0,-5-5 0,7 7 0</inkml:trace>
</inkml:ink>
</file>

<file path=ppt/ink/ink4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1.820"/>
    </inkml:context>
    <inkml:brush xml:id="br0">
      <inkml:brushProperty name="width" value="0.08571" units="cm"/>
      <inkml:brushProperty name="height" value="0.08571" units="cm"/>
    </inkml:brush>
  </inkml:definitions>
  <inkml:trace contextRef="#ctx0" brushRef="#br0">0 65 7909,'11'0'-1057,"0"0"1071,1 0 1,3 0-1,1 1 81,0 5 0,-6-4 0,1 3-211,2-3 1,1-4 91,2-3 0,-2 1 0,-3-7-23,-6-1 1,2 3 64,-1-2 0,-3 2 0,-8-1 140,-6 4 0,2 5 52,-2 1 0,1 0 0,-6 0-80,0 0 1,1 7-1,3 2 1,3 1-33,2 1 0,2 0 1,5 5-66,0 0 1,0 0 0,0 0-96,0 0 1,5 0-1,2-2 1,0-1-174,0-3 0,6-6 0,-2 3-18,3 0 1,2-5 0,0 3 0,0-3 252,0-2 0,0-7 0,0-2 0</inkml:trace>
</inkml:ink>
</file>

<file path=ppt/ink/ink4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2.494"/>
    </inkml:context>
    <inkml:brush xml:id="br0">
      <inkml:brushProperty name="width" value="0.08571" units="cm"/>
      <inkml:brushProperty name="height" value="0.08571" units="cm"/>
    </inkml:brush>
  </inkml:definitions>
  <inkml:trace contextRef="#ctx0" brushRef="#br0">0 65 8147,'2'-9'-310,"3"3"1,-1 5 461,7 1 1,-6 0-129,6 0 0,-6 1 0,6 5-13,1 4 0,-3-1 0,0 2-9,-2 1 1,4 3 22,-6 1 1,0 0 9,-5 0 1,0-6-5,0 1-37,0-7 0,-1 3-17,-5-7 1,3-7-59,-8-4 0,7-3 0,-1-2 19,3 0 1,2 5-1,2 0 1,2-1 36,1-2 1,2 3 0,-2 0 24,6-1 0,-2 5 0,0 0 55,-2-1 1,6 7-27,-3-5 0,5 4 1,1 2 36,0 0 1,-6 0 0,1 2-9,1 4 1,1 3-1,-1 5-54,-1-4 1,-7 5 0,3-6-26,0 0 0,-5 5 42,3-4 0,-3 5 1,-4-1 10,-3-3-1,1-4-9,-7-7 1,1 0-37,-6 0-56,7 0 0,2-7 3,7-4 0,0-3 1,0-2-1,0 0-19,0 0 0,7 0 1,4 0 66,3 0 1,2 5 0,0 2 47,0 2 1,0 1 0,0 6-8,0 0 0,-5 2 1,-1 2 3,3 1 0,-1 8 1,1-4-62,-3-1 1,-4 7-482,4-5 0,-6-1-236,1 2 752,-3-7 0,5 10 0,2-5 0</inkml:trace>
</inkml:ink>
</file>

<file path=ppt/ink/ink4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2.812"/>
    </inkml:context>
    <inkml:brush xml:id="br0">
      <inkml:brushProperty name="width" value="0.08571" units="cm"/>
      <inkml:brushProperty name="height" value="0.08571" units="cm"/>
    </inkml:brush>
  </inkml:definitions>
  <inkml:trace contextRef="#ctx0" brushRef="#br0">0 161 7786,'11'-6'98,"0"1"0,-1-6 1,5 4-271,-5-2 1,3 4-1,-6-4 1,2 0 91,3 0 0,-3 4 0,0-6 192,-2-1 1,4 3 197,-6-2-213,1 0 0,-6 1 0,-2 1 23,-3 2 0,1 1 0,-7 8-44,-1 3 1,3-1-1,-2 7-85,-1 1 0,3 2 0,0 2-45,2 0 1,1 0-1,6 0 1,0 1-52,0-1 1,2-2 0,2-2 0,3-3-117,2-2 1,2 0 0,5-3 0,0 1-220,0-1 0,0-2 440,0-2 0,7-7 0,2-2 0</inkml:trace>
</inkml:ink>
</file>

<file path=ppt/ink/ink4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3.284"/>
    </inkml:context>
    <inkml:brush xml:id="br0">
      <inkml:brushProperty name="width" value="0.08571" units="cm"/>
      <inkml:brushProperty name="height" value="0.08571" units="cm"/>
    </inkml:brush>
  </inkml:definitions>
  <inkml:trace contextRef="#ctx0" brushRef="#br0">0 128 7264,'11'7'51,"-1"4"1,-4 3-26,5 2 0,-8 0-124,2 1 138,-3-9 20,-2 0 0,-2-8-71,-3 0 0,3-2 1,-3-4-6,3-4 1,2-5-1,0-1 1,0 0-20,0 0 0,0 0 0,2 0 0,2 0-44,1 0 1,6 0-1,-4 2 1,2 1 48,3 3 0,-3 4 0,2-2 68,1 0 1,2 3 0,2 5 0,0 0-59,0 0 1,-5 0 0,0 0-1,1 0 169,3 0 0,1 2-110,0 3 1,0 2 0,-2 6 0,-3-3-66,-6 3 1,-1-1-1,-1 1 1,2-2-69,-1 1 1,-2-3 0,-2 2-67,0 1 1,-2 1-1,-2-1-215,-1-1 375,0-8 0,-2 4 0,-2-7 0</inkml:trace>
</inkml:ink>
</file>

<file path=ppt/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8:58.935"/>
    </inkml:context>
    <inkml:brush xml:id="br0">
      <inkml:brushProperty name="width" value="0.08571" units="cm"/>
      <inkml:brushProperty name="height" value="0.08571" units="cm"/>
      <inkml:brushProperty name="color" value="#008C3A"/>
    </inkml:brush>
  </inkml:definitions>
  <inkml:trace contextRef="#ctx0" brushRef="#br0">420 158 6647,'-17'0'60,"-1"0"6,1 0 0,-1 6 1,1 2-1,-1 1 19,1 5 0,1-4 1,3-1-1,1 1 2,-2 0 0,-1-1 0,-3 5 0,1-2-22,-1 1 0,1 9 0,0 1 1,1-2-19,4-1 1,-3 3 0,3 2 0,-1 0-1,1 1 0,-2 3 0,7-4 0,-1 0-6,0 0 1,0 6 0,4-1 0,-1 3 7,1 1 1,2-1-1,2-2 1,0-1-2,0 1 1,0 2-1,0 0 1,0-2 2,0-2 0,0-2 0,2 4 0,2-4-1,1-2 1,7-1-1,-4-5 1,2 2-17,3 3 0,3-1 1,1-8-1,1-1 9,-1-2 0,1-1 1,-1 7-24,0-1 1,7-1-1,-1-5 1,-2-3-15,-1 0 1,3-6 0,0 4 0,1-4-78,1-2 0,-6 6 0,7-1 0,-3-1-73,0-2 0,0-2 0,-5 0 0,-1 0-237,1 0 1,-1 0 0,1 0-503,-1 0 883,1 0 0,-1 0 0,1 0 0</inkml:trace>
  <inkml:trace contextRef="#ctx0" brushRef="#br0" timeOffset="1593">1031 787 7931,'0'-18'-893,"0"1"1,0 5 803,0 1 143,0-1 0,0-6 88,0 1 1,0 5 126,0 1 0,0 5 152,0-6-65,0 8 32,0-3-248,0 7 0,2 0 0,4 0-50,6 0 0,3 7 0,3 3 0,-3 2-84,-3-1 1,7-5-1,-5 6 1,-1-1-44,3-1 0,-1 6 0,3-7 0,-1 3-63,1 0 1,-3-7 0,-1 5 0,-2 0-306,1 0 1,3-7 0,1 3-103,1-4 1,-7-2 506,1 0 0,0 0 0,5 0 0</inkml:trace>
  <inkml:trace contextRef="#ctx0" brushRef="#br0" timeOffset="1879">1485 612 7454,'-6'12'111,"-1"-1"1,-1 3-36,0 2 1,-5 1 0,3 0-1,-2 1-53,1-1 1,-1 3 0,-4 1-1,3 2-8,1-1 0,3-3 0,-5-1 0,4-1-55,2 1 1,-3-1 0,5 0-150,2 1 0,-4-1-221,3 1 1,-1-6 409,6-1 0,7-7 0,3 4 0</inkml:trace>
  <inkml:trace contextRef="#ctx0" brushRef="#br0" timeOffset="2426">1800 787 7922,'11'0'-1217,"1"0"1282,-8 0 1,4-2-18,-8-4 0,0 2 41,0-8 1,0 7 1,0-7 1,0 6-37,0-5 1,-8 1-16,-4-2 0,-3-1 0,-3 7-13,1 2 0,-1 2 1,-1 2 10,-4 0 1,9 6 0,-3 0 0,3-1 13,4 3 1,-3 2 0,7 7-15,2 1 1,2-1 0,2 1 0,0-1 17,0 1 0,2-1 0,4 1-57,5-1 1,5 1 0,1-3-74,1-3 0,1 1 0,3-7-127,1-2 1,6-2-1,-6-2 1,-1 0-165,-3 0 1,4 0-1,3-2 365,1-4 0,2-4 0,6-7 0</inkml:trace>
  <inkml:trace contextRef="#ctx0" brushRef="#br0" timeOffset="2952">2393 665 6912,'-17'-10'-72,"0"4"115,-1 4 0,6 2 0,1 0 18,-3 0 0,4 0 0,-1 2-10,-3 4 1,5-4-1,-1 6 1,0-3 22,0 1 0,5 2-16,-7-2 1,2 3-92,-1 9-13,3-1 1,16-1 38,3-4 1,-1 1 0,2-7 22,1-2 0,-3-2 0,2-2 10,1 0 0,3 0 1,1 0-1,1 0-9,-1 0 1,1 2-24,-1 4 0,-1-3-104,-5 9 1,-3 0 87,-8 5 1,-2 1 15,-4-1 1,-4-5 0,-7-3 0,0-1 56,-1-4 1,1 4 0,-1-2 0,1-2-24,-1-3 0,1 1 0,-1 2 0,1 2-28,-1-2 0,1-2 1,-1-2-103,1 0 1,5 0-463,1 0-296,7 0 860,4 0 0,2-8 0,5-2 0</inkml:trace>
  <inkml:trace contextRef="#ctx0" brushRef="#br0" timeOffset="3629">2795 1 7077,'0'12'253,"0"-1"-190,0 3 1,0 3 0,0 5 0,0 1 0,0 0-30,0 2 1,0-3-1,0 7 1,0 0-8,0-2 1,2 6-1,2-4 1,2 4 15,-2 2 0,3 0 0,-1 0 1,-2 0 7,-2 0 1,4 0 0,0 0 0,-2 0-12,-2 0 0,-2-1 0,1 1 0,3 0-29,2 0 0,0 0 1,-6-2-1,0 0 21,0 2 1,0-6 0,0 8-1,0-6 8,0 0 0,0-4 0,0 2 0,0 1-6,0-3 0,0-2 1,0-8-1,0 1-4,0-1 1,0 1-55,0-1-937,0 1 961,0-9 0,0-9 0,0-9 0</inkml:trace>
</inkml:ink>
</file>

<file path=ppt/ink/ink4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3.503"/>
    </inkml:context>
    <inkml:brush xml:id="br0">
      <inkml:brushProperty name="width" value="0.08571" units="cm"/>
      <inkml:brushProperty name="height" value="0.08571" units="cm"/>
    </inkml:brush>
  </inkml:definitions>
  <inkml:trace contextRef="#ctx0" brushRef="#br0">1 1 6955,'7'16'305,"-5"0"1,3 2-140,-3 3 0,-2-8 1,0 3-1,0-2-440,0 0 0,0-3 0,0 0-272,0 1 0,0-3 546,0 2 0,-7-8 0,-2 4 0</inkml:trace>
</inkml:ink>
</file>

<file path=ppt/ink/ink4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3.704"/>
    </inkml:context>
    <inkml:brush xml:id="br0">
      <inkml:brushProperty name="width" value="0.08571" units="cm"/>
      <inkml:brushProperty name="height" value="0.08571" units="cm"/>
    </inkml:brush>
  </inkml:definitions>
  <inkml:trace contextRef="#ctx0" brushRef="#br0">1 32 8124,'16'-7'-216,"-5"5"1,-1-3-1,3 3-178,1 2 0,2 0 394,0 0 0,0-7 0,0-2 0</inkml:trace>
</inkml:ink>
</file>

<file path=ppt/ink/ink4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4.997"/>
    </inkml:context>
    <inkml:brush xml:id="br0">
      <inkml:brushProperty name="width" value="0.08571" units="cm"/>
      <inkml:brushProperty name="height" value="0.08571" units="cm"/>
    </inkml:brush>
  </inkml:definitions>
  <inkml:trace contextRef="#ctx0" brushRef="#br0">321 32 8161,'8'-9'-2188,"-7"2"2375,7 0 5,-8 5-73,0-5 56,0 7 81,0 0 1,0 7-216,0 4 0,0 3 0,0 2 0,0 0 5,0 0 0,0 2 1,0 2-1,0 1-7,0-1 1,0 5 0,-2 1-1,-2 5 8,-1 1 0,-2 7 1,3 4-1,-3 3-4,-2 2 0,0 0 0,-5 0 1,0 0-26,-4 0 1,-2 6 0,4-1 0,-2-1-1,-3-2 0,3-2 0,-3 0 0,3 0 49,2 0 0,5-1 1,1-3-1,-1-3-14,2-2 1,-3-1 0,4-6 0,1-2-41,0-3 1,2 1 0,3-6 0,-2-3 34,-1-1 0,0-7 1,5 0-714,0 1-468,0-5 1133,0 0 0,14-21 0,4-4 0</inkml:trace>
</inkml:ink>
</file>

<file path=ppt/ink/ink4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5.508"/>
    </inkml:context>
    <inkml:brush xml:id="br0">
      <inkml:brushProperty name="width" value="0.08571" units="cm"/>
      <inkml:brushProperty name="height" value="0.08571" units="cm"/>
    </inkml:brush>
  </inkml:definitions>
  <inkml:trace contextRef="#ctx0" brushRef="#br0">0 15 7482,'0'-9'-395,"0"4"491,0 10 0,0-2 1,0 8-32,0 2 0,6-4 0,-1 1-188,-2 3 0,1-1 1,0 1-539,1-3 41,0-6 620,-5 3 0,7-7 0,2 0 0</inkml:trace>
</inkml:ink>
</file>

<file path=ppt/ink/ink4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5.700"/>
    </inkml:context>
    <inkml:brush xml:id="br0">
      <inkml:brushProperty name="width" value="0.08571" units="cm"/>
      <inkml:brushProperty name="height" value="0.08571" units="cm"/>
    </inkml:brush>
  </inkml:definitions>
  <inkml:trace contextRef="#ctx0" brushRef="#br0">0 1 8194,'0'9'-701,"0"0"519,0-4 0,2 2 1,2 5-87,1-1 0,8 0 268,-3 5 0,5 0 0,1 0 0</inkml:trace>
</inkml:ink>
</file>

<file path=ppt/ink/ink4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6.204"/>
    </inkml:context>
    <inkml:brush xml:id="br0">
      <inkml:brushProperty name="width" value="0.08571" units="cm"/>
      <inkml:brushProperty name="height" value="0.08571" units="cm"/>
    </inkml:brush>
  </inkml:definitions>
  <inkml:trace contextRef="#ctx0" brushRef="#br0">1 1 7326,'0'16'-13,"0"0"1,0-6-1,0 1-104,0 2 0,0 1-226,0 2 0,0-5 201,0-1 0,1-6 0,3-1 142,1-6 0,1-1 0,-6-6 0,0-3 0,0-1 0,5 3 0,0 0 0,-1-1 0,-1 5 230,3 2 796,-4 3-713,5 2 1,-7 7-323,0 4 1,1 3 0,3 2-150,1 0 0,2-5-1060,-1-1 1218,-4-6 0,12-11 0,-5-11 0</inkml:trace>
</inkml:ink>
</file>

<file path=ppt/ink/ink4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6.501"/>
    </inkml:context>
    <inkml:brush xml:id="br0">
      <inkml:brushProperty name="width" value="0.08571" units="cm"/>
      <inkml:brushProperty name="height" value="0.08571" units="cm"/>
    </inkml:brush>
  </inkml:definitions>
  <inkml:trace contextRef="#ctx0" brushRef="#br0">1 16 7917,'16'0'-480,"0"0"0,-5-5 1,-1-1 880,3 3 0,6 1 1,3 2-1,-1 2-218,2 3 0,1 4 0,4 7 0,-3 0-24,-2 0 1,4 0 0,-4 2 0,0 2-61,0 1 1,-1 8 0,-6-3 0,0 5-133,0 1 1,-2 0 0,-3 2 0,-6 1-47,-3 3 0,-2 1 0,0-4 0,0 3 55,0-2 1,-7-3 0,-4-1 0,-3 1-398,-2-1 1,-2 0 0,-3 0 0,-6 0 31,-3 0 0,-4-2 389,-4-3 0,-10 3 0,-9-5 0</inkml:trace>
</inkml:ink>
</file>

<file path=ppt/ink/ink4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7.439"/>
    </inkml:context>
    <inkml:brush xml:id="br0">
      <inkml:brushProperty name="width" value="0.08571" units="cm"/>
      <inkml:brushProperty name="height" value="0.08571" units="cm"/>
    </inkml:brush>
  </inkml:definitions>
  <inkml:trace contextRef="#ctx0" brushRef="#br0">0 1 7897,'16'0'-333,"0"0"0,-5 0 1,0 0 346,1 0 1,-3 2-1,2 1-3,1 3 0,-3 4-231,2-4 1,-6-1-204,6-5 423,-1 0 0,-1 0 0,-2 0 0</inkml:trace>
</inkml:ink>
</file>

<file path=ppt/ink/ink4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7.640"/>
    </inkml:context>
    <inkml:brush xml:id="br0">
      <inkml:brushProperty name="width" value="0.08571" units="cm"/>
      <inkml:brushProperty name="height" value="0.08571" units="cm"/>
    </inkml:brush>
  </inkml:definitions>
  <inkml:trace contextRef="#ctx0" brushRef="#br0">80 1 6101,'0'11'286,"0"-1"-186,0 3 1,-1-1-1,-3 1 1,-1-3-83,1 3 0,-3 1 0,2 2 0,-1 0-155,-1 0 0,4 0 1,-6 0 53,2 0 83,1-7 0,-1 5 0,-2-5 0</inkml:trace>
</inkml:ink>
</file>

<file path=ppt/ink/ink4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8.117"/>
    </inkml:context>
    <inkml:brush xml:id="br0">
      <inkml:brushProperty name="width" value="0.08571" units="cm"/>
      <inkml:brushProperty name="height" value="0.08571" units="cm"/>
    </inkml:brush>
  </inkml:definitions>
  <inkml:trace contextRef="#ctx0" brushRef="#br0">0 113 6271,'9'16'37,"0"-2"1,-5-2 0,3-1-1,0 2 86,0 1 1,0 2 0,-3 0-121,1 0 1,6 0 0,-6 0-1,-1 0 0,-2 0 0,-2 0-64,0 0 48,0-7 1,-2-2-27,-4-7 1,3-2 0,-6-3-1,0-4 1,2-2 0,-2 1-26,0-3 0,4-1 23,-6-2 1,8-5 0,-3-1-1,4 1 6,2-2 0,0 3 1,0-5-1,2 0 24,4 0 0,2 6 0,7-3 0,-3 6 66,-1 6 1,0-3 0,5 8-47,0 1 0,-6 2 1,1 2 21,1 0 1,3 2 0,1 2-1,0 1-26,0-1 0,-5 3 1,-1 0-1,3 0 28,1 0 0,-3 0 0,-1-3 100,3 1 1,-4 8-44,1-3 1,-6 5 0,0-1-39,-8-3 0,-5 3 1,-7-5-28,0 0 0,0 3 1,0-7-1,0 1-62,0 1 1,0-5-1,0 3 1,0-3-116,0-2 1,5 2-1,0 1-489,-1 2 641,-2 1 0,-2-6 0,0 0 0</inkml:trace>
</inkml:ink>
</file>

<file path=ppt/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07.284"/>
    </inkml:context>
    <inkml:brush xml:id="br0">
      <inkml:brushProperty name="width" value="0.08571" units="cm"/>
      <inkml:brushProperty name="height" value="0.08571" units="cm"/>
      <inkml:brushProperty name="color" value="#008C3A"/>
    </inkml:brush>
  </inkml:definitions>
  <inkml:trace contextRef="#ctx0" brushRef="#br0">1 0 7458,'11'6'199,"1"0"-116,2-2 0,1-2 0,3-2-45,-1 0 0,-5 0 1,-1 0-31,3 0 0,2 0-318,1 0 0,0 0-29,1 0 0,-6 2 68,-1 3 1,-1-1 270,2 8 0,3-8 0,-5 4 0</inkml:trace>
  <inkml:trace contextRef="#ctx0" brushRef="#br0" timeOffset="336">36 227 8092,'0'18'-231,"2"-9"1,4-1 357,5 0 1,-1-6 0,2 4-16,1-4 0,3-2 0,1 0-81,1 0 1,-1 0-1,-1 2-188,-5 3 0,5-3-206,-5 4 1,5-4 144,1-2 218,1 8 0,-8-6 0,-3 6 0</inkml:trace>
</inkml:ink>
</file>

<file path=ppt/ink/ink4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8.442"/>
    </inkml:context>
    <inkml:brush xml:id="br0">
      <inkml:brushProperty name="width" value="0.08571" units="cm"/>
      <inkml:brushProperty name="height" value="0.08571" units="cm"/>
    </inkml:brush>
  </inkml:definitions>
  <inkml:trace contextRef="#ctx0" brushRef="#br0">193 0 7904,'-16'0'-240,"2"2"1,1 1 0,4 5 314,2 0 0,-5-2 1,1 4-1,-1 3 11,1 1 1,-3 4 0,3 2 0,-1 3-49,1 2 1,-2-4 0,6 4 0,0 0-30,0 0 0,2 0 0,5 2 0,0-4-225,0 0 0,0-5 0,0 3-12,0-3 0,7-4 0,3-1 0,5-4-497,1-2 725,7-2 0,-5-12 0,5-2 0</inkml:trace>
</inkml:ink>
</file>

<file path=ppt/ink/ink4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8.881"/>
    </inkml:context>
    <inkml:brush xml:id="br0">
      <inkml:brushProperty name="width" value="0.08571" units="cm"/>
      <inkml:brushProperty name="height" value="0.08571" units="cm"/>
    </inkml:brush>
  </inkml:definitions>
  <inkml:trace contextRef="#ctx0" brushRef="#br0">145 47 7422,'0'-16'-760,"-7"5"1009,-4 1 0,-3 6-201,-2-1 1,1 5-1,3 3 1,1 3 17,-1-3 1,3 6-69,-2 2 1,2 3-1,-1 2-13,4 0 0,5 0-26,1 0 1,0 0 3,0 0 1,7-7 0,3-3 0,5-5-1,1-1 4,0 0 1,0 2 0,0 2 34,0 1 1,0 6 0,0-6 0,-2 0-12,-3 3 1,1-5-1,-5 8 111,2 1 1,-5 3-1,1 1-33,-3 0 0,-4-6 0,-3-1-11,-6-2 1,2 1-1,-1-5 1,-3 2-36,-1-1 0,-2-2 1,0-2-53,0 0 1,0 0-1,1-2-206,5-3 0,-3 1 0,6-5-272,-2 2 1,6 0 506,-3 2 0,5-4 0,1-7 0</inkml:trace>
</inkml:ink>
</file>

<file path=ppt/ink/ink4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9.156"/>
    </inkml:context>
    <inkml:brush xml:id="br0">
      <inkml:brushProperty name="width" value="0.08571" units="cm"/>
      <inkml:brushProperty name="height" value="0.08571" units="cm"/>
    </inkml:brush>
  </inkml:definitions>
  <inkml:trace contextRef="#ctx0" brushRef="#br0">0 33 8028,'16'-14'-1351,"0"3"1404,-7 4 1,-2 9 0,-7 3 132,0 6 0,0 3 0,0 2 0,0 0-122,0 0 0,2 2 0,2 1 0,1 3-39,-1-3 1,-3 5-1,-1-3 1,0-1-180,0-3 1,6-1 0,-1 1-122,-1-1 0,-3 0 0,-1 0-262,0 0 537,0-7 0,-7 5 0,-2-5 0</inkml:trace>
</inkml:ink>
</file>

<file path=ppt/ink/ink4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9.347"/>
    </inkml:context>
    <inkml:brush xml:id="br0">
      <inkml:brushProperty name="width" value="0.08571" units="cm"/>
      <inkml:brushProperty name="height" value="0.08571" units="cm"/>
    </inkml:brush>
  </inkml:definitions>
  <inkml:trace contextRef="#ctx0" brushRef="#br0">15 80 7761,'-5'-10'-176,"0"-1"1,1 2-1,9-2 256,6 6 0,-2 2 0,2-1 0,1-1-248,2 1 1,8 2 0,-1 2 0,-1 0-179,-2 0 0,-2-2 346,0-3 0,0 3 0,0-5 0</inkml:trace>
</inkml:ink>
</file>

<file path=ppt/ink/ink4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39.751"/>
    </inkml:context>
    <inkml:brush xml:id="br0">
      <inkml:brushProperty name="width" value="0.08571" units="cm"/>
      <inkml:brushProperty name="height" value="0.08571" units="cm"/>
    </inkml:brush>
  </inkml:definitions>
  <inkml:trace contextRef="#ctx0" brushRef="#br0">160 0 7306,'-16'0'-200,"0"0"608,0 0 0,0 0 1,0 0-293,0 0 0,5 5 0,3 3 1,-1 1-95,0 3 1,5-3 0,-3 2 0,2 1-37,-1 2 0,1-3 1,5 0-165,0 1 1,0-3-49,0 2 1,7-8 0,4 3 7,3-5 0,-3-1 0,-1-1 113,3-5 0,1-3 0,2-7 0,-2 0 97,-3 0 1,2 0 0,-6 2-1,0 2 107,0 1 0,0 7 1,-3-3 224,1 0 0,0 7-255,-5 0 1,0 2 0,2 9-103,4 1 1,-5-3-1,6 0 1,-1 0-60,-1 0 0,6-4 0,-4 4-282,2-2 1,-4-2 373,6-5 0,0 7 0,5 2 0</inkml:trace>
</inkml:ink>
</file>

<file path=ppt/ink/ink4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40.015"/>
    </inkml:context>
    <inkml:brush xml:id="br0">
      <inkml:brushProperty name="width" value="0.08571" units="cm"/>
      <inkml:brushProperty name="height" value="0.08571" units="cm"/>
    </inkml:brush>
  </inkml:definitions>
  <inkml:trace contextRef="#ctx0" brushRef="#br0">1 16 7725,'7'-8'-190,"4"2"0,3 4 1,2 2 297,0 0 1,-2 8 0,-1 2-1,-4 4 9,-2 3 1,3 0 0,-4 5 0,-3 3-71,-1 0 0,-2 3 1,0-5-1,0 0-159,0 1 1,0 2-1,0-4 1,0-3-237,0-1 0,-2-2-456,-3 0 804,-4 0 0,-14 0 0,-2 0 0</inkml:trace>
</inkml:ink>
</file>

<file path=ppt/ink/ink4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40.196"/>
    </inkml:context>
    <inkml:brush xml:id="br0">
      <inkml:brushProperty name="width" value="0.08571" units="cm"/>
      <inkml:brushProperty name="height" value="0.08571" units="cm"/>
    </inkml:brush>
  </inkml:definitions>
  <inkml:trace contextRef="#ctx0" brushRef="#br0">31 81 8028,'-11'-5'0,"0"-1"0,8-1 84,-3 2 0,6 1 1,6-5 55,4 2 0,10 2 1,1 3-1,1-2-164,1-1 1,0 0 0,6 5 0,-4-2 319,-2-3-296,5 3 0,-3-5 0,7 7 0</inkml:trace>
</inkml:ink>
</file>

<file path=ppt/ink/ink4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40.868"/>
    </inkml:context>
    <inkml:brush xml:id="br0">
      <inkml:brushProperty name="width" value="0.08571" units="cm"/>
      <inkml:brushProperty name="height" value="0.08571" units="cm"/>
    </inkml:brush>
  </inkml:definitions>
  <inkml:trace contextRef="#ctx0" brushRef="#br0">1 97 7107,'16'0'-648,"-6"0"0,1 0 639,2 0 0,1 0 0,2 0 4,0 0 1,0 0 0,-2-2 0,-1-1-2,-3-3 0,-4-1 0,3 2 131,-2-6 0,0 2-78,-2-1 1,-5 1 17,0-2 0,-2 2 0,-8 5 260,-3-1 1,4 0-1,-1 5-112,-3 0 0,4 0 0,0 2 1,0 3-68,0 6 0,4-3 1,-4 3-1,0 2-77,0 1 0,6 2 0,-2 0 0,3 0-73,2 0 0,0 0 1,0 0-1,0 0-331,0 0 1,0-5 0,2-2-49,3-2 0,4 4 0,7-6 188,0-1 0,0-4 0,0-6 0,0-5 195,0-3 0,-5-2 0,-1-2 0,3-3 0,1-4 0,2-7 0</inkml:trace>
</inkml:ink>
</file>

<file path=ppt/ink/ink4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41.438"/>
    </inkml:context>
    <inkml:brush xml:id="br0">
      <inkml:brushProperty name="width" value="0.08571" units="cm"/>
      <inkml:brushProperty name="height" value="0.08571" units="cm"/>
    </inkml:brush>
  </inkml:definitions>
  <inkml:trace contextRef="#ctx0" brushRef="#br0">0 1 7656,'11'5'-26,"-2"2"1,0 0 71,0 0 0,-6 6 0,3-2 0,-3 3-17,3 2 1,-5-5-1,5-1 1,-3 3-13,3 1 0,-5-3 1,5-1-219,-5 3 107,-1-6 46,0 0 0,0-9 26,0-3 0,0 1 0,-1-6 0,-3-3 12,-1-1 1,-1 3-1,6 1 1,0-3 10,0-1 0,0 3 1,0 1 24,0-3 1,8 6-39,2 2 0,-1-3 0,2 3-36,1 2 1,3 1-1,1 2 1,0 2 29,0 3 0,-2-2 0,-2 6 1,-3 0 59,-2 0 1,4-3-1,-6 4 66,-1 3 1,-2 1-1,-2 2 45,0 0 1,0 0-32,0 0 1,-7-5-67,-4-1 0,-3-6-114,-2 1 0,0-8-90,0-3 0,7-6 0,3 1 64,5-3 1,1-2 0,0 0 0,1 2 22,5 3 1,3-3 0,7 5 14,0 0 0,-6 2 0,1 7 3,2 0 0,-1 7 0,1 4-123,-3 3 1,-4 0 0,2-1-290,0-3 455,-3 1 0,-5-2 0,0-9 0,0-9 0</inkml:trace>
</inkml:ink>
</file>

<file path=ppt/ink/ink4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41.871"/>
    </inkml:context>
    <inkml:brush xml:id="br0">
      <inkml:brushProperty name="width" value="0.08571" units="cm"/>
      <inkml:brushProperty name="height" value="0.08571" units="cm"/>
    </inkml:brush>
  </inkml:definitions>
  <inkml:trace contextRef="#ctx0" brushRef="#br0">1 33 7848,'11'-5'0,"-1"-1"0,3 1-184,1-2 0,-3 5 0,-1-3 0,3 3 178,1 2 0,2 0 1,0 0-1,0 0 163,0 0 1,0 0-1,0 2 7,0 3 0,0-1 0,0 6-96,0 3 1,0 1 0,0 2-1,1 2-67,-1 3 0,-2-3 0,-2 5 0,-3 0-21,-2 4 0,4-4 0,-6 0 0,-1 1 12,-2 2 1,-2-1 0,0 2 0,0 0-34,0-2 1,0 5 0,-2-5 0,-3 2 13,-6-1 1,2-6 0,-2 3 0,-1-2 12,-2 1 0,-2-1 0,-1-5 1,1-1-25,0-5 0,0 4 0,0-5 0,0 2-105,0 0 0,0-8 0,0 4 1,0-1-139,0-1 1,0 1 0,0-6 0,0 0 280,0 0 0,0 0 0,0 0 0</inkml:trace>
</inkml:ink>
</file>

<file path=ppt/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03.781"/>
    </inkml:context>
    <inkml:brush xml:id="br0">
      <inkml:brushProperty name="width" value="0.08571" units="cm"/>
      <inkml:brushProperty name="height" value="0.08571" units="cm"/>
      <inkml:brushProperty name="color" value="#008C3A"/>
    </inkml:brush>
  </inkml:definitions>
  <inkml:trace contextRef="#ctx0" brushRef="#br0">226 612 6419,'-2'-10'267,"-2"2"-19,-2 0 0,-2 6-170,2-3 1,2 3 0,-7 2-33,-3 0 1,4 0 0,-1 0-15,-3 0 0,-1 0 0,-3 2 30,1 3 1,-1-1-41,1 8 0,5-8 0,3 4-18,1-1 1,2-3-40,6 8 0,0-6 23,0 5 1,8-5 0,3 4-1,5-2 1,-4-3-1,-1-5 1,3 0 10,1 0 0,-3 0 0,0 0 0,1 0 11,3 0 0,-5 0 1,1 2-1,2 2 44,1 2 1,-3 0 0,-1-4-41,3 4 0,-6-2 0,-1 5-82,1-1 1,-6 6-76,4-3 1,-4 5 104,-2 1 0,-6 1 0,-2-3 16,-1-3 1,3-2 0,-6-7 76,-1 3 0,-3 0 0,-1-6-43,-1 0 0,1 0 1,-1 0-1,1 0-16,-1 0 0,1 0 0,-1 0-96,1 0 0,-1 0-530,1 0 330,7-8 0,4-1 300,12-9 0,4 1 0,7-1 0</inkml:trace>
  <inkml:trace contextRef="#ctx0" brushRef="#br0" timeOffset="564">522 629 7953,'-7'10'-376,"3"-2"1,-6-7 0,0 3 600,1 2 0,5 8-76,-2-3 1,4 5 0,2 1-79,0 1 0,0-7 1,2-1-1,2 0-14,2 0 0,7-5 0,-1 5-68,3-2 1,3 0 0,-1-4 0,1 1 26,-1-1 1,1-2-1,-1-2 1,1 0-59,-1 0 1,1-2 0,-1-2 0,1-3-8,-1-3 0,-2 4 0,-1-4 0,-2 1-4,1-1 0,-3-2 0,0-5 40,-3-1 1,5 1 0,-6-1 0,-2 1 48,-2 0 1,-2 5-1,0 0 20,0-1 0,-2 5 1,-4 0 46,-6 0 0,3 6-27,-3-3 1,8 5-1,-2 5-38,4 7 1,2 4-1,0 1-9,0 1 1,0-1 0,2 0 0,2 1-58,2-1 0,8 1 1,-5-1-136,1 1 1,4-7 0,-7-1 0,1 0-344,0 0 1,5-7 505,-1 3 0,4 4 0,1 0 0</inkml:trace>
  <inkml:trace contextRef="#ctx0" brushRef="#br0" timeOffset="1064">1099 647 7478,'9'0'-311,"1"0"532,-4 0 1,-4 1-118,4 5 1,1-2-1,-1 8-66,-2 1 1,0-3 0,0 2-2,2 1 1,0 3-133,-6 1 1,0 1-19,0-1 93,0-7-1,0-2 0,0-10 0,0-4 1,0 2 0,0-8-15,0-1 1,2-3-1,1-1 1,5 1-16,2 5 1,-4-5-1,5 4 35,3-3 0,-1 3 0,1 3 0,-2 1 18,1 4 1,-3-4-1,2 2 49,1 3 1,3 1 0,1 2 18,1 0 0,-1 0 0,1 2-28,-1 3 1,1-1-1,-1 8-32,0 1 0,-5-3 1,-2 2-75,-2 1 0,3 3 1,-5 1-1,0-1-128,2-4 1,-6 3 0,3-3-186,-3 3 1,-2-3 375,0 0 0,8-1 0,2 7 0</inkml:trace>
  <inkml:trace contextRef="#ctx0" brushRef="#br0" timeOffset="1555">1693 594 7611,'11'0'-48,"1"0"1,-6 6 110,5 0 1,-7 7-1,4-1-55,0 4 1,-6-5-1,3 1 1,-3 1-28,-2 3 1,0 1 0,0 1 7,0-1 0,0-5 1,0 0-33,0 1 0,0-3-76,0 2 128,0-9 0,0 3 0,2-10 16,4-1 1,-4-9 0,6 2-1,-2-3-15,-1-3 0,3 1 0,-4-1 0,4 1-13,2-1 1,1 1 0,7 0-16,-1-1 1,-1 6-1,-3 1 1,-1-1 1,1 2 0,3 3 1,1 7-1,1 0 19,-1 0 1,1 0 0,-1 0 0,1 0 21,-1 0 0,-1 2 0,-3 1 0,-1 5 7,2 2 0,-5 2 0,1 5 0,0 1-2,-1-1 1,-5-5 0,2-1 0,-2 3-141,2 1 1,-4-3 0,4 0-296,-4 1 0,-2 3-358,0 1 763,0-7 0,0-2 0,0-8 0</inkml:trace>
  <inkml:trace contextRef="#ctx0" brushRef="#br0" timeOffset="2200">2391 559 7593,'0'18'231,"0"-1"-187,0 1 0,6-1 0,0 1 0,0-3 0,1-3 0,-3 1 0,6-5 1,0 0-23,-1 0 0,-3-1 0,6-3-30,1 2 0,3 0 0,1-6-33,1 0 0,-1 0 0,1-2 0,-1-2-35,1-2 0,-1-7 0,1 3 1,-1-2 61,1 1 1,-1 1 0,0-4-1,1 3-17,-1-3 1,-5-1 0,-2-3 25,-3 1 0,5 5 1,-6 0 29,-2-1 0,-2 3-9,-2-2 7,0 9-4,0-5 0,0 16 1,0 3 8,0 5 0,6 1 0,-1 1 0,-1-1 9,-2 1 0,4-1 0,0 2 0,-2 3-16,-2 1 0,4 6 0,-1-4-73,-1 3 63,-2-7 1,-2 10 0,0-6-1,0 0-9,0 1 1,0 3-1,0-6 1,0-2-94,0-1 0,0 3 1,0 0-1,-2-1 106,-4-3 1,3-7 0,-9-1 91,-2 3 1,-1-6 0,-3 0-38,1-1 0,5-5 1,1 4-1,-1-6-27,2-6 1,-3 2-1,7-7 1,2-3-99,2-1 0,2-3 1,0 1-1,0-1-161,0 1 1,2-1 0,4 1 0,3-1-52,1 1 0,6-1 0,-5 1 0,5 1 267,1 5 0,1-5 0,-1 7 0</inkml:trace>
  <inkml:trace contextRef="#ctx0" brushRef="#br0" timeOffset="2810">3125 35 7259,'17'-9'-133,"-1"-1"0,-3 6 0,-1-2 172,1 2 0,-3 2 0,2 2 0,-1 2 0,1 2 53,0 2 0,-3 2 0,5-4 0,-2 3-20,1 3 1,3 2-1,3 5 1,2 1-22,3-1 0,-1 1 0,-6-1 1,1 2-39,-1 5 1,3-5-1,1 6 1,0 1-5,-5 3 0,5-2 0,-7 2 0,0 2-27,1 2 1,-1 2 0,-1 0-1,-3 0 2,-2 0 1,-2 0-1,-6 0 1,0 0 0,0-1 1,0 1-1,0 0 1,0 0 10,0 0 0,0 0 0,0 0 0,-2 0 27,-4 0 1,4-6 0,-6 0 0,2 0 5,0-2 1,1 6 0,5-5-1,0-1-14,0-4 1,-6 2-1,0-2 1,0-1 42,-2-3 0,4-1 1,-5-1-36,1 1 1,-4-7 0,5-1 0,-3-2-44,-4-4 0,5-1 1,-3 1-309,-2 2 0,5 0 328,-3-6 0,0 0 0,-5 0 0</inkml:trace>
</inkml:ink>
</file>

<file path=ppt/ink/ink4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56.430"/>
    </inkml:context>
    <inkml:brush xml:id="br0">
      <inkml:brushProperty name="width" value="0.08571" units="cm"/>
      <inkml:brushProperty name="height" value="0.08571" units="cm"/>
      <inkml:brushProperty name="color" value="#E71224"/>
    </inkml:brush>
  </inkml:definitions>
  <inkml:trace contextRef="#ctx0" brushRef="#br0">0 17 7179,'0'-9'248,"0"2"0,2 7-86,3 0 1,-1 0 30,7 0 1,-6 0-86,6 0 0,-2 2 1,3 1-1,-3 4-14,-2 2 1,6-4 0,-3 4-1,3 0-59,-3 0 1,5 0 0,-5 4-1,5-5-48,1 0 1,0 2-1,0-4 1,0-1-132,0 2 1,-5-3 0,-1 5-399,3-2 0,-1 0-91,-1-2 0,-4-1 633,-7 6 0,0-6 0,0 3 0</inkml:trace>
</inkml:ink>
</file>

<file path=ppt/ink/ink4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56.758"/>
    </inkml:context>
    <inkml:brush xml:id="br0">
      <inkml:brushProperty name="width" value="0.08571" units="cm"/>
      <inkml:brushProperty name="height" value="0.08571" units="cm"/>
      <inkml:brushProperty name="color" value="#E71224"/>
    </inkml:brush>
  </inkml:definitions>
  <inkml:trace contextRef="#ctx0" brushRef="#br0">177 1 7986,'-6'10'44,"1"1"0,-2-7 0,3 3 0,-3-2 120,-2 0 0,4 8 1,-6-2-106,-1 3 0,-1-3 0,1-1 1,1 1 100,-1-2 1,3 5 0,-2-3-361,-1 3 0,5-3 0,-1-2-1036,1-2 141,6 5 1095,-7-10 0,16 12 0,0-5 0</inkml:trace>
</inkml:ink>
</file>

<file path=ppt/ink/ink4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57.501"/>
    </inkml:context>
    <inkml:brush xml:id="br0">
      <inkml:brushProperty name="width" value="0.08571" units="cm"/>
      <inkml:brushProperty name="height" value="0.08571" units="cm"/>
      <inkml:brushProperty name="color" value="#E71224"/>
    </inkml:brush>
  </inkml:definitions>
  <inkml:trace contextRef="#ctx0" brushRef="#br0">129 33 6788,'0'-9'471,"0"2"-357,0 7 0,-2 0 0,-4 0 1,-4 0 0,1 1 1,-2 3-1,0 3-39,3 2 0,-5-4 0,6 4 0,0 0 9,0 0 1,-6 2 0,4 5-4,0 0 0,2-6 1,7 1-60,0 2 0,0 1 1,0 2 34,0 0 1,2-2-1,3-1-26,6-3 1,3-1-1,2 2 1,0-4-48,0 0 0,0-5 1,0 3-1,1-3 3,-1-2 1,5 0 0,0 0 0,-1 0-33,-2 0 1,3 0 0,0 0 0,-1 0 25,-2 0 1,-2-5-1,0-2 1,0 0 16,0-1 1,0-4-1,0 1 0,-2-3 1,-3-2-2,-6 0 0,-3 0 1,-2 0-1,0 0-6,0 0 1,0 5 0,0 0 0,0-1 5,0-2 1,-2 3 0,-3 2 12,-6 2 1,-3-4-1,-2 6 1,0 0-25,0-3 1,0 7 0,-2-5 0,-1 5-41,-3 1 1,-1 0 0,3 0-1,-1 0 40,1 0 1,1 0 0,-1 1-380,-1 5 0,-1-3 1,6 6-252,0-2 1,8 6 642,2-3 0,4-2 0,2-1 0</inkml:trace>
</inkml:ink>
</file>

<file path=ppt/ink/ink4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57.767"/>
    </inkml:context>
    <inkml:brush xml:id="br0">
      <inkml:brushProperty name="width" value="0.08571" units="cm"/>
      <inkml:brushProperty name="height" value="0.08571" units="cm"/>
      <inkml:brushProperty name="color" value="#E71224"/>
    </inkml:brush>
  </inkml:definitions>
  <inkml:trace contextRef="#ctx0" brushRef="#br0">1 17 7481,'8'-7'0,"0"-2"0</inkml:trace>
</inkml:ink>
</file>

<file path=ppt/ink/ink4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58.538"/>
    </inkml:context>
    <inkml:brush xml:id="br0">
      <inkml:brushProperty name="width" value="0.08571" units="cm"/>
      <inkml:brushProperty name="height" value="0.08571" units="cm"/>
      <inkml:brushProperty name="color" value="#E71224"/>
    </inkml:brush>
  </inkml:definitions>
  <inkml:trace contextRef="#ctx0" brushRef="#br0">64 0 8013,'-9'11'-134,"2"-2"0,2 0 98,0 0 1,-2 1 78,1 6 1,4 0-63,-3 1 1,-2-1 98,2 0 0,-1-6 113,6 1 0,2-7-113,3 1 0,4-3-95,7-2 0,0 0 0,0-2 6,0-3 1,-5 3 0,0-4-1,1 5 15,2 1 0,-3 0 1,0-2-1,1-2 13,3-1 1,-5 0 0,1 5 94,1 0 1,3 0 0,1 0 39,0 0 1,-6 0-1,1 0-110,2 0 0,1 5 1,2 2-31,0 2 0,-5-5 0,-2 3 0,-1-2 20,1 0 0,0 8 1,4-4-72,-3 0 0,-6 5 0,3-5 25,0 0 0,-5 5 0,3-3 23,-3 3 0,-2-3 1,0-1 40,0 3 1,-7-1-1,-4 1-20,-3-3 0,3-6 1,1 1-1,-3-1-7,-1 1 0,-4-3 0,-1 3 0,-3-3-24,3-2 0,-1 0 0,0 0 0,-1 0-60,1 0 1,3-2 0,1-1 21,0-3 1,5 1-1,2 3-16,2-3 1,1 1-26,6-6 1,0 4-1,2-3 36,4 2 0,-3 2 1,8 5 3,1 0 1,3 0 71,1 0 1,0 5-225,0 1-172,0 6 1,-7-8-1006,-4 6 1367,-3-6 0,-9 3 0,-2-7 0</inkml:trace>
</inkml:ink>
</file>

<file path=ppt/ink/ink4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58.922"/>
    </inkml:context>
    <inkml:brush xml:id="br0">
      <inkml:brushProperty name="width" value="0.08571" units="cm"/>
      <inkml:brushProperty name="height" value="0.08571" units="cm"/>
      <inkml:brushProperty name="color" value="#E71224"/>
    </inkml:brush>
  </inkml:definitions>
  <inkml:trace contextRef="#ctx0" brushRef="#br0">0 0 8053,'11'0'-185,"0"0"0,-6 0 392,6 0 1,-6 0 0,6 0-59,1 0 1,1 2 0,-1 1 0,-1 3-98,1-3 1,-3-1-1,2-2 1,1 0 26,3 0 1,1 0-1,0 0 1,0 0-48,0 0 1,0 0 0,2 0-63,3 0 0,-3 0 0,3 0 0,-3 2-105,-2 3 0,-5-3 0,-2 5-255,-2 0 1,4-3-1,-6 7 390,-2 1 0,-1 2 0,-2 2 0</inkml:trace>
</inkml:ink>
</file>

<file path=ppt/ink/ink4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59.721"/>
    </inkml:context>
    <inkml:brush xml:id="br0">
      <inkml:brushProperty name="width" value="0.08571" units="cm"/>
      <inkml:brushProperty name="height" value="0.08571" units="cm"/>
      <inkml:brushProperty name="color" value="#E71224"/>
    </inkml:brush>
  </inkml:definitions>
  <inkml:trace contextRef="#ctx0" brushRef="#br0">96 33 7841,'-1'-11'-718,"-5"0"1,3 8 405,-8-3 1,6 4 290,-6 2 18,7 0 86,-10 0 0,11 0-148,-8 0 65,7 0 0,-10 0 0,5 0 0</inkml:trace>
</inkml:ink>
</file>

<file path=ppt/ink/ink4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3:59.989"/>
    </inkml:context>
    <inkml:brush xml:id="br0">
      <inkml:brushProperty name="width" value="0.08571" units="cm"/>
      <inkml:brushProperty name="height" value="0.08571" units="cm"/>
      <inkml:brushProperty name="color" value="#E71224"/>
    </inkml:brush>
  </inkml:definitions>
  <inkml:trace contextRef="#ctx0" brushRef="#br0">0 32 7191,'0'-8'437,"0"0"0,7 8-362,4 0 1,3 0-1,2 0-41,0 0 1,0 0 0,0 0 0,0-1-15,0-5 1,6 5-1,1-5 1,0 4-58,0 2 1,-1 0-1,-4 0 1,1 0-107,3 0 1,-1 0 0,-5 0 23,0 0 1,0 6-1,0-1-175,0-1 1,-2-1-1,-1 1 294,-3 1 0,1 8 0,5-5 0</inkml:trace>
</inkml:ink>
</file>

<file path=ppt/ink/ink4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00.608"/>
    </inkml:context>
    <inkml:brush xml:id="br0">
      <inkml:brushProperty name="width" value="0.08571" units="cm"/>
      <inkml:brushProperty name="height" value="0.08571" units="cm"/>
      <inkml:brushProperty name="color" value="#E71224"/>
    </inkml:brush>
  </inkml:definitions>
  <inkml:trace contextRef="#ctx0" brushRef="#br0">0 33 5980,'0'-9'973,"7"2"-686,-5 7-98,5 0 1,-5 0-91,3 0 0,-1 0 0,5-2-128,-2-3 0,5 3 1,-1-3 50,3 3 0,-3 2 1,0 0-1,1 0 16,2 0 0,3 0 1,-1 0-1,0 0-19,0 0 0,0 0 0,1 0 0,3 0-7,1 0 1,3 0 0,-5 0 0,4 0-32,2 0 0,-3 0 0,3 0 1,-2 0-163,-4 0 0,-1 0 1,-2 0-171,0 0 1,0 0-1,-1 2 351,-5 3 0,-3 4 0,-7 7 0</inkml:trace>
</inkml:ink>
</file>

<file path=ppt/ink/ink4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11.395"/>
    </inkml:context>
    <inkml:brush xml:id="br0">
      <inkml:brushProperty name="width" value="0.08571" units="cm"/>
      <inkml:brushProperty name="height" value="0.08571" units="cm"/>
      <inkml:brushProperty name="color" value="#E71224"/>
    </inkml:brush>
  </inkml:definitions>
  <inkml:trace contextRef="#ctx0" brushRef="#br0">306 17 8148,'0'-9'-167,"0"2"1,-8 7 169,-2 0 0,-3 2 0,1 1 0,1 3 10,-1-3 0,3 4 0,-2-1 0,-1-1 16,-3 2 1,-1 0-1,2 6 1,2-4 17,1-2 1,0 5 0,-5-3 0,0 2 29,0 0 0,0-1 0,0 6-7,0 0 1,5-5 0,2 0-17,2 1 0,2 2 1,5 2 2,0 0 0,0-5 0,0 0 4,0 1 0,2 1 0,1-1 0,4-3 43,2-2 1,2 4 0,5-4 0,0 0-73,0 0 1,2 1 0,1-5 0,3 2-22,-3-1 1,5 0-1,-3-1 1,-1 2-8,-3-1 1,5-2 0,-1-2 0,-1 0-68,-2 0 1,-2 0-1,0 0 1,0 0 29,0 0 0,0 0 0,0-2 8,0-3 1,-5 1 0,-1-7-49,3-1 1,-4 3-1,0-2 9,-2-1 1,0-1-1,-4 1 52,3 1 1,-1 1 20,-5-6 1,-2 7-1,-3 3-14,-6 4 1,-3 1 0,-2-3 29,0-1 0,0-1 1,0 6-1,0 0 49,0 0 0,0 0 0,0 0 0,0 0-54,0 0 1,0 0 0,0 0 0,-1 2-5,1 4 0,0-5 0,0 6 0,0-1-106,0-1 1,6 6 0,-1-6 0,0 1-237,2 1 1,0-4-1,6 8-1123,-2 1 1449,-1 3 0,13 1 0,2 0 0</inkml:trace>
</inkml:ink>
</file>

<file path=ppt/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10.346"/>
    </inkml:context>
    <inkml:brush xml:id="br0">
      <inkml:brushProperty name="width" value="0.08571" units="cm"/>
      <inkml:brushProperty name="height" value="0.08571" units="cm"/>
      <inkml:brushProperty name="color" value="#008C3A"/>
    </inkml:brush>
  </inkml:definitions>
  <inkml:trace contextRef="#ctx0" brushRef="#br0">402 1 7289,'-17'0'85,"-1"0"1,1 2-40,-1 3 1,1-1 0,-1 6 0,3 0-1,3-1 0,-3-3 0,3 6 0,-3 1 27,-3 3 0,7 1 0,-1 1 0,-2-1-86,-1 1 1,-3 1 0,1 3 0,-1 3 67,1 2 0,1-4 1,3 4-1,3 1 51,2-1 1,-3 2-1,5 6 1,0-2 3,-2-4 1,6 4 0,-3-4 0,3 2-31,2-2 0,0 4 0,0-6 0,2 2-75,3 0 0,-1-7 1,6 3-1,0-2-8,-1 1 1,3-1 0,5-8 0,1-1-84,-1-2 0,7-3 1,-1 5-1,0-4 58,2-3 0,3 5 0,7-6 28,-1-2 0,1 5 0,0 1 0</inkml:trace>
</inkml:ink>
</file>

<file path=ppt/ink/ink4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11.644"/>
    </inkml:context>
    <inkml:brush xml:id="br0">
      <inkml:brushProperty name="width" value="0.08571" units="cm"/>
      <inkml:brushProperty name="height" value="0.08571" units="cm"/>
      <inkml:brushProperty name="color" value="#E71224"/>
    </inkml:brush>
  </inkml:definitions>
  <inkml:trace contextRef="#ctx0" brushRef="#br0">0 1 6557,'0'0'0</inkml:trace>
</inkml:ink>
</file>

<file path=ppt/ink/ink4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14.114"/>
    </inkml:context>
    <inkml:brush xml:id="br0">
      <inkml:brushProperty name="width" value="0.08571" units="cm"/>
      <inkml:brushProperty name="height" value="0.08571" units="cm"/>
      <inkml:brushProperty name="color" value="#E71224"/>
    </inkml:brush>
  </inkml:definitions>
  <inkml:trace contextRef="#ctx0" brushRef="#br0">81 97 6111,'0'9'1472,"0"-2"-1233,0-7-213,0 0-20,-7 0 0,3 0 0,-7 0 36,-1 0 0,5-2 0,0-1 12,-1-3 0,5 1 0,-6 3-18,2-3 1,1 1-114,6-6 0,0-1-94,0-5 1,8 5 79,2 1 0,3 4 0,-1-3 58,-1 2 0,0 2 0,5 5 46,0 0 1,0 0 0,0 0 70,0 0 0,0 0 0,0 0-58,0 0 0,-5 2 0,-1 1 70,3 3 0,1 4-77,2-4 1,-5 4 0,-2-3-19,-2 2 0,-2-3 0,-5 4-34,0 3 0,0-4 0,0 1 12,0 3 0,-5 1 23,-1 2 1,-6 0 19,1 0 0,2-1 1,0-3-1,1-3 30,-1-2 0,3 6 0,-4-5-13,-3 1 0,4 4 0,-1-6-10,-3 2 0,4-6 0,0 5 10,2-1 1,0-6-67,2 5 1,1 1-120,-7-2 29,8 8 1,-10-10 56,8 8 0,-2-7 6,2 1-68,3-3 116,-5-2 15,7 0 1,-2 0 85,-4 0 181,5 0-123,-6 0-132,7 0 65,0 0 1,-6-2-44,1-3-24,0 3-103,5-5-6,0 7 72,0-7 19,7 5 0,-4-5 0,6 5 6,-2-4 1,0 5-5,-1-5 0,-3 5 20,8 1 1,-6 0 79,6 0 1,-6-6-44,6 1 1,-6 0 0,6 5-9,2 0 1,-5 0 0,3 0 1,-2 1-1,4 3-21,-3 1 1,-4 1 0,2-5-1,1 3-16,0 1 1,-3 1-1,4-5-16,3 5 1,-4-4 0,1 3 24,3-3 0,-6-1 0,0 3 16,0 1 0,2 1-1,7-6 1,0 0-6,0 0 0,0 0-1,0 0 0,-5 0 52,0 0-61,-8 0 0,6 0 91,-3 0-49,-5 0-408,6 0-396,-7 0-1414,0 0 2151,-7 0 0,6 0 0,-7 0 0</inkml:trace>
</inkml:ink>
</file>

<file path=ppt/ink/ink4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16.308"/>
    </inkml:context>
    <inkml:brush xml:id="br0">
      <inkml:brushProperty name="width" value="0.08571" units="cm"/>
      <inkml:brushProperty name="height" value="0.08571" units="cm"/>
      <inkml:brushProperty name="color" value="#E71224"/>
    </inkml:brush>
  </inkml:definitions>
  <inkml:trace contextRef="#ctx0" brushRef="#br0">273 145 7526,'11'0'-794,"0"0"1237,-8-7 0,4 3-355,-7-6 0,2 1 0,2-4 33,1 3 0,0 4 15,-5-4 0,0-1-280,0-5 0,-5 5 1,-2 2 136,-2 2 0,-2 2 1,-5 3 14,0-3 0,0 3 0,0-3 27,0 3 1,0 2 0,0 0 0,0 0-10,0 0 1,0 0-1,0 2 1,0 1-15,0 3 1,0 1 0,2-2 0,1 4-26,2 0 0,6 0 0,-4-4 34,2 6 1,2-2 0,5 1 30,0 3 0,0-4 2,0 1 1,7-1-1,3 2-31,5-6 0,-5-3 0,1-2 0,2 0-20,1 0 0,2 0 0,0 0-22,0 0 1,0 0 0,0 0-63,0 0 1,0 0 16,0 0 1,0 0 53,0 0 1,0 0-9,0 0 0,-5-2 0,0-1 29,1-3 1,-3 1-24,2 5 1,-6-2-34,6-3 12,-8 3 11,4-5 15,-7 0 0,0 3-31,0-6 0,6 4-28,-1-4 77,0 6-11,-5-3 0,6 5-3,-1-3 24,1 3-51,-6-5-15,0 7 0,1 0 8,5 0-6,-5 0 45,7 0 23,-8 0 2,0 0 1,1 5-22,5 1-13,-5-1 11,7-5 3,-8 7 115,0-5-119,0 5 0,0-7 0,0 2 30,0 3 8,0-3 35,0 5-11,0 0 1,0-3-23,0 6 1,0-4-58,0 4 0,0 1 81,0 5 0,0 0 37,0 0 1,0 0 30,0 0 1,0 0-39,0 0 0,0 0-62,0 0 1,0-5 0,0 0 76,0 1 0,0-3 15,0 2 1,0 0-43,0 5 1,0-6 20,0 1-22,0-7 12,0 10-81,0-12 0,0 7-242,0-4-260,0-3-77,0 5-479,0-7 704,0 0 0,0 0 0</inkml:trace>
</inkml:ink>
</file>

<file path=ppt/ink/ink4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17.458"/>
    </inkml:context>
    <inkml:brush xml:id="br0">
      <inkml:brushProperty name="width" value="0.08571" units="cm"/>
      <inkml:brushProperty name="height" value="0.08571" units="cm"/>
      <inkml:brushProperty name="color" value="#E71224"/>
    </inkml:brush>
  </inkml:definitions>
  <inkml:trace contextRef="#ctx0" brushRef="#br0">0 49 8213,'2'-9'-1272,"3"4"1465,-3-4 1,5 5 359,-7-6-98,0 6-223,0-3-134,0 7 0,2 7 0,2 4-44,1 3 1,0 2 0,-5 0 0,0 0 9,0 0 1,0 0-1,2 0 1,2 0-1,1 0 0,0 0 0,-5 0 0,0 0-14,0 0 1,0 0 0,2 1-58,4-1 1,-5 0-75,5 0 1,-5 0-129,-1 0 1,0-6-63,0 1 1,0-6-759,0 6 684,0-7 345,0 3 0,-7 0 0,-2 2 0</inkml:trace>
</inkml:ink>
</file>

<file path=ppt/ink/ink4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18.156"/>
    </inkml:context>
    <inkml:brush xml:id="br0">
      <inkml:brushProperty name="width" value="0.08571" units="cm"/>
      <inkml:brushProperty name="height" value="0.08571" units="cm"/>
      <inkml:brushProperty name="color" value="#E71224"/>
    </inkml:brush>
  </inkml:definitions>
  <inkml:trace contextRef="#ctx0" brushRef="#br0">225 17 7998,'8'-2'-1296,"-2"-3"1342,-4 3 0,-4-5 32,-4 7 1,3 0-12,-8 0 0,1 0 0,-7 2 14,1 3 1,6-1 0,-1 6 0,-1 3 13,-3 1 0,-1 2 0,0 2 0,2 1 5,3 3 1,-3 1 0,5-3 0,-2 3 2,1 2 1,6-6 0,-3 3 0,2-5-9,-1 0 1,1-1 0,5 0 0,0 0 23,0 0 1,5 0 0,3-2-120,0-3 0,3 1 1,5-5-1,0 0-33,0 1 1,0-3-1,0-5 1,2 0-52,3 0 0,-3 0 0,4 0 0,-4 0-23,-2 0 0,5 0 1,0-2 80,-1-3 1,-4 1-1,-4-5 1,-3 0 13,-2 0 1,-1-1 0,-6-6 5,0 0 0,0 0 0,-2 1 1,-3 3-38,-6 1 1,-3 2-1,-2-3 1,0 3-27,0 2 1,-2 0-1,-2 3 1,-3-1-45,-2 1 0,5 2 0,-1 2 0,3 0 27,2 0 1,0 6 0,0 1 85,0 2 0,-7 1 0,-2 7 0</inkml:trace>
</inkml:ink>
</file>

<file path=ppt/ink/ink4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19.874"/>
    </inkml:context>
    <inkml:brush xml:id="br0">
      <inkml:brushProperty name="width" value="0.08571" units="cm"/>
      <inkml:brushProperty name="height" value="0.08571" units="cm"/>
      <inkml:brushProperty name="color" value="#E71224"/>
    </inkml:brush>
  </inkml:definitions>
  <inkml:trace contextRef="#ctx0" brushRef="#br0">1 112 7915,'16'0'-517,"0"0"0,-5 0 633,-1 0 0,1 0 1,5 0 50,0 0 1,0 0-67,0 0 0,0 0 0,0 0-46,0 0 0,0 0-81,0 0 0,0 0-1,0 0 1,-5 0-17,0 0 1,-2-7-94,1-3 0,3 1 67,-8-2 1,0 6 44,-5-6 1,0 0 46,0-5 0,-1 5-12,-5 1 0,3 6 83,-8-1 0,6 3 1,-6 2-55,-1 0 0,3 0 1,-2 0-36,-2 0 0,5 0 0,-3 0 8,-2 0 1,-1 0 0,-2 2 6,0 3 0,5-3 0,1 3 0,-1-1-11,2 1 1,-5-3-1,5 5 1,-2-2-17,1 1 1,1 6-1,-4-3 29,2 0 1,8 0 0,-4-5-1,1 3 28,1 2 0,0-4-37,5 6 0,0-1-16,0 6 0,0 0-2,0 0 1,0-5 0,0 0 47,0 1 0,0-3 17,0 2 0,0 0 33,0 5 1,7-2 0,2-2-50,0-1 0,0-6 0,-4 4-35,6-2 1,-2 1-1,1-5-15,3 2 0,-4 3-9,1-3 1,-4-3 0,4 3-1,3-3 0,-4-2 1,1 0-3,3 0 0,-4 0 1,1 0 12,3 0 0,-4 0 1,2 0-1,1 0 1,2 0-1,2 0-24,0 0 0,-5 0 0,0 0-66,1 0 0,2-5 37,2-1 0,1-1-27,-1 2 9,-8 3 0,1-7-40,-3 4 0,-4 1-783,3-7 83,-3 8 815,-2-4 0,-7 7 0,-2 0 0</inkml:trace>
</inkml:ink>
</file>

<file path=ppt/ink/ink4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22.881"/>
    </inkml:context>
    <inkml:brush xml:id="br0">
      <inkml:brushProperty name="width" value="0.08571" units="cm"/>
      <inkml:brushProperty name="height" value="0.08571" units="cm"/>
      <inkml:brushProperty name="color" value="#E71224"/>
    </inkml:brush>
  </inkml:definitions>
  <inkml:trace contextRef="#ctx0" brushRef="#br0">16 32 6715,'-9'-1'310,"4"-5"2,3 4 13,2-5-73,0 7 209,0 0-384,7 0 1,2 0-1,7 0-35,0 0 0,0 0 0,0 0 0,0 0-1,0 0 0,0 0 0,0 0 1,0 0-4,0 0 0,6 0 0,-1 0 0,-1 0-23,-2 0 0,3 0 1,0 0-1,1 0 17,1 0 1,-5 0 0,3 0 0,-3 0 27,-2 0 0,0-1-61,0-5 1,0 4-27,0-3-6,-7 3 0,0 2-918,-4 0 412,-3 0 1,5 2-460,-7 3 998,0-3 0,7 12 0,2-5 0</inkml:trace>
</inkml:ink>
</file>

<file path=ppt/ink/ink4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23.259"/>
    </inkml:context>
    <inkml:brush xml:id="br0">
      <inkml:brushProperty name="width" value="0.08571" units="cm"/>
      <inkml:brushProperty name="height" value="0.08571" units="cm"/>
      <inkml:brushProperty name="color" value="#E71224"/>
    </inkml:brush>
  </inkml:definitions>
  <inkml:trace contextRef="#ctx0" brushRef="#br0">1 17 8207,'7'-9'157,"-5"2"0,7 7 149,-4 0 0,-3 7-23,3 4 0,-1 3-131,1 2 0,-3 0 1,3 0-107,-3 0 1,-2-5-1,0 0-126,0 1 0,0 2-376,0 2 1,0-5 31,0 0 0,0-1-758,0 6 1182,0-7 0,0 6 0,0-6 0</inkml:trace>
</inkml:ink>
</file>

<file path=ppt/ink/ink4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24.392"/>
    </inkml:context>
    <inkml:brush xml:id="br0">
      <inkml:brushProperty name="width" value="0.08571" units="cm"/>
      <inkml:brushProperty name="height" value="0.08571" units="cm"/>
      <inkml:brushProperty name="color" value="#E71224"/>
    </inkml:brush>
  </inkml:definitions>
  <inkml:trace contextRef="#ctx0" brushRef="#br0">161 49 7802,'9'0'-558,"-2"0"1,-9 2 762,-3 3 1,1-3-1,-7 3 4,-1-3 0,3-2 0,-2 0-155,-1 0 0,3 0 0,-2 0-44,-1 0 1,3 0-1,-2 0 16,-1 0 1,3-2-62,-2-3 1,7 1-20,-1-6 0,3 4-15,2-4 0,2 6 21,3-1 1,4-2 13,7 1 0,0 1 41,1 5 0,-1 0 45,0 0 1,0 0-1,0 0 47,0 0 1,-6 5-1,1 1-66,2-3 1,-5 4 0,1 0-28,-2 2 0,-1-3 0,-4 3 0,1 0-1,3-1 1,-1-2 0,-5 4 2,0 3 0,0-4 0,0 2 21,0 1 1,0-3-4,0 2 0,0-1 23,0 6 0,-5 0 0,-3-1 5,-1-5 1,6-1-1,-4-5 26,0 1 1,-2 6-53,-7-6 1,5 1 0,2-5 0,0 3-1,0 1 0,4 1 0,-6-6-33,-1 0 1,3 0-1,-2 0-49,-1 0 0,3 0-6,-2 0 0,0 0 34,-5 0 1,6 0-36,-1 0-54,7 0-5,-3 0 50,7-8-3,0 7 38,0-14 0,2 12 16,3-8 0,-1 8 1,7-3 1,-6 4-23,6 2 1,-6 0 6,6 0 0,-6 0 120,6 0 1,-6 0 20,6 0 1,-6 0-70,6 0 1,-6 0-28,6 0 1,-6 0 19,6 0 0,-2 2 1,3 2 20,-1 1 0,-6 0 0,6-3 33,2 4 1,-5-5 0,3 5-50,2-4 0,-4-2 0,-1 1 0,1 3-28,0 1 1,-3 1-1,2-5 46,0 5 0,4-5-100,-1 5 1,-2-4 0,0-1 56,-2 5-46,-2-5 0,-3 7-323,3-8-589,-3 0 217,5 0 729,-14 0 0,-2 7 0,-7 2 0</inkml:trace>
</inkml:ink>
</file>

<file path=ppt/ink/ink424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21-06-06T10:24:33.667"/>
    </inkml:context>
    <inkml:brush xml:id="br0">
      <inkml:brushProperty name="width" value="0.05292" units="cm"/>
      <inkml:brushProperty name="height" value="0.05292" units="cm"/>
      <inkml:brushProperty name="color" value="#FF0000"/>
    </inkml:brush>
  </inkml:definitions>
  <inkml:trace contextRef="#ctx0" brushRef="#br0">8533 1736 0,'-49'-24'391,"24"24"-391,-25 0 15,25-25-15,-49 25 0,-25-25 47,74 25-47,-25 0 78,25 0-62,-49-25-16,49 25 15,0 0 1,1 0-16,-26 0 31,25 0 1,-24-50-1,-1 50-16,25 0 1,0 0-16,-247 0 47,197 0-31,50 0-16,-24 0 15,-1 0 1,25 0 15,-24 0 16,24 0-31,0 0-16,0 0 15,0 0 1,1 0 46,-26 25-46,25 0 31,25 0 31,-49 25-47,49-26-31,-25-24 0,25 50 16,0-25 15,0 0 32,0 24-63,-50-24 31,50 0-16,0 0 1,0-1 0,0 1 15,0 0-31,0 0 16,0 0-1,0 24 16,0-24 16,0 0-31,25 24 0,25 26-16,-26-50 0,-24-1 15,25 26 1,0-50-1,-25 25 1,25 24 0,0-24 15,-1 0-15,1 25-1,50-1 1,-26-24-1,1-25-15,0 25 16,-1 0 15,-24-25 1,25 0-1,-1 25-31,100-1 15,-25-24 1,-50 0 15,-49 0-31,0 0 16,25 50 0,-26-50-1,1 0-15,0 0 31,25 0-15,24 0-16,-49 0 16,49 0-1,-49-25 17,0 25-17,0-25 1,0 1 15,-1-1 32,26-25-48,-50 0 16,25 50-31,-25-24 16,25-1-16,-25 0 16,24 0 15,-24-24-31,0 24 16,0-25-1,25 25 1,-25 1-1,0-1 1,0 0 31,0 0-31,0-24-1,0 24 1,0-25-1,0 25 17,0 1 46,0-1-63,0 0 1,0-25 15,0 26-31,0-1 32,-25 0 14,1 0-30,-1-24 15,-25 24-31,25-25 16,-74 1 0,74 24-16,1 0 31,-1 25 0,0-25-31,-25 25 31,1-50-15,-1 26 0,25 24-16,0 0 15,-49 0 1,49-25-1,-49 25 1,-1-50 0,-73 50-1,48 0 1,51 0 0,-1-25 15,25 25 78,1 0-93,-1 0-16,0 0 15,0 0 1,0 0 0,1 0-1,-1 0 1,0 0 0,0 0-1,0 0-15,0 0 16,25 25 15,-74 0-15,24 25 15,26-26 0,-1 1-31,0 0 31,25 0-15,-25-25 31,25 25-16,0 0-15,0 24-16,0-24 31,0 25-31,0 24 31,0-49-15,0 24 0,0-24 46,0 0-15,0 0-31,0 0-1,0-1 1,0 1 15,0 0 32,0 0-17,0 0-14,25-25 46,0 24-47,-25 1 32,0 0-32,25-25-16,-1 25 1,-24 0 0,50-25-16,-50 24 15,25-24 1,-25 25 0,25-25-16,-1 0 15,1 25 16,25 0-15,-25 0-16,24-25 31,1 0-31,0 49 16,-26-49 15,1 25-31,0 0 63,0-25-48,24 25 1,-24-1 0,0-24 15,0 0 31,0 25-62,-1-25 16,1 0 0,0 25-16,25 0 15,24-25 1,-24 0-1,-26 0 17,1 0-32,25 0 31,-25 0-15,-1 0-1,1 0-15,0 0 31,0 0-15,24-25 47,-24 25-63,0 0 15,50 0 1,-26 0-1,-24-25 1,25 25 0,-26-25 15,-24 1-15,25 24-16,0-25 31,0 0-16,0 0 32,-25 0-15,0 1-1,0-26 0,24 50 0,-24-25-15,0-24 15,0 24-15,0 0 15,0 0-31,0 0 0,0 1 16,0-1-1,0 0 1,0 0 78,0 0-63,0 1-15,0-51 30,0 50-30,-24 1 0,24-1-1,0 0 17,-25 25 14,0-25 33,25 0-64,-25 1 1,-24-26-1,24 25 32,0 0 0,0 1-31,0-1 31,1 25-47,-1-50 15,0 50 1,0 0 0,25-25-16,-25 25 31,0-49-31,1 49 31,-1 0-31,0 0 31,0 0-31,25-25 16,-25 25 0,-49-50 15,49 50-31,-24 0 31,24 0-15,-25-25-1,-74 25 17,99 0-17,-24 0 1,24 0-16,-25 0 31,26 0-15,-1 0 77,0 0-30,0 0-32,0 25 0,1-25 1,24 25-17,-50 0 1,50 0 0,-25-25-16,25 24 15,-25 1 1,1 0 31,-1 0-32,0 0 17,25 0-32,-25-1 31,0-24-16,25 25 1,-25 0 0,25 25 15,-49-1 0,49-24-31,0 0 31,-25 49 1,25-24-32,0-25 31,0-1 47,0 1-47,0 0 63,0 0-78,0 0 15,0-1 0,0 1 0,0 0-15,0 0 0,0 0-1,25-1 1,0 26 0,-25-25-1,24-25 1,-24 25-1,25-25 1,0 49 0,25-24-1,-50 0 17,25 0-32,24-25 15,-49 24 16,25 1-31,0-25 16,0 25-16,74 25 31,50-25 1,-149-1-17,49-24-15,1 0 16,24 0-1,25 0 1,-49 0 0,-25 0-16,99 0 31,-99 0-31,24 0 31,-24 0-15,0 0 31,25 0-32,-50-24 1,24 24 0,-24-25-1,25 0 1,0 0-1,0 0 48,-25 0-47,0 1-1,0-1 1,0 0-16,0 0 0,0-24 31,0 24-15,0 0-1,0 0 17,0 0-17,0 1 16,0-1-31,0 0 32,0 0-1,0 0-31,0 1 16,0-1 15,0 0 0,0 0-31,0 0 47,0 1 0</inkml:trace>
</inkml:ink>
</file>

<file path=ppt/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12.636"/>
    </inkml:context>
    <inkml:brush xml:id="br0">
      <inkml:brushProperty name="width" value="0.08571" units="cm"/>
      <inkml:brushProperty name="height" value="0.08571" units="cm"/>
      <inkml:brushProperty name="color" value="#008C3A"/>
    </inkml:brush>
  </inkml:definitions>
  <inkml:trace contextRef="#ctx0" brushRef="#br0">315 0 7922,'-12'0'-118,"0"0"200,-1 0 1,3 0 0,-2 0-370,-1 0 0,3 0 381,-2 0 0,9 2 0,-3 4 13,4 6 1,-4 3 0,0 5 0,0 1-17,-1 2 0,5 8 0,-6-1 1,2 1-26,0-2 1,-7 6 0,3-2 0,-2 5-81,1 1 0,5-2 0,-6 0 0,1 2-26,1 2 0,-4-1 0,6-3 24,-1 4 1,3-4 0,-4 4 0,2-5 0,3-3 5,-3-3 0,6 1 1,-4-6-1,4 0-198,2 0 1,0 0 0,0-3-36,0 1 1,0 0-1,2-7 1,2-3-556,2-1 798,0-8 0,1 4 0,3-8 0</inkml:trace>
  <inkml:trace contextRef="#ctx0" brushRef="#br0" timeOffset="655">1031 507 7955,'0'-10'-289,"0"1"1,-2 5 0,-4-2 320,-6 2 1,-3 2 0,-3 2-1,1 0-20,-1 0 0,-1 0 0,-2 0 1,-1 2 8,7 4 1,-5-4 0,7 5 0,-5-1 26,3 0 1,1 2 0,-3-2-48,-1 5 0,7-1 5,-1 2 1,8-7-5,-2 7 1,12-6 0,6 4-41,3-3 0,3-1 0,-1-4 25,1 4 0,-1-4 0,0 4 0,1-4 2,-1-2 1,1 2-1,-1 2 1,1 1 8,-1-1 1,1 0 0,-1 0-3,1 2 1,-1 7-2,1-1 1,-3 4 0,-3 1-25,-6 0 1,-4-5 23,-2 0 0,-2-1 12,-4 7 1,-4-8 0,-7-3 26,-1 1 1,1-6 0,-1 4-30,1-4 1,-7-2 0,1 0 0,2 0-4,1 0 0,3 0 0,-1 0 0,1 0-78,0 0 1,5 0 0,0 0-224,-1 0 0,5-2-322,2-4 621,4 4 0,10-13 0,2 5 0</inkml:trace>
  <inkml:trace contextRef="#ctx0" brushRef="#br0" timeOffset="1195">1310 577 6998,'-12'0'124,"1"0"0,7 2 1,-2 4 12,4 5 1,2-1-1,0 2-37,0 1 0,0 3 0,0 1-82,0 1 0,6-1 0,2-1-47,1-5 1,3 3 0,5-8 0,1-3 0,-1 5 0,1-2 0,-1-2 0,1-2 21,-1-2 0,1 0 0,-1 0-37,1 0 0,-1-6 0,1 0 1,-3 0 33,-3-1 0,3-1 0,-5-6 1,0 3 9,-5-3 1,3-1 0,0-3-12,2 1 1,-6 5 82,1 0-1,-3 8 0,-4-3-44,-3 7 0,1 6 0,-6 1-106,2 3 90,2 2 1,6 5 0,0 1-57,0-1 0,0 0 1,0 1-1,2-3-289,4-3 0,4 4 1,7-7 75,1 1 1,-1-2-1,1-6 258,-1 4 0,8-4 0,3 5 0</inkml:trace>
  <inkml:trace contextRef="#ctx0" brushRef="#br0" timeOffset="1684">1904 577 7595,'8'9'-354,"-7"-1"0,9-2 670,-4 0 1,-2 7-163,8-1 0,-9 4-95,3 1 0,-2 1 0,0-1-73,2 0 1,0-5-1,-6 0-176,0 1 103,0-5-138,0 8 214,0-14 0,0 3 1,0-10 17,0-7 0,0 2 0,0-1 0,2-1-17,3 2 0,-3-5 0,4 3 0,-2-1-10,2 1 1,-2-4-1,5 5 11,-1-5 0,4 5 1,-4 1-1,1 2 5,5 4 0,1-4 0,3 3 2,-1 1 1,1 2 0,-1 2 17,1 0 1,-1 0 0,1 0 0,-3 2 37,-3 4 0,3-3 0,-3 9-34,4 2 1,-5-5 0,-1 3-118,-2 2 0,-1 1 1,-3 3-137,2-1 0,0-5 0,-6-1-236,0 3 469,0-6 0,8 7 0,1-5 0</inkml:trace>
  <inkml:trace contextRef="#ctx0" brushRef="#br0" timeOffset="2159">2602 577 7841,'8'-10'-219,"-4"-4"158,8 9 42,-8-1 0,5 14 1,-5 3 82,2 5 1,0 1-1,-6 1 1,0-1-178,0 1 0,0-1 0,0 1 44,0-1 1,0 0 0,0 1 50,0-1 0,0-5 125,0 0-86,0-8 1,6 1 0,-1-10-15,-1-7 0,-2 2 0,0-1 0,2-3-8,2-2 0,2-1 1,-4 0-1,3 1-50,3 4 0,-4-3 0,3 3-25,-1-3 1,6-1-1,-3 3 1,5 3 19,1 2 1,1 2-1,-1 6 64,1 0 1,-1 0 34,1 0 1,-7 8 0,-1 4 24,-2 3 1,4 3 0,-5-1-80,3 1 1,-6-1 0,4-1-1,-3-3-77,1-1 1,2-1-645,-2 7 732,-4-1 0,13 1 0,-5-1 0</inkml:trace>
  <inkml:trace contextRef="#ctx0" brushRef="#br0" timeOffset="2792">3249 542 6718,'0'17'128,"0"1"1,1-3-1,3-1-6,2-2 1,2-1 0,-4 7-72,2-1 1,7-7 0,-3-2 0,2-3-56,-1 1 0,1 0 0,5-6 0,1 0-36,-1 0 0,1 0 0,-1 0 23,1 0 1,-1 0-1,1-2 1,-1-2 11,1-2 1,-1-7 0,0 3 0,-1-2 59,-4 1 1,3-1 0,-5-5-48,0-1 1,-1 7-1,-5-1-1,2-2 1,2 1 0,-4-1-59,1 3 49,1 7 55,-6-4 1,0 16-25,0 3 0,0 5 0,0 1 1,2 1-2,4-1 1,-4 1 0,4-1-1,-2 3-12,1 3 1,-3-2 0,6 6 0,-2-1-4,0-5 1,0 4 0,-6 0 0,0 1-31,0-1 0,5 4 0,1-6 0,-2 1 7,-2 1 1,-2-6 0,0 4 0,0-3-45,0-3 0,-6 1 0,0-1-23,3 1 0,-7-7 54,-2 1 0,-3-8 0,-3 2 25,1-4 0,-1-4 1,1-2-20,-1-2 0,7-8 1,1 3-44,2-5 0,2-1 1,6-1-1,0 1-84,0-1 1,0 1 0,0-1 0,2 1-36,4 0 0,-2-1 0,8 3 179,1 3 0,3-4 0,1 7 0</inkml:trace>
  <inkml:trace contextRef="#ctx0" brushRef="#br0" timeOffset="3292">4174 297 7922,'18'0'-1550,"-1"0"1526,1 0 1,-1 0-1,0 0 1,1 0 132,-1 0 1,1 2 0,1 2 0,3 2 1,1-2 0,2 0 0,-4 2 1,5 3-29,1 1 1,-6 4 0,4-7 0,-1 3-45,-1 4 0,-2 1 0,-5 5 0,-3 1-26,1 2 0,5 2 1,-9-3-1,2 3-7,-1 2 0,-1 2 0,2 6 0,-4-2-11,-1-4 1,-5 4 0,4-4-1,-4 4 14,-2 2 1,0 0-1,0 0 1,0 0 14,0 0 1,-6 0-1,-2-2 1,-1-4-15,-5-6 0,-1 3 0,-3-1 0,1 0-54,-1 0 0,7-2 1,-1-7-1,-2-2-81,-1-3 0,3-1 0,1 4 125,-3-3 0,-2-7 0,-1 4 0</inkml:trace>
</inkml:ink>
</file>

<file path=ppt/ink/ink4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7:59.676"/>
    </inkml:context>
    <inkml:brush xml:id="br0">
      <inkml:brushProperty name="width" value="0.08571" units="cm"/>
      <inkml:brushProperty name="height" value="0.08571" units="cm"/>
    </inkml:brush>
  </inkml:definitions>
  <inkml:trace contextRef="#ctx0" brushRef="#br0">0 0 6964,'7'9'274,"-5"-2"1,7-7-110,-4 0 1,-1 0-96,7 0 1,-6 0-1,6 0-3,1 0 1,-3 0-1,2 0-71,1 0 0,3 0 1,1 0 33,0 0 0,0 0 1,0 0-24,0 0 1,0 0-6,0 0 0,0 0 1,0 0-51,0 0 0,0 0-125,0 0 1,-5 0 0,-1 0-42,3 0 1,-4 0-71,1 0 0,1 0-535,5 0 819,-7 0 0,-2 0 0,-7 0 0</inkml:trace>
</inkml:ink>
</file>

<file path=ppt/ink/ink4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7:59.968"/>
    </inkml:context>
    <inkml:brush xml:id="br0">
      <inkml:brushProperty name="width" value="0.08571" units="cm"/>
      <inkml:brushProperty name="height" value="0.08571" units="cm"/>
    </inkml:brush>
  </inkml:definitions>
  <inkml:trace contextRef="#ctx0" brushRef="#br0">0 1 7499,'16'0'-56,"1"0"0,-1 0 0,0 0 126,0 0 0,0 0 0,1 0 0,3 0-29,1 0 1,1 0 0,-6 0 0,0 0-144,0 0 0,2 0 0,1 0 1,3 2-573,-3 3 343,-1-3 331,-2 5 0,7 0 0,2 2 0</inkml:trace>
</inkml:ink>
</file>

<file path=ppt/ink/ink4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0.735"/>
    </inkml:context>
    <inkml:brush xml:id="br0">
      <inkml:brushProperty name="width" value="0.08571" units="cm"/>
      <inkml:brushProperty name="height" value="0.08571" units="cm"/>
    </inkml:brush>
  </inkml:definitions>
  <inkml:trace contextRef="#ctx0" brushRef="#br0">64 0 8083,'-9'0'-553,"2"0"735,7 0 1,-5 2-107,0 4 0,-1 2 0,6 8-41,0 1 1,0-1 0,0 0-1,0 0-53,0 0 0,0 0 0,0 0-81,0 0 0,0 0 0,0 0-79,0 0 0,0 0 0,-2-2-653,-3-3 831,3 3 0,-12-5 0,5 7 0</inkml:trace>
</inkml:ink>
</file>

<file path=ppt/ink/ink4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1.319"/>
    </inkml:context>
    <inkml:brush xml:id="br0">
      <inkml:brushProperty name="width" value="0.08571" units="cm"/>
      <inkml:brushProperty name="height" value="0.08571" units="cm"/>
    </inkml:brush>
  </inkml:definitions>
  <inkml:trace contextRef="#ctx0" brushRef="#br0">0 9 7794,'9'0'-854,"0"0"913,-4 0 0,4 0 0,7 2 80,0 4 0,0-5-81,0 5 0,0-3 0,0 3 0,0 2-21,0 1 1,-1 0-1,-3-3 1,-1 3-14,1-1 1,3 7 0,1-5 0,0 5-5,0 1 1,0-2-1,0-2 1,0-1-23,0 2 0,0 1 0,0 2 0,0 0 19,0 0 0,5-5 1,1-2-1,-4-1-41,-6 1 1,2-5 0,-3 1 3,3-3 0,2-2 43,0 0 1,-5-2-14,0-3 0,-8-4 0,3-7 1,-5 0 5,-1 0 1,0 0 0,0 0 23,0 0 1,0-6-1,0 1 1,0 1 26,0 3 1,0 1 0,0 0-79,0-1 1,0 1 73,0 0-1141,0 0-148,0 7 1226,8 9 0,0 9 0,8 7 0</inkml:trace>
</inkml:ink>
</file>

<file path=ppt/ink/ink4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1.846"/>
    </inkml:context>
    <inkml:brush xml:id="br0">
      <inkml:brushProperty name="width" value="0.08571" units="cm"/>
      <inkml:brushProperty name="height" value="0.08571" units="cm"/>
    </inkml:brush>
  </inkml:definitions>
  <inkml:trace contextRef="#ctx0" brushRef="#br0">1 105 7886,'16'0'-1202,"0"0"969,-7 0 425,-2 0 157,0 0-261,-5 7 0,7-5 53,-4 4-130,-3-5 0,12-1-38,-3 0 1,-2-7-1,1-2-13,3 0 1,-4-5-1,0 3 31,-2-3 0,-2 3 1,-3 3-1,1-1 141,3 0 63,-1 5-103,-5-10-60,0 12 1,0 2-4,0 11 1,0 3-1,2 0-38,3-3 1,-1 2-1,5-6 1,0 0-58,-1 0 1,1 0-1,4-3-381,-2 1 1,-1 6 446,6-6 0,0 0 0,0-5 0</inkml:trace>
</inkml:ink>
</file>

<file path=ppt/ink/ink4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2.040"/>
    </inkml:context>
    <inkml:brush xml:id="br0">
      <inkml:brushProperty name="width" value="0.08571" units="cm"/>
      <inkml:brushProperty name="height" value="0.08571" units="cm"/>
    </inkml:brush>
  </inkml:definitions>
  <inkml:trace contextRef="#ctx0" brushRef="#br0">0 33 7126,'0'-16'-1282,"0"7"1282,0 2 0,0 21 0,7-11 0,2 12 0</inkml:trace>
</inkml:ink>
</file>

<file path=ppt/ink/ink4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2.669"/>
    </inkml:context>
    <inkml:brush xml:id="br0">
      <inkml:brushProperty name="width" value="0.08571" units="cm"/>
      <inkml:brushProperty name="height" value="0.08571" units="cm"/>
    </inkml:brush>
  </inkml:definitions>
  <inkml:trace contextRef="#ctx0" brushRef="#br0">241 33 6882,'-7'-9'0,"-2"2"-114,0 0 0,-5 5 106,3-3 0,2 3 1,-1 2 62,-3 0 0,4 0 1,-1 0-9,-3 0 0,-1 0 1,-2 2-3,0 3 0,1-1 0,3 5 3,1-2 1,6 0 0,-4-2-23,2 6 0,-4 3-5,6 2 1,0 0 47,5 0 0,0-5 1,1 0-35,5 1 0,3-5 0,5 0 0,-2-1 13,-1-1 0,0 0 1,5-5-17,0 0 0,-2 2 0,-2 2 1,-1 1-30,2-1 1,-4-3 0,1-1 34,3 0 1,1 0 42,2 0 0,-5 0-9,-1 0-337,1 0-708,5 0 799,-7 0 0,0 0 174,-4 0 0,4-7 0,7-2 0</inkml:trace>
</inkml:ink>
</file>

<file path=ppt/ink/ink4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3.218"/>
    </inkml:context>
    <inkml:brush xml:id="br0">
      <inkml:brushProperty name="width" value="0.08571" units="cm"/>
      <inkml:brushProperty name="height" value="0.08571" units="cm"/>
    </inkml:brush>
  </inkml:definitions>
  <inkml:trace contextRef="#ctx0" brushRef="#br0">1 17 7015,'10'-6'77,"1"1"1,-6 0 0,6 5-37,1 0 0,3 0 0,1 0 0,0 0-25,0 0 1,0 0-1,0 0 1,0 0-19,0 0 1,0 0 0,2 0 0,1 0-17,3 0 1,-1 0-1,-5 0-19,0 0 0,-2 2 1,-1 1-1,-2 2-16,1-1 0,2-2-193,2-2-224,0 0 80,0 0 390,-7 0 0,-2-7 0,-7-2 0</inkml:trace>
</inkml:ink>
</file>

<file path=ppt/ink/ink4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3.548"/>
    </inkml:context>
    <inkml:brush xml:id="br0">
      <inkml:brushProperty name="width" value="0.08571" units="cm"/>
      <inkml:brushProperty name="height" value="0.08571" units="cm"/>
    </inkml:brush>
  </inkml:definitions>
  <inkml:trace contextRef="#ctx0" brushRef="#br0">1 0 8036,'0'11'-1497,"0"0"1599,0 0 0,0-1 0,0 1 110,0 1 1,0-3-1,0 2-139,0 1 0,0 3 1,0 1-1,2 0-51,3 0 1,-3-6 0,3 1 0,-3 2-68,-2 1 0,0-3 0,0-1 0,2 1-267,3-2 1,-3 5-590,3-3 901,-3 3 0,-2-5 0,0-2 0</inkml:trace>
</inkml:ink>
</file>

<file path=ppt/ink/ink4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4.563"/>
    </inkml:context>
    <inkml:brush xml:id="br0">
      <inkml:brushProperty name="width" value="0.08571" units="cm"/>
      <inkml:brushProperty name="height" value="0.08571" units="cm"/>
    </inkml:brush>
  </inkml:definitions>
  <inkml:trace contextRef="#ctx0" brushRef="#br0">0 160 6735,'9'0'207,"-2"0"1,-5 0-137,4 0 0,-3 0-1,8 0 1,-6-1 0,6-3-111,1-1 1,-3-6-1,0 4-11,-2-2 0,0 4 0,-3-6 34,1-2 1,1 5 0,-5-1-1,3 0-17,1 0 1,1 4 0,-4-6 11,3-2 0,-3 4 96,3-1 126,-3 6-121,-2-3 1,0 14 0,0 4-22,0 3 0,5-3 0,0 0 1,-1 1-20,-2 2 0,-2 2 0,0 0 1,2 0 18,3 0 0,-3 0 1,3 0-1,-3 0-26,-2 1 0,2-1 1,1 0-50,3 0 0,-1 0 0,-3-2-261,3-3 0,-3 3-3,3-3 0,-3-3-380,-2 3 661,0 0 0,0 5 0,0 0 0</inkml:trace>
</inkml:ink>
</file>

<file path=ppt/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11.007"/>
    </inkml:context>
    <inkml:brush xml:id="br0">
      <inkml:brushProperty name="width" value="0.08571" units="cm"/>
      <inkml:brushProperty name="height" value="0.08571" units="cm"/>
      <inkml:brushProperty name="color" value="#008C3A"/>
    </inkml:brush>
  </inkml:definitions>
  <inkml:trace contextRef="#ctx0" brushRef="#br0">53 36 6799,'6'11'157,"-1"1"1,1-6 0,-6 5-55,0 3 1,0 2-1,0 1-57,0 0 0,0 1 1,0-1-1,-2 1-122,-4-1 0,5 1 0,-5-1-321,4 1 1,-4-1-189,0 1 585,-7-9 0,3 7 0,-8-6 0</inkml:trace>
  <inkml:trace contextRef="#ctx0" brushRef="#br0" timeOffset="425">0 1 7730,'12'6'-1145,"0"1"1336,1 3 0,-3-4 1,2 6-84,1 1 1,3 3 0,1 1-57,1 1 1,-1-7-1,1 1 1,-1 1-138,0 3 1,1-4 0,-1-1-1,1 1 80,-1-2 1,1 3 0,-1-7 0,1-2 9,-1-2 0,1 4 0,-1-1 13,1-1 1,-1-2-1,-1-4 1,-3-2 24,-1-1 1,-8-3 0,2 2-1,-3-4 16,3 1 1,-4-7 0,4 4-1,-4-3-25,-2-3 0,-2 3 0,-2 1 1,-2 3-2,2-3 1,-3-1 0,-1-1 0,0 3-13,0 1 0,1 2-939,1-1 484,4 3 1,-6 10 433,8 4 0,8 3 0,2 9 0</inkml:trace>
  <inkml:trace contextRef="#ctx0" brushRef="#br0" timeOffset="929">821 36 7031,'-17'0'210,"5"0"0,2 2-117,3 3 1,-1-3-1,2 6-36,-6 0 1,-1-4-1,-1 7-74,3 3 1,7-4-1,-2 1 90,4 3 0,2 1-36,0 3 0,0-1 0,2-1 1,2-2 0,2-3 0,7-5 0,-1 4-36,3-3 0,3-1 1,-1-6-29,1 0 0,-1 0 1,1 0-1,-1 0 1,1-2 24,-1-3 1,1 1 0,-1-8 0,0 0-8,1 3 0,-6-7 1,-3 4-1,1-1 24,0 1 1,-6-3-1,1 3 1,-3-3-41,-2-3 0,-2 3 0,-3 1 1,-7 2-74,-4-1 1,-1 5 0,-2 0 0,-3 2-2,-1 1 1,0-1 0,3 8 0,-1 2-676,-2 1 773,-1 9 0,-1-12 0,-2 6 0</inkml:trace>
</inkml:ink>
</file>

<file path=ppt/ink/ink4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4.849"/>
    </inkml:context>
    <inkml:brush xml:id="br0">
      <inkml:brushProperty name="width" value="0.08571" units="cm"/>
      <inkml:brushProperty name="height" value="0.08571" units="cm"/>
    </inkml:brush>
  </inkml:definitions>
  <inkml:trace contextRef="#ctx0" brushRef="#br0">17 0 8036,'-9'0'-469,"2"0"1,8 0 665,5 0 1,3 0-110,7 0 1,0 0-1,0 0 1,0 0-38,0 0 1,0 0 0,2 0 0,1 0-71,3 0 0,-1 0 0,-3 0 0,1 0-127,3 0 1,-1 0 0,-5 0 0,0 2-648,0 3 793,0-3 0,7 5 0,2-7 0</inkml:trace>
</inkml:ink>
</file>

<file path=ppt/ink/ink4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6.584"/>
    </inkml:context>
    <inkml:brush xml:id="br0">
      <inkml:brushProperty name="width" value="0.08571" units="cm"/>
      <inkml:brushProperty name="height" value="0.08571" units="cm"/>
    </inkml:brush>
  </inkml:definitions>
  <inkml:trace contextRef="#ctx0" brushRef="#br0">0 128 6712,'11'-1'130,"0"-3"-94,1-1 0,-3-1 0,2 6-6,1 0 0,2 0 0,2 0 10,0 0 0,-5 0 0,0 0-49,1 0 0,3 0 0,1 0 0,0 0 20,0 0 1,0 0-1,0 0 1,0 0-18,0 0 1,0 0 0,0 0 0,0 0 8,0 0 1,0 0 0,0 0 0,0 0 14,0 0 1,0 0 0,0 0 0,0 0-4,0 0 0,0-5 1,2 0-1,2 1-6,1 2 1,0 2 0,-5 0-1,0 0-7,1 0 0,-1 0 0,0 0 0,0 0-16,0 0 1,0 0 0,0 0 0,0 0-24,0 0 0,5 0 0,1 0 0,-1 0 11,2 0 1,-5 0 0,5 0 0,-2 0 16,1 0 1,5 0 0,-6 0 0,0 0 11,2 0 0,1 0 0,2 0 0,-2 0 0,-1 0 1,0 0-1,5 0 1,-3 0 1,-2 0 1,1 0 0,-5 0-1,4 0-3,2 0 0,-5 0 0,3 0 0,-2 0-2,1 0 0,-1-2 1,-5-1-1,0-2 0,0 1 0,2 2 0,2 2 0,1 0 1,-1 0 1,3 0-1,0 0 1,0 0 2,0 0 1,1 0 0,-5 0-1,3 0 3,-3 0 1,4 0 0,0 0-1,1 0 17,-1 0 0,-2 0 1,-3 0-1,2 0-20,1 0 1,2 0 0,-3 0 0,1 0-1,-1 0 1,3-2 0,-2-1-1,-1-2-4,-2 1 1,3 2 0,0 2 0,-1 0 8,-2 0 0,3 0 1,1 0-1,-3 0 19,-1 0 0,3 0 1,1 0-1,-3 0 8,-1 0 0,4 0 0,-1 0 0,-1 0 14,-3 0 1,-1 0 0,2 0-28,4 0 0,-5 0 1,5 0-1,-4 0 0,-2-2 4,0-3 1,5 3 0,0-3 0,-1 3-23,-2 2 1,-2 0 0,0 0-11,0 0 1,0 0-1,0 0 1,0 0 7,0 0 0,0-5 0,0-1 0,0 3 13,0 1 1,0 2 0,0 0-1,0 0-7,0 0 0,0 0 0,2 0 0,2 0 12,1 0 0,2 0 0,-3 0-4,1 0 1,1 0 0,-6 0 0,0 0 2,0 0 1,2 0 0,1 0 0,3 0-19,-3 0 1,1 0 0,-1 0-1,3 0-7,-3 0 0,-1 0 1,-2 0-1,0 0-15,0 0 0,0 0 1,0 0-1,0 0 26,0 0 0,-5 0 0,0 0 0,1 0 16,3 0 0,-5 0 0,1 0 0,1 0-9,3 0 1,1 0 0,0 0-11,0 0 1,0 0-1,0 0 1,0 0 2,0 0 0,0-5 0,0-1 1,0 3 28,0 1 0,0 2 0,0 0 46,0 0 0,0 0 1,0 0 0,0 0 0,0 0 0,0 0-5,0 0 1,-5 0-1,0 0-48,1 0 0,3 0 0,-1-2-58,-4-3 0,-1 3-622,-3-3 240,-5 3-495,7 2 906,-16 0 0,-8 7 0,-8 2 0</inkml:trace>
</inkml:ink>
</file>

<file path=ppt/ink/ink4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09.633"/>
    </inkml:context>
    <inkml:brush xml:id="br0">
      <inkml:brushProperty name="width" value="0.08571" units="cm"/>
      <inkml:brushProperty name="height" value="0.08571" units="cm"/>
    </inkml:brush>
  </inkml:definitions>
  <inkml:trace contextRef="#ctx0" brushRef="#br0">48 16 7900,'0'-9'212,"0"2"1,0 9 0,0 3-173,0 6 0,0-2 0,0 2 0,0 1-40,0 2 0,0 2 1,0 0-73,0 1 1,0-1-5,0 0 1,0 0-289,0 0 0,0 0-18,0 0 0,-1-7 0,-3-2 382,-1 0 0,-8-5 0,4 5 0,-7-7 0</inkml:trace>
</inkml:ink>
</file>

<file path=ppt/ink/ink4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0.061"/>
    </inkml:context>
    <inkml:brush xml:id="br0">
      <inkml:brushProperty name="width" value="0.08571" units="cm"/>
      <inkml:brushProperty name="height" value="0.08571" units="cm"/>
    </inkml:brush>
  </inkml:definitions>
  <inkml:trace contextRef="#ctx0" brushRef="#br0">0 23 7918,'9'-7'-1236,"0"5"1281,-3-3 0,-3 3 0,8 2 140,1 0 1,-5 2-1,0 2 1,1 3-91,2 2 0,-1 0 1,2 3-1,1-1-56,3 1 0,1 2 0,-2 2 0,-2 1-18,-1-1 1,0-2 0,5-2 0,0-1-24,0 1 1,0-3 0,0 0 0,0-2 23,0-3 0,0-2 1,0-2-1,0 0 9,0 0 0,0 0 0,0 0 21,0 0 0,0-2 9,0-3 0,-5 1 1,-2-7-12,-2-1 0,-2-2 1,-5-2-1,2 0-2,4 0 0,-5-1 0,5 1-40,-5 0 0,-1 0-228,0 0 1,-1 2-588,-5 3 526,5-3 0,-7 14 281,8 0 0,0 7 0,0 9 0</inkml:trace>
</inkml:ink>
</file>

<file path=ppt/ink/ink4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0.678"/>
    </inkml:context>
    <inkml:brush xml:id="br0">
      <inkml:brushProperty name="width" value="0.08571" units="cm"/>
      <inkml:brushProperty name="height" value="0.08571" units="cm"/>
    </inkml:brush>
  </inkml:definitions>
  <inkml:trace contextRef="#ctx0" brushRef="#br0">209 17 8081,'0'-9'-1535,"-7"1"1692,-4 8 1,-3 0 2,-2 0 0,0 0-70,0 0 0,5 0 0,1 0-33,-3 0 1,4 0 0,-1 2-37,-3 4 0,1-3 1,-1 6-1,4 0 1,2 0 0,0-6 0,3 5 13,-1-1 0,0 2-17,5 7 0,0 0 1,0 0 7,0 0 1,5-6 0,2 1 76,2 2 0,-4-4-14,6 1 1,0-6-1,5 3 52,0 0 0,-5-5-41,-1 3 1,1-3-108,5-2 0,0 0 1,0 0 7,0 0 0,-5 0 1,0 0-54,1 0 1,-3 0 0,2 0-18,1 0 1,-3 0-202,2 0 65,-8 0-467,4 0 200,-7 0 1,2 0 471,3 0 0,12 0 0,7 0 0</inkml:trace>
</inkml:ink>
</file>

<file path=ppt/ink/ink4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1.225"/>
    </inkml:context>
    <inkml:brush xml:id="br0">
      <inkml:brushProperty name="width" value="0.08571" units="cm"/>
      <inkml:brushProperty name="height" value="0.08571" units="cm"/>
    </inkml:brush>
  </inkml:definitions>
  <inkml:trace contextRef="#ctx0" brushRef="#br0">1 33 6940,'7'-9'-8,"2"1"0,7 8 42,0 0 0,0-1 1,0-3 12,0-1 1,0-1 0,0 6 1,0 0 0,0 0 0,0 0-22,0 0 1,6 0-1,-1 0-19,-2 0 1,-1 0 0,-2 0 0,0 0 23,0 0 1,0 0 0,0 0-16,1 0 1,-1 0 0,0 0-17,0 0 1,-6 0 0,1 0-93,1 0 1,-3 0-349,2 0-152,0 0 216,-2 0 375,-2 0 0,-7 0 0</inkml:trace>
</inkml:ink>
</file>

<file path=ppt/ink/ink4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1.558"/>
    </inkml:context>
    <inkml:brush xml:id="br0">
      <inkml:brushProperty name="width" value="0.08571" units="cm"/>
      <inkml:brushProperty name="height" value="0.08571" units="cm"/>
    </inkml:brush>
  </inkml:definitions>
  <inkml:trace contextRef="#ctx0" brushRef="#br0">0 0 7465,'0'16'103,"0"-5"1,0 0 0,0 1-73,0 2 1,0 2 0,0 0-1,2 0-56,3 0 1,-3-5 0,3 0-1,-3 1 44,-2 3 0,2-1 0,1-2-409,3-1 0,1 0-42,-2 5 1,-1-7 431,7-4 0,-8 4 0,4 0 0</inkml:trace>
</inkml:ink>
</file>

<file path=ppt/ink/ink4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2.081"/>
    </inkml:context>
    <inkml:brush xml:id="br0">
      <inkml:brushProperty name="width" value="0.08571" units="cm"/>
      <inkml:brushProperty name="height" value="0.08571" units="cm"/>
    </inkml:brush>
  </inkml:definitions>
  <inkml:trace contextRef="#ctx0" brushRef="#br0">0 0 6712,'11'0'365,"-1"0"0,-6 2 0,3 3-279,0 6 0,-5 3 0,3 2-13,-3 0 0,-2 0 1,2 0-1,1 0-207,3 0 0,-1 0 0,-5 0 11,0 0 0,0 0 1,0 1-249,0-1 1,0-6 31,0 1 1,0-6 338,0 6 0,-7-7 0,-2 3 0</inkml:trace>
</inkml:ink>
</file>

<file path=ppt/ink/ink4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12.804"/>
    </inkml:context>
    <inkml:brush xml:id="br0">
      <inkml:brushProperty name="width" value="0.08571" units="cm"/>
      <inkml:brushProperty name="height" value="0.08571" units="cm"/>
    </inkml:brush>
  </inkml:definitions>
  <inkml:trace contextRef="#ctx0" brushRef="#br0">0 32 7375,'16'0'77,"-5"0"0,0 0-80,1 0 0,3 0 0,1-2 0,0-1 12,0-3 0,0 1 1,0 5-1,0 0-18,0 0 0,5 0 1,1 0-1,-3 0 25,-1 0 0,3 0 1,1 0-1,-3 0 24,-1 0 1,4 0-1,-1 0 1,-1 0 11,-3 0 0,-1 0 1,0 0 8,0 0 0,0-2 0,1-1 12,-1-3 0,0 1-20,0 5 0,0 0 0,0 0-19,0 0 0,-6 0 44,1 0-487,0 0-426,-2 0 492,-2 0 0,-7 2-131,0 3 474,0-3 0,-7 12 0,-2-5 0</inkml:trace>
</inkml:ink>
</file>

<file path=ppt/ink/ink4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5.796"/>
    </inkml:context>
    <inkml:brush xml:id="br0">
      <inkml:brushProperty name="width" value="0.08571" units="cm"/>
      <inkml:brushProperty name="height" value="0.08571" units="cm"/>
    </inkml:brush>
  </inkml:definitions>
  <inkml:trace contextRef="#ctx0" brushRef="#br0">17 49 6822,'9'-2'18,"-4"-3"204,-3 3 31,-2-5-133,0 7 0,-2 2-25,-3 3 1,-3 4-69,-2 7 1,3 0 0,7 0-3,0 0 0,0-5 0,0-1 0,0 3 22,0 1 1,0 2 0,0 0-39,0 0 1,5-5-1,2-2 1,0 0-28,0 0 1,6-4 0,-2 4 3,3-2 1,-4-2 0,1-5-1,2 0-8,1 0 1,-3 0 0,-1 0 0,3-1-34,1-5 1,-3 3-1,-1-6 1,1 0 9,-2 0 1,3-2 0,-4-3-34,0 3 0,-4-3 65,1 3 1,-1-3 123,1-2 42,-3 7-115,5 2-29,-7 7 1,2 7-1,2 4-5,1 3 1,2 0 0,-3-1 0,3-3 23,2 3 0,-4-1 0,6 1-14,1-2 1,2-2 0,2 1 0,0-3-3,0 0 0,1-5 0,-1 4-14,0-5 1,0-1 0,0 0 0,0 0 12,0 0 1,0-7 0,0-3 30,0-5 1,0-1-1,-2 0-31,-3 0 0,-2 0 1,-6 0-1,3 0-5,-3 0 1,-1 0 0,-2 0 0,0 0-15,0 0 1,0 0 0,-2 2 0,-1 1-41,-3 2 0,-1 6 1,2-4-94,-6 2 1,2 2-1,-1 5-266,-3 0 1,4 0-227,-2 0 633,8 7 0,-4 2 0,7 7 0</inkml:trace>
</inkml:ink>
</file>

<file path=ppt/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09.394"/>
    </inkml:context>
    <inkml:brush xml:id="br0">
      <inkml:brushProperty name="width" value="0.08571" units="cm"/>
      <inkml:brushProperty name="height" value="0.08571" units="cm"/>
      <inkml:brushProperty name="color" value="#008C3A"/>
    </inkml:brush>
  </inkml:definitions>
  <inkml:trace contextRef="#ctx0" brushRef="#br0">36 18 7537,'-12'0'-224,"2"2"414,3 4 1,1-2-87,6 7 1,0 1 0,0 5-38,0 1 0,0-1 0,2 1 1,2-1-81,1 1 0,1 5 0,-6 2 0,2 1 20,4-1 1,-4 4 0,4-4-1,-4 0-41,-2 1 0,0 3 0,0-6 0,0 0-63,0 2 0,0-5 0,0 3 1,0-3-106,0-3 0,0-5 1,0-1-752,0 3 953,0-6 0,-8-1 0,-2-7 0</inkml:trace>
  <inkml:trace contextRef="#ctx0" brushRef="#br0" timeOffset="430">18 88 7917,'12'-16'-135,"-2"3"0,-1 3-247,1 2 1,-4 3-1,4 3 1,-1-2 700,1-2 1,2-2-1,5 4-240,1-2 0,-1 1 0,0 5 0,1 0-41,-1 0 0,1 0 0,-1 0 0,1 0 25,-1 0 1,-5 0-1,0 0 1,-1 2-78,-1 3 0,3-1 0,-5 8-87,2 1 0,-6 3 0,2 1 61,-4 1 0,-4-1 0,-4-1 28,-6-4 0,2 3 0,-1-3 0,-3 1 6,-1-1 0,-3 2 1,1-9 69,-1-1 0,1 4-74,-1-2 1,1 0-116,-1-6 0,3-2 41,3-4 0,5 2-96,7-8 1,1 8 179,5-1 0,4-5 0,7 0 0</inkml:trace>
</inkml:ink>
</file>

<file path=ppt/ink/ink4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6.388"/>
    </inkml:context>
    <inkml:brush xml:id="br0">
      <inkml:brushProperty name="width" value="0.08571" units="cm"/>
      <inkml:brushProperty name="height" value="0.08571" units="cm"/>
    </inkml:brush>
  </inkml:definitions>
  <inkml:trace contextRef="#ctx0" brushRef="#br0">0 7 8055,'9'-7'-891,"-2"7"969,-7 0 1,0 7 0,0 9-22,0 0 0,0 2 0,0 2 0,0 1-4,0-1 1,6-1 0,-1 1 0,-1 1-50,-3-1 1,-1 0-1,2-1 1,2 3-19,1-3 1,0-1 0,-3-4 0,2-1-22,1-3 1,2 1 10,-1 5 1,-3-2 0,6-1 2,-2-2 1,0-8-10,-1 2 28,-5-3 0,7-4 3,-8-3 1,0 2-1,0-8-1,0-2 1,0 4-1,0-1 1,0-1-1,0-5 0,0 0 0,1 5 1,5 1-1,4-3 0,-1 4 0,2 0 0,1 0-47,3 1 1,1 4 0,0-1 36,0 3 0,0 2 1,0 0-1,0 0 3,0 0 0,-5 0 0,-1 0 0,3 0 28,1 0 1,2 2 0,0 1 38,0 3 0,0 4 0,-2-3-5,-3 2 0,2-3 0,-6 4-8,2 3 1,-6 1-1,3 2-86,-5 0 1,-1-5-1,0-1-132,0 3 1,0-4 0,0 2-339,0 1 1,0-3 508,0 2 0,7-8 0,2 4 0</inkml:trace>
</inkml:ink>
</file>

<file path=ppt/ink/ink4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7.011"/>
    </inkml:context>
    <inkml:brush xml:id="br0">
      <inkml:brushProperty name="width" value="0.08571" units="cm"/>
      <inkml:brushProperty name="height" value="0.08571" units="cm"/>
    </inkml:brush>
  </inkml:definitions>
  <inkml:trace contextRef="#ctx0" brushRef="#br0">305 49 7886,'9'-7'-1145,"-2"3"1238,-7-6 1,-7 6 2,-3-1 1,-5-2 0,-1 1-26,0 3 0,0 1 0,0 2 1,0 0-20,0 0 1,0 0 0,0 0-1,0 0-2,0 0 0,0 5 0,0 2 1,0 0-29,0 1 0,2 4 0,1-1-13,2 3 0,3 2 1,-3 0-1,6 0 18,3 0 0,2 0 1,0 0-15,0 0 1,2-1-1,1-3 1,4-3-16,2-2 1,-4 4-1,6-6 1,2 0 7,1 3 1,2-7 0,0 5 0,0-5-108,0-1 1,0 0-1,0-1-3,0-5 0,0-1 1,0-5 67,0 1 1,-1 0 0,-3-5 0,-3 0-2,-2 0 1,0 0 0,-3 0 50,1 0 1,0 0 17,-5 0 0,2 2 229,4 3-230,-5-3 0,6 14 1,-7 0 32,0 9 1,0 5-1,0 2-47,0 0 1,0 0 0,0 0-57,0 0 0,6 0 0,1-1 0,0-3-200,0-1 0,4-6 1,-4 4-101,2-2 1,2-2 338,5-5 0,0 8 0,0 0 0</inkml:trace>
</inkml:ink>
</file>

<file path=ppt/ink/ink4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7.318"/>
    </inkml:context>
    <inkml:brush xml:id="br0">
      <inkml:brushProperty name="width" value="0.08571" units="cm"/>
      <inkml:brushProperty name="height" value="0.08571" units="cm"/>
    </inkml:brush>
  </inkml:definitions>
  <inkml:trace contextRef="#ctx0" brushRef="#br0">0 31 8055,'0'-11'-1566,"0"0"1709,0 8 1,0-3-61,0 12 1,0-3 0,0 8 0,0 1 22,0 3 1,0 6 0,0 0-1,0 1-86,0 1 1,0-5 0,0 5 0,0-2-17,0 1 0,5-1 0,1-5 1,-3 0-83,-1 0 0,-2 0 0,0 0-11,0 0 1,0 0-814,0 0 562,0-7 340,0-2 0,0-7 0,0 0 0</inkml:trace>
</inkml:ink>
</file>

<file path=ppt/ink/ink4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37.645"/>
    </inkml:context>
    <inkml:brush xml:id="br0">
      <inkml:brushProperty name="width" value="0.08571" units="cm"/>
      <inkml:brushProperty name="height" value="0.08571" units="cm"/>
    </inkml:brush>
  </inkml:definitions>
  <inkml:trace contextRef="#ctx0" brushRef="#br0">0 0 7242,'16'0'313,"0"0"-238,0 0 0,0 0 0,0 0 0,0 0-28,0 0 0,0 0 1,0 0-1,0 0 0,0 0 1,1 0-1,-1 0-6,0 0 0,-6 0 1,1 0-96,1 0 0,-3 0-302,2 0-301,-7 0 372,3 0 0,-7 2 285,0 3 0,-7 4 0,-2 7 0</inkml:trace>
</inkml:ink>
</file>

<file path=ppt/ink/ink4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3.911"/>
    </inkml:context>
    <inkml:brush xml:id="br0">
      <inkml:brushProperty name="width" value="0.08571" units="cm"/>
      <inkml:brushProperty name="height" value="0.08571" units="cm"/>
    </inkml:brush>
  </inkml:definitions>
  <inkml:trace contextRef="#ctx0" brushRef="#br0">0 16 6780,'2'-9'442,"3"4"-263,-3 3-84,5 2-6,-7 0 139,0 0-135,0 7 1,0-3 180,0 7-123,0-8 1,0 12 7,0-5 0,0-1-55,0 2 1,0 0-22,0 5 1,0 0-56,0 0 1,0 0-6,0 0 0,0-6-45,0 1 1,2-7-34,3 1 0,-1-3 1,7-2-111,1 0 0,2 0 0,2 0-240,0 0 1,-5 0 0,0 0-89,1 0 1,3-7 492,1-4 0,-8-10 0,0-4 0</inkml:trace>
</inkml:ink>
</file>

<file path=ppt/ink/ink4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4.084"/>
    </inkml:context>
    <inkml:brush xml:id="br0">
      <inkml:brushProperty name="width" value="0.08571" units="cm"/>
      <inkml:brushProperty name="height" value="0.08571" units="cm"/>
    </inkml:brush>
  </inkml:definitions>
  <inkml:trace contextRef="#ctx0" brushRef="#br0">0 49 7250,'0'-16'-1131,"0"0"972,7 7 159,2 2 0,0 14 0,-2 2 0</inkml:trace>
</inkml:ink>
</file>

<file path=ppt/ink/ink4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4.821"/>
    </inkml:context>
    <inkml:brush xml:id="br0">
      <inkml:brushProperty name="width" value="0.08571" units="cm"/>
      <inkml:brushProperty name="height" value="0.08571" units="cm"/>
    </inkml:brush>
  </inkml:definitions>
  <inkml:trace contextRef="#ctx0" brushRef="#br0">209 16 7770,'0'-9'-248,"0"2"1,-2 7 335,-4 0 0,3 0-41,-8 0 1,1 0 0,-6 0 1,-1 0 1,1 2-1,0 2-97,0 1 0,0 7 0,0-3 71,0 0 0,7 0 0,2-5 32,0 1-9,5 7-4,-5-3 1,7 2-1,2-2 15,3-2 0,4-2 1,7-5 49,0 0 0,0 0-54,0 0 0,0 0 0,0 0-23,0 0 1,1 0-1,-1 0-44,0 0 0,0 0 0,0 0 2,0 0 0,-6 0 0,-1 2 1,0 2-78,0 1 0,-5 2 1,3-3-27,0 1 0,-5 8 61,3-3 0,-3-1 1,-2 2-3,0 1 0,0 3 52,0 1 1,-2-6 0,-3-1 5,-6-2 0,2 4 0,-2-6 0,-1-1 9,-2-2 1,3 3-1,0 0 1,-1-1 128,-2-2 0,-2-2 1,0 0-41,-1 0 1,1 0-1,0 0 102,0 0 1,0 0-71,0 0 1,6 0-76,-1 0 0,6-6 4,-6 1 0,7-2-775,-1 2-536,3 3 1250,2-5 0,-7 14 0,-2 2 0</inkml:trace>
</inkml:ink>
</file>

<file path=ppt/ink/ink4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5.883"/>
    </inkml:context>
    <inkml:brush xml:id="br0">
      <inkml:brushProperty name="width" value="0.08571" units="cm"/>
      <inkml:brushProperty name="height" value="0.08571" units="cm"/>
    </inkml:brush>
  </inkml:definitions>
  <inkml:trace contextRef="#ctx0" brushRef="#br0">32 17 6551,'-7'-9'530,"5"2"0,-7 7-102,4 0-302,3 0 1,-5 7-1,7 3-44,0 5 0,0-5 1,0 1-1,0 2-16,0 1 1,2 2 0,1 0-1,3 0-82,-3 0 1,-1 0 0,-2 0 0,0 0-55,0 0 1,2 0 0,1 0-1,3 0-151,-3 0 0,-1 0-19,-2 0 0,0 0-691,0 0 124,0-7 807,0-2 0,0-7 0</inkml:trace>
</inkml:ink>
</file>

<file path=ppt/ink/ink4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6.475"/>
    </inkml:context>
    <inkml:brush xml:id="br0">
      <inkml:brushProperty name="width" value="0.08571" units="cm"/>
      <inkml:brushProperty name="height" value="0.08571" units="cm"/>
    </inkml:brush>
  </inkml:definitions>
  <inkml:trace contextRef="#ctx0" brushRef="#br0">1 17 7801,'8'-9'-1143,"1"2"1329,-3 7 39,-5 0-145,7 0 78,-8 0 1,0 1-83,0 5 0,0 3 0,0 7-3,0 0 0,0 0 0,0 0 0,0 0-20,0 0 0,0 2 1,1 1-48,5 3 1,-4-1 0,3-5 0,-2 0-34,3 0 0,-4 0 52,3 0 1,-3 0-392,-2 0 286,0-7 68,0-2 0,-7-8 10,-4-5 1,2-3-10,-2-7-5,8 0 0,-4 6 0,7-1 0,0-2-13,0-1 1,0 3-1,0 1 1,1-3-4,5-1 8,-5 5 7,14-5-5,-6 12 0,1-10-41,1 6 43,0-6 196,5 10 33,-7-5-204,5 7-4,-5 0 5,7 0 1,0-5 18,0-1-15,0 1-14,0 5 15,0 0-3,0 0 188,0 0-187,7 0 1,-10 2 4,3 3 203,-4-3-207,4 12 0,-7-10 0,-2 6 0,-1 3 25,-1 1 0,0 2 0,-5 0 0,0 0-66,0 0 1,0 0 0,0 0 0,0 0-212,0 0 1,-1 0 28,-5 0-111,4 0 126,-5-7-185,0 6-304,5-14 687,-5 6 0,7-7 0,0 0 0</inkml:trace>
</inkml:ink>
</file>

<file path=ppt/ink/ink4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6.904"/>
    </inkml:context>
    <inkml:brush xml:id="br0">
      <inkml:brushProperty name="width" value="0.08571" units="cm"/>
      <inkml:brushProperty name="height" value="0.08571" units="cm"/>
    </inkml:brush>
  </inkml:definitions>
  <inkml:trace contextRef="#ctx0" brushRef="#br0">1 49 7915,'10'0'-317,"1"0"207,2 0 0,-4 0 0,-1 2 121,0 3 0,4-3 87,-1 3 1,3-3-137,2-2 0,-7-2 0,-2-1 18,0-3 0,-5-1 0,3 2 10,-3-6 0,-4 2 30,-3-1 1,-4 6 88,-7-1 1,5 3 0,1 2-47,-3 0 1,1 2 0,-1 1-34,3 3 1,4 6-1,-3-1 0,2 3 1,0 2 0,3 0 0,-1 0-9,2 0 0,1-5 0,2 0 0,2-1-4,3-1 1,-3 5 0,5-5-1,0 0-24,4-3 1,-2 1-1,1-2-109,3-1 1,6 3 0,3-2-262,-3-1 1,-1-4-1,-2-4-391,0-1 767,0-8 0,0-3 0,0-9 0</inkml:trace>
</inkml:ink>
</file>

<file path=ppt/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17.737"/>
    </inkml:context>
    <inkml:brush xml:id="br0">
      <inkml:brushProperty name="width" value="0.08571" units="cm"/>
      <inkml:brushProperty name="height" value="0.08571" units="cm"/>
      <inkml:brushProperty name="color" value="#008C3A"/>
    </inkml:brush>
  </inkml:definitions>
  <inkml:trace contextRef="#ctx0" brushRef="#br0">17 123 6731,'-7'-10'-352,"5"-5"408,-4 3 1,4-3-39,2-3 1,0 6-1,2 3 10,4 1 1,-2 0 0,7 4-21,3-1 0,-4-1 0,1 6 11,3 0 1,1 0 0,3 0-12,-1 0 0,1 0 0,-1 2-5,1 3 0,-3-1 0,-1 6 0,-3-2-4,3-4 1,-4 3-1,-1 1 3,-1 2 0,-2-4 0,-6 5 35,0 3 0,0-4 39,0 1 0,-2 1-21,-4 5 1,2 1-22,-7-1 1,5-5 0,-4 0-43,2 1 0,-3-3 0,3 0 0,0-1-11,0 1 1,-5-4 0,1 4-4,-3-3 1,3 5 0,2-4 7,3 1 1,-5-3 0,6 6-44,2 1 0,0-3-95,-1 2 0,3-1-36,-4 7 1,4-6-209,2-1 396,8 1 0,-6 5 0,5 1 0</inkml:trace>
</inkml:ink>
</file>

<file path=ppt/ink/ink4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7.344"/>
    </inkml:context>
    <inkml:brush xml:id="br0">
      <inkml:brushProperty name="width" value="0.08571" units="cm"/>
      <inkml:brushProperty name="height" value="0.08571" units="cm"/>
    </inkml:brush>
  </inkml:definitions>
  <inkml:trace contextRef="#ctx0" brushRef="#br0">0 17 6957,'11'0'127,"0"0"1,-6 0-1,4 1 1,0 3-42,0 1 1,-4 1-1,6-6-45,1 0 1,2 0 0,2 0 0,1 0 34,-1 0 1,5 0-1,2 0 1,0 0-23,0 0 0,6 0 1,-4 0-1,2-2 10,-1-4 0,-1 5 0,4-5 0,-4 5 10,-2 1 0,0-2 0,-3-2 0,1-1 26,-1 1 1,-3 2-1,-1 2-68,1 0 1,-7 0-397,1 0 0,-6 0 5,6 0 0,-8 2 0,1 2 359,-8 1 0,-4 8 0,-8-4 0</inkml:trace>
</inkml:ink>
</file>

<file path=ppt/ink/ink4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8.379"/>
    </inkml:context>
    <inkml:brush xml:id="br0">
      <inkml:brushProperty name="width" value="0.08571" units="cm"/>
      <inkml:brushProperty name="height" value="0.08571" units="cm"/>
    </inkml:brush>
  </inkml:definitions>
  <inkml:trace contextRef="#ctx0" brushRef="#br0">1 0 7363,'8'7'158,"-2"4"0,1 3 1,-2 2-101,-1 0 1,-2 0 0,-2 0 0,0 0 0,0 0 20,0 0 1,0 6 0,0-1 0,0-1-52,0-2 0,0 3 0,0 0 0,0-1-127,0-2 0,0-2 1,0 0-202,0 0 1,0 0-102,0 0-349,0 0 750,0-7 0,0-9 0,0-9 0</inkml:trace>
</inkml:ink>
</file>

<file path=ppt/ink/ink4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8.818"/>
    </inkml:context>
    <inkml:brush xml:id="br0">
      <inkml:brushProperty name="width" value="0.08571" units="cm"/>
      <inkml:brushProperty name="height" value="0.08571" units="cm"/>
    </inkml:brush>
  </inkml:definitions>
  <inkml:trace contextRef="#ctx0" brushRef="#br0">1 49 8055,'10'-14'-333,"1"3"0,-6 4 0,6 5 278,1-3 0,3 3 0,1-3 108,0 3 1,0 2-1,0 0 1,0 0 3,0 0 1,0 0 0,0 0-5,0 0 0,0 2 0,0 1-60,0 3 0,0 6-50,0-1 0,0 3 32,0 2 1,-5 0 1,0 0 1,-8 0 10,3 0 0,-5 0 30,-1 0 0,-7-2 0,-2-1 35,0-2 0,-5-8 0,3 3 0,-1-3-20,1 2 1,-3-3 0,2 4 0,-6-5-8,-4-1 0,1 0 0,5 0-24,0 0 0,0 0-383,0 0 137,0 0 1,5 0 0,2-1-272,2-5 515,2 4 0,5-12 0,0 5 0</inkml:trace>
</inkml:ink>
</file>

<file path=ppt/ink/ink4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9.361"/>
    </inkml:context>
    <inkml:brush xml:id="br0">
      <inkml:brushProperty name="width" value="0.08571" units="cm"/>
      <inkml:brushProperty name="height" value="0.08571" units="cm"/>
    </inkml:brush>
  </inkml:definitions>
  <inkml:trace contextRef="#ctx0" brushRef="#br0">0 65 7905,'17'0'-546,"-1"0"0,0 0 555,0 0 1,0 0-1,0-2 122,0-3 1,0 3-1,0-3-19,0 3 1,0 2 0,0 0-19,0 0 1,0 7-77,0 4 0,-5-2 0,-2 1-129,-2 3 0,3 1 70,-4 2 1,1-2 0,-4-1 0,3-2 24,-3 1 0,-1-3-22,-2 2 0,-7-2 40,-4 1 1,-3 3 0,-2-8 2,0-1 0,5-3 40,1-1 0,1-1 0,-2-5-18,6-4 1,3 1 0,2-2-24,0-2 1,0 5 0,0-3 0,0-2 7,0-1 1,7 0 0,2 1-1,2 3-34,-1-3 1,-1 4 0,4-1-38,-3-3 0,-1 4 0,4 0 1,-3 0-149,3 1 1,1 2-90,2-4 0,0 6 296,0-1 0,0 3 0,0 2 0</inkml:trace>
</inkml:ink>
</file>

<file path=ppt/ink/ink4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9.634"/>
    </inkml:context>
    <inkml:brush xml:id="br0">
      <inkml:brushProperty name="width" value="0.08571" units="cm"/>
      <inkml:brushProperty name="height" value="0.08571" units="cm"/>
    </inkml:brush>
  </inkml:definitions>
  <inkml:trace contextRef="#ctx0" brushRef="#br0">1 1 8055,'10'0'-475,"1"0"0,-7 2 608,1 3 1,-3 4-1,-2 7-33,0 0 1,0-5 0,2-1 0,1 3-68,3 1 0,-1-3 1,-5-1-117,0 3 0,0 1 1,0 2-344,0 0 1,0-5-386,0 0 811,-7-8 0,5 4 0,-5-7 0</inkml:trace>
</inkml:ink>
</file>

<file path=ppt/ink/ink4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49.825"/>
    </inkml:context>
    <inkml:brush xml:id="br0">
      <inkml:brushProperty name="width" value="0.08571" units="cm"/>
      <inkml:brushProperty name="height" value="0.08571" units="cm"/>
    </inkml:brush>
  </inkml:definitions>
  <inkml:trace contextRef="#ctx0" brushRef="#br0">1 33 8055,'9'-7'-243,"-4"-4"0,-1 4-836,1 1 786,-3 5 293,5 1 0,-14 7 0,-2 2 0</inkml:trace>
</inkml:ink>
</file>

<file path=ppt/ink/ink4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50.308"/>
    </inkml:context>
    <inkml:brush xml:id="br0">
      <inkml:brushProperty name="width" value="0.08571" units="cm"/>
      <inkml:brushProperty name="height" value="0.08571" units="cm"/>
    </inkml:brush>
  </inkml:definitions>
  <inkml:trace contextRef="#ctx0" brushRef="#br0">193 1 7067,'-16'0'222,"0"0"0,0 0-124,0 0 1,0 2 0,0 1 6,0 3 0,5 6 0,0-1-69,-1 3 0,3 0 0,0-1 1,2-3 8,3 3 1,1-4 0,-1 2 69,-1 1 1,-1 2 14,6 2 1,6 0-66,-1 0 1,6-5-1,-4-2 1,2-2-1,2-2-7,-3 3 1,7-7 0,-6 7-73,0-1 1,5-6 0,-4 5-147,5-4 1,-5-2 0,1 0-262,2 0 1,-5 0 63,3 0 1,-2-2 356,2-4 0,3-2 0,-5-9 0</inkml:trace>
</inkml:ink>
</file>

<file path=ppt/ink/ink4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50.960"/>
    </inkml:context>
    <inkml:brush xml:id="br0">
      <inkml:brushProperty name="width" value="0.08571" units="cm"/>
      <inkml:brushProperty name="height" value="0.08571" units="cm"/>
    </inkml:brush>
  </inkml:definitions>
  <inkml:trace contextRef="#ctx0" brushRef="#br0">145 96 7205,'14'-1'0,"-2"-3"-198,-1-1 0,-5-1 0,4 6 258,3 0 0,-4 0 1,1-2-32,3-3 1,-4 3 0,0-5 7,-2 0 1,-2 4-41,-5-8 1,0 5-20,0-4 1,-2 4-22,-3-4 0,1 6 29,-6-1 1,-1 3 0,-5 2 34,0 0 0,5 0 0,1 0 13,-3 0 1,1 2 0,-1 1-1,2 3-14,-1-3 1,3 4-1,-2-1 1,1-1 5,1 2 0,-4-3 1,6 5-1,-2 0-3,-3 0 1,5-4 0,0 4 0,1 0-17,1 0 0,-2 1 1,3 6 12,-1 0 0,-1-5 1,6 0 100,0 1 1,0 3-68,0 1 0,2 0-11,4 0 0,1-6 0,5-1 1,-1-2 29,1-3 0,-3-2 0,2-1 55,1 5 1,3-4 0,1 3-56,0-3 0,-6-2 0,1 0 0,0 1 54,-2 5 1,5-4 22,-3 3 0,3-3-67,2-2 1,0 0 0,0 0-26,0 0 1,-5-6-294,-1 1 0,-4 0 151,4 5 84,-6 0 0,3 0 0,-7 0 0</inkml:trace>
</inkml:ink>
</file>

<file path=ppt/ink/ink4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52.179"/>
    </inkml:context>
    <inkml:brush xml:id="br0">
      <inkml:brushProperty name="width" value="0.08571" units="cm"/>
      <inkml:brushProperty name="height" value="0.08571" units="cm"/>
    </inkml:brush>
  </inkml:definitions>
  <inkml:trace contextRef="#ctx0" brushRef="#br0">97 0 6664,'-7'9'105,"-2"-2"-11,0 0 0,-3-3 1,5 5-1,-1 0 17,1 0 0,0 0 1,4 3 49,-3-1 1,-4-1-150,4 6 0,1 1 0,5-1-32,0 0 0,7-8 1,2 0-1,2-3 16,-1 0 0,-4 2 1,4-3-16,3 1 1,1 2-1,2-3 1,0 1-43,0-1 0,0-2-1,0-2 0,0-2 1,0-3 65,0-6 1,-5 2 0,-2-2 0,0 1 41,0 1 1,-6-6 0,3 5 1,-5-4 1,-1-3 0,0 1-19,0 0 1,-5 6 0,-2 1 0,-2 2-44,-3 3 1,-3-3 0,-1 2-76,0 1 1,0 2 0,0 2-1,0 0-81,0 0 1,5 0 0,2 2-1,1 2 10,-1 1 0,5 2 159,-1-2 0,3 4 0,2 7 0</inkml:trace>
</inkml:ink>
</file>

<file path=ppt/ink/ink4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52.688"/>
    </inkml:context>
    <inkml:brush xml:id="br0">
      <inkml:brushProperty name="width" value="0.08571" units="cm"/>
      <inkml:brushProperty name="height" value="0.08571" units="cm"/>
    </inkml:brush>
  </inkml:definitions>
  <inkml:trace contextRef="#ctx0" brushRef="#br0">337 1 8055,'-8'7'-388,"-1"-5"0,3 3 275,-4-3 0,-5 5 1,-1 2 224,0 0 1,6 5 0,-1-3 0,0 3-47,2 2 0,-3 0 0,7 2 1,1 1-26,2 3 0,-3-1 1,-1-3-1,3 2-9,1 1 0,2 2 0,2-3 0,1 1-10,3-1 1,-1 3 0,-3-2 0,2-1-23,1-2 1,0-1 0,-5 3-1,2 1-22,3-1 1,-3-2 0,3-2 0,-3 0-15,-2 0 0,0 0 0,0 0 1,0 0 13,0 0 1,0-5 0,0 0-5,0 1 1,-5 2 0,-2 2 58,-2 0 0,4-5-30,-6 0 1,0-8 7,-5 3 1,0-5-13,0-1 1,0 0 0,0 0-110,0 0 1,2-7 0,1-2-108,2 0 0,6 1 1,-4 2-1,2-4 217,4-5 0,-6-1 0,0 0 0</inkml:trace>
</inkml:ink>
</file>

<file path=ppt/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17.966"/>
    </inkml:context>
    <inkml:brush xml:id="br0">
      <inkml:brushProperty name="width" value="0.08571" units="cm"/>
      <inkml:brushProperty name="height" value="0.08571" units="cm"/>
      <inkml:brushProperty name="color" value="#008C3A"/>
    </inkml:brush>
  </inkml:definitions>
  <inkml:trace contextRef="#ctx0" brushRef="#br0">1 0 7789,'0'12'-399,"2"-3"904,4-1 1,-2-2-779,7-6 1,-5 0 272,6 0 0,-8-8 0,3-1 0</inkml:trace>
</inkml:ink>
</file>

<file path=ppt/ink/ink4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8:52.948"/>
    </inkml:context>
    <inkml:brush xml:id="br0">
      <inkml:brushProperty name="width" value="0.08571" units="cm"/>
      <inkml:brushProperty name="height" value="0.08571" units="cm"/>
    </inkml:brush>
  </inkml:definitions>
  <inkml:trace contextRef="#ctx0" brushRef="#br0">1 1 8055,'16'0'-144,"0"0"0,-5 0 0,-1 0 0,3 0 310,1 0 1,2 0 0,0 0 0,0 0-100,0 0 0,0 0 1,0 0-1,0 0-98,0 0 0,6 0 0,-1 0-254,-1 0 1,-8 0 284,-1 0 0,0 7 0,5 2 0</inkml:trace>
</inkml:ink>
</file>

<file path=ppt/ink/ink4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22.334"/>
    </inkml:context>
    <inkml:brush xml:id="br0">
      <inkml:brushProperty name="width" value="0.08571" units="cm"/>
      <inkml:brushProperty name="height" value="0.08571" units="cm"/>
    </inkml:brush>
  </inkml:definitions>
  <inkml:trace contextRef="#ctx0" brushRef="#br0">1 207 8063,'0'-8'-3,"0"1"1,1 1 14,5 1-18,-5-7 25,13 10-186,-12-12 168,5 12-25,0-12 27,-5 12 1,12-5-7,-12 0 5,12 5-7,-12-5 9,12 0-3,-5 5-1,0-5 0,5 0 0,-5 5 1,7-12-108,0 12 104,0-5 0,-1 7 0,1-7-3,0 5 1,-5-5-4,0 7 5,-1 0 18,6-7-25,0 5 4,-7-5 103,5 7-99,-5 0-3,0 0 2,5-7 156,-5 6-146,7-7 9,-8 8 25,7 0-31,-7 0 11,1 0 4,5 0 37,-5 0-36,0 0-12,5 0 19,-5-7-12,7 6 0,-7-6 12,5 7 63,-5 0-64,0 0-5,5 0 0,-12 0-98,12 0 95,-13 0 5,14 0-51,-14 0 70,6 0-94,1 0 64,-7 0-2,13 0-11,-12 0 94,12 0-78,-12 0 1,7 0 50,-4 0-48,4 0-45,7 0 38,-7 0 9,5 0-86,-12 0 77,12 0 0,-10 0-228,6 0 221,1 0-9,5 0-117,0 0 99,-8 0 10,7 0-33,-14 0 28,13 0-41,-5 0 85,0 0 0,5 0-58,-5 0 99,0 0-87,5 0 2,-12 0 10,5 0 46,0 0-42,-5 0 7,12 0-6,-12 0 1,5 1 3,-7 5-4,0-5 97,7 6-53,-5-7 0,6 0 58,-2 0-83,-4 0 221,5 0-203,-7 0-128,0 0-154,7 0-125,-6 0 1,7-1 68,-8-5 1,-2 5 298,-4-5 0,-2 12 0,-8 2 0</inkml:trace>
</inkml:ink>
</file>

<file path=ppt/ink/ink4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46.740"/>
    </inkml:context>
    <inkml:brush xml:id="br0">
      <inkml:brushProperty name="width" value="0.08571" units="cm"/>
      <inkml:brushProperty name="height" value="0.08571" units="cm"/>
    </inkml:brush>
  </inkml:definitions>
  <inkml:trace contextRef="#ctx0" brushRef="#br0">0 255 7745,'7'-9'-1003,"-5"2"1074,5 7 1,-7-1 0,2-3-77,3-1 1,-1-1 0,4 5-1,1-3 14,0-1 0,-4-1 16,6 6 1,-6-1-31,6-5 0,-6 5-5,6-5 1,0-1-2,4 2 0,1-6 0,0 4 10,0-2 0,0 6 1,0-4-4,0 0 0,0 3 1,0-5-1,0 2 7,0 4 1,-2-1 0,-2 1 0,-1-3 10,1 3 0,2-1 0,2 1 0,0-3-7,0 3 1,0 1 0,0 0-7,0-3 1,0 3-1,0-5 1,0 2-2,-1 0 0,1-1 0,0 6 4,0 0 1,0-5 0,0 0-1,0 1 8,0 2 0,0 1 1,0-3-1,0-1-10,0 1 0,-1 2 0,1 2 0,0 0 6,0 0 0,0 0 1,0-1-8,0-5 0,0 5 0,0-5 0,0 5-14,0 1 1,0 0 0,-1 0 16,1 0 1,0 0 0,0 0 0,0 0 11,0 0 0,0 0 1,0 0-13,0 0 1,0 0-1,0 0 1,0 0-4,-1 0 0,1 0 0,0 0 1,0 0-5,0 0 1,2 0 0,1 0 0,2 0 0,-1 0 0,-2 0 0,-3 0 0,1 0 0,0 0 1,0 0 0,0 0 14,0 0 0,0 0 0,0 0 51,0 0 1,0 0 0,0 0-32,0 0 0,-6 0 0,1 0-20,1 0 1,2 0-1,2 0 6,0 0 1,0 0 0,-2 1 0,-1 3 12,-3 1 1,1 0-1,5-5-22,0 0 0,0 0 0,-1 0 0,1 0-8,0 0 0,-5 2 0,0 2 11,1 1 1,2 0-1,2-3-7,0 3 0,-5-3 1,-1 4-21,2-5 0,-3 5 1,2-1-2,1-2 0,-3 5-128,2-3 19,-1 0 0,5-3-32,-5 3-490,-3-3 64,-7 5 582,0-7 0,0-7 0,0-2 0</inkml:trace>
</inkml:ink>
</file>

<file path=ppt/ink/ink4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6:59:47.392"/>
    </inkml:context>
    <inkml:brush xml:id="br0">
      <inkml:brushProperty name="width" value="0.08571" units="cm"/>
      <inkml:brushProperty name="height" value="0.08571" units="cm"/>
    </inkml:brush>
  </inkml:definitions>
  <inkml:trace contextRef="#ctx0" brushRef="#br0">17 17 7611,'2'-9'-450,"3"4"712,-3 3 40,5 2-175,-7 0 1,0 7-14,0 4 1,7-3-256,3 3 1,-1-6 135,2 6 0,-2-6 0,3 4-62,-1-2 1,-6-2 0,4-3-79,-2 4 1,5-5 70,-1 5 1,-2-5 0,0 1-62,-2 3 164,-2-3-88,-5 5 76,0-7 197,0 7-184,0 2 0,-7 5 1,-2-1 10,0-3 1,-5-4-7,3 4 0,-1-4 1,0 2-9,1 0 0,6 2 1,-4-3 0,2 2 0,0-4 1,3 6-53,-1 1 0,-6-3-38,6 2 1,-2-6-72,2 6-772,3-1 905,-5-1 0,0 5 0,-2-5 0</inkml:trace>
</inkml:ink>
</file>

<file path=ppt/ink/ink4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33.443"/>
    </inkml:context>
    <inkml:brush xml:id="br0">
      <inkml:brushProperty name="width" value="0.08571" units="cm"/>
      <inkml:brushProperty name="height" value="0.08571" units="cm"/>
    </inkml:brush>
  </inkml:definitions>
  <inkml:trace contextRef="#ctx0" brushRef="#br0">0 335 7334,'16'-8'-542,"-5"7"614,0-5 0,-8 3 4,2-2 0,3 1-1,-3-7 1,2 8-3,-2-2 1,-1 1-52,6-1 0,-4 3-32,4-3 0,-4-2-3,4 1 0,1-1 0,5 4 2,0-3 0,-6-1 0,1 4 1,1-3 5,2 3 1,2-4-1,0 0 3,0-2 1,0 4 0,0-4 0,0 2-1,0 3 1,0-3 0,0 0 1,0-2 1,-1 6 0,1-4 0,0 1 7,0 1 1,-5-2-1,-1 3 1,3-1 8,1 1 0,2-3 0,2 2 0,1 2-11,2 1 1,0-4 0,-5 1-1,0 2-16,0 1 0,0-3 0,0-1 0,0 1-13,0-2 0,5 5 0,0-3 18,-1 3-64,-3 2 60,-1 0 3,0-7-8,-7 5 4,5-5-3,-5 7 3,7 0-4,-7 0 1,5 0-1,-5 0 3,7 0 43,-7 0-29,5 0 0,-5-2 0,6-1 0,1-3 3,0 3 0,0 1 1,0 2-1,0 0-3,0 0 1,0 0-1,2 0 1,1 0-3,2 0 0,0 0 1,-3 0-1,2 0 0,1 0 0,0 0 0,-5-2 0,2-1-2,3-2 0,-3-1 0,3 6 0,-4 0 27,-1 0 1,0 0 0,2 0-1,1 0-16,3 0 1,-1 0-1,-5 0 1,0 0 3,0 0 1,-6 0 0,1 0 0,1 0 8,2 0 0,2 0 0,0 0 0,0 0-3,0 0 0,-5 6 1,-1-1-1,3-2 0,1-1 1,2-2-1,0 0-5,0 0 1,-1 0-1,0 2 1,-3 1 5,-1 3 1,-6-1 0,6-5 16,1 0 1,-3 2-61,1 3 0,-4-3 2,4 3 0,-4-3 0,2 0-26,-1 3 0,1-3-366,-3 3 1,-2 2-199,8-1 610,-7-1 0,3-5 0,-7 7 0,0 2 0</inkml:trace>
</inkml:ink>
</file>

<file path=ppt/ink/ink4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34.194"/>
    </inkml:context>
    <inkml:brush xml:id="br0">
      <inkml:brushProperty name="width" value="0.08571" units="cm"/>
      <inkml:brushProperty name="height" value="0.08571" units="cm"/>
    </inkml:brush>
  </inkml:definitions>
  <inkml:trace contextRef="#ctx0" brushRef="#br0">48 16 7138,'0'-8'262,"0"1"-87,0 7 1,2 0 39,3 0-215,-3 0 1,7 0 0,-6 1-26,3 5 32,-1-5 1,-3 6 0,1-5-88,2 4 131,8-5-28,-11 6 14,12 0-23,-12-5 19,12 5-190,-13-7 4,14 7 142,-14-5 20,14 5-296,-14 0 280,13-5-24,-12 5-109,12-7 109,-12 7 8,5-5-21,0 5 99,-5-7-91,5 7-3,-7-5 135,7 5-132,-5-7 1,5 2 23,-7 3 1,0-1 0,-2 4 172,-3-1 0,1 4 0,-4-4-55,1 2 0,-1-4-74,3 6 1,-2 0 0,-5 3 1,1-4 1,6 4-9,-6-3 1,6 1 0,-4 1-26,2-3 16,-5-6 4,10 3-10,-12 0-26,12-5 31,-5 5-26,0-7 0,5 2 4,-3 3 0,1-3 30,-1 3-70,3-3-268,-12 5 125,5-5 151,0 5-284,2-7-14,0 0 292,5 0-42,-5 0-429,7 0 446,0 0 0,-7 7 0,-2 2 0</inkml:trace>
</inkml:ink>
</file>

<file path=ppt/ink/ink4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8.646"/>
    </inkml:context>
    <inkml:brush xml:id="br0">
      <inkml:brushProperty name="width" value="0.08571" units="cm"/>
      <inkml:brushProperty name="height" value="0.08571" units="cm"/>
    </inkml:brush>
  </inkml:definitions>
  <inkml:trace contextRef="#ctx0" brushRef="#br0">16 160 6764,'-9'0'607,"2"0"-397,7 0-76,0 0 1,5-2-172,1-3 1,1 3 0,-4-5 8,3 0 1,6 4 0,-1-6 17,3 2 0,-4 0 1,1 3-1,1-1 7,2 1 1,-3-3 0,0 0-1,1 0 6,2 0 0,2 0 0,0 3 0,0-1 26,0 1 1,0-3 0,0 2 0,0 1-1,-1 3 0,1 1 1,0 0-22,0 0 0,0 0 0,0 0 0,0 0 0,0-6 1,0 1-56,0 2 1,0 1 0,0 2 40,-1 0 1,1 0-1,0-2 1,0-2 0,0-1 0,0 0 1,0 5 8,0 0 0,0 0 0,0 0 1,0 0-3,0 0 0,1 0 0,3 0 1,1 0-12,-2 0 1,-1 0 0,-2 0 0,0 0 1,0 0 0,0 0 0,0 0 0,0 0 4,-1 0 0,1 0 1,0 0 6,0 0 0,0 0 0,0 0 43,0 0 0,0 5 1,0 0-30,0-1 0,0-2 0,0-2 1,-1 0-9,1 0 1,0 2-1,0 1 1,0 2-8,0-1 0,0-2 0,0-2-7,0 0 1,0 0 0,0 0 0,-2 1-10,-4 5 0,5-4 26,-5 3 0,-1-2 22,2 3 1,-1-5-38,6 5 1,-5-3-117,-1 3 1,-4-5-467,4 5-161,-6-5 428,10-1 317,-12 0 0,5 0 0,-7 0 0</inkml:trace>
</inkml:ink>
</file>

<file path=ppt/ink/ink4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0:59.194"/>
    </inkml:context>
    <inkml:brush xml:id="br0">
      <inkml:brushProperty name="width" value="0.08571" units="cm"/>
      <inkml:brushProperty name="height" value="0.08571" units="cm"/>
    </inkml:brush>
  </inkml:definitions>
  <inkml:trace contextRef="#ctx0" brushRef="#br0">80 0 7829,'2'11'148,"3"-1"1,4-1 0,7 4-185,0-3 0,-5-6 0,-3 3 1,1-2 79,0 0 0,2 3-182,5-3 1,0-3-255,0 3 423,-8-3 5,-1-2 1,-7 1-36,0 5 1,-1-4-1,-3 5 145,-1 0 1,-2-6 0,3 7-92,-1-1 0,-6-4 0,4 6 1,0 0-3,0 0 0,0 0 1,2 3-21,-6-1 0,2-1 0,-1 6 7,-3 0 0,4-5 0,-1-3-69,-3-1 0,5 4 0,-1-4-51,2 2 1,-6-5-1,4 3-117,1 0 1,-1-6 0,5 7 108,-1-1 1,-2-6 87,2 5 0,3-5 0,-5-1 0</inkml:trace>
</inkml:ink>
</file>

<file path=ppt/ink/ink4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21.042"/>
    </inkml:context>
    <inkml:brush xml:id="br0">
      <inkml:brushProperty name="width" value="0.08571" units="cm"/>
      <inkml:brushProperty name="height" value="0.08571" units="cm"/>
    </inkml:brush>
  </inkml:definitions>
  <inkml:trace contextRef="#ctx0" brushRef="#br0">33 160 8078,'0'11'-1780,"-2"-2"1483,-3-2 446,3-2 137,-12-5-13,12 0 36,-5 0-115,14 0-160,2 0 0,7 0-46,0 0 0,0-5 39,-1-1 1,1-4-1,0 4 11,0 3 1,-5-1 0,-1 1-23,3-3 1,1-1 0,2 4-16,0-2 0,0-1 0,0 4 0,0-1 6,-1-2 0,1-1 0,2 5 0,1-3-10,3-1 0,-1-1 0,-5 5 0,0-3 13,0-1 0,0-1 1,0 6-1,-1-1 3,1-5 0,0 5 0,0-5 0,0 5-11,0 1 1,2-2 0,1-2-1,2-1 4,-1 1 1,-2 3 0,-3 1-1,1 0-25,0 0 1,5-2 0,1-2 0,-3-1 10,-1 2 0,-2 1 0,0 2 0,0-2-6,0-3 0,1 3 0,3-3 0,1 3 29,-2 2 0,1 0 0,-1 0 0,2 0 1,-1 0 1,3 0 0,-2-2 0,-1-1-13,-3-3 1,1 1 0,1 5-1,3 0 1,-3 0 0,-1 0 0,-2 0 1,0 0-2,-1 0 1,7 0-1,-1 0 1,-2 0 7,-1 0 0,-2 0 0,0 0 0,0 0-3,0 0 1,0 2 0,0 1-1,-1 3 20,1-3 1,0-1 0,0-2 0,0 0 2,0 0 0,0 5 0,2 0 0,1-1-31,2-2 0,1-2 0,-7 0 1,1 2 0,0 3 1,0-3 0,0 3-1,0-3 7,0-2 1,0 0 0,0 1-17,0 5 0,-6-4 1,1 3 1,1-3 1,-3-1 0,2 3 33,1 1 1,-3 0-12,2-5 1,-6 6 0,6-1-7,1-1 1,-3 3 3,1-2 1,-4 2 3,4-2 0,1-3-60,5 3 1,-6 3 30,1-3 0,-6 0-180,6-5 0,-8 2-201,3 3 0,-3-3-406,3 3 796,-5-3 0,-1-2 0,-8 0 0</inkml:trace>
</inkml:ink>
</file>

<file path=ppt/ink/ink4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21.649"/>
    </inkml:context>
    <inkml:brush xml:id="br0">
      <inkml:brushProperty name="width" value="0.08571" units="cm"/>
      <inkml:brushProperty name="height" value="0.08571" units="cm"/>
    </inkml:brush>
  </inkml:definitions>
  <inkml:trace contextRef="#ctx0" brushRef="#br0">0 1 7445,'9'7'701,"5"0"-689,-3 4 1,-3 1 77,3-7 1,0 6-186,5-6 1,-6 6 0,1-6 69,1-1 0,-3-3-254,2-1 223,-1 0 1,1 0 191,0 0 112,-8 0-204,4 0 1,-9 0 69,-3 0 0,3 2-50,-3 3 1,1-3 0,1 5-22,-2 0 1,-2-5 0,3 5-15,-1 0 1,-6 2 0,4 5-2,-2-3 1,4 3-33,-6-3 0,6 1 0,-4 0-5,2-1 1,2 0-98,5 5 1,-2-6-260,-3 1 0,3-6-659,-3 6 1024,3-8 0,-5 11 0,-2-5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31.022"/>
    </inkml:context>
    <inkml:brush xml:id="br0">
      <inkml:brushProperty name="width" value="0.08571" units="cm"/>
      <inkml:brushProperty name="height" value="0.08571" units="cm"/>
    </inkml:brush>
  </inkml:definitions>
  <inkml:trace contextRef="#ctx0" brushRef="#br0">210 35 8097,'10'-7'-1449,"-2"3"1344,-8-8 298,0 8 6,0-4-123,0 8 1,-2 0-52,-4 0 0,-4 0 0,-7 0-24,0 0 0,5 2 0,0 2 14,-1 2 0,-3 6 1,1-4 16,3 1 1,-2-3 0,7 4 0,-1-1-11,0 1 1,0 0-1,4 3 39,-1-1-49,-9-8 1,12 11-1,-6-5 1,3 2 17,-1-1 0,0-5 0,6 6 101,0 2 1,0-5-28,0 3 1,0-1-18,0 7 0,0-6 1,2-3-52,4-1 1,-2 0-203,7-2 1,1-2-211,5 7 1,1-7 0,-1 2 7,1-4 368,-1 6 0,1-6 0,-1 5 0</inkml:trace>
</inkml:ink>
</file>

<file path=ppt/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18.850"/>
    </inkml:context>
    <inkml:brush xml:id="br0">
      <inkml:brushProperty name="width" value="0.08571" units="cm"/>
      <inkml:brushProperty name="height" value="0.08571" units="cm"/>
      <inkml:brushProperty name="color" value="#008C3A"/>
    </inkml:brush>
  </inkml:definitions>
  <inkml:trace contextRef="#ctx0" brushRef="#br0">88 105 7941,'-17'0'-422,"1"-2"1,3-2 198,1-2 1,8-1 279,-2 1 1,-1 2-61,1-8 0,0 6 0,6-5 48,0-3 0,6 5 0,2-1 28,1 2 1,3 2-11,5 6 0,1 0 0,-1 0-7,1 0 1,-1 0-1,1 0-46,-1 0 1,1 6-1,-1 2 0,0 2 0,-1-5 0,-4 7 0,-5 0-34,1-3 1,-6 7 0,4-5 10,-4 5 1,0 0-1,2-3 1,2-1 6,-3 1 0,-1-3 1,-4 2 2,-3 1 1,1 1-1,-6-1 1,2-1-3,4 2 0,-3-5 1,-1 3-14,-2 2 0,6-5 1,-4 3-63,1 2 0,-1 1 0,-6 3-30,3-1 0,5-5 1,-4-1 13,2 3 0,1-4 1,3 1-116,-2 3 1,0-5 210,6 3 0,0 0 0,0 5 0</inkml:trace>
</inkml:ink>
</file>

<file path=ppt/ink/ink4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58.372"/>
    </inkml:context>
    <inkml:brush xml:id="br0">
      <inkml:brushProperty name="width" value="0.08571" units="cm"/>
      <inkml:brushProperty name="height" value="0.08571" units="cm"/>
    </inkml:brush>
  </inkml:definitions>
  <inkml:trace contextRef="#ctx0" brushRef="#br0">32 80 7939,'-5'-11'-371,"0"0"1,-6 6 569,6-6 0,0 6 244,5-5-137,0 6 123,0-10-128,0 12 24,0-5 115,0 7-212,0 0 1,0 7 0,0 4-189,0 3 1,0 2 0,1 0-1,3 0-50,1 0 0,0-1 0,-5 1 0,2 0-24,3 0 1,-3 0 0,4 0 0,-5 0 10,-1 0 0,0 0 1,0 0-1,0 0-39,0 0 0,0-1 0,0 1-56,0 0 1,0 0 40,0 0 0,0 0-248,0 0 0,0-5 71,0-1 203,0-6 52,0 3 0,0-14-46,0-4 1,0-3-1,0-2 9,0 0 1,0 6 0,2-1 34,3-1 1,-3 3 0,5-2 9,0-1 1,-3 3-7,6-2 0,1 6 0,5-4 15,0 2 1,-5 2 0,-1 5 0,3 0-16,1 0 1,-4 0-1,1 0 1,1 0 10,2 0 0,2 0 0,0 0 16,0 0 0,-2 1 1,-1 3-22,-3 1 0,-6 2 1,3-3-1,-2 3 7,1 2 1,-1-4 0,-5 6 6,0 1 0,0-3 1,0 2-10,0 1 0,-2 2 0,-3 2 2,-6 0 1,2-5-1,-1-3 15,-3-1 1,4 4-1,-1-6-8,-3-1 0,1-1 0,0 1 0,1 1-31,-1-1 1,3-2-1,-2-2-68,-1 0 0,-2 0 1,-2-2-65,0-3 0,5 3 0,2-5-12,2 0 0,2 3-408,5-7 1,0 6-49,0-5 0,7 1 608,4-2 0,3-3 0,2 5 0</inkml:trace>
</inkml:ink>
</file>

<file path=ppt/ink/ink4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58.946"/>
    </inkml:context>
    <inkml:brush xml:id="br0">
      <inkml:brushProperty name="width" value="0.08571" units="cm"/>
      <inkml:brushProperty name="height" value="0.08571" units="cm"/>
    </inkml:brush>
  </inkml:definitions>
  <inkml:trace contextRef="#ctx0" brushRef="#br0">144 17 7762,'14'-2'-570,"-3"-3"1,-2 3 973,-4-3-251,-3 3 1,3 4 0,-10 1-4,-6 2 1,-3 2 0,-2-3-50,0 1 1,0 6 0,0-4 0,0 0-53,0 0 0,1 6 1,0-3-22,5 4 1,1-3-1,5 0-58,-1 1 0,0 2 0,5 2 17,0 0 1,5-6 0,2-1-1,0 0 4,0 0 1,6-4 0,-3 4-61,4-2 0,2-1 0,0-6 15,0 0 0,0 0 0,0 0 1,0 0 17,0 0 1,0 0 0,0-2 36,0-4 1,0 3-1,-2-8 1,-2 1-14,-1 1 1,-2-5-1,3 3 1,-3-3 27,-2-2 0,-2 5 0,-5 1 150,0-3 1,0-1 0,-2 0-146,-3 4 1,2 1 0,-8 5 0,-1-1-35,-3 1 0,-1 3 0,1 1 0,-1 0-92,0 0 1,-2 0-1,-1 0-179,-3 0 1,1 1-58,5 5 1,7-3 0,4 8 340,3 1 0,2 2 0,0 2 0</inkml:trace>
</inkml:ink>
</file>

<file path=ppt/ink/ink4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59.533"/>
    </inkml:context>
    <inkml:brush xml:id="br0">
      <inkml:brushProperty name="width" value="0.08571" units="cm"/>
      <inkml:brushProperty name="height" value="0.08571" units="cm"/>
    </inkml:brush>
  </inkml:definitions>
  <inkml:trace contextRef="#ctx0" brushRef="#br0">80 32 6803,'-11'0'324,"1"0"0,1 2 0,-4 2-216,3 1 0,4 7-36,-4-1 0,6 3 0,-1 2-47,3 0 1,2-6 0,2 1-106,3 1 1,-1-3 0,6 0-81,3-2 0,1-1 0,2-6 52,0 0 1,0 0 0,0 0 56,0 0 0,-1 0 1,1-2-1,-1-4 46,-5-4 1,3 1-1,-6-2 26,1-1 0,-4-2 0,1-2 1,-3 0 0,-4 0 1,-3 0-1,-6 0 1,-3 7 0,-2 2-7,0 0 1,0 6 0,1-5 0,-1 4-144,0 2 0,0 0-63,0 0 1,5 6 0,2 1-201,2 2 390,2-6 0,-2 11 0,-2-5 0</inkml:trace>
</inkml:ink>
</file>

<file path=ppt/ink/ink4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1:59.843"/>
    </inkml:context>
    <inkml:brush xml:id="br0">
      <inkml:brushProperty name="width" value="0.08571" units="cm"/>
      <inkml:brushProperty name="height" value="0.08571" units="cm"/>
    </inkml:brush>
  </inkml:definitions>
  <inkml:trace contextRef="#ctx0" brushRef="#br0">1 0 7320,'0'16'120,"0"0"0,0 0 1,0 0-91,0 0 1,0 0 0,0 0 0,1-1-18,5 1 1,-5 0 0,5 0-1,-4 0-62,-2 0 1,0 0 0,0 0-224,0 0 0,0 0-174,0 0 446,0-8 0,7 7 0,1-7 0</inkml:trace>
</inkml:ink>
</file>

<file path=ppt/ink/ink4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0.313"/>
    </inkml:context>
    <inkml:brush xml:id="br0">
      <inkml:brushProperty name="width" value="0.08571" units="cm"/>
      <inkml:brushProperty name="height" value="0.08571" units="cm"/>
    </inkml:brush>
  </inkml:definitions>
  <inkml:trace contextRef="#ctx0" brushRef="#br0">287 0 7393,'-9'16'142,"0"-5"1,6 0 0,-4 1-100,-2 2 0,4-3 1,-4-1-1,0 3-193,0 1 1,-2 2 0,-5 0 0,1-2 126,-1-4 0,0 5 0,0-7 0,0 3 38,0 0 0,2-6 1,1 4-1,3-2-2,-3-4 0,5 1 1,-3-1 12,-1 3 26,5-1-83,-1-5 0,10 0 50,4 0 0,2 0 1,8 0-1,0-2 59,0-3 1,0 3 0,0-3-2,0 3 0,0 2 1,0 0-1,0 2 53,0 3 1,-1-1 0,1 5 0,-1-1-109,-5 1 0,4-3 0,-5 4 1,2 3 21,-1 1 1,-4-4-1,2 1 1,0 1-195,-5 2 1,4 2-134,-2 0 0,1 0 0,-4-2 1,1-1 282,2-3 0,1-6 0,-6 3 0</inkml:trace>
</inkml:ink>
</file>

<file path=ppt/ink/ink4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3.476"/>
    </inkml:context>
    <inkml:brush xml:id="br0">
      <inkml:brushProperty name="width" value="0.08571" units="cm"/>
      <inkml:brushProperty name="height" value="0.08571" units="cm"/>
    </inkml:brush>
  </inkml:definitions>
  <inkml:trace contextRef="#ctx0" brushRef="#br0">0 176 7488,'7'-9'-407,"-5"2"1,5 5 439,-7-3 70,7 3 1,-3-7-72,6 4 0,-4 3 1,3-5-11,-2 0 1,5 5 0,-3-5 21,0 0 1,5 5 0,-3-5-15,3 0 1,2 6 0,0-7 2,-1 1 1,1 6 0,0-6 0,0 1 5,0 1 0,2 0 0,1 3 0,2-2-20,-1-1 0,-1 0 1,1 3-1,1-2 4,-2-1 0,4 0 0,-1 5 0,-1 0-7,2 0 1,-4-6 0,6 1-1,0 2 2,0 1 0,-1 2 0,5 0 0,-5 0 8,-1 0 1,4 0 0,-6 0 0,0 0-2,2 0 0,-5 0 1,3 2-1,-3 1 23,-2 2 1,5 1-1,0-6 1,-1 0 11,-3 0 0,-1 0 0,0 0-46,0 0 0,0 2 0,0 1-37,0 2 0,0 1 1,0-6-101,0 0 1,0 0-3,0 0 0,-1 5 0,1 0-612,0-1-209,-7-2 946,5-2 0,-19 7 0,3 2 0</inkml:trace>
</inkml:ink>
</file>

<file path=ppt/ink/ink4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03.697"/>
    </inkml:context>
    <inkml:brush xml:id="br0">
      <inkml:brushProperty name="width" value="0.08571" units="cm"/>
      <inkml:brushProperty name="height" value="0.08571" units="cm"/>
    </inkml:brush>
  </inkml:definitions>
  <inkml:trace contextRef="#ctx0" brushRef="#br0">1 16 7591,'10'-5'58,"1"0"1,-1-1-29,6 6 0,0 0 0,0 0 32,0 0 0,0 2 0,0 3 11,0 6 0,-2 3 0,-3 2 0,-6 0-12,-3 0 0,3 0 1,0 0-1,-1 0-161,-2-1 0,-4 7 0,-3-1 0,-6 0-390,-3 2 490,-9-5 0,-2 12 0,-7-5 0</inkml:trace>
</inkml:ink>
</file>

<file path=ppt/ink/ink4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1.839"/>
    </inkml:context>
    <inkml:brush xml:id="br0">
      <inkml:brushProperty name="width" value="0.08571" units="cm"/>
      <inkml:brushProperty name="height" value="0.08571" units="cm"/>
    </inkml:brush>
  </inkml:definitions>
  <inkml:trace contextRef="#ctx0" brushRef="#br0">0 0 7916,'2'9'-592,"3"-4"592,-3-3 0,12 5 0,-5 2 0</inkml:trace>
</inkml:ink>
</file>

<file path=ppt/ink/ink4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2.172"/>
    </inkml:context>
    <inkml:brush xml:id="br0">
      <inkml:brushProperty name="width" value="0.08571" units="cm"/>
      <inkml:brushProperty name="height" value="0.08571" units="cm"/>
    </inkml:brush>
  </inkml:definitions>
  <inkml:trace contextRef="#ctx0" brushRef="#br0">1 16 7731,'8'0'-427,"1"0"557,-3 0 0,-5-1 1,6-3-191,1-1 1,-5 0-193,8 5 0,-1 0-187,6 0 0,-5 0 439,-1 0 0,1 7 0,5 1 0</inkml:trace>
</inkml:ink>
</file>

<file path=ppt/ink/ink4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2.363"/>
    </inkml:context>
    <inkml:brush xml:id="br0">
      <inkml:brushProperty name="width" value="0.08571" units="cm"/>
      <inkml:brushProperty name="height" value="0.08571" units="cm"/>
    </inkml:brush>
  </inkml:definitions>
  <inkml:trace contextRef="#ctx0" brushRef="#br0">1 0 7783,'10'0'-548,"1"0"548,-8 0 0,11 8 0,-5 0 0</inkml:trace>
</inkml:ink>
</file>

<file path=ppt/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19.029"/>
    </inkml:context>
    <inkml:brush xml:id="br0">
      <inkml:brushProperty name="width" value="0.08571" units="cm"/>
      <inkml:brushProperty name="height" value="0.08571" units="cm"/>
      <inkml:brushProperty name="color" value="#008C3A"/>
    </inkml:brush>
  </inkml:definitions>
  <inkml:trace contextRef="#ctx0" brushRef="#br0">1 1 6062,'0'9'1543,"2"-1"-1543,3-8 0,-3 0 0,6 0 0</inkml:trace>
</inkml:ink>
</file>

<file path=ppt/ink/ink4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3.430"/>
    </inkml:context>
    <inkml:brush xml:id="br0">
      <inkml:brushProperty name="width" value="0.08571" units="cm"/>
      <inkml:brushProperty name="height" value="0.08571" units="cm"/>
    </inkml:brush>
  </inkml:definitions>
  <inkml:trace contextRef="#ctx0" brushRef="#br0">16 57 7838,'-1'-10'-417,"-5"-1"0,5 6 726,-5-6-156,4 8 1,2-6-124,0 4 1,0 5-1,2-2 48,4 5 0,-5 10 0,6-3-39,0 5 0,-5 0 0,4 1 0,-5 0-59,-1 0 1,6 2-1,-1 1 1,-2 3 7,-1-3 0,-2 4 0,2 0 0,2 0-42,1 0 0,0 0 0,-5-4 0,0 3 16,0-3 0,0-1 0,0-2 0,0 0-157,0 0 0,0-1 1,-2 1-235,-3 0 1,2-7 428,-8-4 0,0 4 0,-5 0 0</inkml:trace>
</inkml:ink>
</file>

<file path=ppt/ink/ink4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3.863"/>
    </inkml:context>
    <inkml:brush xml:id="br0">
      <inkml:brushProperty name="width" value="0.08571" units="cm"/>
      <inkml:brushProperty name="height" value="0.08571" units="cm"/>
    </inkml:brush>
  </inkml:definitions>
  <inkml:trace contextRef="#ctx0" brushRef="#br0">1 144 7510,'1'-16'-122,"5"0"1,-3 6 0,6-1-72,-2-1 0,6-1 0,-5 1 149,1 1 0,0 6 0,-4-4 62,6 2 0,-2 2 0,0 3 60,-2-3 0,5 3 0,-1-3 10,3 3 0,2 2 1,0 0-1,0 0-62,0 0 1,-1 0 0,1 0 0,0 0-39,0 0 1,2 0 0,1 0 0,3 2 0,-3 3 0,-1-3 0,-4 5 0,-2-2-10,-1 0 1,-1 6-1,5-4 1,-3 2 9,-1 3 1,-8-3 0,2 2-1,-1 1 18,1 2 1,-3-3 0,2 0 0,-6 1 21,-3 2 1,-8 0-1,1-1 1,-6-3-23,-3 3 1,-2-5 0,3 1 0,-1 0 1,2 0 0,-4-6 0,2 3 0,1-4 44,2-2 0,2 0 1,1 0 36,-1 0 0,0 0-36,0 0 1,7-8-441,4-2 1,3 1 385,2-2 0,7-6 0,2-8 0</inkml:trace>
</inkml:ink>
</file>

<file path=ppt/ink/ink4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2:34.680"/>
    </inkml:context>
    <inkml:brush xml:id="br0">
      <inkml:brushProperty name="width" value="0.08571" units="cm"/>
      <inkml:brushProperty name="height" value="0.08571" units="cm"/>
    </inkml:brush>
  </inkml:definitions>
  <inkml:trace contextRef="#ctx0" brushRef="#br0">351 1 7299,'-16'0'-446,"6"0"0,-1 2 394,-1 3 0,3-3 0,0 5 0,0-2 97,0 1 0,6 1 1,-4-4 102,-1 2 1,0 8-91,-8-3 1,2 5 0,1 0-6,3 1 0,-1 0 1,-3 0-1,1 0-21,3 0 1,5 0 0,-6 0 0,0 0-20,2 0 1,1 0-1,2 0 1,-3-1 21,1 1 0,-1 2 0,3 2 1,-2 1-9,-1-2 1,0-1 0,5 0-1,-1 1-1,2 2 0,-5 0 0,3-5 0,2 0 17,1 0 1,2 0 0,0 2 13,0 3 0,2 2 1,1 4-1,4-6-17,2-4 1,-4-1 0,4 0-1,0-2-20,0-3 1,-4 3 0,4-3 0,0 3-20,0 2 0,1 0 0,5 0-7,-5 0 1,4-6 0,-3-1 0,3 0 2,2 0 1,-5-6-1,-1 4 1,3-1 6,1-1 0,-4 6 0,1-6 91,1-2 0,2 5-111,2-3 1,0 0 0,-2-3-74,-3 3 0,3-3-120,-3 3 0,-2-3 209,1-2 0,-6-7 0,3-2 0</inkml:trace>
</inkml:ink>
</file>

<file path=ppt/ink/ink4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1.802"/>
    </inkml:context>
    <inkml:brush xml:id="br0">
      <inkml:brushProperty name="width" value="0.08571" units="cm"/>
      <inkml:brushProperty name="height" value="0.08571" units="cm"/>
    </inkml:brush>
  </inkml:definitions>
  <inkml:trace contextRef="#ctx0" brushRef="#br0">558 1 7067,'-9'0'-139,"2"2"1,5 1 165,-3 2 1,3 8-1,-5-4 39,0-1 1,5 7-1,-5-5 1,1 4 8,1 2 0,-7 0 0,3 0 1,-2 0 10,1 0 1,1 7 0,-4 3 0,3 3-22,-2-3 1,-3 4 0,-1-1 0,1 4-28,-1 4 1,0 0 0,0-5 0,-2 0 29,-3 0 1,3 5 0,-3 0-1,2-3 1,-3-6 0,-1 2 1,-3-5-1,5 1-54,3 1 1,2-8-1,0 4 1,2-1-42,3-1 1,-3 0 16,4-5 0,1-2 0,0-1 10,2-3-784,1-6-393,6 3 1176,0-7 0,8-7 0,0-2 0</inkml:trace>
</inkml:ink>
</file>

<file path=ppt/ink/ink4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2.599"/>
    </inkml:context>
    <inkml:brush xml:id="br0">
      <inkml:brushProperty name="width" value="0.08571" units="cm"/>
      <inkml:brushProperty name="height" value="0.08571" units="cm"/>
    </inkml:brush>
  </inkml:definitions>
  <inkml:trace contextRef="#ctx0" brushRef="#br0">0 16 6973,'0'-9'807,"0"2"-939,0 21 0,0-8 1,0 10 70,0-2 1,0-5 60,0 1 0,7-6 0,2 3 0</inkml:trace>
</inkml:ink>
</file>

<file path=ppt/ink/ink4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2.758"/>
    </inkml:context>
    <inkml:brush xml:id="br0">
      <inkml:brushProperty name="width" value="0.08571" units="cm"/>
      <inkml:brushProperty name="height" value="0.08571" units="cm"/>
    </inkml:brush>
  </inkml:definitions>
  <inkml:trace contextRef="#ctx0" brushRef="#br0">1 0 8010,'9'7'-198,"-4"4"1,-3-2 0,-2 1 9,0 3 1,0-4 0,0 1 187,0 3 0,7 1 0,2 2 0</inkml:trace>
</inkml:ink>
</file>

<file path=ppt/ink/ink4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9.139"/>
    </inkml:context>
    <inkml:brush xml:id="br0">
      <inkml:brushProperty name="width" value="0.08571" units="cm"/>
      <inkml:brushProperty name="height" value="0.08571" units="cm"/>
    </inkml:brush>
  </inkml:definitions>
  <inkml:trace contextRef="#ctx0" brushRef="#br0">1 48 7310,'7'-16'0,"3"2"-1143,4 3 1121,-5 4 12,-2 7-228,-7 0 205,0 0 1,0 7-1,0 2 1</inkml:trace>
</inkml:ink>
</file>

<file path=ppt/ink/ink4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9.831"/>
    </inkml:context>
    <inkml:brush xml:id="br0">
      <inkml:brushProperty name="width" value="0.08571" units="cm"/>
      <inkml:brushProperty name="height" value="0.08571" units="cm"/>
    </inkml:brush>
  </inkml:definitions>
  <inkml:trace contextRef="#ctx0" brushRef="#br0">0 16 7007,'0'9'51,"0"-2"97,7-14 1,-5 4 0,5-6 372,0 2-236,-5 1-69,5 6-130,-7 0 1,0 2-1,-2 2-84,-3 1 1,3 2-1,-3-2 6,3 6 1,2-2 0,-2 1-11,-3 3 0,3 1 1,-3 2-7,3 0 1,2 0-1,0 0-16,0 0 1,0-6 10,0 1 0,2-2 0,3 3 8,6-1 0,-2-8 0,1 2-6,3-3 1,1-2 0,2 0-49,0 0 1,0 0-1,0-2-36,-1-3 1,0 2-1,-3-6 1,-3 0 69,-2 0 1,0 4 116,-2-6-90,-3 1 0,5-1 70,-7 0-48,0 8 1,0-3-27,0 12 1,0-3-1,0 8 1,0 1 1,0-3-1,2 0 1,1 0 2,3 0 0,6 0 0,-1 3-3,3-1 0,2-6 0,0 4 2,0-2 0,0-2 0,-1-5 0,1 0-14,0 0 0,0 0 0,0 0 8,0 0 0,0 0 0,0-2 0,0-3 3,0-6 1,-6 3-1,-1-3 39,-2-1 1,4-3 0,-6-1 0,-1 1 16,-3-1 0,-1 0 1,0 0-41,0 0 1,-7 5 0,-1 1 0,-3-1 0,0 2-13,-1 4 1,-2-2-1,-2 2 1,0 1-281,0 2 0,5 2 0,1 0-186,-3 0 0,1 2 464,1 3 0,-3-3 0,5 5 0</inkml:trace>
</inkml:ink>
</file>

<file path=ppt/ink/ink4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0.417"/>
    </inkml:context>
    <inkml:brush xml:id="br0">
      <inkml:brushProperty name="width" value="0.08571" units="cm"/>
      <inkml:brushProperty name="height" value="0.08571" units="cm"/>
    </inkml:brush>
  </inkml:definitions>
  <inkml:trace contextRef="#ctx0" brushRef="#br0">1 32 8080,'9'-7'-369,"-2"4"-237,-7-8 853,0 7-87,0-3 1,0 9 0,2 3-81,3 6 0,-3 3 1,3 2-1,-2 0-6,3 0 0,-4 5 0,3 0 1,-2-1-154,3-3 1,-5 1-1,5 2 1,-3 1 74,3-2 0,-5-1 0,5-2 0,-5 0-108,-1 0 0,0 0 0,0 0 100,0-1 1,0-4-1,0 0 2,0 1 1,0-3 65,0 2 1,-1-8 14,-5 2-50,5-3 1,-12-9 0,8-4-19,1-3 1,3 4 0,1-1-30,0-1 1,1-2-1,3-2-16,1 0 1,8 0 8,-3 0 1,4 5 0,2 2 32,0 2 1,0-3-1,0 4 1,2 3 5,3 1 1,-3 2 0,5 0 0,-2 0 20,0 0 1,0 0 0,-5 0 0,0 0-10,0 0 1,0 0 0,0 2 0,0 3 58,0 6 1,-6-2-1,1-1 1,-1 1 4,-1 0 0,-2 2 0,-7 5-163,0 0 1,0-6-1,0 1-18,0 1 0,-1 1 0,-3-1-664,-1-1 0,-6-6 763,6 6 0,0-1 0,5 6 0</inkml:trace>
</inkml:ink>
</file>

<file path=ppt/ink/ink4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0.970"/>
    </inkml:context>
    <inkml:brush xml:id="br0">
      <inkml:brushProperty name="width" value="0.08571" units="cm"/>
      <inkml:brushProperty name="height" value="0.08571" units="cm"/>
    </inkml:brush>
  </inkml:definitions>
  <inkml:trace contextRef="#ctx0" brushRef="#br0">256 48 7621,'8'-7'-280,"-2"-3"0,-5 1 436,-1-2 0,-1 8-98,-5-3 1,-2 5 0,-8 1 53,0 0 1,0 1 0,0 3-53,0 1 1,0 2 0,0-1 0,0 4 0,0 4 5,0 2 0,0 0 1,1 0-1,-1 0-57,0 0 0,2 0 0,3 0 0,6 0-2,3 0 1,2-1 0,0 1-37,0 0 0,2-5 0,3-2 0,6-2 37,3-4 1,2 4 0,0-1 0,-1-3-108,1-1 1,0-2 0,2 0 0,1 0-86,3 0 0,-1-5 0,-5-2 0,0-2 124,0-4 0,0-1 0,-2-2-24,-4 0 0,-3 1 0,-7-1 159,0 0 0,0 0 40,0 0 1,0 5 0,-1 2 334,-5 2-402,5 2 0,-7 7 0,8 3-45,0 6 0,0 3 1,2 2 19,4 0 0,-5-6 0,6-1 0,-1 0-325,-1 0 1,7 1-356,-1 6 0,-2-7 657,1-3 0,1 2 0,5 1 0</inkml:trace>
</inkml:ink>
</file>

<file path=ppt/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16.775"/>
    </inkml:context>
    <inkml:brush xml:id="br0">
      <inkml:brushProperty name="width" value="0.08571" units="cm"/>
      <inkml:brushProperty name="height" value="0.08571" units="cm"/>
      <inkml:brushProperty name="color" value="#008C3A"/>
    </inkml:brush>
  </inkml:definitions>
  <inkml:trace contextRef="#ctx0" brushRef="#br0">1 0 6911,'12'0'279,"-1"0"0,1 0-312,5 0 1,-5 0-318,0 0 0,-1 0-56,7 0 0,-7 0 406,1 0 0,0 0 0,5 0 0</inkml:trace>
  <inkml:trace contextRef="#ctx0" brushRef="#br0" timeOffset="192">36 157 7964,'-10'8'-379,"2"-6"692,8 6-372,0-8 1,8 0-1,4 0-254,3 0 0,3 0 1,-1 0 312,1 0 0,7 0 0,2 0 0</inkml:trace>
</inkml:ink>
</file>

<file path=ppt/ink/ink4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1.215"/>
    </inkml:context>
    <inkml:brush xml:id="br0">
      <inkml:brushProperty name="width" value="0.08571" units="cm"/>
      <inkml:brushProperty name="height" value="0.08571" units="cm"/>
    </inkml:brush>
  </inkml:definitions>
  <inkml:trace contextRef="#ctx0" brushRef="#br0">0 15 7484,'0'-9'-182,"0"4"249,0 10 0,6 4 0,-1 7 0,-2 0 60,-1 0 0,-2 1 0,2 3 0,2 1-123,1-1 1,0 3 0,-5-2 0,0 0-219,0 2 1,0-5 0,0 3-88,0-3 0,0-3 0,0 1 301,0 0 0,0 0 0,0 0 0</inkml:trace>
</inkml:ink>
</file>

<file path=ppt/ink/ink4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1.462"/>
    </inkml:context>
    <inkml:brush xml:id="br0">
      <inkml:brushProperty name="width" value="0.08571" units="cm"/>
      <inkml:brushProperty name="height" value="0.08571" units="cm"/>
    </inkml:brush>
  </inkml:definitions>
  <inkml:trace contextRef="#ctx0" brushRef="#br0">1 17 7272,'7'-9'-203,"1"2"447,8 7 0,0 0 0,0 0-109,0 0 0,0 0 1,0 0 0,0 0 1,0 0-155,0 0 0,0 0-780,0 0 0,-6 0 798,1 0 0,-1 0 0,6 0 0</inkml:trace>
</inkml:ink>
</file>

<file path=ppt/ink/ink4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2.191"/>
    </inkml:context>
    <inkml:brush xml:id="br0">
      <inkml:brushProperty name="width" value="0.08571" units="cm"/>
      <inkml:brushProperty name="height" value="0.08571" units="cm"/>
    </inkml:brush>
  </inkml:definitions>
  <inkml:trace contextRef="#ctx0" brushRef="#br0">1 0 7672,'0'16'219,"0"0"1,0 0-166,0 0 1,0 0 0,0 0-99,0 0 0,0 0 21,0 0-430,0 0 382,0-8 46,0 0 36,7-23 0,0 5 1,5-10-1,-1 6 13,1 4 1,-3-1-1,2-3 1,-1 1 14,-1 3 1,5 6 0,-3-3 0,3 2 53,2 0 1,-6-1 0,1 6-1,1 0-27,3 0 0,1 0 1,-1 0 1,1 0 0,0 0 0,0 0-61,0 0 1,0 0 0,0 2 14,0 3 1,-2-1 0,-2 5 0,-3 0-26,-2-1 0,-1-2 0,-6 4 21,0 3 1,0-4 0,0 1 0,-2 1 4,-3-2 0,1 3 0,-7-5 4,-1 2 0,-2-4 1,-2 4 49,0-2 1,0-2 0,0-5-16,0 0 0,0 0 0,0 0-21,1 0 1,4 0-4,0 0 1,8-1-542,-3-5 1,5 3 5,1-8 0,1 2 0,3-3-39,1 1 0,8 1 536,-3-6 0,4 0 0,2 0 0</inkml:trace>
</inkml:ink>
</file>

<file path=ppt/ink/ink4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2.378"/>
    </inkml:context>
    <inkml:brush xml:id="br0">
      <inkml:brushProperty name="width" value="0.08571" units="cm"/>
      <inkml:brushProperty name="height" value="0.08571" units="cm"/>
    </inkml:brush>
  </inkml:definitions>
  <inkml:trace contextRef="#ctx0" brushRef="#br0">32 32 8080,'-14'-1'21,"3"-5"173,4 4 1,7-6-398,0 2 0,2 5 9,3-5 1,-1 4 0,5 4 193,-2 4 0,5-5 0,-3 6 0</inkml:trace>
</inkml:ink>
</file>

<file path=ppt/ink/ink4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3.881"/>
    </inkml:context>
    <inkml:brush xml:id="br0">
      <inkml:brushProperty name="width" value="0.08571" units="cm"/>
      <inkml:brushProperty name="height" value="0.08571" units="cm"/>
    </inkml:brush>
  </inkml:definitions>
  <inkml:trace contextRef="#ctx0" brushRef="#br0">1 78 6915,'14'-2'0,"-2"-1"-183,-1-3 1,-2-1 153,1 2 1,4 1 126,-3-6 0,-4 4 506,-2-4-433,4 6 0,-7-5 219,3 4 1,-5 3-278,-5-3 1,-4 9 0,-5 3-102,3 2 0,-1 1 0,5 6 0,0 0-31,0 0 0,1 0 1,6 0-1,0 1 9,0 5 1,0-5-1,0 5 1,0-5 2,0-1 1,2 0-1,2 0 1,3 0-50,2 0 1,1-2 0,6-2-1,0-3-32,0-2 0,2 4 0,1-6 1,2-1-48,-1-3 0,3-1 1,-2 0-1,0 0 24,2 0 1,-5-1 0,3-3 0,-3-3 58,-2-2 0,-2-1 0,-2-6 0,-1 0 54,1 0 0,-3 0 0,0-2 0,-2-1 15,-3-2 1,-3-1 0,-1 6 139,0 1 1,0-1 0,0 0-66,0 0 1,0 0 173,0 0-246,0 7-26,0 2 0,2 7 43,3 0 1,-3 7 0,3 4-3,-3 3 0,-2 2 0,0 0-6,0 0 1,0 0-1,0-1-7,0 1 1,0 0-1,0 0 22,0 0 0,0-5-165,0-1 0,2-1 36,3 2-83,-3-4 163,5-7 0,-7-2 1,0-3 0,0-4 0,0-7-21,0 0 1,5 0-1,3 0 1,0 2-12,5 4 1,-4-5-1,1 7 1,4-3 12,6 0 0,-3 8 1,5-3-1,-5 5 9,-1 1 1,0 0 0,0 0 0,0 0 55,0 0 1,5 0 0,0 1-1,-1 3-5,-2 1 1,-3 6 0,1-4-1,0 0-18,0 0 0,-5 4 1,-2-4-1,-1 0 41,1 0 1,-5 5 0,1-1 175,-3 3 1,-2 2-199,0 0 0,0 0 0,2-2 0,1-2 1,3-1 0,-1-6 1,-3 4-57,3-2 0,-2 4 1,8-6-79,1-1 0,3-3 1,1-1-2,-1 0 0,1-5 0,0-2 0,0 0 18,0 0 0,0-5 1,0 1 43,0-3 1,-6 3 0,-1 1 0,-2-3-4,-3-1 0,3-2 32,-2 0 1,1 0 44,-6 0 1,-6 6 129,1-1-104,-7 8 1,5-3-21,-4 12 0,2-3 1,6 8 1,-3 1 0,1 2 1,5 2-14,0 0 1,7 0-13,4 0 1,3-2-1,2-2-111,0-1 0,0-7 0,-1 1 0,1-3-354,0-2 1,0 0-1,-2-2-34,-3-3 1,1 1 475,-6-7 0,6-6 0,-3-8 0</inkml:trace>
</inkml:ink>
</file>

<file path=ppt/ink/ink4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4.136"/>
    </inkml:context>
    <inkml:brush xml:id="br0">
      <inkml:brushProperty name="width" value="0.08571" units="cm"/>
      <inkml:brushProperty name="height" value="0.08571" units="cm"/>
    </inkml:brush>
  </inkml:definitions>
  <inkml:trace contextRef="#ctx0" brushRef="#br0">0 1 7996,'0'8'-447,"2"-1"0,3-7 545,6 0 0,3 0 0,2 0 0,0 0 12,0 0 0,0-1 1,0-3-1,0-1-77,0 1 1,5 3 0,0 1-1,-1 0-113,-3 0 1,-1 0 0,0 0-724,0 0 803,0 0 0,0 0 0,0 0 0</inkml:trace>
</inkml:ink>
</file>

<file path=ppt/ink/ink4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4.936"/>
    </inkml:context>
    <inkml:brush xml:id="br0">
      <inkml:brushProperty name="width" value="0.08571" units="cm"/>
      <inkml:brushProperty name="height" value="0.08571" units="cm"/>
    </inkml:brush>
  </inkml:definitions>
  <inkml:trace contextRef="#ctx0" brushRef="#br0">0 16 7932,'0'-9'49,"0"2"1,0 9-1,0 3 48,0 6 1,0 3-1,0 4 1,2 1-100,3 2 0,-3 2 0,3-1 1,-3 2-38,-2 1 1,0 3 0,0-5 0,2 0 39,3 0 1,-3 4 0,3-4 0,-3 0-51,-2 0 1,5-2 0,1-5-405,-3 0 0,-1 0-364,-2 0 111,0-7 706,0-9 0,-7-9 0,-2-7 0</inkml:trace>
</inkml:ink>
</file>

<file path=ppt/ink/ink4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5.306"/>
    </inkml:context>
    <inkml:brush xml:id="br0">
      <inkml:brushProperty name="width" value="0.08571" units="cm"/>
      <inkml:brushProperty name="height" value="0.08571" units="cm"/>
    </inkml:brush>
  </inkml:definitions>
  <inkml:trace contextRef="#ctx0" brushRef="#br0">0 96 7679,'6'-11'0,"1"2"0,0 0-180,0 1 0,4 2 0,-4-3 0,1 2 259,5 4 0,-4-4 0,1 1 0,3 3-41,1 1 1,2 0 0,0-1 0,0-3 12,0 3 0,-1 1 1,1 2-64,0 0 1,0 0 0,0 0 0,0 2 46,0 3 1,-5-3 0,-1 5 0,3-2-72,1 1 1,-4 4-1,-1-3 1,0 2 42,0 4 0,-6-5 1,4 1-1,-1 0-115,-1 0 0,0-4 0,-5 6 86,0 1 1,-1 1 0,-3-1 0,-3-3 76,-2-2 1,0 0 0,-5-3 21,-2 1 1,-1 2-1,-10-4 1,6 3-106,3-3 0,-3-1 1,0-2-1,1 0-150,3 0 1,1 0-240,0 0 1,7-2-153,4-3 569,3 3 0,9-12 0,2 5 0</inkml:trace>
</inkml:ink>
</file>

<file path=ppt/ink/ink4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5.787"/>
    </inkml:context>
    <inkml:brush xml:id="br0">
      <inkml:brushProperty name="width" value="0.08571" units="cm"/>
      <inkml:brushProperty name="height" value="0.08571" units="cm"/>
    </inkml:brush>
  </inkml:definitions>
  <inkml:trace contextRef="#ctx0" brushRef="#br0">1 16 7742,'16'0'-537,"-6"-2"1,1-1 569,1-2 1,-3-1 0,2 6 39,1 0 0,-3 2 0,1 2 1,3 1-31,1-2 1,2 5 0,0-1-46,0 1 0,0 1 0,-1 4 1,0-3-10,-5 3 1,4-1 0,-5 0 0,2-1-19,-1 1 1,-4-3-1,3 2 41,-2 1 1,3-3 12,-4 2 0,-3-2 73,-8 1 0,1-3 0,-6-7-8,-3 0 0,-1 0 0,-2 0 3,0 0 0,0 0 0,2-2-32,4-3 1,-3 2-1,8-8-24,1-1 1,3 3-1,1-2-37,0-1 1,1-2 0,5 0 0,3 1-57,-1 3 1,7 4-1,-5-3 1,4 2-102,2 4 1,0 1-1,0 2-45,0 0 1,0 0-1,0 0 1,0 0 0,0 0-173,0 0 374,-1 0 0,8 0 0,2 0 0</inkml:trace>
</inkml:ink>
</file>

<file path=ppt/ink/ink4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6.023"/>
    </inkml:context>
    <inkml:brush xml:id="br0">
      <inkml:brushProperty name="width" value="0.08571" units="cm"/>
      <inkml:brushProperty name="height" value="0.08571" units="cm"/>
    </inkml:brush>
  </inkml:definitions>
  <inkml:trace contextRef="#ctx0" brushRef="#br0">0 1 7996,'9'0'-942,"-2"0"1024,0 0 40,-5 0 0,7 0 0,-6 2 124,3 3 0,-1 4 0,-5 7-192,0 0 1,0 0-1,0 0-255,0-1 0,0 1-188,0 0 1,-2-2-151,-3-3 539,3-4 0,-12-7 0,5 0 0</inkml:trace>
</inkml:ink>
</file>

<file path=ppt/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28.691"/>
    </inkml:context>
    <inkml:brush xml:id="br0">
      <inkml:brushProperty name="width" value="0.08571" units="cm"/>
      <inkml:brushProperty name="height" value="0.08571" units="cm"/>
      <inkml:brushProperty name="color" value="#008C3A"/>
    </inkml:brush>
  </inkml:definitions>
  <inkml:trace contextRef="#ctx0" brushRef="#br0">350 88 7942,'-17'-6'-547,"-1"1"500,1-1 1,3 6 0,-1 0-1,-5-2 1,1-2 154,0-2 0,1 0 1,1 6-1,-1 0-19,1 0 0,-1 0 1,3 2-1,1 2-47,2 2 1,3 2 0,-5-2 0,3 3-78,-3 1 1,4 6-1,1-5 16,1 5 0,2 1 0,6 1 0,0-1 27,0 1 0,8-1 0,3 0 2,5 1 1,-4-6 0,-1-3 1,3-1 1,1 4 0,3-7-61,-1-1 0,1-4 1,-1-4-35,1-1 0,-7-7 1,1 4-1,0-1 2,-3-5 0,5-2 1,-6-1-1,-1 0 18,1-1 1,0 3-1,-4 1 1,2 2 144,-3-1 1,-1 3 363,-2-2-279,0 9-195,0-5 1,-2 16 0,-1 3-21,-3 5 1,0 1 0,8 1 0,2-1-123,2 1 1,1-7 0,-1 1-1,6-1-155,3-1 0,3-2 324,-1-8 0,8 8 0,3 1 0</inkml:trace>
  <inkml:trace contextRef="#ctx0" brushRef="#br0" timeOffset="430">630 106 7308,'-10'-2'-108,"4"-4"260,4 4 0,2-4-16,0 12 0,0-2 0,0 8-97,0 1 1,0 3 0,0 1-80,0 1 0,0-1 33,0 1 0,0-1-53,0 0 1,0-5-57,0 0 114,0-8 0,0-4 1,2-12-3,4-4 0,-2 1 1,7 1-1,3 3-14,2-3 0,3-1 0,2-3 0,3 1 10,-3-1 0,-2 7 1,-1 1 93,-1 2 0,1 2 0,-1 6 62,1 0 0,-1 0-25,1 0-97,-9 8 0,7 2 0,-6 7 9,-1 1 0,5-1 1,-8 1-136,-2-1 0,-3 1 0,1-3 1,2-1-207,2-3 0,0-5 1,-6 6-544,0 1 849,0-5 0,0 8 0,0-7 0</inkml:trace>
  <inkml:trace contextRef="#ctx0" brushRef="#br0" timeOffset="881">1450 71 7829,'0'-18'-307,"-1"3"204,-5 3 0,-4 4 0,-7 8 100,-1 0 0,1 0 0,-1 0 0,1 0 88,-1 0 0,1 0 0,-1 0-22,1 0 1,5 0-1,2 2 1,1 2-51,-1 2 0,6 8 30,-2-3 0,4-1 0,4 0 17,4-3 0,4-1 0,7-4-14,1 4 0,1-4 0,3 4 1,1-4 7,-2-2 0,-1 6 0,-3-1-73,1-1 1,-1 4 0,0-2 0,-1 0-58,-4 1 1,-3-3 0,-5 8 23,2 2 0,0-5 1,-6 3 30,0 1 0,-2 1 1,-4 0 20,-6-3 0,-3-7 0,-3 4 1,1-2-39,0 0 1,-1-1 0,1-5 0,-1 0-62,1 0 1,-1 0 0,1 0-1,-1 0-61,1 0 1,-1-2 0,1-1-14,-1-3 0,7-2 0,1 2 173,2-5 0,3 3 0,20-8 0,4 7 0</inkml:trace>
  <inkml:trace contextRef="#ctx0" brushRef="#br0" timeOffset="1467">1730 71 7920,'12'-16'-673,"-1"5"777,-7 3 1,2 8-33,-12 0 1,4 2 0,-4 4-6,4 5 1,0 5 0,-1 1 0,-3 1-14,2-1 1,2 1 0,4-1-47,4 1 0,-2-3 0,7-1-27,3-3 0,1-1 0,3 2 0,-1-6 7,1-5 1,-1 1-1,1 2 1,-1 2 1,1-2 1,-1-4 0,0-4 0,1-2 4,-1 2 0,1-5 0,-1-1 0,-1-2-12,-4 1 0,3-1 0,-3-3 0,1 1 9,-1 2 0,-4 6 1,-6-3-1,1-1 12,3 0-16,0 7 1,-8-5-7,-4 8 1,4 2 0,-3 4-39,3 5 0,2-1 0,0 1 47,0 3 1,5-4 0,3-1 0,2 1 47,4 0 1,1-6 0,3 4 0,-1-3 24,0 1 0,1 0 0,-1-6 0,1 0-5,-1 0 0,7 0 0,-1 0 0,0 0-30,2 0 1,-5-6-1,3-2-32,-4-1 1,-3-3-1,-4-5-9,-7-1 1,-3 1 0,-2-1-59,0 1 1,-7 5-1,-5 2 1,-4 1-225,-1-1 0,0 4 0,-3-4 0,-1 3-572,-2 3 866,-1 2 0,7-6 0,-1-2 0</inkml:trace>
  <inkml:trace contextRef="#ctx0" brushRef="#br0" timeOffset="1934">2760 88 6881,'18'0'207,"-1"0"1,1-2-7,-1-3-79,-7 3 1,-2-14-251,-8 4 1,0 3 153,0-3 0,0 6 0,-2-3 0,-4 1 8,-6 4 1,3 2-1,-3 2-25,-2 0 0,-1 0 1,-3 2-1,1 4-5,-1 5 0,7-1 0,-1 2 11,-1 1 1,3 3 0,0 1 12,2 1 0,3-1 0,6-1 0,3-3 6,2-1 0,8-2 1,-3 1-1,5-3-33,1 0 1,1-6-1,-1 4 1,1-4-226,-1-2 1,1 0-1,-1 0 1,3 0-105,3 0 1,-4 0 0,5 0 327,-5 0 0,-2-2 0,1-4 0,-1-4 0,1-7 0</inkml:trace>
  <inkml:trace contextRef="#ctx0" brushRef="#br0" timeOffset="2446">3022 141 7920,'0'-12'-2018,"0"0"2008,0 9 0,6-13 1,2 6 370,2 1 1,-5 1 0,7 8-231,2 0 0,-5 0 1,3 0-1,2 0-19,1 0 1,3 0 0,-1 0 0,0 0-55,1 0 1,-1 6 0,-1 1 0,-3 1-76,-1 0 1,0 6 0,3-3 0,-1 3-9,-2-3 1,-9 5 0,5-4-1,-2 3-73,0 3 0,0-7 0,-6 1 41,0 1 0,0 3 0,-2-1 66,-4-3 0,2-2 8,-8-4 1,7-4 0,-7 3 1,8-10 0,-4-5 82,0 0 1,7-5-1,-7 5-115,0 0 1,6-5 0,-4 3 3,4-3 1,4-1 0,2 2-1,4 3-68,2-3 0,-5 4 0,7-1 35,2-3 1,1 1-1,3 1 1,-3 4 60,-3 1 1,3 5 0,-3-6 111,3 0 0,3 6 110,-1-4-161,1 4 0,-1-3 1,1-1 0,-1 2 0,-5 2 0,0 2 202,1 0 1,3-2-213,1-4 0,-5 4-234,-1-4 119,-7 4-244,4 2 0,-8 2-809,0 4 147,-8-4 951,6 6 0,-13 0 0,5 1 0</inkml:trace>
</inkml:ink>
</file>

<file path=ppt/ink/ink4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6.186"/>
    </inkml:context>
    <inkml:brush xml:id="br0">
      <inkml:brushProperty name="width" value="0.08571" units="cm"/>
      <inkml:brushProperty name="height" value="0.08571" units="cm"/>
    </inkml:brush>
  </inkml:definitions>
  <inkml:trace contextRef="#ctx0" brushRef="#br0">0 25 7388,'0'-16'-1584,"0"7"1584,0 9 0,0 9 0</inkml:trace>
</inkml:ink>
</file>

<file path=ppt/ink/ink4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6.557"/>
    </inkml:context>
    <inkml:brush xml:id="br0">
      <inkml:brushProperty name="width" value="0.08571" units="cm"/>
      <inkml:brushProperty name="height" value="0.08571" units="cm"/>
    </inkml:brush>
  </inkml:definitions>
  <inkml:trace contextRef="#ctx0" brushRef="#br0">175 16 7613,'-7'-8'-566,"4"0"1,-8 8 538,-1 0 1,3 0 0,-2 2 0,-1 2 151,-2 1 0,-2 7 0,0-1 31,0 3 0,6-3 1,1-1-1,0 3 65,0 1 1,5 2-1,-1 0-113,3 0 0,2 0 0,0 0-92,0-1 1,0-4 0,2-2 0,2 0-2,1 0 0,7-6 0,-1 2 1,3-3-280,2-2 1,0 0-1,0 0 1,0 0-256,0 0 1,5 0 518,0 0 0,0-7 0,-5-2 0</inkml:trace>
</inkml:ink>
</file>

<file path=ppt/ink/ink4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7.101"/>
    </inkml:context>
    <inkml:brush xml:id="br0">
      <inkml:brushProperty name="width" value="0.08571" units="cm"/>
      <inkml:brushProperty name="height" value="0.08571" units="cm"/>
    </inkml:brush>
  </inkml:definitions>
  <inkml:trace contextRef="#ctx0" brushRef="#br0">16 64 7996,'16'0'-399,"-7"0"1,0 0 0,-4 0 447,6 0 0,3 0 30,2 0-212,0 0 164,0-7 1,-7 5-155,5-5 162,-12 0-122,5-2 87,-7 0-1,0 2-7,0 7 0,0-2 0,-2-1 35,-3-3 0,-4 1-10,-7 5 0,0 0 56,0 0 1,0 0 39,0 0 0,2 2 1,2 1-1,3 4-43,2 2 1,-4 2 0,6 5-18,1 0 1,3 0 0,1 0-47,0 0 1,0-6 82,0 1 0,1-2 15,5 1 1,2-3 16,8-7-108,-7 0 1,5 0 0,-3 0 0,3 0 0,2 0 1,0 0 0,0 0 0,0 0 22,0 0 0,0 0-57,-8 0 1,7 0 52,-5 0 114,-3 0-113,7-7 24,-12 5-6,12-5 49,-12 7-853,5 0 337,-7 0 293,0 0 0,0 0 0</inkml:trace>
</inkml:ink>
</file>

<file path=ppt/ink/ink4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7.786"/>
    </inkml:context>
    <inkml:brush xml:id="br0">
      <inkml:brushProperty name="width" value="0.08571" units="cm"/>
      <inkml:brushProperty name="height" value="0.08571" units="cm"/>
    </inkml:brush>
  </inkml:definitions>
  <inkml:trace contextRef="#ctx0" brushRef="#br0">112 15 7861,'-2'-9'-65,"-3"4"1,-4 5 228,-7 5-48,0 4-30,1 0 1,6 5-18,3-4 1,-1-1-1,2 2-135,1 1 1,3 2 0,1 2 43,0 0 0,1-2 1,5-1-98,4-3 1,5-4-1,0 2 1,1-1 10,0-3 1,0-2 0,0-2-381,0 0 448,-7 0 0,5-6 1,-5-1-1,1 0-155,1 0 87,-7-5 44,10 3 0,-12-7 18,3 0 0,-3 0 0,-4 2 0,-2 2 362,-1 1-16,-7 8-187,3-12 1,-7 14 0,0-5 0,0 3-1,-2-1 1,-1-1-155,-2 1 1,-1 3-1,7 2-222,-1 5 1,5-4 0,2 5-431,2 0 693,2-6 0,12 14 0,2-7 0</inkml:trace>
</inkml:ink>
</file>

<file path=ppt/ink/ink4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8.215"/>
    </inkml:context>
    <inkml:brush xml:id="br0">
      <inkml:brushProperty name="width" value="0.08571" units="cm"/>
      <inkml:brushProperty name="height" value="0.08571" units="cm"/>
    </inkml:brush>
  </inkml:definitions>
  <inkml:trace contextRef="#ctx0" brushRef="#br0">240 0 6292,'-15'2'193,"3"1"-28,1 3 1,1 6 0,-4-1-82,3 3 0,-1 2 0,6 0 0,1 0-41,-2-1 16,5 1-66,-5 7 0,7-5 26,0 3 0,0 2 0,0 0 0,0 0-11,0 0 1,0 0 0,0-3 0,0 1-30,0-2 0,0 1 0,2-1 0,1 2 10,3-1 0,1-2 0,-4-2 1,3 1 27,-3 4 1,-1-3-1,0 3 1,1-3 20,3-2 1,-1-5 0,-5-1-1,-2 1 7,-3-2 1,3 5 0,-5-5-4,0-1 2,5 0 1,-10-7 0,5 3-37,-2 1 0,-2 0 0,-5-5-394,0 0 403,8-7-311,-7 6 1,12-12 129,-8 8 0,8-7 0,-4 1 0,1-3 164,1-2 0,-7-7 0,3-2 0</inkml:trace>
</inkml:ink>
</file>

<file path=ppt/ink/ink4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8.368"/>
    </inkml:context>
    <inkml:brush xml:id="br0">
      <inkml:brushProperty name="width" value="0.08571" units="cm"/>
      <inkml:brushProperty name="height" value="0.08571" units="cm"/>
    </inkml:brush>
  </inkml:definitions>
  <inkml:trace contextRef="#ctx0" brushRef="#br0">1 16 7996,'10'0'-174,"1"0"0,-1-5 0,6-1 0,0 3 228,0 1 1,7 2-1,2 0-141,0 0 1,-1 0 0,-4 0 0,1 0 86,-1 0 0,4 0 0,1 0 0</inkml:trace>
</inkml:ink>
</file>

<file path=ppt/ink/ink4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29.688"/>
    </inkml:context>
    <inkml:brush xml:id="br0">
      <inkml:brushProperty name="width" value="0.08571" units="cm"/>
      <inkml:brushProperty name="height" value="0.08571" units="cm"/>
    </inkml:brush>
  </inkml:definitions>
  <inkml:trace contextRef="#ctx0" brushRef="#br0">64 1 7092,'-7'9'480,"6"-1"-335,-5-2 1,-1-3 0,2 8-55,1 1 0,-3 2 0,2 2 0,0 0-24,-2 0 0,5 2 1,-4 1-1,5 3-76,1-3 1,0-1 0,1-1 0,3 3-25,1 1 0,6 0 1,-4-7-54,2-3 45,1 3 1,6-7-1,0 4 1,0-4-248,0 0 102,0-5 152,0 5 22,0-7-51,0 0 0,0 0 0,0-2-3,0-3 33,-1 3 1,1-12 0,-2 3-1,-1-1-7,-3 1 1,1-8-1,3 3 1,-1-2 43,-3 1 1,-4-1 0,2-2 0,1-1-12,0 2 0,-5 1 0,1 2 1,-2 2 104,3 3 1,-4-3 364,3 4-357,-3-5 32,-2 0-250,0 6 1,0 9 147,0 10 1,0 4-6,0 2 1,0 0-1,0 0 1,0 0-17,0 0 1,0 0-1,0 0 1,0 0-8,0 0 1,5 0 0,0 0 0,1-1-14,1 1 25,-6 0-109,6 0 98,-7-7-16,0 5-177,0-5 181,0 0 1,0-2-16,0 0-5,0-5 111,0 5 0,-1-7-34,-5 0 0,3-2 1,-6-3-42,2-6 1,2 2 0,5-1-1,0-3 7,0-1 1,0-2-129,0 0 127,0 0-9,0 1-181,7-1 169,-6 7 5,14-5-21,-7 5-148,8 0 145,0-5 7,0 12-16,0-5 49,0 7 1,5 0-55,0 0 98,1 0-79,-6 0 1,0 0-23,-1 0 153,1 0-116,0 0 0,0 5 29,0 1-27,0 6 0,-5-8-155,-1 6 0,-6-5 77,1 6-88,4 0 1,-7-1 0,3 1-2,-3 1 69,-2-5 40,0 7-453,-7-12 200,5 12 310,-12-12 0,5 12 0,-7-5 0</inkml:trace>
</inkml:ink>
</file>

<file path=ppt/ink/ink4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0.094"/>
    </inkml:context>
    <inkml:brush xml:id="br0">
      <inkml:brushProperty name="width" value="0.08571" units="cm"/>
      <inkml:brushProperty name="height" value="0.08571" units="cm"/>
    </inkml:brush>
  </inkml:definitions>
  <inkml:trace contextRef="#ctx0" brushRef="#br0">80 96 7996,'10'-5'-91,"1"0"0,-6-2-148,6 1 1,-6 4 0,4-5 100,-2 0 1,4 4 0,-4-6 113,2 2 1,-6 0 148,3 1-104,-5 5 1,-8-12 0,-3 8-33,-5 1 0,0 3 0,-1 1 9,0 0 1,0 0-1,0 0 184,0 0 0,5 0 0,3 1-88,0 5 1,-2-3 0,5 8 0,1 1-31,2 2 0,2-3 0,0 0 0,0 1 11,0 2 1,0-3 0,2-1-38,3 3 1,4 1 0,7 0-108,0-3 1,0 1 0,0-7-80,0-1 0,0-2 0,0-2 0,-1 0 15,1 0 0,0 0 0,-2-2 0,-1-2-13,-3-1 1,-1-7 145,2 1 0,3-3 0,-5-2 0</inkml:trace>
</inkml:ink>
</file>

<file path=ppt/ink/ink4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0.410"/>
    </inkml:context>
    <inkml:brush xml:id="br0">
      <inkml:brushProperty name="width" value="0.08571" units="cm"/>
      <inkml:brushProperty name="height" value="0.08571" units="cm"/>
    </inkml:brush>
  </inkml:definitions>
  <inkml:trace contextRef="#ctx0" brushRef="#br0">1 1 7073,'15'0'-213,"-6"0"280,5 0 0,-10 0 0,7 0 0,1 0 0,2 0 121,2 0 0,-5 0 0,-1 0 0,3 0-36,1 0 0,2 0 0,-2 2 0,-2 1-109,-1 3 1,-1-1 0,6-5 0,0 0-139,0 0 1,0 0-1,0 0 55,0 0-197,0 0 1,0 0 236,0 0 0,7 0 0,1 0 0</inkml:trace>
</inkml:ink>
</file>

<file path=ppt/ink/ink4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1.431"/>
    </inkml:context>
    <inkml:brush xml:id="br0">
      <inkml:brushProperty name="width" value="0.08571" units="cm"/>
      <inkml:brushProperty name="height" value="0.08571" units="cm"/>
    </inkml:brush>
  </inkml:definitions>
  <inkml:trace contextRef="#ctx0" brushRef="#br0">1 16 7996,'8'-7'-460,"-1"6"588,-7-6 0,2 8-46,4 5 0,-5-3 0,5 8 1,-5 1-46,-1 2 0,0 2 0,0 0 1,0 0-53,0 0 1,6 2 0,-1 1 0,-1 4-53,-3 2 0,-1-4 0,0 4 0,0-2 4,0-4 0,0 4 1,0-1-1,0-3-91,0-1 1,0-8-1,0 1-8,0 1 1,6-3-25,-1 2 124,0-8 1,-5 3 0,0-12 101,0-4 1,0-5 0,0 0 0,0-1 4,0 0 0,6 0 0,1 0 0,0 0 47,0 0 1,5 5 0,-1 1-3,3-3 1,2 6 0,0 0-65,0 0 1,5 5-1,0-3 1,-1 3-6,-3 2 1,-1 0 0,0 0-1,0 0-1,0 0 0,0 6 1,-2 1-1,-2 0-19,-1 0 0,-2 5 0,3-3 1,-3 2-65,-2-1 78,-2 1-8,-5 5 0,0-5 0,0-1 1,0 2-1,0 3 0,0 1-14,0-1 0,0-4 0,-1 0 0,-5-1 33,-4-1 1,-4 4-1,-2-8 1,0 0 74,0 2 1,-2-5 0,-1 3 0,-3-3-64,3-2 0,-4 0 0,2 0 1,1 0-64,3 0 1,1 0 0,0 0-91,0 0 1,5-2 0,2-3-134,2-6 1,2 3 0,5-3-83,0-1 0,5 3 0,4-2 330,5-1 0,-1-2 0,10-2 0</inkml:trace>
</inkml:ink>
</file>

<file path=ppt/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26.800"/>
    </inkml:context>
    <inkml:brush xml:id="br0">
      <inkml:brushProperty name="width" value="0.08571" units="cm"/>
      <inkml:brushProperty name="height" value="0.08571" units="cm"/>
      <inkml:brushProperty name="color" value="#008C3A"/>
    </inkml:brush>
  </inkml:definitions>
  <inkml:trace contextRef="#ctx0" brushRef="#br0">245 0 7408,'-9'0'-179,"-1"0"0,4 0 275,-5 0 1,-5 0-1,-1 0-22,-1 0 1,1 6 0,-1 2 87,1 2 1,-1-5-137,1 7 1,1-6 0,3 4 0,3-1-13,2 1 1,2-4 0,4 3 0,-1 1 41,-3 0 1,0-4-1,6 5 6,0 3 1,0 1 0,0 3-31,0-1 1,0 1 0,2-3 0,2-1-47,2-2 1,7-7-1,-1 5-156,3-2 1,3 4-1,-1-7 1,1-1 83,-1-2 1,8 4 0,3 0 0,1-2 85,0-2 0,0-2 0,6 0 0</inkml:trace>
  <inkml:trace contextRef="#ctx0" brushRef="#br0" timeOffset="558">822 123 7511,'-2'-12'-834,"-4"2"997,-6 2 0,3 3-100,-3 5 1,0 0 0,-5 0-9,-1 0 1,1 0 0,-1 0-1,1 2 41,0 3 0,-1-1 1,1 6-47,-1-2 0,1 3 1,1-3-1,3 0 7,1 0 0,6 3 0,-4-3 0,3 2 6,3 3 0,2-3 0,2 2-62,0 1 0,0-3 0,2 0 0,4-1 9,5 1 1,5-6 0,1 2 0,1-4-51,-1-2 0,1 0 0,-1 0 0,1 0-16,-1 0 0,-1-2 0,-3-2 0,-1-4-6,1-2 1,3 5 0,-1-7 0,-1 0 12,-2 3 0,-7-7 0,5 4 47,-2-3 0,4-3 185,-7 1 1,1 0 293,-6-1-376,0 8 0,-2 5-18,-4 10 1,4 5 0,-3 8-67,3-1 0,2 0 0,0 1-57,0-1 0,2-1 0,2-3 0,3-3-174,3-2 0,-4 4 1,5-5-101,3 3 0,2-6 0,3 2 0,2-4-90,3-2 1,-1 0 403,-6 0 0,1 0 0,-1 0 0</inkml:trace>
  <inkml:trace contextRef="#ctx0" brushRef="#br0" timeOffset="1049">1154 88 7823,'0'-10'-227,"0"2"0,7 10 298,5 4 1,-4-2 0,-2 7 0,-3 3-37,3 2 1,-4 1 0,4 0-34,-4 1 1,-2-1-1,0 1-20,0-1 0,0-5-14,0 0 12,0-1 1,0-3-8,0-8 1,0-8 25,0-9 0,6-1 0,0 1 0,-1-1 1,3 1 0,-4 1 0,6 3 0,-1 1 0,1-1 0,-4-1 1,6 0 4,1 3 1,3 1 0,-1-4-1,-1 5 29,-3 1 0,1 2 0,6 6 19,-1 0 0,0 0 0,1 0 32,-1 0 0,1 0 0,-3 2 0,-1 2-18,-2 2 0,-1 2 1,5-3-1,-3 5 21,-1 0 0,-2 5 0,3-5 0,-3 2-46,-2-1 1,3 1 0,-5 5-66,-2 1 0,0-1 0,0 1-140,2-1 1,0-5 0,-6 0 0,-2-1-401,-4-1 1,2 0 562,-8-5 0,-7 5 0,-8 8 0</inkml:trace>
</inkml:ink>
</file>

<file path=ppt/ink/ink4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1.943"/>
    </inkml:context>
    <inkml:brush xml:id="br0">
      <inkml:brushProperty name="width" value="0.08571" units="cm"/>
      <inkml:brushProperty name="height" value="0.08571" units="cm"/>
    </inkml:brush>
  </inkml:definitions>
  <inkml:trace contextRef="#ctx0" brushRef="#br0">144 16 7996,'-7'-9'-736,"3"2"797,-6 7 1,-1 0 0,-5 2 4,0 3 0,6-1 1,-1 5-1,0 0 3,3-1 0,-5 3 1,8 5-1,0 0-61,-3 0 0,7-6 1,-5 1-1,5 1-109,1 3 1,1 0 57,5 1 0,3-1 1,6-3-11,1-1 0,0-8 1,0 2 39,0-3-7,0-2 1,0 0-1,0 0 1,0 0-85,0 0 0,0 0 0,0-2 0,-1-1 76,1-2 0,-2-8 1,-1 3-1,-3-5 1,3-1-10,1 1 9,2-1 0,-7 5 81,-4 0 0,-3 1 1,-2-6 9,0 0 1,-2 2-1,-1 1 1,-5 5-5,0 1 0,-3-1 0,-5 5 0,0-2-50,0 1 1,0 2 0,0 2 0,1 0-96,-1 0 1,0 0 0,0 2-249,0 3 1,0-1 103,0 7 230,7-1 0,2 6 0,7 0 0</inkml:trace>
</inkml:ink>
</file>

<file path=ppt/ink/ink4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2.448"/>
    </inkml:context>
    <inkml:brush xml:id="br0">
      <inkml:brushProperty name="width" value="0.08571" units="cm"/>
      <inkml:brushProperty name="height" value="0.08571" units="cm"/>
    </inkml:brush>
  </inkml:definitions>
  <inkml:trace contextRef="#ctx0" brushRef="#br0">128 32 7996,'-11'0'-411,"0"0"0,6 2 1,-6 1 520,-1 3 0,0 1 1,-1-4-1,4 4 12,2 2 1,-5-5 0,3 3 0,0 0-29,4 4 1,3-3-1,2 3-99,0 1 1,0-3-159,0 2 184,0-1 1,7-1 0,4-2-54,3 0 0,2-5 0,0 4 1,0-5-108,0-1 1,0 0 0,0 0 0,-1 0-22,1 0 0,0-1 0,0-3 78,0-1 0,-2-8 0,-1 4 0,-3-1-32,3-1 1,-6 1-1,-2-6 444,-3 0 0,-2 0-168,0 0 0,-7 2 0,-4 1 0,-3 5-135,-2 1 0,0 1 1,0 6-1,0-2-48,0-3 0,0 3 0,1-3 0,-1 3-68,0 2 1,0 0-1,2 2 1,1 2-553,3 1 641,6 7 0,-10-3 0,5 7 0</inkml:trace>
</inkml:ink>
</file>

<file path=ppt/ink/ink4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2.793"/>
    </inkml:context>
    <inkml:brush xml:id="br0">
      <inkml:brushProperty name="width" value="0.08571" units="cm"/>
      <inkml:brushProperty name="height" value="0.08571" units="cm"/>
    </inkml:brush>
  </inkml:definitions>
  <inkml:trace contextRef="#ctx0" brushRef="#br0">1 0 7682,'0'16'1,"0"0"1,0-5-1,0-1 69,0 3 1,0 1 0,0 2 0,0 0-57,0-1 1,0 1 0,0 0 0,0 0-6,0 0 1,0 0 0,0 0 0,0 0-104,0 0 1,0-6 0,0 1-470,0 1 1,0-3-48,0 2 610,0-8 0,7 4 0,2-7 0</inkml:trace>
</inkml:ink>
</file>

<file path=ppt/ink/ink4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3.483"/>
    </inkml:context>
    <inkml:brush xml:id="br0">
      <inkml:brushProperty name="width" value="0.08571" units="cm"/>
      <inkml:brushProperty name="height" value="0.08571" units="cm"/>
    </inkml:brush>
  </inkml:definitions>
  <inkml:trace contextRef="#ctx0" brushRef="#br0">287 0 7398,'9'0'-299,"-2"2"477,-7 3 1,-2-1-132,-3 6 1,2-4-1,-8 2 1,0 1-89,2 0 1,-5-4-1,4 4 1,-4-2 80,-2-3 1,0 5 0,-2 0-66,-3-1 1,3 1 0,-3-5 0,3 1 25,2-1 0,0 3 0,0-2 19,1-1 0,4 3-47,0-2-57,8 0 22,-4-5 1,14 0-58,3 0 1,5 0 131,0 0 1,1 0 33,0 0 0,-5 0 0,0 0 42,1 0 1,-3 0-1,1 0 22,3 0 0,-4 0 1,1 0 1,1 7-88,5 4 1,-6-2-1,1 1-19,1 3 0,-3-4 1,2 1 8,1 3 0,-5-5 0,0 1 0,-1 0-4,-1 0 1,6-4 0,-4 4-34,1-2 1,-2 4-1,3-4 4,-2 2 1,0-6-1,-4 4 12,3 0 1,6-3 42,-1 7 1,-3-8-34,3 2 1,-6 2 1,6-1-28,-8-1 1,6-5-5,-3 0 1,-5-2-207,5-3 0,-3 1 232,3-6 0,-5-1 0,6-5 0</inkml:trace>
</inkml:ink>
</file>

<file path=ppt/ink/ink4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3.276"/>
    </inkml:context>
    <inkml:brush xml:id="br0">
      <inkml:brushProperty name="width" value="0.08571" units="cm"/>
      <inkml:brushProperty name="height" value="0.08571" units="cm"/>
    </inkml:brush>
  </inkml:definitions>
  <inkml:trace contextRef="#ctx0" brushRef="#br0">0 0 8349,'0'16'159,"0"-5"0,0-1-366,0 3 1,0 1-221,0 2 0,2 0-519,3 0 946,-3-8 0,5 7 0,-7-7 0</inkml:trace>
</inkml:ink>
</file>

<file path=ppt/ink/ink4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3.404"/>
    </inkml:context>
    <inkml:brush xml:id="br0">
      <inkml:brushProperty name="width" value="0.08571" units="cm"/>
      <inkml:brushProperty name="height" value="0.08571" units="cm"/>
    </inkml:brush>
  </inkml:definitions>
  <inkml:trace contextRef="#ctx0" brushRef="#br0">0 1 7008,'7'9'344,"-5"5"-411,3-4 67,-3 5 0,5 0 0,2 1 0</inkml:trace>
</inkml:ink>
</file>

<file path=ppt/ink/ink4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15.279"/>
    </inkml:context>
    <inkml:brush xml:id="br0">
      <inkml:brushProperty name="width" value="0.08571" units="cm"/>
      <inkml:brushProperty name="height" value="0.08571" units="cm"/>
    </inkml:brush>
  </inkml:definitions>
  <inkml:trace contextRef="#ctx0" brushRef="#br0">1 17 6595,'9'0'318,"5"-2"-219,-4-3 0,-1 3 0,2-3 28,1 3 1,2 2-40,2 0 1,0 0 0,0 0-56,0 0 0,0 0 1,0 0 16,0 0 0,0 2 0,0 1 0,0 2-37,0-1 1,-1 0-1,1-1-10,0 2 1,0 6 0,0-6 0,-2 1 1,-3 1 1,3-4 0,-3 8-10,3 1 1,3 2 0,3 2 0,-1 0-11,-4 0 0,0 0 1,-4 0-1,1 0-8,-1 0 0,-2 0 0,-6 0 0,3-1-1,-3 1 0,1 2 1,-1 2-1,3 1 22,-3-2 0,4-1 0,-1-2 0,-3 0-1,-1 0 1,-2 5 0,0 0 0,0-1 7,0-3 0,0-1 0,0 2 0,0 1 32,0 2 0,0 1 0,0-6 1,0 0-17,0-1 0,0 1 1,-2 0-1,-1 0 10,-3 0 0,-1-2 1,4-1-1,-3-3 10,3 3 1,-1-1 0,1 0 0,-4-3-13,-2-2 0,3 6 0,-4-3 7,-2 4 1,3-3 0,-2-2-33,-1-2 0,-2 4 0,-1-4 14,5 2 0,-3-4 0,6 4-2,-2-2 1,4 0-1,-5-4 153,-3 3 0,4 4 0,0-3-86,2 2 1,0-5 47,2 1-19,-4-3-46,-7-2 0,6 0-932,-1 0 401,8 0-897,-5 0 1361,8 0 0,-7-7 0,-1-2 0</inkml:trace>
</inkml:ink>
</file>

<file path=ppt/ink/ink4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3:35.614"/>
    </inkml:context>
    <inkml:brush xml:id="br0">
      <inkml:brushProperty name="width" value="0.08571" units="cm"/>
      <inkml:brushProperty name="height" value="0.08571" units="cm"/>
    </inkml:brush>
  </inkml:definitions>
  <inkml:trace contextRef="#ctx0" brushRef="#br0">1 16 6714,'0'-9'1445,"0"2"-1362,0 7 0,0 2 0,2 2-113,3 1 0,-3 7 0,3-1 0,-3 3-238,-2 2 1,5 0 0,0 1 267,-1 5 0,5-5 0,0 6 0</inkml:trace>
</inkml:ink>
</file>

<file path=ppt/ink/ink4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04.014"/>
    </inkml:context>
    <inkml:brush xml:id="br0">
      <inkml:brushProperty name="width" value="0.08571" units="cm"/>
      <inkml:brushProperty name="height" value="0.08571" units="cm"/>
    </inkml:brush>
  </inkml:definitions>
  <inkml:trace contextRef="#ctx0" brushRef="#br0">1 16 8248,'10'0'82,"1"0"1,1 0-81,2 0 0,2 0-163,0 0 1,0-2 0,0-1 1,0-3 0,0 1 0,0 5 0,0 0 57,0 0 0,-6 0 0,1 0 102,1 0 0,2 0 0,2 0 0</inkml:trace>
</inkml:ink>
</file>

<file path=ppt/ink/ink4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4:04.309"/>
    </inkml:context>
    <inkml:brush xml:id="br0">
      <inkml:brushProperty name="width" value="0.08571" units="cm"/>
      <inkml:brushProperty name="height" value="0.08571" units="cm"/>
    </inkml:brush>
  </inkml:definitions>
  <inkml:trace contextRef="#ctx0" brushRef="#br0">0 1 7247,'11'0'-14,"0"0"147,1 0 1,-3 0 0,1 0-113,3 0 0,1 0 1,2 0-81,0 0 0,0 0 1,0 0-1,-1 0 125,1 0 1,6 0-67,-1 0 0,7 0 0,-3 0 0</inkml:trace>
</inkml:ink>
</file>

<file path=ppt/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25.470"/>
    </inkml:context>
    <inkml:brush xml:id="br0">
      <inkml:brushProperty name="width" value="0.08571" units="cm"/>
      <inkml:brushProperty name="height" value="0.08571" units="cm"/>
      <inkml:brushProperty name="color" value="#008C3A"/>
    </inkml:brush>
  </inkml:definitions>
  <inkml:trace contextRef="#ctx0" brushRef="#br0">18 36 7219,'-10'2'52,"4"3"1,4 5 0,2 8 0,0-1 42,0 0 1,0 1 0,0-1 0,0 1-29,0-1 0,0-5 0,0 0-54,0 1 1,0 3-28,0 1 0,2-7 1,2-2-33,2-1 1,2-5 20,-2 4 1,-2-6 0,5-6-48,-1-5 1,0-3-1,-4 1 1,3 1 7,3-2 0,-6 5 0,4-3 31,-1-2 0,-3 1 1,6-1 6,-2 3 1,0 7 0,-5-4 119,3 0 1,2 6 5,-2-4 0,-2 10 0,5 4 1,1 0-49,0 0 1,-4 5 0,5-3 0,1 1-31,-2 1 1,5 0 0,-3 3-1,1-1 8,-1-2 0,4-7 0,-5 5-40,5-2 0,1 3 128,1-5 0,-1-2-32,1-10 0,-9 2 1,-1-7-70,0-3 1,-6-1-1,4-5 1,-4-1-6,-2-2 1,0-1-1,0 7 1,0-1-148,0 1 0,0 0 1,0-1-251,0 1 1,-2 1-204,-4 4 1,2 5 587,-8 7 0,8 0 0,-11 0 0,5 0 0</inkml:trace>
  <inkml:trace contextRef="#ctx0" brushRef="#br0" timeOffset="593">769 71 7585,'10'7'-188,"-1"-5"304,-3 4 1,-4-2 0,6 0-254,0 2 0,-5-1 150,9-5 0,0 0-31,5 0 0,-5 0 0,-3-1-47,-1-5 1,0-2-1,-4-6 28,2 3 1,0 5 19,-6-6 0,-2 3 0,-4-3 14,-6 6 0,2-2 1,-1 2 11,-3 3 0,-1 1-5,-3 2 0,3 2 0,1 1 0,2 3 36,-1-2 0,3 4 0,-1 0-1,-3 1 1,-2 3-1,-1 6-28,-1-1 0,9-5 0,1-1 0,2 3 6,0 1 0,1-3 0,5 0 47,0 1 1,0-3-1,2 2 29,3 1 0,-3-3 0,6 0 100,0-3 1,1 5-56,9-6 1,-1 2 0,1-5-68,-1 3 0,1 0 0,-1-6 1,1 0 6,-1 0 0,1 0 0,-1 0-30,1 0 1,-1 0 0,1 0-37,-1 0 1,-5 0 0,-3-2-234,-1-4-325,-2 4 314,-6-5 232,0 7 0,-8 7 0,-2 3 0</inkml:trace>
</inkml:ink>
</file>

<file path=ppt/ink/ink4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8:31.651"/>
    </inkml:context>
    <inkml:brush xml:id="br0">
      <inkml:brushProperty name="width" value="0.08571" units="cm"/>
      <inkml:brushProperty name="height" value="0.08571" units="cm"/>
      <inkml:brushProperty name="color" value="#E71224"/>
    </inkml:brush>
  </inkml:definitions>
  <inkml:trace contextRef="#ctx0" brushRef="#br0">322 80 7822,'0'-9'-767,"-2"2"860,-4 7 1,3 0-14,-8 0 1,1 0 0,-6 0-37,-1 0 1,7 0-1,-1 2 1,-1 2 0,-3 1-15,-1-2 1,0 5-1,0-3 1,0 0-15,0 2 0,5-3 0,1 5 1,-3 0-4,-1 0 1,3-4 0,1 6-7,-3 1 1,1 2 0,1 3-1,4-1-3,0 0 1,5 0 0,-3 0 12,3 0 1,2-6 0,0 1 45,0 2 0,0 1 0,0 2-20,0 0 0,2 0 1,3 0 100,6 0 0,-2 0-48,1 0 1,1 0-54,5 0 1,-2-5 0,-1-2 0,-3-2 19,3-4 1,1-1-1,2-2-32,0 0 0,0 0 1,2 0-1,2 0-22,1 0 0,0 0 0,-4 0 0,-1 0-23,0 0 0,0-5 1,0-1-1,0 3-3,0 1 0,0-5 1,0-2 11,0 0 1,-5-3 0,-3 5 0,1-2 8,0-4 0,-5-1 0,3-2 1,-2 0 27,1 0 0,1 0 1,-4 0-1,3 0 5,-3 0 0,-1 0 1,-2 0-1,0 0 9,0 0 1,0 0 0,0 0-8,0-1 1,0 1 0,0 0-41,0 0 0,-7 0 9,-4 0 1,-3 2-1,-2 2 1,0 3-74,0 2 1,0-4 0,0 4 0,0 0-60,0-1 0,0 1 0,-2 4-3,-4-3 1,5 1 0,-5 5 0,3 0 0,-1 0-116,-1 0 0,-1 0 0,6 0 0,0 2-31,0 3 0,0-1 1,2 6-1,1 3 273,3 1 0,-1 2 0,-5 0 0</inkml:trace>
</inkml:ink>
</file>

<file path=ppt/ink/ink4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8:32.143"/>
    </inkml:context>
    <inkml:brush xml:id="br0">
      <inkml:brushProperty name="width" value="0.08571" units="cm"/>
      <inkml:brushProperty name="height" value="0.08571" units="cm"/>
      <inkml:brushProperty name="color" value="#E71224"/>
    </inkml:brush>
  </inkml:definitions>
  <inkml:trace contextRef="#ctx0" brushRef="#br0">0 193 7914,'7'-14'-341,"4"3"0,-4-3 0,0 5 391,0 0 1,-3 0-1,7 6 66,1-3 0,2-6 1,3 3-12,-1 0 0,0-3 0,0 6 1,1 1-21,5-2 0,-4 3 0,5-5 0,-2 2-39,1 4 1,1 1-1,-4 0 1,4-1-29,2-3 1,-3 1 0,5 3 0,1-1-27,2-3 0,1 1 0,-3 5 0,-3 0 7,-2 0 1,6 0 0,-4 0-1,0 0-8,-4 0 1,-3 0 0,-2 0 0,0 0-4,0 0 0,-2 2 0,-1 1 0,-4 4 9,-2 2 0,3-3 0,-2 2 0,-1 1-96,0 0 1,-2-3 0,-3 4-333,3 3 0,-3 1-330,3 2 761,4 0 0,0 0 0,7 0 0</inkml:trace>
</inkml:ink>
</file>

<file path=ppt/ink/ink4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8:32.680"/>
    </inkml:context>
    <inkml:brush xml:id="br0">
      <inkml:brushProperty name="width" value="0.08571" units="cm"/>
      <inkml:brushProperty name="height" value="0.08571" units="cm"/>
      <inkml:brushProperty name="color" value="#E71224"/>
    </inkml:brush>
  </inkml:definitions>
  <inkml:trace contextRef="#ctx0" brushRef="#br0">1 42 7335,'7'-9'111,"-5"2"0,5 8 1,-7 5-6,0 4 1,0-1-1,0 2 1,0 2 12,0 1 0,0-4 0,0 1-48,0 2 1,1 1-1,3 2-35,1 0 0,8-5 0,-2-2-2,3-2 1,2 0-1,0-4-140,0 3 1,0-1 0,0-5-213,0 0 316,0-7 1,-5 3-15,-1-6-14,1-1 25,5-5-90,-7 0 87,5 0 1,-10 5 0,5 1 7,-2-3 1,-2-1 0,-5-2 45,0 0 1,0 0 112,0 0 0,-5 5-6,0 0-171,-1 8 1,6 3 22,0 10 1,2-1-1,2 2 1,3 1 0,0 3-336,0 1 98,5 0 188,-10-7 1,11 5 0,-8-3 0,0 3 0,2 2-1087,4 0 1130,-4 0 0,15 0 0,-5 0 0</inkml:trace>
</inkml:ink>
</file>

<file path=ppt/ink/ink4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8:33.134"/>
    </inkml:context>
    <inkml:brush xml:id="br0">
      <inkml:brushProperty name="width" value="0.08571" units="cm"/>
      <inkml:brushProperty name="height" value="0.08571" units="cm"/>
      <inkml:brushProperty name="color" value="#E71224"/>
    </inkml:brush>
  </inkml:definitions>
  <inkml:trace contextRef="#ctx0" brushRef="#br0">81 145 7634,'16'0'-449,"-5"0"436,-1 0 0,-4 0 95,4 0 0,-4-2-144,4-3 1,-4 1 63,4-7 1,-6 1 36,1-6 0,-3 0 58,-2 0 0,0 5-61,0 0 0,-7 2 0,-4-1 28,-3 4-35,5 5-50,-5-7 58,5 7 0,-2-6 0,1 7 0,-3 1 2,-1 5 0,0-3 0,1 8 0,4 1 5,2 3 0,-4 1 0,6 0-21,2 0 1,1 5-1,2 0-40,0-1 0,5-2 0,2-4 1,2-1-134,4-3 1,1-4 0,2 3 0,0-2-198,0-4 1,5-1-1,1-2 347,-3 0 0,6 0 0,0 0 0</inkml:trace>
</inkml:ink>
</file>

<file path=ppt/ink/ink4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8:33.718"/>
    </inkml:context>
    <inkml:brush xml:id="br0">
      <inkml:brushProperty name="width" value="0.08571" units="cm"/>
      <inkml:brushProperty name="height" value="0.08571" units="cm"/>
      <inkml:brushProperty name="color" value="#E71224"/>
    </inkml:brush>
  </inkml:definitions>
  <inkml:trace contextRef="#ctx0" brushRef="#br0">305 49 7564,'0'-11'-880,"-2"2"896,-3 2 1,1 1 72,-6 6 0,-1-1 0,-5-3-27,0-1 0,0-1 1,0 6-12,0 0 1,0 0-1,0 2 1,0 2-54,0 1 55,0 0-1,7 3-11,-5 0-80,5 1 1,0 6 0,2-6 13,0-1 55,5 7 0,-7-8-84,3 4 70,5 3-31,-6-12 15,14 12 1,-4-12 0,8 3 0,1-3-6,3-2 6,1 0 2,0 0 1,0 0-8,0 0 1,0 0 0,0 0 1,0 0 0,0 0 5,0 0-11,-7 0-2,5 7 10,-5-5 9,7 5 1,-5-2 0,-2 2-1,0 0 1,0 0 1,-6 1-5,2-3 0,-3 4-6,-2 7 1,0-5 0,-2-3 31,-3 0 0,-4-1 0,-7-4 11,0 3 0,0 4 1,0-4-1,0-3-6,0-1 0,0-2 1,0 0-1,0 0-11,0 0 0,0 0 0,0 0 0,0 0 6,0 0 1,5 0 0,0 0-179,-1 0 1,3-2-49,-2-3 1,6 3 0,-4-5-640,2 0 833,2 5 0,12-5 0,2 7 0</inkml:trace>
</inkml:ink>
</file>

<file path=ppt/ink/ink4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8:34.193"/>
    </inkml:context>
    <inkml:brush xml:id="br0">
      <inkml:brushProperty name="width" value="0.08571" units="cm"/>
      <inkml:brushProperty name="height" value="0.08571" units="cm"/>
      <inkml:brushProperty name="color" value="#E71224"/>
    </inkml:brush>
  </inkml:definitions>
  <inkml:trace contextRef="#ctx0" brushRef="#br0">1 1 7818,'9'0'-1091,"-2"2"1256,-7 3 0,0-1 0,0 6-85,0 3 1,0 1-1,0 2 1,0 0-25,0 0 1,0 2 0,0 2 0,0 1 0,0-1 1,0 3-1,2 0 1,1 0 4,3 0 0,-1-1 1,-5-5-1,0 3-126,0 1 0,0 1 1,2-8-1,1-2-159,3-1 1,-1 0-197,-5 5 1,0 0-263,0 0 681,0-7 0,-7 5 0,-2-5 0</inkml:trace>
</inkml:ink>
</file>

<file path=ppt/ink/ink4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8:34.787"/>
    </inkml:context>
    <inkml:brush xml:id="br0">
      <inkml:brushProperty name="width" value="0.08571" units="cm"/>
      <inkml:brushProperty name="height" value="0.08571" units="cm"/>
      <inkml:brushProperty name="color" value="#E71224"/>
    </inkml:brush>
  </inkml:definitions>
  <inkml:trace contextRef="#ctx0" brushRef="#br0">16 113 7723,'-7'-9'-139,"6"0"272,-5 4-281,4 3 0,4-5 294,4 7 0,2-6-136,9 1 0,-1 0 0,0 5-33,0 0 0,0-2 0,0-2 0,0-1 0,0 1 44,0 3 0,5-1 0,1-2 0,-3-1-138,-1 1 1,-2 3-1,0 1 1,0-2 100,0-3 0,0 3 0,0-4 0,0 5 43,0 1 1,-5-2 0,0-2-18,1-1 0,-3 0 103,2 5-83,-1 0 1,6 0-37,0 0 14,-7 0 1,-1 1-28,-8 5 0,-2 1 0,-2 5 10,-1-1 0,-6-6 0,4 4 0,0 0 22,0 0 1,-6-4 0,3 6 19,-5 2 1,6-5-1,2 3 3,0 2 1,5-4-1,-3 1-11,3 3 0,2-4 0,2 0 22,3-2 1,-1 3-1,7-4 20,1-3 0,-3-1 1,2-2-16,1 0 0,2 0 0,2 0-149,1 0 0,-1 0 0,0 0-150,0 0 1,-6 0 0,-1-2 246,-2-3 0,13-4 0,-2-7 0</inkml:trace>
</inkml:ink>
</file>

<file path=ppt/ink/ink4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8:34.988"/>
    </inkml:context>
    <inkml:brush xml:id="br0">
      <inkml:brushProperty name="width" value="0.08571" units="cm"/>
      <inkml:brushProperty name="height" value="0.08571" units="cm"/>
      <inkml:brushProperty name="color" value="#E71224"/>
    </inkml:brush>
  </inkml:definitions>
  <inkml:trace contextRef="#ctx0" brushRef="#br0">1 31 7814,'0'-11'-1852,"0"1"1799,0 6 1,0-1 52,0 10 0,0-3 0,7 12 0,2-5 0</inkml:trace>
</inkml:ink>
</file>

<file path=ppt/ink/ink4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8:35.494"/>
    </inkml:context>
    <inkml:brush xml:id="br0">
      <inkml:brushProperty name="width" value="0.08571" units="cm"/>
      <inkml:brushProperty name="height" value="0.08571" units="cm"/>
      <inkml:brushProperty name="color" value="#E71224"/>
    </inkml:brush>
  </inkml:definitions>
  <inkml:trace contextRef="#ctx0" brushRef="#br0">161 1 6434,'-16'0'141,"6"0"1,-1 0-1,0 1-16,2 5 0,-5-3 1,3 8-68,-3 1 1,-2 3-1,2 1 1,3 0-3,6 0 0,-2-6 0,1 1 0,3 2-16,1 1 1,2 2 0,0 0-26,0 0 0,0-5 1,2-2-26,3-2 1,4 3-1,7-4 1,0-3-8,0-1 1,0-2-1,0 0 1,0-2 14,0-3 0,0 1 1,0-4-1,0-1-81,0 0 1,0 0 0,0-4 0,0 3 43,0-3 0,-5-1 1,-2-2 40,-2 0 1,4 0 0,-6 0 26,-1 0 1,-2 5-1,-4 2 1,-2 0-22,-1 0 0,-8 6 0,3-3 0,-5 3 3,-1-3 1,-5 5-1,0-5 1,1 5-202,2 1 1,2 1 0,0 3-85,0 1 0,5 6 1,3-4 273,0 2 0,3 2 0,5 5 0</inkml:trace>
</inkml:ink>
</file>

<file path=ppt/ink/ink4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8:36.193"/>
    </inkml:context>
    <inkml:brush xml:id="br0">
      <inkml:brushProperty name="width" value="0.08571" units="cm"/>
      <inkml:brushProperty name="height" value="0.08571" units="cm"/>
      <inkml:brushProperty name="color" value="#E71224"/>
    </inkml:brush>
  </inkml:definitions>
  <inkml:trace contextRef="#ctx0" brushRef="#br0">1 1 7913,'9'0'238,"-2"1"-419,-7 5 1,2-4-1,1 5 259,3 0 1,-1 2-1,-5 7-8,0 0 0,5-6 1,1 1-96,-3 2 0,-1 1 1,0 0 180,3-3-193,-3 3-29,5-5 73,-7 0 16,0-2 1,-2-7-23,-3 0 0,3-2-16,-3-3 0,3 1 0,2-6-30,0-3 1,0 4 0,0-1-54,0-3 0,2-1 58,3-2 1,-1 2 0,5 1 0,-1 4-1,1 2 0,2-4 0,3 4 23,-3-2 1,3 6 0,-3-3 12,3 5 1,-3 1 0,0 0 7,1 0 1,-3 0-1,2 0 51,1 0 0,-3 0 1,2 0-6,1 0 1,-3 0 0,2 1 70,1 5 0,-3-4 0,0 5-55,-2 0 1,6-5-1,-4 5-16,-1 0 0,1-4-43,-3 8 0,-3-2 0,6 3 28,-2-1 0,-1 0 1,-6 5 16,0 0 1,0-5-1,0-1 1,-2 1 18,-3-2 0,1 5-90,-7-3 1,6 3 35,-6 2 1,6-5-161,-6 0 0,1-3-149,-6 3 0,5-4 0,2-5-128,2 3 1,0-3 419,1 3 0,-3-3 0,-7-2 0</inkml:trace>
</inkml:ink>
</file>

<file path=ppt/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22.225"/>
    </inkml:context>
    <inkml:brush xml:id="br0">
      <inkml:brushProperty name="width" value="0.08571" units="cm"/>
      <inkml:brushProperty name="height" value="0.08571" units="cm"/>
      <inkml:brushProperty name="color" value="#008C3A"/>
    </inkml:brush>
  </inkml:definitions>
  <inkml:trace contextRef="#ctx0" brushRef="#br0">419 385 7870,'-11'0'-86,"1"-2"225,2-4 134,2 4-283,6-6 1,0 10 91,0 4 1,2 4 0,2 7-7,2 0 1,6 1 0,-7-1-1,1 1-152,2-1 0,-6 1 0,6-1 0,-2 1-174,-1-1 1,1 1 0,-6-1-192,0 1 1,0-1 58,0 0 0,0-5 382,0 0 0,0-8 0,0 3 0</inkml:trace>
  <inkml:trace contextRef="#ctx0" brushRef="#br0" timeOffset="641">0 332 7870,'12'0'-110,"-1"0"0,-5 0 1,6 0-1,1 0 185,3 0 1,1 0-1,1 0-45,-1 0 1,3 0-1,1 0 1,2 0-35,-1 0 0,3 0 0,0 0 0,0 0-15,1 0 0,-1 0 0,-4 0 0,4 0-21,3 0 1,-7 0 0,2 0 0,-3 0-14,-3 0 1,6 0 0,1 0 0,-3 0-23,-2 0 0,-1-2 1,-1-2-59,1-2 1,-1 1-1,1 5-58,-1 0 1,1-6 66,-1 0 0,1 0 0,-3 4 124,-3-4 0,-4 5 0,-8-7 0,0 8 0,0-2-11,0-4 92,0 4 0,2-6 94,3 8-10,-3 0-63,6 0-208,-8-7-65,0 5 0,0-8 171,0 4 0,0 4 0,0-6 0</inkml:trace>
  <inkml:trace contextRef="#ctx0" brushRef="#br0" timeOffset="1304">751 0 7855,'10'8'372,"-4"4"-340,-4 3 1,0-3-1,1 0 1,3 1-37,-2 3 0,-2 1 0,-2 3 0,2 1-9,4 2 1,-4 2-1,6-3 1,-3 1 9,1-2 1,6 5 0,-6-3 0,-1 0-10,3 2 1,-4-5-1,6 5 1,-2-2 10,-5 1 0,1-1 1,0-6-1,2 1-31,-2-1 1,-2 1 0,-2-1-37,0 1 0,0-7-10,0 1 51,0-8 1,-2 4 30,-4-8 0,2-2 1,-6-4 11,3-6 1,1 2 0,6-1-45,0-3 1,0-1 0,0-3-43,0 1 0,2 1 0,2 3 1,2 1 20,-3-2 1,5 5-1,0-1 17,2 2 1,1-3-1,7 5 1,-3 0 38,-3-2 1,3 6 0,-3-4 0,4 5 63,1 1 0,1 0 0,-1 0 0,0 0 101,1 0 1,-6 0 0,-1 0-103,3 0 1,1 5-1,1 3 1,-3 0 5,-1 0 1,-6 5 0,4-1-133,-3 3 0,-1-3 0,-6 0-221,0 1 1,0-3 0,0 2-324,0 1 0,0-3 600,0 2 0,0-1 0,0 7 0</inkml:trace>
  <inkml:trace contextRef="#ctx0" brushRef="#br0" timeOffset="1713">1310 524 6634,'17'0'200,"1"0"-36,-1 0 0,-5 0 0,0 0 0,1 0-33,3 0 0,1 0 0,1 0-71,-1 0 1,1 0 0,-1 0-177,1 0 0,-1 0 0,0 0-48,1 0 1,-6-8 123,-1-3 1,-7 1 142,2-2-97,-4 1 1,-10 1 12,-4 4 0,-3 4 7,-3 2 1,1 0-1,1 2 1,3 2 87,1 2 1,6 8-1,-3-3-39,1 5 1,2 1 0,6 1 9,0-1 1,0 1 0,0-1-68,0 1 0,6-7 0,2-1 0,-1 0-80,1-1 1,6-5 0,-3 2 0,5-4-351,1-2 1,1 0-1,-1 0-29,1 0 441,7 0 0,-6 0 0,7 0 0</inkml:trace>
  <inkml:trace contextRef="#ctx0" brushRef="#br0" timeOffset="2159">1799 542 7780,'8'-10'-252,"-4"2"322,7 8 0,-5 0 1,4 2-26,-2 4 1,-1-2 0,-3 8 84,2 1 0,6-3 0,-7 1-297,-1 3 0,4 2 18,-2 1 0,0 0 31,-6 1 119,0-8 15,0-3 0,0-9 1,0-3-11,0-7 1,0 2-1,0-1 1,2-3-3,4-1 1,-3 3 0,7 0 0,0-1-31,0-3 1,-1 5 0,5-1 0,-3 0-5,3 3 0,-4-5 0,1 8 0,3 0 25,1-1 1,3 5 0,-1-4 80,1 4 1,-1 2 0,1 0 13,-1 0 1,1 6 0,-1 1 0,1 1 7,-1 0 0,-5 4 0,-1-5 1,1 3-74,-2 4 1,3-5 0,-5 3 0,0 2-43,0 1 0,-3-3 0,-5-1 0,0 3-140,0 1 1,0-3 0,0 0 0,-2 1 156,-3 3 0,-5 1 0,-7 1 0</inkml:trace>
</inkml:ink>
</file>

<file path=ppt/ink/ink4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39.209"/>
    </inkml:context>
    <inkml:brush xml:id="br0">
      <inkml:brushProperty name="width" value="0.08571" units="cm"/>
      <inkml:brushProperty name="height" value="0.08571" units="cm"/>
    </inkml:brush>
  </inkml:definitions>
  <inkml:trace contextRef="#ctx0" brushRef="#br0">0 17 7892,'0'-9'-600,"0"2"692,0 7 0,0 1 20,0 5 0,0-3-32,0 8 0,6-6 10,-1 6 1,6-6-31,-6 6 0,8-7 1,-4 3-24,-1 0 1,1-5 0,-3 3 24,4-3 0,-1 3-89,2 0 0,-2 3 1,3-5 1,-1 3 0,-6-1-1,6-5 1,-6 2 18,6 3 0,-5-3-27,4 3 0,-6-1-6,1 1 99,-3-3 8,-2 5-46,0-7 1,0 7 26,0 4 0,-2-2 3,-3 1 1,1-1 0,-5 4 0,0-4 38,0-2 1,4 3 0,-6-2-41,-1 0 0,-1 3 0,1 3 1,3-1-14,2-2 1,-4-6-1,4 4 1,0 0 43,0 0 1,0-4-99,1 6 1,5-6-329,-5 6-381,5-8-547,1 4 1273,7-7 0,9-7 0,9-2 0</inkml:trace>
</inkml:ink>
</file>

<file path=ppt/ink/ink4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0.463"/>
    </inkml:context>
    <inkml:brush xml:id="br0">
      <inkml:brushProperty name="width" value="0.08571" units="cm"/>
      <inkml:brushProperty name="height" value="0.08571" units="cm"/>
    </inkml:brush>
  </inkml:definitions>
  <inkml:trace contextRef="#ctx0" brushRef="#br0">81 49 6799,'9'0'63,"-2"0"437,-7 0-258,0 0-177,0 7 1,-2-5-61,-3 3 1,-4-3 0,-7-2-69,0 0 1,5 0-48,0 0 45,1 0 50,1 0 0,2-7-16,7-4 0,7 2 50,4-2 1,3 8 40,2-3 1,0-1-2,0 2 1,0 0-12,0 5 0,-5 0 1,-1 0-3,3 0 1,-4 1 0,1 3-41,3 1 1,-4 8-6,2-2 0,-6 1 0,4 0 13,-2-1 0,-2 0 0,-3 3 1,2-1 0,1-3 1,0 1 6,-5 5 0,0 0 0,-2 0 13,-3 0 0,3-5 1,-5-2-14,0-2 0,-2 3 0,-7-2-3,0 1 1,5-6-1,1 2 13,-3-3 1,-1-2-46,-2 0 1,0 0 10,0 0 1,2-2 0,1-1-46,3-2 0,4-6 0,-3 4-43,2-2 1,2-2 9,5-5 1,0 5 51,0 1 0,2 6 44,3-1 0,4 3-26,7 2 0,0 0 1,0 0 87,0 0 1,0 0 0,0 2-14,0 3 0,0-3 0,-2 5 0,-1-2-13,-2 1 0,-3 1 0,5-4-51,-2 3 0,-1 4 0,5-2-156,-5 0 0,4-2-333,-3 5-318,-4-8 806,8 4 0,-7-7 0,8 0 0</inkml:trace>
</inkml:ink>
</file>

<file path=ppt/ink/ink4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0.841"/>
    </inkml:context>
    <inkml:brush xml:id="br0">
      <inkml:brushProperty name="width" value="0.08571" units="cm"/>
      <inkml:brushProperty name="height" value="0.08571" units="cm"/>
    </inkml:brush>
  </inkml:definitions>
  <inkml:trace contextRef="#ctx0" brushRef="#br0">1 17 7574,'16'0'337,"0"0"-145,0 0 1,0 0-158,0 0 1,-5 0-1,-1 0 1,3 0-8,1 0 0,-3 0 0,-1 0 0,3 0-28,1 0 1,2 0 0,0 0-1,0 0-68,0 0 1,-5 0 0,0 0-1,1 0-111,2 0 0,2 0-487,0 0-412,1 0 1078,-9 0 0,-8-7 0,-8-2 0</inkml:trace>
</inkml:ink>
</file>

<file path=ppt/ink/ink4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1.178"/>
    </inkml:context>
    <inkml:brush xml:id="br0">
      <inkml:brushProperty name="width" value="0.08571" units="cm"/>
      <inkml:brushProperty name="height" value="0.08571" units="cm"/>
    </inkml:brush>
  </inkml:definitions>
  <inkml:trace contextRef="#ctx0" brushRef="#br0">0 17 7836,'0'-9'-303,"0"2"414,0 7 1,0 2 0,0 3-22,0 6 1,0-2-1,0 1-59,0 3 1,0 1-1,0 2-71,0 0 0,0 0 0,0 0-131,0 0 1,0-5 0,0-1 40,0 3 0,0-4 0,0 2-878,0 1 1008,0-5 0,0 7 0,0-5 0</inkml:trace>
</inkml:ink>
</file>

<file path=ppt/ink/ink4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1.647"/>
    </inkml:context>
    <inkml:brush xml:id="br0">
      <inkml:brushProperty name="width" value="0.08571" units="cm"/>
      <inkml:brushProperty name="height" value="0.08571" units="cm"/>
    </inkml:brush>
  </inkml:definitions>
  <inkml:trace contextRef="#ctx0" brushRef="#br0">0 1 8051,'0'16'0,"0"0"90,0 0 0,0 0 0,0 0-79,0 0 0,0 0 0,0 0 0,0 0 0,0 0-197,0 0 1,0 0 0,0 0-1,0 0-234,0 0 1,0-5 419,0 0 0,0-1 0,0 6 0</inkml:trace>
</inkml:ink>
</file>

<file path=ppt/ink/ink4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2.800"/>
    </inkml:context>
    <inkml:brush xml:id="br0">
      <inkml:brushProperty name="width" value="0.08571" units="cm"/>
      <inkml:brushProperty name="height" value="0.08571" units="cm"/>
    </inkml:brush>
  </inkml:definitions>
  <inkml:trace contextRef="#ctx0" brushRef="#br0">0 49 7200,'0'-9'3,"2"2"40,3 7 1,-1 0-1,7 0-2,1 0 0,-3 0 1,2 0 5,1 0 1,-3 0 0,2 0-41,1 0 0,2 0 1,2 0-1,1 0-7,-1 0 1,0 0-1,0 0-8,0 0 0,0-2 1,0-2-1,2-1 1,1 2 6,3 1 1,1 2 0,-4 0-1,3 0 3,-3 0 1,1 0 0,-1 0-1,3 0 5,-3 0 0,5 0 0,-3 0 0,-1 0 3,-3 0 0,5 0 0,-1 0 1,-1 0-22,-2 0 0,3-6 0,0 1 1,-1 1 8,-2 3 0,3 1 1,0 0-1,-1 0-53,-2 0 1,-2 0-1,2 0 1,1 0 49,3 0 1,-1 0 0,-5 0 5,0 0 0,0 0 0,0 0 0,0 0 3,0 0 1,0 0 0,0 0 0,0 0-8,0 0 1,1 5 0,-1 0 0,0-1-34,0-2 1,0-2 0,0 0-28,0 0 1,0 0-1,0 0 26,0 0 1,-5 0-1,-1 0 13,3 0 1,1 0-23,2 0 0,0 2 58,0 3 1,0-3-1,0 3-20,0-3 1,-5-2-1,0 0 24,1 0 1,2 0-7,2 0 0,-5 0 1,0 0 7,1 0 1,-3 0-11,2 0-6,-8 0 0,6 0-60,-3 0 1,-5 2-63,5 3-470,-5-3 590,-1 5 0,0 0 0,0 2 0</inkml:trace>
</inkml:ink>
</file>

<file path=ppt/ink/ink4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5.755"/>
    </inkml:context>
    <inkml:brush xml:id="br0">
      <inkml:brushProperty name="width" value="0.08571" units="cm"/>
      <inkml:brushProperty name="height" value="0.08571" units="cm"/>
    </inkml:brush>
  </inkml:definitions>
  <inkml:trace contextRef="#ctx0" brushRef="#br0">0 32 6969,'0'-8'-6,"0"-1"166,0 3-35,0 5-18,0-7 91,0 8 90,0 0 1,0 8-219,0 2 1,0 4 0,0 2-21,0 1 0,0-7 0,0 1 0,0 1 10,0 3 0,0 1 0,0 0-56,0 0 0,0 0 1,0 0-19,0 0 0,0 0-132,0 0 1,0-5-445,0-1 103,0-6 0,2 3 487,3-7 0,4-7 0,7-2 0</inkml:trace>
</inkml:ink>
</file>

<file path=ppt/ink/ink4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6.579"/>
    </inkml:context>
    <inkml:brush xml:id="br0">
      <inkml:brushProperty name="width" value="0.08571" units="cm"/>
      <inkml:brushProperty name="height" value="0.08571" units="cm"/>
    </inkml:brush>
  </inkml:definitions>
  <inkml:trace contextRef="#ctx0" brushRef="#br0">193 129 7866,'9'0'-554,"-2"-7"1,-7-2 736,0-7 0,0 5-20,0 0 0,0 1-150,0-7 0,-5 7 1,-2 1-22,-2 2 0,0 0 0,-3 3 0,1-1 5,-2 1 0,5 2 1,-3 2-1,-2 0 1,-1 0 0,-2 0 0,0 2-13,0 4 1,5-5 0,2 6 9,2 1 0,-3 0-2,4 8 1,1 1 4,5-1 1,0-6-1,2-1 1,3-2 1,-1 4 0,6-6 6,3-1 0,-4 3 0,1-2 105,3-1 1,1-2-62,2-2 1,0 1 0,0 3-9,0 1 1,0 1-54,0-6 1,-1 2-1,-3 1-10,-1 2 0,-8 3 0,4-5-23,1 2 1,-7 3 36,5-3 1,-5 4 0,-2 5 2,-5-3 0,3 1 1,-6-5 1,2 2 0,0-5 0,3 3 0,-3-2 9,-2 1 0,4-1 0,-4-3 7,2 3 0,-6-3-4,2 3 1,-3-3 41,-2-2 0,0-2-3,0-3 1,2 1 0,1-5 100,3 2-164,6-5 1,-5 3 30,4-7 1,3 5-109,-3 1 1,5 6-1,3-3 40,3 0 0,6 3-32,-1-7 0,3 8 1,2-2-132,0 3 0,0 2 1,0 0-502,0 0 715,0 0 0,0-7 0,0-2 0</inkml:trace>
</inkml:ink>
</file>

<file path=ppt/ink/ink4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6.995"/>
    </inkml:context>
    <inkml:brush xml:id="br0">
      <inkml:brushProperty name="width" value="0.08571" units="cm"/>
      <inkml:brushProperty name="height" value="0.08571" units="cm"/>
    </inkml:brush>
  </inkml:definitions>
  <inkml:trace contextRef="#ctx0" brushRef="#br0">1 17 7583,'7'9'-296,"-3"-2"459,6-7 1,-4 0 77,4 0 0,-4 0-166,4 0 1,1 0-1,5 0 33,0 0 0,0 0 0,0 0-91,0 0 0,0 0 0,0 0 1,0 0-99,0 0 1,0 0 0,0 0 0,0 0-69,0 0 1,0 0-1,1 0-33,-1 0 0,-6 0-442,1 0 1,-2-2 623,2-3 0,-4 3 0,-14-12 0,-2 5 0</inkml:trace>
</inkml:ink>
</file>

<file path=ppt/ink/ink4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7.303"/>
    </inkml:context>
    <inkml:brush xml:id="br0">
      <inkml:brushProperty name="width" value="0.08571" units="cm"/>
      <inkml:brushProperty name="height" value="0.08571" units="cm"/>
    </inkml:brush>
  </inkml:definitions>
  <inkml:trace contextRef="#ctx0" brushRef="#br0">0 0 7571,'0'11'560,"0"0"-440,0 1 0,0-3 1,0 2-1,0 1-43,0 3 0,0 1 0,0 0 0,0 0-110,0 0 0,0 0 1,0 0-248,0 0 0,0 0-167,0 0 1,0-5 0,2-2 446,3-2 0,4-2 0,7-5 0</inkml:trace>
</inkml:ink>
</file>

<file path=ppt/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41.130"/>
    </inkml:context>
    <inkml:brush xml:id="br0">
      <inkml:brushProperty name="width" value="0.08571" units="cm"/>
      <inkml:brushProperty name="height" value="0.08571" units="cm"/>
      <inkml:brushProperty name="color" value="#008C3A"/>
    </inkml:brush>
  </inkml:definitions>
  <inkml:trace contextRef="#ctx0" brushRef="#br0">385 368 7856,'0'-12'-89,"-2"2"-28,-4 3 0,2 1 44,-7 6 1,5-6 70,-6 0 1,0-2 0,-5 5 53,0-3 1,-1 0 0,1 6 0,-1 0-5,1 0 1,-1 0 0,1 0 0,-1 0-5,1 0 1,-1 6 0,1 1 0,-1 1-36,1 0 1,0 6 0,1-3 0,2 5-30,3 1 0,1 1 1,-2-1 8,7 1 0,3-1 0,4 1 8,3-1 0,-1-5 1,8-3-1,2 1 6,1 0 1,3-6-1,-1 1 1,2-3-5,5-2 1,-5 0 0,4 0 0,-3 0-55,-3 0 1,1 0 0,-1-2-12,1-3 0,-3 1 0,-1-8 32,-3-1 0,-5-1 1,4 0-1,-2 3-8,-4-3 0,-1 4 0,1-1 231,2-3 126,0 6-314,-6 1 0,0 9-31,0 3 0,0 5 0,0 8-73,0-1 0,6-5 1,2-3-1,1 1-239,5 0 1,1-6 0,3 2 341,-1-5 0,9 7 0,1 2 0</inkml:trace>
  <inkml:trace contextRef="#ctx0" brushRef="#br0" timeOffset="451">944 298 7856,'0'-18'-97,"-2"9"0,-2 1-85,-2 0 1,-7 6-1,1-4 1,-4 4 216,-1 2 1,5 0-1,1 0 1,-3 0-23,-2 0 0,-1 0 0,0 2 22,-1 4 0,1-2 0,-1 8-3,1 1 0,7-3-24,4 2 1,6-1 14,6 7 0,-2-8 1,8-5-1,1-3 48,3-2 1,1 0-1,1 0 1,-1 0-9,0 0 1,1 0 0,-1 0 0,1 0 10,-1 0 0,-5 6 0,0 0-55,1-2 0,1 0 0,-3 2-45,-5 5 1,-4-1 0,-2 1-77,0 3 1,0-4 0,0 1 63,0 3 1,-6-4-1,-1-1 1,-3-1 20,-4-4 1,-3 4 0,-4-2 11,-3-2 1,1-3 0,5 1 0,1 2-46,0 2 0,-1 0 0,1-6 0,-1 0-229,1 0 0,-1 0-91,1 0 0,5-2 370,0-4 0,9-4 0,-5-7 0</inkml:trace>
  <inkml:trace contextRef="#ctx0" brushRef="#br0" timeOffset="771">1206 123 7774,'0'18'115,"0"-1"0,0 1 0,2-1 1,2 1-45,1-1 0,1 0 0,-6 1 0,0-1-73,0 1 0,2-1 0,2 1 0,2-1-245,-2 1 1,-2-1-1,0 1-134,3-1 0,-3-5 0,6-3 381,0-1 0,2 6 0,7-4 0</inkml:trace>
  <inkml:trace contextRef="#ctx0" brushRef="#br0" timeOffset="1187">1607 158 7091,'-17'0'55,"-1"0"1,1 6 0,0 2-58,-1 1 0,6-3 1,1 4-1,-3 0-21,-1-1 1,3-3-1,0 4 1,-1 0 25,-3-1 0,-1 1 1,-1 4-1,1-5 6,-1-1 1,1 4 0,-1-5 45,1 3 12,0-6 2,-1 12 1,10-14 24,8 3 0,8-3-29,10-2 0,-1 0 0,0 0-13,1 0 0,-1 6 0,1 2-15,-1 2 1,1-1 0,-1 5 0,1-4-13,-1-3 0,1 5 1,-3-4-1,-1-1-97,-3 1 0,1 6 1,6-4-275,-1-1 0,-5 1-66,-1-4 0,-5-4 412,6 4 0,-1 3 0,7 1 0</inkml:trace>
  <inkml:trace contextRef="#ctx0" brushRef="#br0" timeOffset="1642">1817 420 7856,'12'0'-185,"-1"0"0,1 0-555,5 0 733,1 0 1,-1 2 0,1 2 92,-1 2 0,1 0 0,-1-6-61,1 0 1,-7 0 51,1 0 0,0-2-28,5-4 1,-5 4 126,-1-4-124,-7-4 0,4 6-85,-8-7 39,0 7 1,-8-4 0,-3 8 2,-5 0 1,-1 0 0,-1 0 0,1 2 84,-1 4 0,6-4 0,3 6 0,-1-3 17,0 1 1,5 6 0,-5-4-112,2 1 0,2 3 0,6 6-32,0-1 0,2-5 0,4-3-112,6-1 0,3 4 0,3-4 0,-1-1-99,1 1 0,1-2 0,2-6 0,5 0-535,1 0 778,-6 8 0,12-6 0,-6 5 0</inkml:trace>
  <inkml:trace contextRef="#ctx0" brushRef="#br0" timeOffset="2230">2655 473 7856,'0'-12'-18,"-2"2"-49,-4 2 1,3 1-1,-9 3 1,-2-2 0,-1 2 51,-3 2 0,1-4 1,-1 0-1,1 3-33,0 1 0,-1 2 0,1 2 0,-1 1 12,1 3 0,-1 8 1,1-2 28,-1 3 1,7 1 0,1-3 0,2-1-86,4 1 0,2 3 82,2 1 0,2-1 0,4-3 8,6-1 0,3-8 0,3 2 1,-1-4-9,1-2 0,-1 0 0,1 0 0,-1-2 1,1-4 1,-1 2 0,0-6 0,-1 1-14,-4-1 1,3 0 0,-5-3 0,1 1-16,1-1 0,-8-5 0,4-3 0,-2-3 10,-1 3 0,7-6 0,-6 0 0,-2-2 54,-2 0 1,4 1 0,-1-3 0,-1 4 8,-2 2 1,-2-4 0,2 6 0,2 1-21,2 3 1,0 1 0,-6 1-24,0-1 1,-2 3-33,-4 3 0,2-1-13,-8 7 57,8 0 0,-3 14 0,7 3 58,0 5 0,2 7 0,2 0 0,1-1 15,-1-3 0,-2 5 0,0 1 0,2 0 4,2 0 1,0 0 0,-6-3 0,0 1 6,0-2 1,2-1-1,1-1 1,3 3-29,-2 1 0,4 0 0,-2-5 0,0-1-50,1 1 1,-5-1-1,4 0 1,-2 1-196,2-1 0,-4-5 0,4 0-263,-5 1 1,1 3-285,4 1 731,-4-7 0,14 5 0,-7-5 0</inkml:trace>
  <inkml:trace contextRef="#ctx0" brushRef="#br0" timeOffset="2716">3214 560 6231,'0'0'0</inkml:trace>
</inkml:ink>
</file>

<file path=ppt/ink/ink4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8.239"/>
    </inkml:context>
    <inkml:brush xml:id="br0">
      <inkml:brushProperty name="width" value="0.08571" units="cm"/>
      <inkml:brushProperty name="height" value="0.08571" units="cm"/>
    </inkml:brush>
  </inkml:definitions>
  <inkml:trace contextRef="#ctx0" brushRef="#br0">112 16 7233,'-8'0'-726,"-1"0"810,3 0 1,3 2 21,-8 4 1,6-5 0,-6 5-77,-1-5 0,3-1 27,-2 0 0,6 0-44,-6 0-55,7 0 0,-3-1 50,7-5 0,7 5 6,4-5 0,2 3 0,-1-1-66,-1-1 1,-1-1-1,6 6 114,0 0 1,-5 0-1,0 0 15,1 0 1,-3 0 0,2 0 9,1 0 0,-3 0-52,2 0 0,-6 0-46,6 0 0,-6 6-9,6-1 1,-7 8-3,1-3 1,-3 4-5,-2 2 1,0 1 0,-2-3 3,-3-4 1,1 5 12,-7-5 0,1 5 9,-6 1 1,0 0 3,0 0 0,1-6 0,3-1 0,1-1 0,6-3-3,-6-5 0,0 0 17,-5 0 0,6 0-1,-1 0 0,6 0 34,-6 0 0,7-7-7,-1-4-36,3 4 0,2-2-40,0 4-20,0 3 1,2-5 22,3 7 1,-1 0 13,7 0 1,-6 0 132,6 0 0,-1 0 55,6 0 0,0 0-108,0 0 1,1 0 0,-1 0-91,0 0 1,-6 5-74,1 0 1,0 1-1,3-4-103,-3 3 0,3-3-758,-3 3 959,-4-3 0,7-9 0,-5-2 0</inkml:trace>
</inkml:ink>
</file>

<file path=ppt/ink/ink4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8.813"/>
    </inkml:context>
    <inkml:brush xml:id="br0">
      <inkml:brushProperty name="width" value="0.08571" units="cm"/>
      <inkml:brushProperty name="height" value="0.08571" units="cm"/>
    </inkml:brush>
  </inkml:definitions>
  <inkml:trace contextRef="#ctx0" brushRef="#br0">0 96 7445,'9'0'457,"0"0"-507,-4 0 0,-1-5 1,5-2 1,-2-2 1,-2 4 25,-5-6 1,6 0 8,-1-5 1,6 6 2,-6-1-1,0 7 19,-5-3 1,0 7 1,0 2 0,2 2 59,4 1 1,-5 7-16,5-1 1,-5 3-1,-1 2 3,0 0 0,0-5 0,0 0-45,0 1 0,0 3 0,2-1-75,4-4 1,-5 5-203,5-5 0,-5-1-303,-1 2-202,0-7 770,0 10 0,0-12 0,-7 12 0,-2-5 0</inkml:trace>
</inkml:ink>
</file>

<file path=ppt/ink/ink4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49.097"/>
    </inkml:context>
    <inkml:brush xml:id="br0">
      <inkml:brushProperty name="width" value="0.08571" units="cm"/>
      <inkml:brushProperty name="height" value="0.08571" units="cm"/>
    </inkml:brush>
  </inkml:definitions>
  <inkml:trace contextRef="#ctx0" brushRef="#br0">0 17 7524,'16'0'79,"-5"0"1,0 0-41,1 0 1,2 0-75,2 0 0,0 0 0,0 0-155,0 0 1,-5 0 0,0 0-201,1 0 1,-3 0 389,2 0 0,-7 0 0,10-7 0,-5-2 0</inkml:trace>
</inkml:ink>
</file>

<file path=ppt/ink/ink4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54.667"/>
    </inkml:context>
    <inkml:brush xml:id="br0">
      <inkml:brushProperty name="width" value="0.08571" units="cm"/>
      <inkml:brushProperty name="height" value="0.08571" units="cm"/>
    </inkml:brush>
  </inkml:definitions>
  <inkml:trace contextRef="#ctx0" brushRef="#br0">49 32 7663,'-16'0'-235,"0"0"234,7 0 0,2-1-35,7-5 0,7 4 38,4-3 0,3-2 63,2 2 1,0-1-29,0 6 1,0 2 54,0 3 1,-5-3 0,0 5-24,1 0 0,-3-5 0,0 5 0,0-1-48,0-1 1,-4 7 0,4-1-34,-2 3 1,-2-3-1,-3 0 3,4 1 0,-5-3 0,5 2 1,-5 1 9,-1 3 0,-5-5 0,-2-1 0,0 0-46,0 0 0,-6-4 0,3 4 17,-5-2 0,-1 6 0,0-4 22,0 0 0,6-2 0,-1-7-15,-2 0 1,4 0 28,-1 0 1,-1 0 23,-5 0 1,7-2-17,4-3-111,-4-4 0,7-7 60,-3 0 0,5 1 0,3 3-13,3 1 0,6 8 0,-1-4 56,3-1 1,-3 7 0,-1-5 83,3 5 1,-4 1-33,2 0 0,-1 5 1,4 2-14,-3 2 0,3-4 0,-3 4-22,3-2 1,-3 0-1,0-3-160,1 1 1,-3 6-168,2-6 0,-6 6 207,6-6 1,-8 3 94,3-3 0,3-3 0,0 5 0</inkml:trace>
</inkml:ink>
</file>

<file path=ppt/ink/ink4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55.011"/>
    </inkml:context>
    <inkml:brush xml:id="br0">
      <inkml:brushProperty name="width" value="0.08571" units="cm"/>
      <inkml:brushProperty name="height" value="0.08571" units="cm"/>
    </inkml:brush>
  </inkml:definitions>
  <inkml:trace contextRef="#ctx0" brushRef="#br0">0 1 7730,'11'0'-134,"-1"0"1,-4 0 0,4 0 240,3 0 0,-4 0 0,2 0-51,1 0 0,2 0 1,2 0-5,0 0 0,0 0 0,0 0-43,0 0 1,0 0-1,0 0 1,1 0 0,-1 0-488,0 0 1,-6 0 77,1 0 0,-6 0-54,6 0 454,-7 0 0,-4 0 0,-9 0 0</inkml:trace>
</inkml:ink>
</file>

<file path=ppt/ink/ink4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55.304"/>
    </inkml:context>
    <inkml:brush xml:id="br0">
      <inkml:brushProperty name="width" value="0.08571" units="cm"/>
      <inkml:brushProperty name="height" value="0.08571" units="cm"/>
    </inkml:brush>
  </inkml:definitions>
  <inkml:trace contextRef="#ctx0" brushRef="#br0">0 16 6403,'0'-9'1337,"2"2"-1191,4 7 0,-5 7 0,5 4-95,-5 3 1,-1 2 0,0 0 13,0 0 0,0 1 0,0-1 1,0 0-21,0 0 0,0-6 0,0 1-624,0 1 1,0 3-491,0 1 1069,0-7 0,8 5 0,0-5 0</inkml:trace>
</inkml:ink>
</file>

<file path=ppt/ink/ink4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55.674"/>
    </inkml:context>
    <inkml:brush xml:id="br0">
      <inkml:brushProperty name="width" value="0.08571" units="cm"/>
      <inkml:brushProperty name="height" value="0.08571" units="cm"/>
    </inkml:brush>
  </inkml:definitions>
  <inkml:trace contextRef="#ctx0" brushRef="#br0">16 0 6142,'-8'0'928,"0"0"0,8 2-758,0 3 1,0 4 0,0 7-119,0 0 0,0-5 1,0 0-1,0 1-41,0 2 1,0-3-1,0 0 1,0 1-324,0 2 0,0-3 0,0 0 312,0 1 0,0 3 0,0 1 0</inkml:trace>
</inkml:ink>
</file>

<file path=ppt/ink/ink4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56.594"/>
    </inkml:context>
    <inkml:brush xml:id="br0">
      <inkml:brushProperty name="width" value="0.08571" units="cm"/>
      <inkml:brushProperty name="height" value="0.08571" units="cm"/>
    </inkml:brush>
  </inkml:definitions>
  <inkml:trace contextRef="#ctx0" brushRef="#br0">0 64 6420,'11'0'118,"0"0"0,-6 0 1,6 0-71,1 0 0,2-5 0,2 0 1,0 1-10,0 2 1,0 2-1,1 0 1,-1 0-31,0 0 0,0 0 1,0 0-22,0 0 1,0 0-1,0 0 1,0 0-8,0 0 0,2 0 1,1 0-1,3 0 11,-3 0 0,4 0 0,1 0 0,-1-1 6,0-5 1,0 4 0,-3-3 0,3 3 16,2 2 0,-6 0 0,4 0 0,-1 0 7,-1 0 0,6 0 0,-4 0 0,2 0-15,4 0 0,-4 0 1,-1 0-1,1-2 3,0-3 1,0 3-1,4-3 1,-4 3 2,-2 2 0,4 0 0,-4 0 0,0 0-1,0 0 1,0 0-1,-3 0 1,1 0 15,-1 0 0,-1 0 0,1 0 1,1 0 15,-1 0 0,-2-5 0,0 0-15,3 1 0,-3 2 1,5 2-1,-2 0 0,1 0-6,-3 0 0,1 0 1,0 0-1,1 0-24,-1 0 1,3 2 0,-2 2 0,-1 1-5,-2-2 0,-2-1 0,1-2 0,3 0 0,1 0 1,1 6 0,-6-1 6,0-2 1,0-1 0,0-2 14,0 0 1,0 0 0,0 0-79,0 0 0,-5 0-410,-1 0-499,1 0 970,5 0 0,-7 0 0,-2 0 0</inkml:trace>
</inkml:ink>
</file>

<file path=ppt/ink/ink4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57.649"/>
    </inkml:context>
    <inkml:brush xml:id="br0">
      <inkml:brushProperty name="width" value="0.08571" units="cm"/>
      <inkml:brushProperty name="height" value="0.08571" units="cm"/>
    </inkml:brush>
  </inkml:definitions>
  <inkml:trace contextRef="#ctx0" brushRef="#br0">0 17 7094,'0'-9'360,"0"2"1,0 9-284,0 3 0,6-2 0,-1 8-56,-1 2 1,-3-4-1,-1 1-1,0 3 1,6 1-1,-1 2-16,-1 0 0,-3-5 0,-1-1-10,0 3 0,0-4 0,0 1 13,0 3 0,0-4 0,0 2-187,0 1 1,0-3-263,0 2-749,0-8 1191,0 4 0,8 0 0,0 2 0</inkml:trace>
</inkml:ink>
</file>

<file path=ppt/ink/ink4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58.448"/>
    </inkml:context>
    <inkml:brush xml:id="br0">
      <inkml:brushProperty name="width" value="0.08571" units="cm"/>
      <inkml:brushProperty name="height" value="0.08571" units="cm"/>
    </inkml:brush>
  </inkml:definitions>
  <inkml:trace contextRef="#ctx0" brushRef="#br0">177 129 7982,'9'-7'-729,"-3"-4"0,-5 2 729,-1-1 0,0 4 67,0-4 1,0 4 102,0-4 25,0-1-147,0-5 1,-1 5-6,-5 0 1,3 8-1,-8-2-8,-2 3 1,5 2-1,-3 0-15,-2 0 1,-1 0 0,-2 0-26,0 0 0,5 0 0,1 0 0,-1 2-11,2 3 0,0-2-18,4 8 0,1-2 0,-5 4 2,2-3 0,2-4 1,5 4 18,0 3 0,7-6 0,2 0 6,0 0 1,0-5-1,-4 3 3,6-3 1,3-2 23,2 0 0,-5 0 0,-2 2 0,0 1 4,-1 3 1,-2-1 31,5-5 0,-1 5-41,6 1 0,-5 4 0,-2-2-16,-2 0 0,0-4 1,-3 3-82,1 0 0,0 2 54,-5 7 0,0-5 0,0 0 6,0 1 1,0-3 24,0 2 0,-7-8 38,-3 3 0,-3-3 1,1 1 36,1 1 0,0 0 21,-5-5 0,0-5-41,0 0 0,5-8-35,1 3 1,6 1 0,-3-2 26,0-2 0,5 5-16,-3-3 1,3 6-25,2-6 1,7 2 0,2-4-91,0 3 0,5 6 0,-3-1-201,3 3 0,-3 0 0,0-1-105,1-3 1,-3 1 385,2 5 0,-1-7 0,6-2 0</inkml:trace>
</inkml:ink>
</file>

<file path=ppt/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37.047"/>
    </inkml:context>
    <inkml:brush xml:id="br0">
      <inkml:brushProperty name="width" value="0.08571" units="cm"/>
      <inkml:brushProperty name="height" value="0.08571" units="cm"/>
      <inkml:brushProperty name="color" value="#008C3A"/>
    </inkml:brush>
  </inkml:definitions>
  <inkml:trace contextRef="#ctx0" brushRef="#br0">365 297 7633,'0'-17'-446,"6"5"558,0 0 0,0 7 0,-6-7-50,0-2 1,0 5 0,-2-1 14,-4 2 0,2 0 0,-7 5 0,-3-3-63,-2 2 0,-1 2 0,-1 2 0,-1 0-29,-4 0 0,1 0 0,-5 2 0,0 2-8,0 2 1,6 5 0,-3-3 0,5 0-33,1-1 0,1 7-95,0-2 1,1 3 105,4 3 1,7-3 0,8-1 0,5-5 45,2-1 1,2 4 0,5-4 0,0-1-17,1 1 0,-1-2 1,1-6-1,-1 0 19,1 0 0,-1 0 1,1 0-1,-1 0 17,1 0 0,-1 0 0,1-2 0,-1-2-21,0-2 0,-5-5 0,-2 3 1,0-2 7,-1-3 1,-5 3 0,4-2 6,0-1 0,-6-3 41,3-1 1,-3 5 110,-2 0-146,0 9-23,0-5 0,-2 10 0,-1 4 16,-3 5 1,-6 5-1,4-1 1,1-1 27,-1-3 1,-4 1-1,4 6 1,1-1-1,-1 1 0,-6-1 1,5 2-1,-3 3-26,0 1 0,6 0 0,-3-5 1,-1 1 12,0 4 1,6-3-1,-1 3 1,3-3-26,2-3 1,0-5-1,0-1 1,2 1 52,3-2 1,-1 3 0,8-5 0,2 0-15,1 0 1,-3 3 0,-1-5-79,3-2 1,1-2 0,5-2 0,1 0 0,3 0-55,-3 0 0,-2 0 0,-1 0 0,-1-2-656,1-4 0,-1-4 744,1-7 0,-1-1 0,1 1 0</inkml:trace>
  <inkml:trace contextRef="#ctx0" brushRef="#br0" timeOffset="457">697 227 7722,'0'-9'-160,"0"1"1,0 21 259,0 5 1,0-3 0,0-3 0,0 2 11,0 1 0,0 3 0,2-3-91,4-3 1,-4 3 0,6-5-38,-1 0 1,3 3 0,8-7 11,-1-2 1,-5-2-1,-1-2 1,3 0-127,1 0 0,1-2 1,-2-2-1,-5-4 77,-1-1 0,6-3 0,-5-5 42,1-1 1,0 3-1,-6 1 1,1 2 50,-1-1 1,4 3 237,-2-2 9,0 9-253,-6-5 0,0 10 0,2 2 0,1 3-8,3 3 0,0 2 1,-4 5-67,4 1 1,-2-3 0,5-1 0,1-5-327,0-1 0,-4 4 1,5-4-1,3-1 366,1 1 0,3-2 0,-1-6 0</inkml:trace>
  <inkml:trace contextRef="#ctx0" brushRef="#br0" timeOffset="865">1273 297 7880,'10'8'-469,"0"-6"113,-4 4 1,-2-4-1,7 0 517,3 3 0,1-3-141,3 4 0,-3-6-4,-3-6 0,-4 2 1,-6-5-1,2-1 42,1 0 1,1 4 0,-6-5 16,0-3 0,-8 7-24,-3 1 1,1 4 0,-2 2 4,-1 0 0,-3 2 0,1 4-17,3 5 0,-1-1 0,7 1 0,2 3-23,2 2 1,2-5 0,0 1-1,0 1-66,0 3 0,0-4 1,2-3-135,4-1 0,3 4 0,9-6-250,-1-3 1,1 1 433,-1 2 0,8-4 0,3 6 0</inkml:trace>
  <inkml:trace contextRef="#ctx0" brushRef="#br0" timeOffset="1304">1885 245 7880,'9'-18'-743,"-3"1"525,-4 7 0,4 0 76,0 5 215,0 3 1,-14-6 0,-4 8-74,-3 0 0,-1 2 0,3 2 0,1 3-8,-2 3 0,5-6 0,-3 4 30,-2 0 1,1-5 54,1 9 0,4-6 17,8 6 1,0-7 0,2 5-10,4-2 1,4-2-1,7-6-51,1 0 1,-1 2 0,1 1-1,-1 3 0,1 2 0,-1-4-19,1 2 0,-7 2 0,-1-3-74,-2 7 1,-2-2 51,-6 1 0,0-5-12,0 6 1,-8-2-1,-4 1-8,-3-5 0,-3-4 0,1-2 0,-1 0-13,1 0 1,-6 0 0,-1 0 0,3 0 5,1 0 1,3 0 0,0 0-736,-1 0 769,8 0 0,3 0 0,7 0 0</inkml:trace>
  <inkml:trace contextRef="#ctx0" brushRef="#br0" timeOffset="1625">2199 0 6620,'10'0'247,"-2"8"1,-8 4 0,1 3-136,5 3 0,-4-1 0,4 1 0,-4-1-50,-2 0 1,0 1-1,0-1 1,2 1-110,4-1 0,-4 1 1,4-1-1,-5 1-135,-1-1 1,0 1 0,2-3 0,2-1-205,2-3 1,0-5 385,-6 6 0,0 0 0,0 5 0</inkml:trace>
  <inkml:trace contextRef="#ctx0" brushRef="#br0" timeOffset="2029">2112 262 7223,'2'-9'45,"4"3"0,3 4 1,9 2 57,-1 0 1,6 0-1,1-2 1,-1-2-45,2-2 0,-3 0 0,5 4 1,0-2-102,0-1 0,-4-1 0,5 6 0,-1 0 57,0 0 0,-6 0 1,2 0-1,-3 0-97,-3 0 1,-5 0 0,0 0-285,1 0 396,-5 0-5,0 0 0,-10 6 0,-2 1 0,-4 1 20,-2 0 0,5 6 1,-7-3 40,-2 5 1,7 1 0,1 1-37,4-1 1,2-5-1,0-1-75,0 3 0,2 0 0,4-3-85,5-5 1,5 2 0,1-2 28,1-3 1,-1-1 0,1-2 0,-1 0-289,1 0 369,-1 0 0,1-7 0,-1-3 0</inkml:trace>
  <inkml:trace contextRef="#ctx0" brushRef="#br0" timeOffset="2220">2706 105 7779,'-12'-6'-7,"0"0"1,6-7 0,-5 3 0,-1-2 308,2 1 1,1 7-177,3-2-1096,4 4 582,-6 2 1,8 8 0,2 4 387,4 3 0,-4 3 0,6-1 0</inkml:trace>
  <inkml:trace contextRef="#ctx0" brushRef="#br0" timeOffset="2695">3090 245 7616,'15'-2'-140,"-3"-4"0,2 2 874,-9-8-641,1 9 1,-8-5-1,-4 8-104,-5 0 0,-5 0 0,-1 0 1,-1 0-7,1 0 1,-1 0 0,1 0-1,-1 0-2,1 0 0,0 6 1,-1 1 9,1 3 1,1 2 0,4 5 0,7 1 2,3-1 0,2 1 1,0-1-32,0 1 0,7-3 1,5-1-1,4-5-30,1-1 1,6-2 0,3-4 0,-1 2 27,0 2 0,4-1 1,-4-5-1,1 0 21,-1 0 1,4-5 0,-6-1 0,-1 0 16,-3-2 0,-2 0 1,1-5 13,-1 1 0,-1 1 0,-5-7-12,-5 1 0,-4-1 0,-4 3 1,-2 1-92,-1 2 0,-9 9 0,0-3-4,-7 4 0,2 2 0,-5 0 0,5 0 0,2 0-65,-1 0 0,1 2 0,1 4 159,4 5 0,5-3 0,-1 7 0,-2-5 0</inkml:trace>
  <inkml:trace contextRef="#ctx0" brushRef="#br0" timeOffset="3159">3474 262 7880,'10'-2'-206,"-5"-4"456,-3 5 0,0-7-225,4 8 0,-4 2 0,6 2 0,-2 3-60,0 3 1,1 0 0,-3 3-4,2-1 0,6 0-10,-7 5 1,3-1-1,-4-3-30,2-1 1,0-6 30,-6 5 61,0-7 0,0 4 1,0-10-52,0-4 1,0-4 0,2-5-42,4 3 0,-3-3 1,9 5-1,0-2 4,-3 1 1,7 1-1,-4-4 62,3 3 1,3 1-1,-1-3 1,0 3 38,1 2 1,-6 2 0,-1 6 0,3 0 88,1 0 1,3 2-1,-1 2 29,1 2 1,-7 6 0,-1-5-1,0 3-2,-1 4 0,-3 1 0,4 3-114,-2-1 0,3 1 0,-5-1 0,-2 0-269,-2 1 0,-2-1 0,0 1 240,0-1 0,0 1 0,0-1 0</inkml:trace>
</inkml:ink>
</file>

<file path=ppt/ink/ink4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58.904"/>
    </inkml:context>
    <inkml:brush xml:id="br0">
      <inkml:brushProperty name="width" value="0.08571" units="cm"/>
      <inkml:brushProperty name="height" value="0.08571" units="cm"/>
    </inkml:brush>
  </inkml:definitions>
  <inkml:trace contextRef="#ctx0" brushRef="#br0">1 32 7683,'9'0'-637,"5"0"778,-3 0 1,-2 0-42,1 0 0,1 0 0,3-2-32,-3-3 1,3 3-1,-3-3-68,3 3 1,-3 2-1,0 0-22,1 0 0,2 0 0,2 0 0,0 0-10,0 0 0,-5 0 0,0 0 0,-1-2-443,-1-3 1,6 3 16,-5-3 458,-3 3 0,8 2 0,-6 0 0</inkml:trace>
</inkml:ink>
</file>

<file path=ppt/ink/ink4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09:59.214"/>
    </inkml:context>
    <inkml:brush xml:id="br0">
      <inkml:brushProperty name="width" value="0.08571" units="cm"/>
      <inkml:brushProperty name="height" value="0.08571" units="cm"/>
    </inkml:brush>
  </inkml:definitions>
  <inkml:trace contextRef="#ctx0" brushRef="#br0">0 1 7242,'0'16'248,"0"0"0,0 0 1,0 0-149,0 0 0,2 0 1,2 0-227,1 0 0,0 0 0,-5 0-71,0 0 0,0 0-206,0 0 403,7 0 0,-5 0 0,5 0 0</inkml:trace>
</inkml:ink>
</file>

<file path=ppt/ink/ink4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00.072"/>
    </inkml:context>
    <inkml:brush xml:id="br0">
      <inkml:brushProperty name="width" value="0.08571" units="cm"/>
      <inkml:brushProperty name="height" value="0.08571" units="cm"/>
    </inkml:brush>
  </inkml:definitions>
  <inkml:trace contextRef="#ctx0" brushRef="#br0">144 49 6561,'0'9'758,"-5"0"-709,0-4 0,-8-3-8,3 3 1,-5-3-54,-1-2 1,0 0 0,0 0-38,0 0 0,5 0 12,1 0 29,6 0 1,-3-2 0,7-3 2,0-6 0,0 2 0,2 0-12,3 2 1,4-3 18,7 4 1,0-5 44,0 6 1,0 0 42,0 5 0,0 0-43,0 0 0,-1 2 1,-3 1-23,-1 2 0,-2 8 0,3-4-37,-1 0 1,-8 5 0,5-5 4,-1 0 1,-6 5-56,5-3 1,-4 3-26,-2 2 0,0 0 0,-2-2 79,-4-3 1,-2 2-1,-9-6 20,1 2 1,6-4 0,-1 4 0,-1-2 1,-3-4 0,5 1 0,-1 0 0,-2 1 0,-1 0-5,-2-5 1,5 0 63,1 0-56,6 0-22,-3 0 1,7-7-60,0-4 0,5 3-22,1-3 0,6 7 56,-1-1 0,-2-2 1,2 2 85,1 1 1,-3 2-14,2 2 1,-6 0 0,6 0-19,1 0 1,-3 6-1,2-1-11,1-2 0,-3 5 0,2-3 0,0 0-49,-3 2 1,7-5 0,-5 5-139,5 0 1,-5-5 172,1 4 0,0 2 0,5 1 0</inkml:trace>
</inkml:ink>
</file>

<file path=ppt/ink/ink4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00.431"/>
    </inkml:context>
    <inkml:brush xml:id="br0">
      <inkml:brushProperty name="width" value="0.08571" units="cm"/>
      <inkml:brushProperty name="height" value="0.08571" units="cm"/>
    </inkml:brush>
  </inkml:definitions>
  <inkml:trace contextRef="#ctx0" brushRef="#br0">0 1 7617,'0'16'81,"0"0"0,0 2 0,2-1-51,3-1 0,-3 9 1,3-9-1,-3 2-17,-2 0 1,0-2 0,0 0 0,0 0-171,0 0 0,0 0 157,0 0 0,0 0 0,0 0 0</inkml:trace>
</inkml:ink>
</file>

<file path=ppt/ink/ink4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02.634"/>
    </inkml:context>
    <inkml:brush xml:id="br0">
      <inkml:brushProperty name="width" value="0.08571" units="cm"/>
      <inkml:brushProperty name="height" value="0.08571" units="cm"/>
    </inkml:brush>
  </inkml:definitions>
  <inkml:trace contextRef="#ctx0" brushRef="#br0">1 0 7149,'10'0'-251,"1"0"0,0 0 275,5 0 1,0 0 0,0 0 21,0 0 1,-6 0-1,1 0-193,2 0 0,-4 0 143,1 0 4,-6 0 0,3 0 0,-7 0 0</inkml:trace>
</inkml:ink>
</file>

<file path=ppt/ink/ink4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02.920"/>
    </inkml:context>
    <inkml:brush xml:id="br0">
      <inkml:brushProperty name="width" value="0.08571" units="cm"/>
      <inkml:brushProperty name="height" value="0.08571" units="cm"/>
    </inkml:brush>
  </inkml:definitions>
  <inkml:trace contextRef="#ctx0" brushRef="#br0">1 0 7982,'16'0'-523,"-6"0"0,1 0 532,1 0 1,-3 0 0,2 0 22,1 0 0,-3 0 0,2 0-143,2 0 0,1 0-499,2 0 610,0 0 0,0 7 0,0 2 0</inkml:trace>
</inkml:ink>
</file>

<file path=ppt/ink/ink4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2.434"/>
    </inkml:context>
    <inkml:brush xml:id="br0">
      <inkml:brushProperty name="width" value="0.08571" units="cm"/>
      <inkml:brushProperty name="height" value="0.08571" units="cm"/>
    </inkml:brush>
  </inkml:definitions>
  <inkml:trace contextRef="#ctx0" brushRef="#br0">97 65 6720,'9'0'302,"-2"0"0,-9 0 0,-2 2-133,-1 3 0,-2-3-57,1 3 0,-2 2-125,-8-1 0,5-1-21,0-5 0,6 0-1,-6 0 0,8-2 0,-5-1-2,1-3 1,6-1 19,-5 2 0,4 1-43,2-6 0,0 4-22,0-5 0,8 8 54,2-2 0,-1-3 16,2 3 1,-1 0 0,5 3 30,-5-3 1,-1 3 23,-3-3 0,-3 3 0,8 2-2,1 0 1,-3 0 0,2 0-3,1 0 1,-3 0-38,2 0 1,-6 5-4,6 0 1,-7 8-7,1-2 1,2-3-1,-2 3 1,1 0 3,-6 5 0,0 0 2,0 0 1,0-5-1,0-1-3,0 3 1,0-4-1,-2 0 1,-2 0-2,-1-1 0,0-2 0,3 3 4,-3-2 1,3 0-1,-5-3 1,0 1 0,3 2-2,-7-2 1,1-3 5,-6 3 0,0-3-4,0-2 0,0 0-1,0 0 0,7-2-68,3-3-46,4 3-17,2-12 22,0 5 98,0 0 0,2 2 1,2 5 29,1-3 0,8 3-27,-3-3 0,5 3 175,1 2 0,0 0-65,0 0 1,0 0-26,0 0 1,-6 5-93,1 1 0,-2 1 1,4-4-162,-3 3 1,-4-1-90,4-5 0,-4 0-94,4 0 1,-4 0 359,4 0 0,1 7 0,5 2 0</inkml:trace>
</inkml:ink>
</file>

<file path=ppt/ink/ink4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2.878"/>
    </inkml:context>
    <inkml:brush xml:id="br0">
      <inkml:brushProperty name="width" value="0.08571" units="cm"/>
      <inkml:brushProperty name="height" value="0.08571" units="cm"/>
    </inkml:brush>
  </inkml:definitions>
  <inkml:trace contextRef="#ctx0" brushRef="#br0">0 17 7523,'9'0'389,"6"0"-395,-5 0 1,-1 0-1,2 0 24,1 0 1,-3 0 19,2 0 1,0-2-153,5-3 0,0 3 0,0-3-5,0 3 1,0 2-192,0 0 0,-5 0-404,-1 0 714,-6 0 0,3 0 0,0 0 0,2 0 0</inkml:trace>
</inkml:ink>
</file>

<file path=ppt/ink/ink4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3.265"/>
    </inkml:context>
    <inkml:brush xml:id="br0">
      <inkml:brushProperty name="width" value="0.08571" units="cm"/>
      <inkml:brushProperty name="height" value="0.08571" units="cm"/>
    </inkml:brush>
  </inkml:definitions>
  <inkml:trace contextRef="#ctx0" brushRef="#br0">1 17 7780,'0'-9'-268,"7"2"393,-5 7 0,5 2 0,-6 1 66,5 2 0,-4 8-169,3-2 1,-3 3-42,-2 2 1,0 0-188,0 0 1,0 0-216,0 0 1,0-5-37,0-1 0,1-1 457,5 2 0,-4-4 0,5-7 0</inkml:trace>
</inkml:ink>
</file>

<file path=ppt/ink/ink4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3.785"/>
    </inkml:context>
    <inkml:brush xml:id="br0">
      <inkml:brushProperty name="width" value="0.08571" units="cm"/>
      <inkml:brushProperty name="height" value="0.08571" units="cm"/>
    </inkml:brush>
  </inkml:definitions>
  <inkml:trace contextRef="#ctx0" brushRef="#br0">17 1 7697,'-9'7'415,"3"3"-302,5 5 0,1-5 1,0 1-55,0 2 1,0 1 0,0 2-129,0 0 1,0 0-1,0 0 63,0 0 1,0-5 0,0-1-200,0 3 0,0-4 205,0 1 0,0 1 0,0 5 0</inkml:trace>
</inkml:ink>
</file>

<file path=ppt/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49:34.800"/>
    </inkml:context>
    <inkml:brush xml:id="br0">
      <inkml:brushProperty name="width" value="0.08571" units="cm"/>
      <inkml:brushProperty name="height" value="0.08571" units="cm"/>
      <inkml:brushProperty name="color" value="#008C3A"/>
    </inkml:brush>
  </inkml:definitions>
  <inkml:trace contextRef="#ctx0" brushRef="#br0">88 36 7862,'-9'0'53,"1"-8"-487,8 6 516,-8-6 1,4 10-1,-6 4 10,3 6 0,-1-2 0,4 1 0,-2 3 0,2 1 0,1 1 1,-1-3-1,-2-1-1,2 2 0,2 1 1,2 3-1,0-1-192,0 1 0,8-1 1,3-1 54,5-5 0,1 3 1,3-6-1,1-1-32,2 1 0,7-2 0,-5-6 1,2 0-291,4 0 1,-4 0 0,0 0 0,-1 0 367,-5 0 0,6-8 0,0-2 0</inkml:trace>
  <inkml:trace contextRef="#ctx0" brushRef="#br0" timeOffset="455">473 18 7862,'0'-9'-132,"1"1"0,3 10 146,2 4 0,2 3 0,-4 9 33,2-1 0,-1 7 0,-5-1 1,2-2 21,4-1 0,-4-1 0,4 2 0,-4 3-87,-2-3 1,0-2 0,2-1 0,2-1-23,2 1 1,-1-7 0,-5 1-60,0 2 1,0-5-96,0 3 182,8-8 0,-6 2 0,4-12 51,-4-6 1,0-3 0,2-3-32,1 1 0,1-1 0,-4 1 1,2-1-44,2 1 0,8 0 1,-5-1-1,3 1 20,0-1 1,-1 6 0,7 3 0,-1-1-2,1 0 1,1 7 0,2-3 0,3 4 91,-3 2 1,0 0 0,1 2 0,1 2-21,-2 1 0,-7 9 0,-3-2 0,3 3-40,2 3 1,-5-1 0,-1 1 0,-2-1-39,-4 0 0,3-5 0,-1 0 0,-2 1-521,-2 3 1,-2 1 31,0 1 511,0-1 0,8-7 0,1-2 0</inkml:trace>
  <inkml:trace contextRef="#ctx0" brushRef="#br0" timeOffset="843">1154 280 7728,'17'2'-2,"1"4"0,-7-4 0,1 4-144,1-4 0,-3-2 0,2 0 177,1 0 0,3 0-43,1 0 1,1-6-68,-1 0 0,-7-7 72,-4 1 0,-6 2 3,-6-1 0,2 7 0,-8-2 23,-1 4 1,3 2 57,-1 0 1,1 2 0,-2 4-22,6 5 0,-1-1 0,1 2-15,2 1 0,2 3 0,4 1-33,4 1 0,-2-3 1,5-1-1,1-4-51,0-3 1,1-1 0,7-4-159,-1 4 0,7-4 0,-1 4 0,-2-4-590,-1-2 791,-3-8 0,8-2 0,2-7 0</inkml:trace>
  <inkml:trace contextRef="#ctx0" brushRef="#br0" timeOffset="1261">962 36 6494,'17'0'295,"-5"0"-70,-1 0 0,1 0 0,5 0-69,1 0 1,-7 0 0,1 0-62,2 0 0,1 0 0,3 0 0,-1 0 16,1 0 1,5 0 0,0-2 0,-1-2 21,-3-2 1,4 0 0,1 6-51,-3 0 1,-2 0-1,-1 0 1,1 0-1,2 0 50,3 0 0,-1 0 0,-5 0-98,-1 0 0,0 0 0,1 0-45,-1 0 1,-5 0 0,0 0-537,1 0 55,-5 0 0,2 0 8,-4 0 1,-5 2 482,5 4 0,4 4 0,0 7 0</inkml:trace>
</inkml:ink>
</file>

<file path=ppt/ink/ink4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5.373"/>
    </inkml:context>
    <inkml:brush xml:id="br0">
      <inkml:brushProperty name="width" value="0.08571" units="cm"/>
      <inkml:brushProperty name="height" value="0.08571" units="cm"/>
    </inkml:brush>
  </inkml:definitions>
  <inkml:trace contextRef="#ctx0" brushRef="#br0">0 33 6228,'9'-9'340,"0"2"-260,-4 7 1,-1 0-29,7 0 0,-1 0-26,6 0 0,-5 0 0,0 0-30,1 0 1,-3 0-17,2 0 0,0 0 24,5 0 0,0 0 1,0 0 1,0 0 1,0 0 0,0 0 2,0 0 1,0 0 0,0 0 1,0 0 0,0 0 0,-2-2 0,-1-1 8,-3-3 0,1 1 0,5 5-19,0 0 1,0 0 0,0 0 8,0 0 1,0 0-1,0 0-10,0 0 1,0 0 0,0 0-15,0 0 1,1 0-1,-1 0-14,0 0 0,0 0 0,0 0 0,0 0 23,0 0 0,0 0 0,0 0 2,0 0 0,5 0 0,1 0 1,-3 0 1,-1 0 0,-2 0 10,0 0 1,0 0 0,0 0 13,0 0 0,0 0 0,0 0 0,0 0-5,0 0 1,0 0-1,0 0 1,0 0-5,0 0 0,-5 0 0,0 0 1,1 0-3,3 0 0,-1 2 0,-2 1 1,-1 3-3,1-3 0,3-1 0,1-2-3,0 0 0,0 0 0,0 0 7,0 0 1,0 0 0,0 0 0,0 0-1,0 0 1,0 0 0,0 0 27,0 0 0,0 0 0,0 0 6,0 0 0,0 0 0,0 0-18,0 0 0,0 0 0,0 0 1,0 0-5,1 0 1,-1 2-1,0 1-8,0 3 1,0-1 0,0-5-1,0 0 1,0 0 0,-6 0 0,1 0 0,2 0 25,1 0 0,-3 5 0,-1 1-43,3-3 1,-4-1-441,1-2 1,-1 2 439,2 3 0,-4-3 0,-7 5 0</inkml:trace>
</inkml:ink>
</file>

<file path=ppt/ink/ink4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6.251"/>
    </inkml:context>
    <inkml:brush xml:id="br0">
      <inkml:brushProperty name="width" value="0.08571" units="cm"/>
      <inkml:brushProperty name="height" value="0.08571" units="cm"/>
    </inkml:brush>
  </inkml:definitions>
  <inkml:trace contextRef="#ctx0" brushRef="#br0">1 0 7643,'0'16'49,"0"0"0,0 0-73,0 0 1,0-5-1,0 0 12,0 1 0,2 1 0,1-1 0,2-1-8,-1 1 0,-2-3-16,-2 2 1,0 0-108,0 5 1,0-6-369,0 1 355,0-7 156,0 3 0,0-7 0,0 0 0</inkml:trace>
</inkml:ink>
</file>

<file path=ppt/ink/ink4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7.151"/>
    </inkml:context>
    <inkml:brush xml:id="br0">
      <inkml:brushProperty name="width" value="0.08571" units="cm"/>
      <inkml:brushProperty name="height" value="0.08571" units="cm"/>
    </inkml:brush>
  </inkml:definitions>
  <inkml:trace contextRef="#ctx0" brushRef="#br0">128 97 6531,'8'-9'152,"-5"2"1,6 5-36,-2-4 1,-1 3 55,-6-8-190,0 8 0,0-12 8,0 5 0,-2 3 12,-4 1 1,3-1 12,-8 2 1,0-1-17,-5 6 0,0 0 0,2 2-1,3 3 1,-3-3 0,5 5-7,0 1 0,-3-5 0,5 6 6,-2-2 1,5 0 0,-1-1-1,3 4 0,2-1 1,0 2 0,0-6 7,0 6 1,2-8-1,3 5 19,6-1 1,-2-5 17,2 3 1,-6-3 28,6-2 1,-6 0-61,6 0 1,-6 5 0,6 0-29,1-1 0,-3-2 0,0-1-20,-2 5 1,6-3-7,-3 8-24,-3-7 0,1 5 57,-8-4 0,0-2 26,0 8-12,0 0 0,-8 3-4,-2-3 1,3-2-1,-1-6 1,1 3 0,-2-1-9,-7-5 1,0 0-15,0 0 0,6 0 29,-1 0 0,7-2 1,-3-1 145,0-3-114,5 1-43,-5-2 1,7 3-8,0-6 1,0 4-2,0-5-61,0 8 1,0-6 0,2 5-86,3-1 1,-1 0-1,7 5 31,1 0 1,-3-6 0,2 1 0,1 1 8,2 3 1,2-1 115,0-3 0,1 3 0,-1-5 0</inkml:trace>
</inkml:ink>
</file>

<file path=ppt/ink/ink4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7.597"/>
    </inkml:context>
    <inkml:brush xml:id="br0">
      <inkml:brushProperty name="width" value="0.08571" units="cm"/>
      <inkml:brushProperty name="height" value="0.08571" units="cm"/>
    </inkml:brush>
  </inkml:definitions>
  <inkml:trace contextRef="#ctx0" brushRef="#br0">0 17 7683,'9'-9'-367,"-2"2"1,-5 7 439,3 0 1,-1 0 0,7 0-7,1 0 0,-3 0 0,2 0-31,1 0 1,-3 0 0,2 0-22,1 0 1,2 0-1,3 0-34,-1 0 1,0 0 0,0 0-116,0 0 1,0 0-1,0 0-23,0 0 0,-6 0 0,1 0 49,2 0 108,-6 0 0,7 0 0,-5 0 0</inkml:trace>
</inkml:ink>
</file>

<file path=ppt/ink/ink4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7.891"/>
    </inkml:context>
    <inkml:brush xml:id="br0">
      <inkml:brushProperty name="width" value="0.08571" units="cm"/>
      <inkml:brushProperty name="height" value="0.08571" units="cm"/>
    </inkml:brush>
  </inkml:definitions>
  <inkml:trace contextRef="#ctx0" brushRef="#br0">1 1 7346,'0'16'181,"0"-6"1,0 1-168,0 1 1,0 3-1,0 1-152,0 0 0,0 0 0,0 0-297,0 0 0,1-2 435,5-3 0,-5 3 0,7-5 0</inkml:trace>
</inkml:ink>
</file>

<file path=ppt/ink/ink4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8.767"/>
    </inkml:context>
    <inkml:brush xml:id="br0">
      <inkml:brushProperty name="width" value="0.08571" units="cm"/>
      <inkml:brushProperty name="height" value="0.08571" units="cm"/>
    </inkml:brush>
  </inkml:definitions>
  <inkml:trace contextRef="#ctx0" brushRef="#br0">113 49 7563,'-11'0'48,"0"0"0,1 0-160,-7 0 0,7 0 167,-1 0 0,6 0-22,-6 0-151,0 0 1,2-8-149,4-2 218,3 3 1,4-6 59,3 8 1,4-1-12,7 6 1,0 0-1,0 0 1,-5 0 0,0 2 11,1 4 1,-3-5 0,0 6 3,-2 1 1,4-5 0,-4 6 7,2-2 1,-4 0-21,6-1 0,-6 1 1,4 5-20,-2-1 1,-1 0-1,-4 3-61,3-3 0,-3 3 61,3-3 0,-3 3 0,-4 0-8,-3-3 0,3-2 0,-5-6 31,0 3 0,-2 1 0,-7-4 89,0 3 0,5-1 1,0-5-49,-1 0 1,-2 0-36,-2 0 1,5 0-11,0 0-21,8 0 0,-10-2-4,8-3 1,-1-4 18,6-7 0,6 5 0,1 2 1,2 2 0,-4 2 24,6 5 0,-6 0 48,6 0 1,0 0-17,5 0 0,-6 0-18,1 0 0,0 5 1,3 2-1,-2 0-46,-1 1 1,-6-3-1,4-3-102,-2 3 0,4-1 0,-4 4-97,2 0 1,-3-3 0,2-3 0,1 1-350,0 3 556,-5-1 0,10-5 0,-5 0 0</inkml:trace>
</inkml:ink>
</file>

<file path=ppt/ink/ink4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9.133"/>
    </inkml:context>
    <inkml:brush xml:id="br0">
      <inkml:brushProperty name="width" value="0.08571" units="cm"/>
      <inkml:brushProperty name="height" value="0.08571" units="cm"/>
    </inkml:brush>
  </inkml:definitions>
  <inkml:trace contextRef="#ctx0" brushRef="#br0">0 17 7580,'0'-9'-144,"2"1"473,3 8-214,-3 0 0,5 2-46,-7 4 0,0 3 0,0 7-32,0 0 0,0 0 0,0 0 24,0 0 1,0 0 0,0 0-247,0 0 1,0 0-1,0 0-712,0 0 897,0-7 0,7 5 0,2-5 0</inkml:trace>
</inkml:ink>
</file>

<file path=ppt/ink/ink4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19.701"/>
    </inkml:context>
    <inkml:brush xml:id="br0">
      <inkml:brushProperty name="width" value="0.08571" units="cm"/>
      <inkml:brushProperty name="height" value="0.08571" units="cm"/>
    </inkml:brush>
  </inkml:definitions>
  <inkml:trace contextRef="#ctx0" brushRef="#br0">0 1 6397,'11'0'228,"0"0"-185,1 0 0,-3 0 0,2 0-47,1 0 1,3 0-25,1 0 1,-6 0-63,1 0 1,-6 0-85,6 0 1,-6 0-24,6 0 197,-7 0 0,10 0 0,-5 0 0</inkml:trace>
</inkml:ink>
</file>

<file path=ppt/ink/ink4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0.012"/>
    </inkml:context>
    <inkml:brush xml:id="br0">
      <inkml:brushProperty name="width" value="0.08571" units="cm"/>
      <inkml:brushProperty name="height" value="0.08571" units="cm"/>
    </inkml:brush>
  </inkml:definitions>
  <inkml:trace contextRef="#ctx0" brushRef="#br0">0 1 7342,'9'2'-592,"-2"1"655,1 3 1,-5-1 25,8-5 1,0 0 14,5 0 0,0 0-223,0 0 0,0 0 71,0 0 0,-6 0-557,1 0 605,0 0 0,-2 0 0,-2 0 0</inkml:trace>
</inkml:ink>
</file>

<file path=ppt/ink/ink4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2.640"/>
    </inkml:context>
    <inkml:brush xml:id="br0">
      <inkml:brushProperty name="width" value="0.08571" units="cm"/>
      <inkml:brushProperty name="height" value="0.08571" units="cm"/>
    </inkml:brush>
  </inkml:definitions>
  <inkml:trace contextRef="#ctx0" brushRef="#br0">0 1 8010,'0'0'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31.658"/>
    </inkml:context>
    <inkml:brush xml:id="br0">
      <inkml:brushProperty name="width" value="0.08571" units="cm"/>
      <inkml:brushProperty name="height" value="0.08571" units="cm"/>
    </inkml:brush>
  </inkml:definitions>
  <inkml:trace contextRef="#ctx0" brushRef="#br0">278 53 7804,'-10'-7'-667,"3"-3"1,5-2 741,-4 1 0,2 7-13,-8-2 1,1 4-1,-7 2-15,1 0 0,-1 0 0,1 0 4,-1 0 1,7 0 0,-1 0-3,-1 0 0,-3 6 0,0 1 9,5 3 1,-3-4 0,6 6 34,-1 1 1,5-3 0,-4 2 24,0 1 0,6 3-79,-3 1 1,5-1-1,3-3 22,3-1 0,2-8 1,-2 4-69,6-1 1,3-5-1,3 4-53,-1-4 0,-5-2 0,-1 0 26,3 0 0,1-2 1,3-2 20,-1-2 0,-5-5 1,0 5-1,-1 0 1,-1-2 0,4 4 0,-7-7 9,3-3 0,-6 4 42,2-1 29,-4-1-46,-2-5-17,0 7 1,0 4 0,0 12 5,0 6 0,-6-3 0,0 3 0,2 2-52,2 1 0,-4 3 0,1-1-234,1 1 0,2-1 0,2 0-613,0 1 888,0-1 0,15 1 0,5-1 0</inkml:trace>
</inkml:ink>
</file>

<file path=ppt/ink/ink44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35:37.320"/>
    </inkml:context>
    <inkml:brush xml:id="br0">
      <inkml:brushProperty name="width" value="0.05292" units="cm"/>
      <inkml:brushProperty name="height" value="0.05292" units="cm"/>
      <inkml:brushProperty name="color" value="#FF0000"/>
    </inkml:brush>
  </inkml:definitions>
  <inkml:trace contextRef="#ctx0" brushRef="#br0">5307 13701 136,'0'0'4,"0"0"3,0 0 1,0 0 1,0 0-1,0 0 1,0 0 1,-12 3 1,12-3-5,-4 19 0,3-5-1,0 4-1,1 3 2,0 4-1,3 3 1,0 1-2,2 2 0,0-1 0,0 1 0,-1-2-2,-1-1 1,1-5 0,-3 1-2,1-5 1,-1-3-1,-1-5 1,0-1 1,0-10-1,-1 10 2,1-10-2,-9 0 0,9 0-1,-13-19-1,6 5-1,-3-8-2,2-1-1,0-7 0,0-2 0,3-4 1,1 3-1,-1-3 2,3 0 0,2 2 1,0-1-1,4 4 1,2-2 0,1 9 1,5-3-1,1 6-1,2 1 1,3 3 1,0 3 0,5 5-1,-2 4-1,2 4 1,0 1 0,1 4 0,-5 4 0,1 7 0,-4 6 1,0-1-1,-6 5 1,1-4 0,-6 6 0,-4-6 1,-1 4 1,-4-6 0,-6-3 0,-5-1 1,-1-4 1,-7 0 0,1-2-2,-5-2 2,2-2-3,-2-2 0,3-3-5,3 0-8,4 0-29,0 0-28</inkml:trace>
  <inkml:trace contextRef="#ctx0" brushRef="#br0" timeOffset="554.0317">6498 13248 74,'0'0'5,"0"0"0,-15 0 2,5 0 1,-1 1 3,-4 1 0,-1 3 1,-4 4 1,1 1-2,-2 3-2,0 6 0,-2 3 0,0 1 1,-6 5-2,1 8-2,-1-4 1,1 10 0,1-3-2,-2 12 1,7 0 1,2 2-3,9-1 1,0-4 0,9 5 0,-1-10 0,6 6 0,6-17-1,5-4-1,-1-1 2,6-5-2,0-5-3,6-1-3,4-5-10,-1-4-13,3-2-22,-6-5-23</inkml:trace>
  <inkml:trace contextRef="#ctx0" brushRef="#br0" timeOffset="1139.0651">6541 13571 26,'0'0'4,"0"0"2,5 9 3,-5-9 3,10 11 4,-1-6 0,3 6 5,0-3 0,5 3-4,-2 6 0,6-7-5,-4 7-1,5-8-3,-4 6-2,1-5-3,0 2-1,0-7-1,-3-1-1,-1-3-3,-1-1-3,2 0-6,2-1-6,-3-6-3,3-3-2,-6-3-1,4-6 4,-7 1 2,4-2 4,-9 1 7,0-3 7,-3 5 6,0-2 5,-1 4 3,1 6 0,-1 9 4,0-12-4,0 12 1,0 0-1,0 0-1,0 0 0,-4 12-4,1-2 0,0 5 3,-1 1 0,-1 6 1,-4 7 0,0 0 0,1 6-1,-6-3 0,6 4-3,-4-6 0,1 6-2,-1-7-2,8-5-1,-2-2-1,1-1-1,2-3-1,2-1-1,0-5-4,1-2-7,0-10-13,-1 9-33,1-9-18</inkml:trace>
  <inkml:trace contextRef="#ctx0" brushRef="#br0" timeOffset="1914.1094">7116 13812 61,'0'0'3,"0"0"6,7-9-2,-7 9 5,9-13 2,-4 4 0,0-2 2,0-1 1,-1 0-3,-1-1-2,-3 1-2,1-1-2,-1 2-1,-1-4 0,-3 5-3,-2-2 1,6 12-3,-11-14 0,11 14-2,-17-6 1,17 6-1,-16 13-1,6-4 0,2 8 0,0-2 0,1 7 0,2-3 1,-1 5 0,3-4 0,3-2 0,0 2 1,0-1 0,3-4 0,4 2 1,1-5 0,1 0 1,2-4-1,0 1 1,3-4 1,-2-3-1,0-1 1,-1-1-1,-3-2 1,2-4 0,-1-3-1,1-4 0,-2-2 0,0-1-2,1-3 1,1 1-2,1-3 1,0 2-1,-2 1-1,2 1 1,1 1-1,-1 4 1,1 0-1,-1 4 0,0 3-1,0 3 1,1 2-1,-3 0 1,3 4 1,-3 4-1,0 4 1,1 0 0,-2 3 0,-1 0 0,0 1 1,-2 1-1,1-2 1,-3-1 1,-3-1 0,0-4 1,0-9 1,-1 15 0,1-15 1,-13 4 0,5-4-1,8 0 0,-17-2-3,8 0-4,9 2-10,-14-7-39,14 7-20</inkml:trace>
  <inkml:trace contextRef="#ctx0" brushRef="#br0" timeOffset="2377.1359">7924 13226 81,'0'0'5,"0"8"3,-1 5 5,1 3 1,0 4 3,0 6 0,-1 6 3,-1 9 1,2 0-3,-3 6-3,0-2-3,-5 8-1,4 5-2,-3 0 0,1-1-1,1-5-2,1 1-1,-2-8-1,4 2 1,0-14-2,2-7-2,0-7-3,0-2-6,0-7-9,0-10-23,0 0-31,13 2-5</inkml:trace>
  <inkml:trace contextRef="#ctx0" brushRef="#br0" timeOffset="3193.1826">8204 13730 29,'0'0'3,"0"0"2,0 0 3,10 8 1,-10-8 1,8 10 4,-8-10-1,11 14 2,-11-14-3,13 11-2,-13-11-1,7 10 0,-7-10 2,0 0-1,9 4 0,-9-4 0,0 0-1,4-8-1,-4 8 0,2-17-4,-1 6-1,0-1-5,3-2 1,-1 0 0,0-2 0,1-3 1,0 6 0,1-4 0,-1 5 1,2-4 0,-3 7 2,-1-3-1,-2 12 0,3-14-1,-3 14 2,0-14 0,0 14-1,-1-10 0,1 10-1,-9-8 0,9 8-1,-15 0 0,5 0 0,-2 0-1,-1 7 0,-2 0 0,2 3 0,-1 1 0,1 3 0,4 5 1,-1-2-1,3 2-1,4-4 1,1 4 0,2-7 1,2 5-1,5-9 1,2-1 0,2 0 0,2-2 1,2 0 0,1-4 0,2 3-1,0-2 2,-1 0-1,1 1-1,-1-1 0,-1 2 0,-3 1 0,0 1 0,-3 1 0,-10-7 0,13 17 0,-8-7 0,-3 2 1,-2 0 0,0 0 0,-7-2 1,-1 2-1,-3 0 2,-3-3 0,0-1-1,-1-3 0,0-1 0,-2-4 1,2 2-2,0-2-1,1-2-1,2 0-6,3-3-7,0-2-21,9 7-29,-5-10-5</inkml:trace>
  <inkml:trace contextRef="#ctx0" brushRef="#br0" timeOffset="3681.2105">8513 13646 89,'0'0'3,"0"0"-3,0-12 0,0 12 1,0 0 1,0 0 2,0 0 2,-6 12 0,5 3 0,0-4 2,0 7 3,1-4-1,0 4 1,0-7-2,3 1 1,2-2-2,3-1 2,1-2-2,2-2-2,4-2 1,0-3-1,3 0-2,-3-3 1,5-3-3,-3-5 1,-1 2-1,-1-3 0,-5-3 0,-2-4-1,-2 5 1,-2-3 0,-3 8 0,-1-4 1,0 13-2,0-15 0,0 15 0,-7 7 0,7-7 0,-4 21-1,3-12-1,-1 9 2,2-5-1,0 4 0,2-3 0,1-3-3,5-2-8,-3 0-15,-5-9-25,24 12-17</inkml:trace>
  <inkml:trace contextRef="#ctx0" brushRef="#br0" timeOffset="4199.2401">8888 13600 35,'0'0'2,"0"0"2,0 0 0,0 0 2,0 0 2,0 0 1,10 4 3,-5 8 0,0 6 1,1-6-4,-1 8 0,0-7-1,-2 7-1,1-5-2,-1 1-1,0-4 0,-2-2-1,-1-10 1,1 15 2,-1-15 2,0 9 0,0-9 1,0 0 0,0 0-1,0 0 1,-5-5-2,5 5 0,-2-16-5,2 3-1,0 1-1,0-3 0,1-1 0,5-4 0,1 6-1,1-5 1,1 7 1,3-5-2,-1 9 1,3-3 0,1 7-1,-1 2 0,1 2-1,-1 0 1,1 3 0,-2 2 0,0 4 1,-3 5-1,0 0-1,-2 2-3,0-3-5,-2 5-7,-1-6-14,3 6-17,-8-18-17</inkml:trace>
  <inkml:trace contextRef="#ctx0" brushRef="#br0" timeOffset="4718.2698">9302 13574 74,'0'0'4,"0"0"2,0 0 1,0 0 2,0 0 2,1 16 1,-1-16-1,6 19 2,-4 1-3,3-8-3,-2 7 0,0-7-4,-2 5 0,1-7 0,-1 3-1,-1-13 0,1 10 2,-1-10 0,0 0 2,0 0-1,0 0-1,0 0 1,0-8-2,0-2 1,0-5-2,0 1 0,0-3-1,1 0-1,3 0 1,5 2 0,-2 0-1,4 4 0,6 4 0,-4 0-1,5 4 1,-5 0 1,6 3-1,-5 0 1,6 3 2,-9 4-1,2 0-1,-2 5 1,1-2 0,-2 4 0,-2 4-4,0-5-1,-2 5-9,-1-7-11,-1 6-21,-4-17-20</inkml:trace>
  <inkml:trace contextRef="#ctx0" brushRef="#br0" timeOffset="5336.3052">9678 13540 47,'0'0'2,"0"0"3,0 0 1,0 0 1,0 0 1,5 16 2,-5-16 0,8 13 5,-8-13-4,9 14 2,-9-14 0,12 7 0,-12-7 1,18 0-2,-10 0-1,2-5 0,0 0-3,3-4-1,-2 3-1,1-5-2,-3 3-1,0-4 1,-9 12-2,12-14 0,-12 14-1,7-12 1,-7 12-2,0 0-1,0 0-1,0 0 1,0 0-1,0 0 1,0 0-2,0 11 2,0-1 0,0 2 1,0 3 0,-1 1 0,1 1 0,0 3 0,0 5 1,-1-4-1,1 6 0,0-5 0,0 4 0,-2-8 0,1 5 1,-3-8 1,-3-4 1,7-11 2,-12 13 0,12-13 1,-17 6 1,9-6 0,-3 0 0,1-4 0,1-3-1,0 0-3,9 7 1,-13-19-2,9 11-1,3-2-4,1-1-6,3 0-10,3-6-31,6 7-23</inkml:trace>
  <inkml:trace contextRef="#ctx0" brushRef="#br0" timeOffset="5881.3364">9954 13044 55,'0'0'4,"0"0"1,0 0 4,20 2 2,-5 3 0,7 2 4,3 2-2,3 2 2,6 4-2,-3 3-4,4 1-1,-6 3-2,-1 4 0,-2 4 0,-1 2-2,-3 4 0,-2 0-1,-5 7-1,-2-2 1,-4 6-1,-4-3-1,-1 6 1,-3-2 0,-1 0 0,0 1 0,-1-6 1,-2 2 1,0-7 0,0 1-1,-4-11 2,1-3-1,-1-5 1,-1-5-5,-1-6-16,9-9-45,-15 9-5</inkml:trace>
  <inkml:trace contextRef="#ctx0" brushRef="#br0" timeOffset="6591.377">11203 13367 84,'0'0'4,"0"0"3,5 0 3,-5 0 0,0 0 5,0 0 1,15 2 2,-15-2 0,8 3-1,-8-3-2,15-1-2,2 1 1,-1 0-4,4 0-3,-3 0 0,6 0-2,-3 0-2,6-1-1,-5 1-1,-2 0 1,2 1-2,-2 0 0,-2 2-3,0-2-2,-5 3-6,-2 0-6,-10-4-13,11 11-21,-11-11-19</inkml:trace>
  <inkml:trace contextRef="#ctx0" brushRef="#br0" timeOffset="6773.3874">11373 13512 133,'0'0'6,"0"0"2,8 4 3,-8-4-1,15 5 2,-3-4-1,1 4 0,5-2-5,0-1-22,7 7-42,-5-6-6</inkml:trace>
  <inkml:trace contextRef="#ctx0" brushRef="#br0" timeOffset="11636.6655">11210 13464 13,'7'-9'17,"-7"9"1,11-7-2,-11 7 1,17-5 0,-1 2-1,-3 0 0,7 1 0,-2 0-1,5-1-1,-3 0-1,10 0-2,-7 0-3,0 0-1,2 1-1,1 0-3,-1 0-1,0 1-1,-1-1 0,-6 1 1,1 1-4,-5 0-3,-1 0-12,-4 0-16,-9 0-24,0 0-8</inkml:trace>
  <inkml:trace contextRef="#ctx0" brushRef="#br0" timeOffset="12062.6899">11376 13609 14,'0'0'0,"0"0"2,0 6-1,0-6 2,0 0 2,0 0 2,-1 14 4,1-14 2,0 0 4,15 5-3,-7-3 4,4-1 0,1-1-3,3 1-1,0-1-2,6 0-3,0-1-1,0 2-1,1-1-3,2 0 1,-1 0-2,1 0 0,0 0-1,-3 0-1,0 0 0,-4 0-1,-1 0-4,-3 0-5,-3 0-13,-2 3-26,-9-3-15</inkml:trace>
  <inkml:trace contextRef="#ctx0" brushRef="#br0" timeOffset="12502.7151">11096 13484 0,'0'0'6,"0"0"5,0 0 2,0 0 1,13 2 3,-13-2 1,24 3 2,-8-1-2,5 0-3,0-2-1,7 1-2,4-1-1,-1 0-1,4 0-2,-2 0-1,5-1-2,-5-1-1,3-1-2,-6-1 0,-1 3-2,-4-1-1,-3 2-3,-3 0-10,-4 0-12,-5 0-18,1 7-19</inkml:trace>
  <inkml:trace contextRef="#ctx0" brushRef="#br0" timeOffset="12852.7351">11345 13726 51,'0'0'4,"0"0"3,13 4 1,-1-4 4,1 3 1,5-3 5,2 3-1,5-1 1,1-2-2,1 0-4,1 0 0,-2 0-4,-3 0-1,1-1-3,-2-1 0,-2 0-2,-5 2 0,-2 0-1,-1-3-3,-2 3-6,-10 0-14,0 0-34,11 3-9</inkml:trace>
  <inkml:trace contextRef="#ctx0" brushRef="#br0" timeOffset="13318.7618">11178 13472 25,'0'0'3,"0"0"-1,9 1 3,-9-1 1,11 6 1,-11-6 4,20 5 0,-10-5 5,7 3-2,6-2 3,-1-1-3,6 0 1,1 0-4,4 0-2,-2-4-1,4 3-2,-5-3-3,-2 4 0,-1-3-5,-4 1-2,-4 2-7,-1-1-10,-6 1-13,0 3-14</inkml:trace>
  <inkml:trace contextRef="#ctx0" brushRef="#br0" timeOffset="13576.7765">11479 13765 93,'0'0'5,"0"0"3,16 0 0,-7 0 2,5-1-1,3-1 1,0 2-2,0 0-4,2 0-19,-1 4-33,0 1-8</inkml:trace>
  <inkml:trace contextRef="#ctx0" brushRef="#br0" timeOffset="15370.8791">6771 14320 43,'0'0'2,"0"0"0,5 0-1,-5 0 1,0 0 1,0 0-1,14 8-1,-14-8 3,4 12-4,-1-2 1,2 1 0,0 0 0,0 2 0,3 0-1,0 1 2,10-1 0,-8-1-1,7 0 3,-3-1-3,6-3 1,-5 0 1,9-1-1,-8 1 1,1-4-1,0 1 0,1-5 1,0 0 0,-1 0 1,1 0-2,-1-8 3,1 0-2,0-1 1,-2-2-2,0-4-1,1 0 2,-1-1-2,0 1-1,2-2 1,0-2 0,0-4 1,5 8-1,-4-5 0,4 5 0,-2-2-1,5 5 1,-6-3-1,6 9 0,4 3-1,-4 0 1,4 0 0,-5 3-1,7 0 1,-7 0-1,7 4 1,-5 3 0,0 1-1,0 4-2,1 5 2,0-3 0,-2 5 0,2-5-1,-1 6 1,0-5 0,-4 3 1,0-8 1,-1-2 0,3-1-1,-4-3 2,2-3-1,-2-1 0,4-1 0,3-6 0,-3-2 1,4-1-1,-8-2 0,9-3 1,-9 1 1,6-6-2,-10 5 1,0-3-1,2 6 1,-4-3-1,1 8-1,-1-3-1,1 9-1,0 1 1,2 4-1,-3 10-1,3-2 1,0 7 1,5-4-1,-1 4 2,5-2-2,-1 3 1,5-8 2,-2-1 1,9-5-1,4-2 0,0-4 0,3 0 0,-3-9 0,4 0 1,-4-5-2,5-2 2,-10 1 0,-3-7 0,1 7 0,-3-5 0,0 8 1,-6-2 0,1 5-2,-4 1-1,3 8 1,-6 0 1,1 1-2,-4 2 0,2 4 1,-4-1 1,2-1 0,-2 0 4,5-2 0,2-2 1,-3-1 0,5-3 0,-5-4 0,7-1-3,-8-2-5,5-1-18,-18-4-39,3 5-3</inkml:trace>
  <inkml:trace contextRef="#ctx0" brushRef="#br0" timeOffset="17381.9942">7055 13389 0,'-13'-5'6,"-4"3"1,0-3 0,-2 3 2,2-1-1,-1 0 2,1 1-2,-8 0 1,9-1 0,-5 1-2,8 0 1,-6-1-2,4 3 0,-2 0 0,7 0-1,1 0-1,-2 0-1,2 0 0,-2 0 0,1 0-1,-2 0-1,3 3 2,-4-1-2,3 2 0,-2 0 1,-1 0 0,2 0 0,0 2-1,-2-1 0,4 2 0,-3 3 1,0-3-2,-1 4 1,2 0-1,-2 2 2,-1 0-2,1 1 0,-2 0 0,2 2 0,-3-1 0,2 1 0,-1-1 0,1 2 0,0-3 0,3 4 1,0 5-1,0-5 0,2 3-1,1-4 1,1 7 0,2-9 0,0 9 0,1-9 0,-1 3 0,3 0 0,0-1 1,0 4 0,0-2 1,0 1-1,2 2 0,0-1 0,0-3-1,-1 1 1,1 0-1,2-2 1,2 0 1,-1 0-2,2-2 1,1-1-1,1 1 2,2-1-1,0 0 0,1 1 2,3-3-2,1 1 0,1 0 1,-1-2 0,1 1-1,-1 4 0,2-6 0,1 3 0,-1-3 0,-1 4-1,1-3 1,1 2-1,-1 3-1,5-5 0,-4 5 1,3-5 0,-2 4-1,3-5 1,-2 3 0,5-6 1,-7 0-1,6-1 1,4 0 0,-5-1-1,4 1 2,-4-2-2,5 0 1,-7-1-1,6-1 1,-6 1-1,0-3 1,0 0-1,0 0 0,0 0 1,0 0 0,0-2-1,0-1 2,0 1-1,-2-2-1,1 0 1,-1 0 0,2-3 0,-4 1 0,5 1 0,-2-2 1,2-2 0,-2 0 0,2-1 2,-2-4-2,1 2 1,-2-4 2,2 4-2,4-5 1,-5 3 0,4-2-1,-6 3 1,5 1-1,-6-4-1,5 3 2,-9-4-1,1 2 0,0-5-1,-2 4 2,-1-5-2,0 1 0,1-4 0,-3 2-1,0-2 0,-2 1 0,0-3-1,-2 2 1,-3 0-1,-1 0 2,0 0-2,-1-1 1,-4 4 0,0-1 0,-1 2-1,-1-3 1,-1 3 0,0-3 0,-1 5-1,1-4 1,-2 3 0,2-1 0,0 3 0,-1 0 0,0 1-1,0 3 0,1-4 1,-4 5-1,1 0-1,-5 0 1,3 2 0,-5 1-1,4-2 1,-5 2-1,3 0 1,-3 2-1,1-1 1,1 0 0,-3 0 0,3 1 0,-4-1 0,1 3 0,-1-2 0,1 2 0,0 0 0,1 2 0,-1-1 0,2 1 0,-1 2 0,1-1 0,3-1-1,-1 3 1,2-2-3,-1 1-1,4 1-4,1 0-6,-1 0-14,11 0-25,-11 5-18</inkml:trace>
  <inkml:trace contextRef="#ctx0" brushRef="#br0" timeOffset="18183.04">6957 13221 6,'13'8'8,"-13"-8"3,8 1 0,-8-1 0,10 0-1,-10 0 1,13-7 0,-13 7-3,18-13 0,-7 4-2,2-3 1,0-1-2,5-1 0,1-3-2,-1-1 2,5-4-1,-1-5-1,5 4 1,-1-4-2,3 0 2,-1-2-1,6 1-1,-1-3 2,4 1-2,2 6 2,-1-6-1,1 4 0,-4-2 0,2 4-1,-6-1 1,3 4 0,-9 0-1,-5 5 1,-2-1-1,-3 3 2,-4 2-1,-2 2 0,-1 0 0,-8 10 0,8-9-1,-8 9 0,0 0-7,0 0-12,0 0-17,0 0-27</inkml:trace>
  <inkml:trace contextRef="#ctx0" brushRef="#br0" timeOffset="21236.2146">13188 12687 54,'0'0'1,"0"0"0,-8-3 0,8 3 2,0 0-1,0 0 3,-8 8 1,8 0 0,0 6 1,2 2 0,7 1 0,-4 8 1,6-5 1,-5 9-3,6-3-1,-4 1 1,5-4-1,-7 2 0,2-4-1,-3 0 0,0 0-1,0-6 1,-2 2 1,-1-8 2,0 1 1,-2-10 0,0 0-3,0 0 2,-3-8-1,-1-4 0,-2-7-2,0 2-3,-1-7-1,0 2 0,0-3 0,-1 2 0,-5-1-1,7-3 0,-3 6 1,5-4-1,-3 4 0,8-1 0,0 5-1,6 0 1,6 2 0,-3 2 0,8 3 0,-2 0-1,2 4 1,-3-1-1,-1 3 1,1 2 0,-1 1 0,1 1 0,-3 0-1,-2 5 0,1 1 1,-11-6 0,15 14 0,-15-14 1,8 18 0,-7-8 0,-1-10 1,-3 17 0,3-17 0,-17 15 3,1-10-2,1 2 0,-2-4 1,0 0-2,-2-1-1,2-1-8,3 1-22,-1-2-30,15 0-2</inkml:trace>
  <inkml:trace contextRef="#ctx0" brushRef="#br0" timeOffset="21773.2453">14048 12398 1,'-11'4'5,"-3"4"1,-4-1 1,-2 5 3,-1 0-1,0 7 2,-3-1-1,1 7-1,-4 2-1,3 3 1,0 3-3,6 4-2,-3-1-1,6 5-1,0-2 3,9 2-2,3-7 2,3 7 1,1-7 1,7 2 1,3 1 4,9-5-3,5 0 3,0-5 0,7 3-1,-3-9 1,8 1-1,-3-8-1,3-2 1,-3-5-1,-2-2-1,-1-2-2,-2-2 0,-1-1-4,-5 0-6,0-4-34,-4 2-29</inkml:trace>
  <inkml:trace contextRef="#ctx0" brushRef="#br0" timeOffset="22426.2827">15993 12264 31,'0'0'4,"0"0"1,-9 9 0,9-9 4,-13 20 1,3-11 1,-1 11 2,0 4 3,1-1-5,-1 6 1,0 1-1,1 7-2,-3-2-1,2 7 1,-4-6-1,1 1 0,-3 3 0,-1 0-1,-1-1 1,-6-2-2,7 0 1,-5-5-1,4 1-2,0-7 0,4 0-1,1-6-1,3 1-4,6-2-9,0-9-27,8 4-23</inkml:trace>
  <inkml:trace contextRef="#ctx0" brushRef="#br0" timeOffset="23428.34">14704 12612 42,'0'0'2,"0"0"1,0 0 1,0 0 0,-11-10 2,11 10-1,-13-6 2,3 3-1,-1 1 0,0 0 1,-2 2-1,1 0 1,-2 0-2,3 0 0,0 2-1,1 0 0,1 3-2,9-5-2,-13 12 0,13-12 0,-6 17 0,4-7 0,1-1 0,1 3-1,0-2 1,1-2 0,-1-8 1,10 17-1,-10-17 0,15 12 1,-6-5-1,1-3 1,1 1 0,-2-1-1,2 1 2,-3-2-2,2 0-2,-10-3-1,13 7-8,-13-7-12,0 0-23</inkml:trace>
  <inkml:trace contextRef="#ctx0" brushRef="#br0" timeOffset="23917.368">16060 12586 29,'0'0'3,"0"0"3,0 0 3,6 5 3,-6-5 2,17 11 0,-6-4 5,1 3-1,4-1-2,0 0-3,2 2-1,0-1-4,0-2-1,0-1-5,1 0-5,-6-2-11,3 0-20,0 2-23</inkml:trace>
  <inkml:trace contextRef="#ctx0" brushRef="#br0" timeOffset="24264.3878">16319 12579 60,'0'0'2,"0"0"3,4 0 2,-4 0 3,0 0 1,0 14 2,0-6 2,-2 1 0,-4 3 0,0 0-2,-2 2-2,2-1 0,-5 1-3,4 2 0,-3-2-1,2 1-2,-3 1 0,3-2-1,0 3-2,0-3 2,1 1-3,1-3 0,2 2-4,0-3-6,2-2-15,2 2-23,0-11-18</inkml:trace>
  <inkml:trace contextRef="#ctx0" brushRef="#br0" timeOffset="24756.4159">16550 12714 56,'0'0'3,"0"0"1,0 0 1,12-8 1,-12 8 1,13-9 3,-13 9-1,15-14 3,-15 14-1,10-15-2,-7 5 2,-1-1-2,-2 1 0,0-1-1,-2 2-1,2 9-1,-10-15-1,10 15-2,-16-8-1,7 7 0,-2 1-1,1 0-1,0 4 1,-3 3 0,3 1 1,0 5 1,0 1-1,2-3 0,2 5 1,1-2 1,1 0-1,4 1 1,0-1-1,0-1 0,6-2 1,1 2-1,2-3-1,2 0-1,2-3-4,3 1-10,0-2-20,0-6-28,4 3-5</inkml:trace>
  <inkml:trace contextRef="#ctx0" brushRef="#br0" timeOffset="25186.4405">16926 12550 28,'0'0'2,"0"0"0,-8-5 2,8 5 0,-10-2-1,10 2 1,-13-3-1,13 3 2,-15 0-1,5 0-1,0 6 1,0-2-1,1 2 2,-2 2 0,3 0 0,0 0-1,4 3 1,0-1 0,3-1 2,1 2 0,1-1 0,5 0 1,1-1 2,4 0-1,1 0 0,0 0 1,2-2-1,-2 3-1,-2-3-1,1 1 0,-11-8 0,12 16-2,-12-16 1,0 16-3,0-16-6,-15 10-32,0-1-25</inkml:trace>
  <inkml:trace contextRef="#ctx0" brushRef="#br0" timeOffset="25993.4867">14147 12677 62,'0'0'2,"0"0"2,0 0 1,0 0-4,0 0 3,-10-11 0,10 11 1,-18-2 0,6 2-3,-2 0 2,-3 2-1,0 4 2,1 0-1,-1 1-1,3 3 1,2-2-2,2 3 2,4 1-2,6-2 1,0 2 0,3 2 0,7-4 1,3 2 1,3 1-2,3-1 2,2-2-2,0 1 0,1 1-1,-2-1 0,-1-2-1,-1 2-1,-6-3 2,-1 4-2,-11-12 1,14 16 1,-14-16 2,0 14 0,0-14 2,-7 14 1,-3-11 1,-2 2 0,-3-2-1,-2-2-1,1 0 0,-1-1-2,1 0 0,-1-3-4,3-1-4,4 0-4,10 4-17,-14-17-22,14 17-18</inkml:trace>
  <inkml:trace contextRef="#ctx0" brushRef="#br0" timeOffset="26522.517">14292 12717 29,'0'0'3,"0"0"3,-7 13 4,6-4 1,-3 0 3,4 5-1,-2-1 5,2 4-2,2-1-2,5 1-1,0-4-2,2 1-2,0-2-2,5-3 0,-3-3-2,4-1 0,-2-1 0,3-4-2,-2 0 1,3-5-2,1-2 0,-4-5 0,1 1-2,-4-4 0,2 0 0,-8-3 0,1 4-1,-6-2 1,0 3 0,0 1 0,0 12 0,-7-14-1,7 14 1,0 0 0,-14 2 0,14-2 0,0 17-1,0-4 1,4 0 0,2 3 1,1-2-1,4 2-4,6-5-10,-5 1-16,2 2-18,-1-5-14</inkml:trace>
  <inkml:trace contextRef="#ctx0" brushRef="#br0" timeOffset="26973.5428">14645 12734 37,'0'0'5,"0"0"1,0 0 3,0 0 2,9 9 2,-5 0 1,-4-9 2,9 20-1,-4-8-3,1 2-4,-2-1-1,0 0-2,-1 0-2,-1-2 0,-1-2-1,-1-9 1,3 15 1,-3-15 2,0 0-1,0 0 0,0 0 1,0 0-1,0-8 0,-1-1-1,0-1-1,0-5-3,1 1 1,0-3-1,3 2 0,1 0 0,2 1 0,3 3-1,-1 3 0,2 2-2,1 2 2,-2 4 0,1 0 0,-1 7 1,1-1 0,-2 5 0,0-1 0,1 2 0,-2 0-1,1 1-5,-3-4-9,2 1-17,1 3-22</inkml:trace>
  <inkml:trace contextRef="#ctx0" brushRef="#br0" timeOffset="27430.5689">14936 12706 60,'0'0'3,"0"0"4,0 0 1,6 8 1,-6-8 2,9 16 2,-3-5-1,-2 1-1,1 3-2,-2-4-4,1 2 0,-1-1-1,0-2-2,-3-10 1,6 14 2,-6-14 3,0 0 0,2 9 0,-2-9 0,0 0 0,-1-7 0,1 7-1,-3-16-3,2 6-1,-2-2-2,3 0-1,0 0 1,0-1-1,5 1-1,-1 2 1,2 2-3,-6 8 2,14-11 0,-14 11 0,17 0-1,-17 0 1,17 5 0,-17-5 0,13 17-1,-7-7 2,2 1-1,3 0-1,-5 0-4,4-1-6,-6-1-11,8-1-11,-12-8-16</inkml:trace>
  <inkml:trace contextRef="#ctx0" brushRef="#br0" timeOffset="27900.5958">15184 12666 50,'0'0'0,"0"0"1,0 0 2,0 5-1,0-5 3,0 14 0,0-4 2,2 1 1,0 0 2,1 3-1,3-2 2,-1-1-2,1-2 2,1 1-2,-7-10 2,16 9-1,-7-7 0,-1-2-2,2-3 0,0-3-1,-1-4-2,0-2 0,-1 2-3,-2-3 1,1 0-1,-1 0 0,-2 3 0,0 0-1,-4 10-2,4-12 1,-4 12-1,0 0 1,0 0 0,4 6 0,-3 4 1,2 4-1,0 1 4,0 4 0,4-2 0,-1 2 1,0 0 0,1-1 0,-1-1-1,0-1 1,-1-5-1,-2 3-1,-2-5 0,-1-1 1,0-8-4,-6 13-4,6-13-9,-18 5-31,8 3-23</inkml:trace>
  <inkml:trace contextRef="#ctx0" brushRef="#br0" timeOffset="28652.6388">16858 12271 55,'0'0'5,"14"0"3,1 4 3,2-4 2,8 4 2,7-2 1,4 6 0,7-4 2,-1 1-6,4 2-1,-1 1-4,2 2-2,-1 4-1,-6 5-2,1-1 0,-3 6 0,1-2-2,-9 6 0,4-4 0,-10 8 0,4-3 0,-2 0 0,-7 0 1,2 2-1,-8 2 0,4-1 1,-7 3 0,3-3 0,-8 3-1,-1-3 1,-1 3 0,-2-5 0,1 5 1,-1-2 0,-1-2 0,0-1 0,-1-4 2,-3 1-1,-4-6 2,-6 4 0,2-11 1,-6-1 0,4-3 0,-8-2-1,5 0 1,-4-4-2,2-1-2,4-3-2,-1 0-5,1-1-12,0-6-27,15 7-23</inkml:trace>
  <inkml:trace contextRef="#ctx0" brushRef="#br0" timeOffset="28970.657">17917 12691 160,'0'0'6,"0"0"1,0 0 2,0 0 0,4-8-1,-4 8-4,3-9-33,-3 9-24</inkml:trace>
  <inkml:trace contextRef="#ctx0" brushRef="#br0" timeOffset="30056.7191">18352 12521 63,'0'0'3,"0"0"-1,1 5 3,-1-5-3,10 20 2,-3-7 1,4 4-1,-1 4 1,1 0-1,2 0-2,-2 3 0,0-3 2,-3-2-3,-1-1 0,-3-3 2,-2-4-1,-2 2 0,0-13 3,0 12 0,0-12-1,0 0 2,-11 0-1,11 0 0,-10-17-1,4 3 0,0-2-2,1-6-1,-1-1 1,0-2-2,2-1 1,1-1-1,2 1 0,1 0 0,2 2 1,5 3-1,3 3 0,-1 3 0,3 3 0,2 2 0,1 3 0,0 0 1,-1 4-1,0 3 1,1 0 0,-1 0 1,-1 5 0,0 1-1,-1 4 0,1-1 0,-2 3 1,-3 0-2,-3 2 1,-1 1 0,-4-2 0,0 1 1,-2-2 2,-6 0 0,-1-1 1,-6-3 1,1 0-1,-3-2 0,-1-2-1,-1-3 0,0 2-3,1-2-3,0-1-5,4 0-10,2 3-21,1-3-23</inkml:trace>
  <inkml:trace contextRef="#ctx0" brushRef="#br0" timeOffset="30451.7417">19013 12243 16,'0'0'2,"0"0"0,-9-10 3,9 10 0,-11-5 1,11 5 0,-16-3 1,7 3 0,0 2-1,-1 6 0,-1 4 0,-1 2-1,-3 3 1,5 6 2,-5 4 3,6 1-1,-3 6 2,8-4 1,-1 3 1,5-5 0,13 7-1,-5-11-1,9 2-1,-4-4-3,8-1-2,-5-4 0,8-1-2,-7-3-4,1-2-10,1-8-27,4 2-26</inkml:trace>
  <inkml:trace contextRef="#ctx0" brushRef="#br0" timeOffset="30993.7727">19225 12416 69,'0'0'5,"0"0"2,12 6 4,-4-2 1,1 2-1,5 3 1,-2-2 1,6 3 0,-2-3-5,0 1-2,-3-2-1,2 0-3,-4-2 0,3-4-1,-5 0 1,3 0-2,-4 0 0,2-7-2,-10 7 1,16-15-1,-12 6 0,3-3-1,-4 1 2,0 1-1,-2-1 2,0 2 0,-1-6 1,0 15-1,0-17 1,0 17 0,0 0 2,0 0-1,-11 3 3,7 6-1,1 10 3,-2-3 1,1 7 1,-2-4 3,3 3-1,-1 0 0,3 1 1,-3-1-2,4-1-1,0 0 0,0-4-3,0 1-1,0-4-2,0-1 0,0-4-8,0-9-7,4 16-18,-4-16-39,0 0-3</inkml:trace>
  <inkml:trace contextRef="#ctx0" brushRef="#br0" timeOffset="31447.7987">19734 12535 85,'0'0'3,"0"0"2,10 0 2,-10 0 1,15-8 2,-6 3 0,1-1 2,0-3 0,-10 9-2,12-16-1,-8 7-3,0 0 1,-4-1-2,0 1-2,0 9 1,-9-16-2,9 16-1,-12-12 0,12 12 1,-17-9-1,8 9 0,1 0 0,-3 2 0,2 4 1,-2 0 1,1 4 0,1 1 0,1 2 1,2 1 0,-1-1 1,4 2-1,3 0 1,0-2-2,2 2 0,6-1 0,1-3 0,2 0-6,4-3-4,3 0-12,3-1-21,-1-6-22</inkml:trace>
  <inkml:trace contextRef="#ctx0" brushRef="#br0" timeOffset="31913.8253">20061 12321 55,'0'0'2,"0"0"2,0 0 2,0 0 1,3 7 0,-3-7 0,0 0 0,0 0 3,-10 6-3,10-6-1,-16 5-3,7 7 1,-1-6-1,1 8 1,1-6-2,0 8 2,1-8-1,3 8 0,2-7 0,2-9 1,0 16 0,0-16 1,4 14 1,-4-14 0,11 12-1,-11-12 0,12 10 0,-12-10-2,13 9 1,-13-9-2,10 12-1,-10-12 0,8 12-1,-8-12 1,2 13 2,-2-13-2,-1 12 2,1-12-1,-13 12 2,13-12-1,-19 9-1,10-6 1,-3 1-4,-1-3-6,4 2-11,9-3-17,-18 0-19</inkml:trace>
  <inkml:trace contextRef="#ctx0" brushRef="#br0" timeOffset="32341.8498">20228 12114 101,'0'0'5,"0"0"2,16-2 4,-6 2 1,4 0 2,2 2 2,5 0 0,3 5 2,2 0-3,-1 6-3,3 2-3,0 2-1,-1 3-1,0 3-3,-3 5-1,0 4-2,-7 2 1,-1 4-2,-7 2 2,-3 1-2,-5 5 0,-2-2 0,-5 4-2,-9-2-3,-4-2-10,-10 0-31,-6 5-21</inkml:trace>
  <inkml:trace contextRef="#ctx0" brushRef="#br0" timeOffset="33204.8992">13649 13525 28,'0'0'3,"0"0"1,0 0 2,0 0-2,-8 5 2,8-5-1,0 0 0,0 0 1,-9 4-4,9-4 2,0 0-4,0 0 2,8 9 1,-8-9 0,21 5 1,-8-4 0,8 1 0,2-2-2,9 0 1,6 0-1,4 0-1,8 0 2,1 0-3,8-2 1,1 0-1,4 0 0,4-1 1,-4 1 0,15-4 0,3 4 2,7-4-1,5 1 0,9-5 2,10 4 0,3-5-1,11 1 2,1-2-2,-2-1 1,14 1-1,8-2 2,-2 0 0,-1 1 1,11-2-1,2 1 1,1 0 0,2-1-1,-1 1 0,1-2-1,0 2-1,1-3 2,-1 1-2,1-1 3,1 0 0,-1 0-1,0-1 3,-1 0 0,2 0 1,-2 0-2,-6 3 1,-2 0-3,-9 1 0,-7 1-3,-13 4-9,-11 2-13,-23-6-40,-9 11-8</inkml:trace>
  <inkml:trace contextRef="#ctx0" brushRef="#br0" timeOffset="34440.9699">9354 14156 4,'0'0'12,"0"0"2,0 0-3,0 0-2,0 0-2,0 0-1,0 0-1,0 0-3,-7 4 1,7-4-3,-5 9 1,5-9 0,-6 14 2,6-14-1,-6 14 0,6-14 1,-1 17 0,1-7 0,0-1-1,0-9 2,6 20-3,-1-3 1,2-5 2,-2 3-1,4-2 0,6 5 1,-5-6 1,6 9 0,-5-10 1,8 2 1,-7 0-1,9 1 1,-5-1 0,3 3-3,0-3 1,3 3-2,3-1 1,3 0-2,0-1 0,2 1 1,2 2-2,2-1 0,5-1 0,-1 0 0,6 0 1,8-4-1,4 0 0,4-1 0,8-4 1,4-1 1,6-3 0,7-4 2,5 2 0,7-7 1,3-3 0,4 0-1,2-1 0,-1-1-1,4-1-1,3 1-2,-12 2 1,-5 2-4,-6-1-2,-9 2-6,-8 4-13,-4 3-20,-16 0-23</inkml:trace>
  <inkml:trace contextRef="#ctx0" brushRef="#br0" timeOffset="35254.0164">14673 14052 69,'0'0'4,"0"0"-1,0 0 5,5 5-1,-5-5 2,8 15 2,0-1-1,-2-4 2,5 6-4,-2-1 1,1 4-5,0-6 1,-1 3-2,-2-4 0,-1 1 0,-1-4 0,-5-9 0,5 13 2,-5-13-1,0 0 1,-8 7 1,-2-7-2,-1-4 1,-2-2-2,-2-5 0,-2 0-1,2-4-1,-1-2-1,4-6 0,0 3 0,4-6 0,2 1-1,5-3-1,1 3 0,3 0 1,6 3-1,3 1 1,1 4-2,6 3 2,1 3 0,-1 3 0,1 2-1,1 4 1,-1 2-1,1 0 1,-4 5 1,-2 3-1,-4 3 0,1-1 1,-5 3 0,-3-1 1,-4 2 0,-2-2 0,-5-2 2,-6-1-1,0-1-1,-7 2 1,0-6 0,-2 0-1,-2-1-1,3 0-3,1-3-3,4 0-16,3 0-22,1 0-16</inkml:trace>
  <inkml:trace contextRef="#ctx0" brushRef="#br0" timeOffset="35637.0383">15512 13741 10,'0'0'2,"0"0"2,-14-1 2,3 1 1,-1 0 4,-4 4-1,-3 0 4,-5 6 2,0 2-1,1 4 0,0 3-4,-1 3 0,2 2-2,2 3 1,4 0-3,3 2 0,5-5-1,3 5-1,4-8 1,1 1-1,8-5 0,6 1-3,1-4-6,7-2-11,0 0-14,1-7-22,6 2-8</inkml:trace>
  <inkml:trace contextRef="#ctx0" brushRef="#br0" timeOffset="36129.0664">15773 13834 14,'0'0'4,"-9"0"2,-1 0 2,-7 0 3,4 3 0,-8 1 1,5 2 1,-7 1-1,8 2-3,0-1-1,8 4-4,3-3-1,4 1 1,0 0 0,5 0-1,4-1 2,7-3 0,7 0-1,-1-1 0,6 0-1,-2-3 1,4 1-2,-4 2 0,2-1 0,-8 0-1,-2 2-1,-5-1 1,-2 0 0,-11-5 1,9 13 2,-9-13-1,-3 14 3,-5-9 0,-5 2 1,-4 0 0,-1-4 0,-5 1-2,-6-2 0,5 1-1,-3-2-1,6-1-2,-2 0-4,9 0-7,-3 0-15,17 0-20,0 0-19</inkml:trace>
  <inkml:trace contextRef="#ctx0" brushRef="#br0" timeOffset="36574.0919">16046 13869 117,'0'0'3,"0"0"0,0 0 0,0 0 2,0 0 1,-12 2 0,12-2 2,-5 16 0,4-3-2,0-2 1,1 1 0,1 2 0,2 0-2,4-1 0,2-2-1,1-2 1,1-2-2,4-1 1,-1-2-1,4-4-1,-2 0 1,2-2-1,-2-3 0,0-3 1,-4-1-1,1-2 0,-5 0 0,-1-1-1,-4 3 0,0 1 0,-2-2-1,-1 10-1,0-11 0,0 11-1,0 0 0,0 0 1,-6 9-3,6 0-2,0 0-7,0 2-9,1 1-16,-1-12-21</inkml:trace>
  <inkml:trace contextRef="#ctx0" brushRef="#br0" timeOffset="37054.1193">16380 13858 74,'0'0'2,"0"0"3,0 0 3,0 0 1,9 8 4,-9-8-1,9 14-1,-2-3 2,0 0-2,1-1-3,0 4-1,-1-3-4,1-1 0,-2 1-1,-1 0 0,-5-11-1,8 13 3,-8-13-1,0 0 2,0 0 1,0 0-2,0 0-1,0 0 2,0 0-2,5-11 0,-3 1-2,2 0-1,1-1-1,1 0 1,2-3-1,3 3 1,0 0-2,2 1 1,3 2 0,-1 1 1,2 4-1,-1 2 1,-1 1 1,-2 2 0,2 5 0,-4 3 1,-2 3-1,0 0 0,-1 1-5,0-1-5,-1 1-16,2 2-21,-4-5-18</inkml:trace>
  <inkml:trace contextRef="#ctx0" brushRef="#br0" timeOffset="37533.1467">16881 13846 54,'0'0'3,"0"0"4,0 0 2,0 8-1,0-8 0,0 14 3,0-6 0,5 4-1,-2 0-3,3-1-2,-3-1-1,1-2-2,-4-8 0,3 14 3,-3-14-1,0 0 1,0 0-1,0 0 1,0 0-1,0 0 1,0-7-2,0 7-2,0-17 1,1 7-4,1-2 2,4 0-1,-1 2 1,4-3-1,1 2 0,2 2 1,8 1 0,-5 3 0,4-1 1,-4 5 1,4 1 1,-4 3 0,3 4 2,-6 0-2,-3 3 2,0 2-3,-2-2-1,0 4-6,-3-2-9,-1-1-15,1 0-16,-4-1-16</inkml:trace>
  <inkml:trace contextRef="#ctx0" brushRef="#br0" timeOffset="38124.1805">17252 13791 31,'0'0'4,"0"0"-1,0 0 4,0 9 1,0-9-1,3 15 2,3-5 1,1-1-1,0 1 0,3 0-1,3-3-2,1-2 0,3-2-2,-1-1 1,5-2-1,-3 0-1,2-5 1,0 0-2,-1-2 0,-4-4 1,1 2-1,-4 0 0,-3 0 1,-1-2 0,-8 11 1,8-14 0,-8 14 0,3-12-2,-3 12 1,0 0-2,0 0 1,0 0-2,-3 8 1,1 1-1,0 3 1,1 2 2,0 1 0,1 2-1,0 1 2,0 2-1,0 0 0,0 0-1,2 1 0,-2-2 0,2 2 0,-1-4 0,0-1-1,-2-1 1,1-4 3,0-1-1,0-10 1,-6 9 0,-4-8 1,10-1-1,-18-3 2,9-2-3,-3-4 0,4 1-1,-1-4-1,4 0-1,2 1-1,2 0 0,1 2-4,0-1-4,0 10-11,14-12-21,-14 12-27</inkml:trace>
  <inkml:trace contextRef="#ctx0" brushRef="#br0" timeOffset="38602.2079">17771 13591 68,'0'0'5,"10"3"1,0 5 2,5-3 2,3 8-1,2 1 2,5 3-3,-3 3 1,2-4-3,-3 6 0,-1-3-5,-5 7 0,-3-7 3,0 1-2,-2 4 3,-3-2 0,1 4-1,-3-2 1,-1 1 1,-1 1-1,-3 1 1,1-1 0,-1-1 1,0 1 1,-3-2 0,-2-2 0,-3-1 0,-3-5 0,1 0 0,-3-3-4,1-1-10,-1 3-38,-5-8-21</inkml:trace>
  <inkml:trace contextRef="#ctx0" brushRef="#br0" timeOffset="39483.2583">21596 12724 66,'0'0'4,"0"0"4,0 0 2,12 0 2,-12 0 1,16 0 1,-4 2 0,1-2 2,2 2-6,-1 0-3,0-1-1,0 1-4,-1 1-3,0 0-5,-3-1-11,2 1-15,-12-3-18</inkml:trace>
  <inkml:trace contextRef="#ctx0" brushRef="#br0" timeOffset="39749.2735">21671 12893 146,'0'0'5,"0"0"2,13-2 3,-4 2 2,2-2 2,2 2-2,3-3 2,2 3 0,0 0-5,-1 0-4,-5 2-1,4 1-8,-7-1-11,-9-2-34,16 12-17</inkml:trace>
</inkml:ink>
</file>

<file path=ppt/ink/ink4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3.410"/>
    </inkml:context>
    <inkml:brush xml:id="br0">
      <inkml:brushProperty name="width" value="0.08571" units="cm"/>
      <inkml:brushProperty name="height" value="0.08571" units="cm"/>
    </inkml:brush>
  </inkml:definitions>
  <inkml:trace contextRef="#ctx0" brushRef="#br0">177 33 6954,'-11'0'322,"0"0"0,6 0-203,-6 0 1,6 0-83,-6 0 0,6 0 0,-4 1-78,2 5 1,-6-5 36,3 5 0,1 1 16,-2-2 1,2 8-1,-3-4 27,1 0 1,7-1 0,-1-2-15,3 5 1,-3-3-1,0 3-11,1 2 1,2-5-4,2 3 1,7 0-8,4 5 0,3-5 37,2-1 0,0-6 1,-1 3 19,-5 0 0,5-5-26,-5 3 0,5-3-5,1-2 0,0 0 0,-2-2-39,-3-3 0,3 1 1,-4-5-1,3 0 4,-2 1 0,3 2 0,-3-4 4,3-3 1,-3 4 0,-1-2 13,3-1 1,-6 3 0,-2-2 50,-3-1 1,-2 3-1,0-2-34,0-1 0,-2 3 0,-3-2-23,-6-1 1,2 3 0,-1 0-78,-3 2 0,4-4-231,-2 6 1,1-1-1,-6 6 15,0 0 0,0 0 0,0 0-506,0 0 792,0 8 0,0 1 0,-1 7 0</inkml:trace>
</inkml:ink>
</file>

<file path=ppt/ink/ink4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4.073"/>
    </inkml:context>
    <inkml:brush xml:id="br0">
      <inkml:brushProperty name="width" value="0.08571" units="cm"/>
      <inkml:brushProperty name="height" value="0.08571" units="cm"/>
    </inkml:brush>
  </inkml:definitions>
  <inkml:trace contextRef="#ctx0" brushRef="#br0">33 33 8013,'-9'0'-1433,"0"0"1759,3 0-39,5 0-125,-6 0 21,7 0-129,0 0 1,7 0 0,2-2-14,-1-3 0,7 3 0,-5-4-41,5 5 0,1 1 1,0 0-15,0 0 0,0 0 1,0 0-98,0 0 0,0 0-141,0 0 1,0 0-301,0 0 265,-7 0 1,3-2 286,-6-3 0,-8 3 0,-7-5 0</inkml:trace>
</inkml:ink>
</file>

<file path=ppt/ink/ink4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4.432"/>
    </inkml:context>
    <inkml:brush xml:id="br0">
      <inkml:brushProperty name="width" value="0.08571" units="cm"/>
      <inkml:brushProperty name="height" value="0.08571" units="cm"/>
    </inkml:brush>
  </inkml:definitions>
  <inkml:trace contextRef="#ctx0" brushRef="#br0">1 1 8013,'9'0'-1014,"-2"0"1377,-7 0-260,0 0 1,0 7-63,0 3 0,0-1 1,0 2-35,0 1 1,0-3 0,0 2-115,0 1 0,2 1 0,1-1 1,3-1-78,-3 2 1,-1-5 0,-2 3-510,0 2 693,0-6 0,0 7 0,0-5 0</inkml:trace>
</inkml:ink>
</file>

<file path=ppt/ink/ink4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4.836"/>
    </inkml:context>
    <inkml:brush xml:id="br0">
      <inkml:brushProperty name="width" value="0.08571" units="cm"/>
      <inkml:brushProperty name="height" value="0.08571" units="cm"/>
    </inkml:brush>
  </inkml:definitions>
  <inkml:trace contextRef="#ctx0" brushRef="#br0">0 0 7304,'9'0'819,"-2"2"-698,-7 3 0,0-1 1,0 7-1,0 1-39,0 2 1,0 2 0,0 0-104,0 1 1,0 4-1,0 0-67,0-1 1,0-2 0,0-2 87,0 0 0,-7 0 0,-2 0 0</inkml:trace>
</inkml:ink>
</file>

<file path=ppt/ink/ink4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6.085"/>
    </inkml:context>
    <inkml:brush xml:id="br0">
      <inkml:brushProperty name="width" value="0.08571" units="cm"/>
      <inkml:brushProperty name="height" value="0.08571" units="cm"/>
    </inkml:brush>
  </inkml:definitions>
  <inkml:trace contextRef="#ctx0" brushRef="#br0">16 65 7400,'-8'0'-880,"0"0"956,8 0 0,8 0-27,2 0 0,-1 0 1,2 0 4,1 0 1,3 0-41,1 0 0,0 0 1,0 0-32,0 0 0,0 0 0,0 0 1,0 0 7,0 0 0,0-2 0,2-2 1,1-1 2,3 1 1,-1 3 0,-5 1-1,0 0 0,0 0 1,6 0 0,-1 0 0,-1 0 3,-3 0 1,5-6 0,-1 1 0,0 1 1,3 3 0,-7 1 0,5 0 0,-4 0 0,-2 0 0,5 0 0,0 0 1,1-2-1,1-3 0,-5 3 0,5-4 0,-2 5 0,1 1 0,4 0 0,-4 0 0,-1 0 0,2 0 0,-3 0 0,5 0 0,0 0 0,0 0 0,-4 0 0,4 0 0,-2 0 0,-3 0 0,3 0 0,-2 0 0,1 0 0,1 0 0,-5 0 0,3 0 0,-3 0 0,-2 0 0,5 0 0,1 0 0,-3 0 0,-1 0 0,-2 0 0,0 0 0,0 0 26,0 0 0,0 0 0,0 0 0,0 0 0,1 0 0,-1 0 0,0 0 0,0 0 38,0 0 1,-6 0-1,1 0 1,2 0-26,1 0 0,2-2 0,0-2-13,0-1 0,0 0 0,0 5 0,0 0-25,0 0 1,0 0-1,0 0-59,0 0 1,0 0-1,0 0-81,0 0 1,-5 0-79,0 0 0,-6 5 217,6 0 0,-8 8 0,4-4 0</inkml:trace>
</inkml:ink>
</file>

<file path=ppt/ink/ink4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6.727"/>
    </inkml:context>
    <inkml:brush xml:id="br0">
      <inkml:brushProperty name="width" value="0.08571" units="cm"/>
      <inkml:brushProperty name="height" value="0.08571" units="cm"/>
    </inkml:brush>
  </inkml:definitions>
  <inkml:trace contextRef="#ctx0" brushRef="#br0">0 0 7625,'0'11'361,"0"-1"-325,0 3 0,0-4 1,0 1-22,0 3 0,0 1 0,0 2-27,0 0 0,0 0 1,0 0-57,0 0 0,0-5 1,0 0-1,2-1-300,3-1 1,-3 6 141,3-5 1,-3-1-514,-2 2 739,0-8 0,0 12 0,0-6 0</inkml:trace>
</inkml:ink>
</file>

<file path=ppt/ink/ink4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7.488"/>
    </inkml:context>
    <inkml:brush xml:id="br0">
      <inkml:brushProperty name="width" value="0.08571" units="cm"/>
      <inkml:brushProperty name="height" value="0.08571" units="cm"/>
    </inkml:brush>
  </inkml:definitions>
  <inkml:trace contextRef="#ctx0" brushRef="#br0">161 32 7003,'0'-10'-78,"0"-1"88,0 7 1,-2-3 34,-3 7 0,1 0 0,-6 0-9,-3 0 1,-1 0-1,-2 0 16,0 0 1,0 0-26,0 0-50,0 7 1,1 2 21,5 7 1,3-5-17,7 0 0,1-6 13,5 6 1,-3-8 0,6 4 0,0-1 13,0-1 0,-4 0 0,6-5 1,2 0 1,-5 2 0,3 2 4,2 1 1,1 0-1,0-3 1,-1 2-25,-3 1 0,1 0 0,3-3-48,-3 4 1,1-3 0,-4 6-22,0-2 0,-4 0 53,1-1 0,-3-3 14,-2 8 1,-2-2-1,-1 3 1,-4-3 19,-2-2 1,-2 4 0,-5-4 3,0 2 0,0-5 0,2 3 2,3 0 1,-3-5 9,3 3 1,-3-3-12,-2-2 0,5-2 0,2-3 15,2-6 1,0 2 0,3-2-5,-1-1 0,0 3 0,5-2-12,0-1 0,0 3 0,1 0-18,5 2 0,-3-6 1,8 4-72,2 1 0,-5 0 0,3 7 25,2-5 1,1 5 0,2-7-391,0 1 1,0 5 439,0-3 0,7-4 0,2 0 0</inkml:trace>
</inkml:ink>
</file>

<file path=ppt/ink/ink4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7.857"/>
    </inkml:context>
    <inkml:brush xml:id="br0">
      <inkml:brushProperty name="width" value="0.08571" units="cm"/>
      <inkml:brushProperty name="height" value="0.08571" units="cm"/>
    </inkml:brush>
  </inkml:definitions>
  <inkml:trace contextRef="#ctx0" brushRef="#br0">1 0 7035,'16'0'-40,"0"0"1,0 0 0,0 0 65,0 0 1,-6 0 0,1 0-10,2 0 0,1 0-102,2 0 1,0 0-196,0 0 0,0 0 280,0 0 0,0 0 0,0 0 0</inkml:trace>
</inkml:ink>
</file>

<file path=ppt/ink/ink4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8.115"/>
    </inkml:context>
    <inkml:brush xml:id="br0">
      <inkml:brushProperty name="width" value="0.08571" units="cm"/>
      <inkml:brushProperty name="height" value="0.08571" units="cm"/>
    </inkml:brush>
  </inkml:definitions>
  <inkml:trace contextRef="#ctx0" brushRef="#br0">1 0 7319,'11'7'0,"-1"4"1,-6 3 0,1 2 58,-3 0 1,-2 0 0,0 0-67,0 1 1,0-1 0,0 0-104,0 0 1,0 0-1,0 0-480,0 0 590,0 0 0,0 0 0,0 0 0</inkml:trace>
</inkml:ink>
</file>

<file path=ppt/ink/ink4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8.919"/>
    </inkml:context>
    <inkml:brush xml:id="br0">
      <inkml:brushProperty name="width" value="0.08571" units="cm"/>
      <inkml:brushProperty name="height" value="0.08571" units="cm"/>
    </inkml:brush>
  </inkml:definitions>
  <inkml:trace contextRef="#ctx0" brushRef="#br0">97 32 7119,'-11'9'149,"1"-4"0,-1-3-98,-5-2 0,5 0-124,0 0 1,6 0-69,-6 0 126,8 0 0,-2-5 8,10 0 1,4-6 27,7 6 0,-5-1 0,-3 4 1,1-1 52,0-3 0,-3 1 0,4 5-20,3 0 0,-4 0 1,0 2-43,-2 3 1,0-3 0,-4 5 2,3 0 0,4-3 1,-4 7-18,-3 1 1,1-3 0,-1 2-49,3 1 0,-1-3 1,-5 2 11,0 1 1,0 2 0,-2 1 25,-3-5 1,1 3 0,-4-6 3,0 2 0,-4-4-3,1 6 0,-3-8 0,0 5-20,3-1 0,-3-5 13,3 3 0,2-3 0,-1-2 13,-3 0 2,6-7 1,-6 3 21,8-7-3,0 1-13,5-6 1,7 1 36,4 5 1,-3 2 0,3 8-15,2 0 0,-4 0 0,1 0 59,3 0 1,-4 0-1,1 0-24,3 0 1,-4 0 0,1 2-78,3 4 1,-4-5 0,1 6-98,3 1 0,-4-5 1,2 6-142,1-2 0,-5 0 1,0-3-354,0 1 607,-5 1 0,12-6 0,-5 0 0</inkml:trace>
</inkml:ink>
</file>

<file path=ppt/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15.678"/>
    </inkml:context>
    <inkml:brush xml:id="br0">
      <inkml:brushProperty name="width" value="0.08571" units="cm"/>
      <inkml:brushProperty name="height" value="0.08571" units="cm"/>
    </inkml:brush>
  </inkml:definitions>
  <inkml:trace contextRef="#ctx0" brushRef="#br0">402 280 7756,'-17'0'-398,"5"0"0,1 0 425,-3 0 1,-1 0 0,-3 0 9,1 0 1,1 2-1,3 2 1,3 4 47,2 1 1,-4-3 0,5 6-31,-3 1 0,0 3 0,-3 1 0,1 1 0,-2 1 22,-1 4 0,-3-1 0,1 5 1,1-2 0,5-3 0,-5 5 0,5 2 0,-3 2-17,2-2 0,-1 2 1,5-6-1,0 2-32,1 4 1,1-3-1,6 1 1,0 0-28,0-2 1,2 4-1,3-6 1,5 0-6,0 1 0,5 3 1,-3-6-1,4-2-109,1-1 1,6-3-1,1 1 1,-1-3-163,2-3 1,-4 3 0,9-5-618,1 0 644,-6 5-1,8-13 248,-4 4 0,4-4 0,2-2 0</inkml:trace>
  <inkml:trace contextRef="#ctx0" brushRef="#br0" timeOffset="350">769 734 7904,'2'-10'-679,"4"5"0,-4 1 879,4-2 1,-2 4 366,1-4-325,-3 4 1,14 2 0,-6 2-154,-1 4 1,7-4 0,-7 6 0,3-1-163,0 5 1,-6-2 0,5 1-217,3 3 0,-1 1 1,1 1-1,-2-2-732,1-3 1021,3-7 0,9 12 0,2-7 0</inkml:trace>
  <inkml:trace contextRef="#ctx0" brushRef="#br0" timeOffset="697">1311 647 6781,'-6'11'138,"0"1"1,-6-6 0,5 4 0,-1-1-56,0 1 0,-4 2 0,5 3 0,-3-1-12,-4-3 1,5 1-1,-3 5 1,0 1-10,3-1 0,-7 1 1,6-1-1,-1 1-47,-1-1 0,6 1 1,-5-1-1,-1 1-23,2-1 1,-3 1 0,7-1-1,0-1-14,-2-5 1,6 5-1,-5-5-327,-1 5 1,6-4-404,-4-1 752,4-7 0,10 4 0,2-8 0</inkml:trace>
  <inkml:trace contextRef="#ctx0" brushRef="#br0" timeOffset="1142">1538 839 7904,'11'10'-555,"1"-5"1,0-3 780,5-2 1,0 0-179,1 0 0,-6-2 1,-1-2 1,3-1 0,-5-9-16,3 2 0,-8-3-6,2-3 0,-4 7-15,-2-1 0,-2 6-14,-4-5 1,-4 7 0,-7-2 31,-1 4 1,7 8 0,-1 2 0,0 1-16,3 5 0,-5-4 0,6 1 1,1 3-10,-1 1 1,0 1 0,4-3 0,-2-1-72,3 2 0,1 1 0,4 3-119,3-1 1,-1-5 0,8-3 0,1 1-68,3 0 0,3-6 0,3 2 250,1-4 0,0-2 0,-5 0 0</inkml:trace>
  <inkml:trace contextRef="#ctx0" brushRef="#br0" timeOffset="1584">2184 734 7904,'8'-10'-536,"-7"3"0,5 7 537,-12 0 0,-3 0 13,-9 0 1,1 2 0,-1 3 44,1 7 1,5-2 0,1 1 11,-3 3 0,6-4-22,2 1 0,5 1-70,1 5 1,1-7 19,5-4 0,4-4 0,7-2-12,1 0 1,-1 6 0,1-1 15,-1-1 0,1-2 0,-1-2 0,-1 2 14,-5 4 0,5-2-8,-4 8 1,-5-1 10,-1 7 0,-4-7 17,-2 1 0,-2 0-10,-4 5 1,-3-5 0,-9-3 126,1-1 0,-1 0 0,1-4-145,-1 2 0,1-1 0,-1-5 1,1 2-84,-1 4 0,7-4 1,-1 4-424,-1-4 497,5-2 0,-8 8 0,7 1 0</inkml:trace>
  <inkml:trace contextRef="#ctx0" brushRef="#br0" timeOffset="2550">2935 53 7806,'0'17'92,"0"1"0,0-1 1,-2 3-1,-2 1-29,-2 2 0,0 8 1,4 0-1,-2 6 2,-1 4 1,-3 2-1,4-2 1,-4 3-69,-1 1 0,-1 3 1,-4-5-1,5 2 29,1 3 1,-6 1 0,3-1 0,-3-3-32,2-3 0,-3 5 1,3-6-1,-1-2 4,1-3 1,-2-1-1,7-2 1,-1-2-6,0-1 0,-4-9 0,7 2 0,1-3-223,2-3 0,2 1-91,0-1 1,8-7-1,3-5-92,5-3 0,1-9 412,1-5 0,-1-3 0,1-3 0</inkml:trace>
  <inkml:trace contextRef="#ctx0" brushRef="#br0" timeOffset="3246">3598 647 6367,'-2'-10'79,"-3"4"1,1 4 0,-8 2-103,-2 0 1,-1 0-1,-2 0 1,-1 0 19,1 0 1,-1 6 0,1 2 4,-1 2 1,1-1-1,-1 3 1,3-4 60,3-1 1,2-3 0,5 6 12,-7-2 0,6 5-40,6-1 0,2-4 1,10-2 6,1-4 1,-3 3 0,2 1-36,1-2 0,3-2 0,1 0 0,1 2-20,-1 2 1,1-1-1,-1-5-2,1 0 1,-1 6 0,0 0 7,1-2 0,-8 6 1,-3 1-18,1 5 0,-6-5 0,4 1 3,-4 2 1,-4 1-1,-2 3 19,-2-1 0,-5 1 0,3-3 1,-2-3 1,-2 1 0,-5-7 4,0-2 0,-1 4 0,1-2 90,-1-2 0,-5-3 0,0-1-98,1 0 0,5-1 0,3-3 0,3-4-194,-3-2 0,6 4-131,2-5 1,4 5 327,2-6 0,0 1 0,16-7 0,3 1 0</inkml:trace>
  <inkml:trace contextRef="#ctx0" brushRef="#br0" timeOffset="3776">3860 717 6123,'-9'2'319,"3"3"0,4-1 0,2 8 0,0 1-207,0 3 1,0-4 0,0-1-32,0 3 1,0 1 0,0 3-65,0-1 0,0-5 1,2-2-1,2-1-19,2 1 1,7-4-1,-1 4-10,3-3 0,-3-1 0,0-6 1,1 0 26,3 0 1,1 0 0,1-2-56,-1-4 1,1 3 0,-3-9 0,-1 0-109,-3 3 0,-5-7 0,4 4 128,-2-3 1,-3-3 249,-5 1 33,0-1-207,0 9 0,0 3 0,0 12-35,0 5 1,0-1-1,0 2 1,0 1-85,0 3 0,2 1-278,4 1 237,-4-1 0,8-5 1,-4 0-81,5 1 1,5-5-1,1 0 184,1-1 0,7-5 0,2 6 0</inkml:trace>
  <inkml:trace contextRef="#ctx0" brushRef="#br0" timeOffset="4268">4384 752 7905,'10'0'-923,"-2"0"1070,-8 0 0,0 1-25,0 5 0,6 4-75,-1 7 0,1 1 1,-4-3-1,2-1 42,2-2 1,0-7 0,-6 7-168,0 2 0,5 1-70,1 3 0,0-7-86,-6 1 204,8-8 1,-6 2 55,4-12 1,-4 2-1,-2-8-24,0-1 1,0-3-1,2-1 9,3-1 0,-1 1 0,6-1 0,0 3-20,-1 3 1,-3-3 0,6 5 0,-1-2-7,-1 1 0,6 5 0,-5-4 4,5 2 1,1 3 29,1 5 1,-7 0 0,1 2-6,2 3 0,-5 5 0,3 6 0,0-3-2,-3-1 1,5-1 0,-8 7-33,-2-1 1,3 1 0,-1-1-96,-2 1 1,0-1 0,0 1-166,2-1 1,-1-5 279,-5-1 0,8-7 0,2 4 0</inkml:trace>
  <inkml:trace contextRef="#ctx0" brushRef="#br0" timeOffset="4756">5030 734 6877,'10'2'296,"-4"4"1,-2 4 0,0 7-268,2 0 1,-1-5 0,-5 0 0,0 1 28,0 3 0,0 1 1,0 1 10,0-1 0,0-5-464,0 0 353,0-1 50,0-1 1,0-4-1,0-12-50,0-6 0,0-3 0,0-3-18,0 1 0,6-1 0,2 1 11,2-1 0,1 1 0,5-1 0,-3 3 36,-1 3 1,-6-1 0,6 5-12,1-2 1,-3 6 0,-1-3 0,1 1 0,0 0-11,3 2 0,3 2 0,1 2 5,1 0 0,-6 0 1,-1 2 21,3 4 0,-1 4 0,1 5 1,-2-1-1,1-3 0,-3-1 0,0 4 0,-3-3-98,-3 3 0,4 1-90,-2 3 0,0-1 195,-6 1 0,7-1 0,3 1 0</inkml:trace>
  <inkml:trace contextRef="#ctx0" brushRef="#br0" timeOffset="5405">5677 682 7905,'9'0'-1166,"-1"0"1321,-8 0 0,0 2-67,0 3 0,0-1 0,0 8-23,0 2 0,0-5 0,0 3 9,0 1 0,8 1 0,2 0 18,-1-3 1,7-5-59,-5 6 0,5-8 1,1 1-64,1-3 0,-1-2 0,1 0 0,-1 0 1,1 0 0,1-5 0,2-3 27,3-2 0,3-2 0,-8-3 0,-3 1 42,-1 3 0,1-1 53,1-5 1,-1-1 1,-4 1 1,-5 5-53,-7 0-146,0 8 61,0-3 0,0 14 1,0 5 26,0 4 1,0 1 0,0 1-1,0-1 2,0 1 0,0-1 0,0 0 0,0 1-11,0-1 1,2 7 0,2-1 0,2-2-10,-2-1 1,-2-3 0,-2 1 0,0-1 29,0 1 0,0-1 0,0 0 0,0 1 60,0-1 0,0 1-5,0-1 0,-2-1 1,-4-5-1,-4-3-5,1 0 1,-7-6 0,4 4-108,-3-4 0,-6 0 0,1 2 0,5 1-27,-1-1 0,1-2-528,-3-2 0,3-2 614,3-4 0,-4-3 0,7-9 0</inkml:trace>
  <inkml:trace contextRef="#ctx0" brushRef="#br0" timeOffset="6155">6410 1 7905,'8'9'-1321,"-4"-1"1321,7-8 1,-5 0 0,6 0 61,1 0 0,3 6 1,1 0 29,1-2 1,-1-3 0,1-1 4,-1 0 1,1 2-1,-1 2-35,1 2 1,-1 6 0,1-4 0,-3 1-19,-3 5 0,3-4 0,-3 1 0,3 3-26,3 1 0,-1 3 1,1 1-1,-3 2 17,-3 3 1,4 1-1,-5-4 1,5 5-59,1 1 1,-1-4-1,-3 4 1,-1 0-1,2 1 1,1 1 0,1 4 0,-3-2 23,-1-2 0,-6 0 0,3 4 0,-1-2-16,-4-2 0,-2-2 1,-2 4-1,0-2-34,0 2 1,-2-3-1,-2 1 1,-2 0 35,2-2 1,-3 4 0,-1-6 0,-2 0 25,-3 1 0,-1 5 0,0-4 1,5 2 32,1 0 1,-4-8-1,5 5 1,-3-3 73,-4 0 1,5 1 0,-3-7 1,-2 0 0,-1 1 1,-3-1-133,1 1 1,5-8 0,3-3-322,1 1 1,0-6 330,2 4 0,-4-4 0,-7-2 0</inkml:trace>
</inkml:ink>
</file>

<file path=ppt/ink/ink4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9.219"/>
    </inkml:context>
    <inkml:brush xml:id="br0">
      <inkml:brushProperty name="width" value="0.08571" units="cm"/>
      <inkml:brushProperty name="height" value="0.08571" units="cm"/>
    </inkml:brush>
  </inkml:definitions>
  <inkml:trace contextRef="#ctx0" brushRef="#br0">1 0 6835,'9'0'380,"-2"2"-223,-7 3 1,0-1 0,0 7-90,0 1 0,0 2 0,0 2 1,0 0-57,0 0 0,0 0 1,0 0-1,0 0-246,0 0 1,0 1 0,0-1 1,0 0 0,0 0 232,0 0 0,0 0 0,0 0 0</inkml:trace>
</inkml:ink>
</file>

<file path=ppt/ink/ink4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29.706"/>
    </inkml:context>
    <inkml:brush xml:id="br0">
      <inkml:brushProperty name="width" value="0.08571" units="cm"/>
      <inkml:brushProperty name="height" value="0.08571" units="cm"/>
    </inkml:brush>
  </inkml:definitions>
  <inkml:trace contextRef="#ctx0" brushRef="#br0">1 32 7616,'7'-9'-143,"-5"2"0,5 5 0,-5-1 444,3-3-139,-3 1 0,7 5-29,-4 0 1,4 0-62,7 0 1,-5 0-250,-1 0 1,1 0-24,5 0 1,0 2-682,0 3 224,-7-3 657,5 5 0,-19 0 0,3 2 0</inkml:trace>
</inkml:ink>
</file>

<file path=ppt/ink/ink4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30.009"/>
    </inkml:context>
    <inkml:brush xml:id="br0">
      <inkml:brushProperty name="width" value="0.08571" units="cm"/>
      <inkml:brushProperty name="height" value="0.08571" units="cm"/>
    </inkml:brush>
  </inkml:definitions>
  <inkml:trace contextRef="#ctx0" brushRef="#br0">1 1 7843,'9'0'-209,"5"0"1,-5 0 254,7 0 1,0 0 80,0 0 1,0 0-309,0 0 0,0 0-333,0 0 0,-5 0 514,-1 0 0,-6 7 0,3 2 0</inkml:trace>
</inkml:ink>
</file>

<file path=ppt/ink/ink4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38.722"/>
    </inkml:context>
    <inkml:brush xml:id="br0">
      <inkml:brushProperty name="width" value="0.08571" units="cm"/>
      <inkml:brushProperty name="height" value="0.08571" units="cm"/>
    </inkml:brush>
  </inkml:definitions>
  <inkml:trace contextRef="#ctx0" brushRef="#br0">81 80 6456,'9'-9'17,"-2"1"259,-7 2 31,0 4-96,0-5-4,0 7-9,0 0-79,0-7 1,-2 5-55,-3-3 1,1 3-33,-6 2 1,4 2 0,-4 2-25,-3 1 1,4 2-20,-2-2 0,6-1 3,-6 7 0,8-1 11,-2 6 1,3 0-47,2 0 1,0-5 0,2-2 9,3-2 0,4 4 0,5-4 30,-3 2 0,3-6 1,-3 3 3,3-4 1,-3-2 0,-1 0 15,3 0 0,1 0 0,2 0-8,0 0 1,0 0 0,0 0-17,0 0 0,0 0 1,0-2 2,0-4 0,-5 5 1,-2-6-1,0 1 23,0 1 0,-4-8 42,6 3 1,-8 1-1,3-2 29,-5-1 0,-1 3-9,0-2 1,-1 0-74,-5-5 1,3 6-1,-8-1-18,-1-2 1,3 6-1,-2 2-125,-1 3 0,3-3 1,-2-1 38,-2 3 1,-1 1-1,-2 4-476,0 3 0,5-1 571,1 7 0,6-1 0,-3 6 0</inkml:trace>
</inkml:ink>
</file>

<file path=ppt/ink/ink4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39.208"/>
    </inkml:context>
    <inkml:brush xml:id="br0">
      <inkml:brushProperty name="width" value="0.08571" units="cm"/>
      <inkml:brushProperty name="height" value="0.08571" units="cm"/>
    </inkml:brush>
  </inkml:definitions>
  <inkml:trace contextRef="#ctx0" brushRef="#br0">0 32 7894,'9'0'-544,"0"-5"606,-4 0 1,4-1-53,7 6 1,0 0 0,0 0-1,0 0-52,0 0 1,-5 0 0,0 0 5,1 0 1,2 0-1,2 0-38,0 0 1,-1-1-1,-3-3-48,-1-1 0,0-1-57,5 6-434,-7 0 613,-2 0 0,-7 0 0,0 0 0</inkml:trace>
</inkml:ink>
</file>

<file path=ppt/ink/ink4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39.559"/>
    </inkml:context>
    <inkml:brush xml:id="br0">
      <inkml:brushProperty name="width" value="0.08571" units="cm"/>
      <inkml:brushProperty name="height" value="0.08571" units="cm"/>
    </inkml:brush>
  </inkml:definitions>
  <inkml:trace contextRef="#ctx0" brushRef="#br0">0 0 7993,'0'16'60,"0"0"0,0 0-129,0 0 1,0-5-1,0 0-311,0 1 1,0 2-70,0 2 1,2-5 448,4 0 0,2-1 0,9 7 0</inkml:trace>
</inkml:ink>
</file>

<file path=ppt/ink/ink4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39.919"/>
    </inkml:context>
    <inkml:brush xml:id="br0">
      <inkml:brushProperty name="width" value="0.08571" units="cm"/>
      <inkml:brushProperty name="height" value="0.08571" units="cm"/>
    </inkml:brush>
  </inkml:definitions>
  <inkml:trace contextRef="#ctx0" brushRef="#br0">0 1 7444,'0'16'42,"0"0"1,0 0 0,0 0 32,0 0 0,0 0 0,0 0-427,0 0 1,0 0 351,0 0 0,8 0 0,0 0 0</inkml:trace>
</inkml:ink>
</file>

<file path=ppt/ink/ink4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0.738"/>
    </inkml:context>
    <inkml:brush xml:id="br0">
      <inkml:brushProperty name="width" value="0.08571" units="cm"/>
      <inkml:brushProperty name="height" value="0.08571" units="cm"/>
    </inkml:brush>
  </inkml:definitions>
  <inkml:trace contextRef="#ctx0" brushRef="#br0">16 145 5823,'0'-9'1058,"-7"-5"-778,5 12-8,-5-5-149,7 7-160,0 0 0,7 0 0,4 0 23,3 0 1,2-2 0,0-1 0,1-3 15,-1 3 1,0 1-1,0 2 1,0 0 25,0 0 1,5-2 0,2-1 0,0-3-9,1 3 0,4 1 1,-1 2-1,1 0-26,-1 0 1,3-2-1,-3-1 1,3-3 0,2 3 0,0 1 0,1 2 1,-1 0 0,0 0 1,0-5 0,0-1 0,-2 3 8,-3 1 0,3 0 0,-5-1 0,2-3 31,0 3 1,-1 1 0,5 2-1,-3 0 9,-1 0 1,-2-5 0,3-1 0,-1 3 30,1 1 0,-3 2 1,2 0-1,0 0-18,-2 0 0,3 0 1,-5-2-1,1-1-3,-1-3 0,4 1 0,-6 5 0,0 0-5,2 0 0,-5 0 1,4 0-1,-5 0-33,-1 0 0,1 0 0,-1 0 0,0 0-3,0 0 0,0 0 0,0 0-19,0 0 0,0 5 1,0 1-1,0-3-155,0-1 1,-5-2 0,-1 2 2,3 3 0,-4-3 0,0 5-1193,-2 0 1350,-2-5 0,-19 12 0,-4-5 0</inkml:trace>
</inkml:ink>
</file>

<file path=ppt/ink/ink4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1.315"/>
    </inkml:context>
    <inkml:brush xml:id="br0">
      <inkml:brushProperty name="width" value="0.08571" units="cm"/>
      <inkml:brushProperty name="height" value="0.08571" units="cm"/>
    </inkml:brush>
  </inkml:definitions>
  <inkml:trace contextRef="#ctx0" brushRef="#br0">1 17 7836,'7'-9'-181,"-5"2"397,5 7-157,0 0 1,-5 1 0,5 3-52,0 1 1,-5 8 0,5-3-18,0 5 1,-5 1 0,3 0-61,-3 0 0,3 0 0,1 0-73,-3 0 0,-1 0 0,-2 0-18,0 0 0,0-5-455,0-1 615,0-6 0,7 10 0,2-5 0</inkml:trace>
</inkml:ink>
</file>

<file path=ppt/ink/ink4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2.025"/>
    </inkml:context>
    <inkml:brush xml:id="br0">
      <inkml:brushProperty name="width" value="0.08571" units="cm"/>
      <inkml:brushProperty name="height" value="0.08571" units="cm"/>
    </inkml:brush>
  </inkml:definitions>
  <inkml:trace contextRef="#ctx0" brushRef="#br0">161 33 7728,'9'-8'-506,"-2"7"1,-9-8 825,-3 3-222,3 5 1,-7-7-50,4 8 0,1 0 4,-6 0 0,4 0 0,-4 0-41,-3 0 1,-1 0-1,-2 2 0,0 4 1,0-5 0,1 7-31,5-1 1,1-4 2,3 8 0,5-6-2,-5 6 0,6-6 12,6 6 0,-3-7 0,6 3-26,-2 0 0,6-5 1,-3 3 26,5-3 0,1-2 0,-2 1 1,-2 3-1,-1 1 1,0 1 0,5-4-20,0 3 1,-5-3 0,-1 5-14,3 0 1,-4-5-1,0 5-62,-2 0 0,3 2 23,-4 7 0,-1 0 72,-5 0 1,-2-2 0,-1-1 0,-4-4 29,-2-2 1,3-2 0,-4-3 33,-3 3 0,-1-3 0,-2 3 26,0-3 0,5-2 0,1 0 15,-3 0 1,-1 0-43,-2 0 0,0-5 1,1-2-33,5-2 1,-3 3 0,6-3-6,-2 2 0,6-5-37,-3 1 1,5 2-1,2 0 18,5 2 1,-3 2-1,6 3 1,0-1-145,0-3 1,2-1 0,5 4-7,0-3 0,0 1 0,0 3-24,0-3 0,0 3 170,0-3 0,0-4 0,0 0 0</inkml:trace>
</inkml:ink>
</file>

<file path=ppt/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14.603"/>
    </inkml:context>
    <inkml:brush xml:id="br0">
      <inkml:brushProperty name="width" value="0.08571" units="cm"/>
      <inkml:brushProperty name="height" value="0.08571" units="cm"/>
    </inkml:brush>
  </inkml:definitions>
  <inkml:trace contextRef="#ctx0" brushRef="#br0">1 105 7007,'0'-11'985,"0"-1"-587,0 8-59,0-4-110,0 8-98,0 0 0,0 8 1,0 4-110,0 3 0,0 3 0,1-3 0,3-1 23,2-3 0,0 7 0,-4 5 0,2-1-82,2-3 0,-1 0 0,-5 3 0,0 1-3,0-2 1,0 1-1,0-1 1,0 2-77,0-1 0,0-3 0,0-1 0,0-1-144,0 0 1,0 1-1,0-1-125,0 1 0,0-6-804,0-1 1189,0-7 0,0-12 0,0-11 0</inkml:trace>
  <inkml:trace contextRef="#ctx0" brushRef="#br0" timeOffset="516">1 88 7781,'7'-10'-283,"-3"0"0,8 5 153,1-7 1,-3 4-1,2 0 209,1 1 0,3 5 1,1-4-1,1 2 30,-1-2 1,1 4-1,-1-4-1,1 4 0,-1 2 0,1 0-72,-1 0 1,-1 2 0,-3 2 0,-1 4-57,1 2 0,-3 1 0,2 7-27,1-1 0,-3 1 1,0-1 3,-3 1 0,1-1 0,-4 1 1,2-1-93,-2 1 0,-2-1 1,-2 1 155,0-1 1,-8 0 30,-4 1 1,-3-3-1,-3-1 23,1-2 1,5-8 0,1 1-60,-3-3 0,-2-2-106,-1 0 0,0 0 0,-1-2-145,1-3 1,5 3 0,0-4-123,-1 4 0,3 2 357,-2 0 0,1-8 0,-7-2 0</inkml:trace>
</inkml:ink>
</file>

<file path=ppt/ink/ink4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2.384"/>
    </inkml:context>
    <inkml:brush xml:id="br0">
      <inkml:brushProperty name="width" value="0.08571" units="cm"/>
      <inkml:brushProperty name="height" value="0.08571" units="cm"/>
    </inkml:brush>
  </inkml:definitions>
  <inkml:trace contextRef="#ctx0" brushRef="#br0">1 17 7422,'7'9'-558,"-4"-2"614,8-7 0,0 0 0,5 0 11,0 0 1,0 0 0,0 0 0,0 0-30,0 0 0,0 0 1,0 0-141,0 0 1,0 0-1,0 0-177,0 0 1,-5-5-249,-1-1 527,-6 1 0,10-2 0,-5-2 0</inkml:trace>
</inkml:ink>
</file>

<file path=ppt/ink/ink4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2.734"/>
    </inkml:context>
    <inkml:brush xml:id="br0">
      <inkml:brushProperty name="width" value="0.08571" units="cm"/>
      <inkml:brushProperty name="height" value="0.08571" units="cm"/>
    </inkml:brush>
  </inkml:definitions>
  <inkml:trace contextRef="#ctx0" brushRef="#br0">1 1 7459,'7'9'232,"-5"5"0,3-4-214,-3 5 0,-2-5 0,0 1 1,0 2 29,0 1 1,0 2 0,0 0-453,0 0 0,0 0 0,0 0 404,0 0 0,7 0 0,2 0 0</inkml:trace>
</inkml:ink>
</file>

<file path=ppt/ink/ink4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3.423"/>
    </inkml:context>
    <inkml:brush xml:id="br0">
      <inkml:brushProperty name="width" value="0.08571" units="cm"/>
      <inkml:brushProperty name="height" value="0.08571" units="cm"/>
    </inkml:brush>
  </inkml:definitions>
  <inkml:trace contextRef="#ctx0" brushRef="#br0">81 49 6988,'-9'1'-14,"2"3"138,0 1 1,3 1-51,-7-6 1,6 0-36,-6 0 1,8-2 0,-4-2-133,0-1 1,5-2 91,-4 2 0,5 1 1,2-5-15,5 2 1,-4 0-1,5 3 0,0-1 1,-4 0 12,8 5 1,0 0 0,5 0 0,-5 0 1,-1 0-2,3 0 1,1 5 1,2 0 0,-5 8-1,-1-3 0,-6-1 0,1 2 1,-3 1 0,-2 3 0,0 1 0,0 0 0,0 0 0,0 0 0,-2-5 0,-3-1 0,-6 3 0,2-6 0,-1 0 5,-3 0 0,-1-5 0,-2 3-2,0-3 0,5-2-77,0 0 27,1 0 23,1 0 1,2-2 18,7-3 0,0-4 57,0-7 0,0 5 6,0 1 0,7 6-35,4-1 0,1 1 0,1 1 7,-3-3 0,-4 1 1,4 5-7,3 0 1,-4 0 0,1 0 2,3 0 0,-4 2 0,1 1-23,3 3 1,-4 4-1,0-3-2,-2 2 0,0-5 1,-4 3-242,3 0 1,5-3-163,-6 6 1,6-4 400,-6 4 0,7-6 0,-3 3 0</inkml:trace>
</inkml:ink>
</file>

<file path=ppt/ink/ink4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3.776"/>
    </inkml:context>
    <inkml:brush xml:id="br0">
      <inkml:brushProperty name="width" value="0.08571" units="cm"/>
      <inkml:brushProperty name="height" value="0.08571" units="cm"/>
    </inkml:brush>
  </inkml:definitions>
  <inkml:trace contextRef="#ctx0" brushRef="#br0">1 1 7877,'9'0'30,"-2"0"0,-7 7 0,0 3 40,0 5 0,0 1 1,0 0-1,0 0-80,0 0 1,0 0-1,0 0 1,0 0-145,0 0 0,0 0 1,0 0-359,0 0 1,0-5 511,0-1 0,0 1 0,0 5 0</inkml:trace>
</inkml:ink>
</file>

<file path=ppt/ink/ink4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4.347"/>
    </inkml:context>
    <inkml:brush xml:id="br0">
      <inkml:brushProperty name="width" value="0.08571" units="cm"/>
      <inkml:brushProperty name="height" value="0.08571" units="cm"/>
    </inkml:brush>
  </inkml:definitions>
  <inkml:trace contextRef="#ctx0" brushRef="#br0">1 1 6654,'9'0'700,"0"0"-612,-4 0 1,-1 0-75,6 0 1,-4 0 0,4 0 27,3 0 0,-4 0 0,1 0-236,3 0 0,-4 0-33,1 0 1,-4 2-531,4 3 757,-6-3 0,3 5 0,-7-7 0,0 0 0</inkml:trace>
</inkml:ink>
</file>

<file path=ppt/ink/ink4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4.647"/>
    </inkml:context>
    <inkml:brush xml:id="br0">
      <inkml:brushProperty name="width" value="0.08571" units="cm"/>
      <inkml:brushProperty name="height" value="0.08571" units="cm"/>
    </inkml:brush>
  </inkml:definitions>
  <inkml:trace contextRef="#ctx0" brushRef="#br0">1 0 7982,'0'11'-555,"0"-1"1,7-6 683,3 1 0,5-3 0,1-2 33,0 0 1,0 0-74,0 0 1,0 0-1,-2 2-123,-3 3 1,-2-3-495,-4 3 0,-3-1-48,3 1 576,-3-3 0,-2 5 0,0-7 0</inkml:trace>
</inkml:ink>
</file>

<file path=ppt/ink/ink4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8.858"/>
    </inkml:context>
    <inkml:brush xml:id="br0">
      <inkml:brushProperty name="width" value="0.08571" units="cm"/>
      <inkml:brushProperty name="height" value="0.08571" units="cm"/>
    </inkml:brush>
  </inkml:definitions>
  <inkml:trace contextRef="#ctx0" brushRef="#br0">80 0 7769,'9'7'19,"-2"-5"0,-8 11 0,-3-6 60,-1 2 1,-2-6-67,1 3 1,5-3 0,-7 1-103,1 1 0,4 0 62,-8-5 0,6 0 12,-6 0 0,6 0-5,-6 0 1,7-1 16,-1-5 0,3 3-20,2-8 1,0 6 0,2-4 11,3 2 1,-1 1 0,7 6 37,1 0 1,-3 0-1,2 0-18,1 0 1,-3 0-1,2 0 42,1 0 0,-3 0 0,2 0-30,1 0 1,-5 2-1,1 2-15,-1 1 1,-4 6-1,6-4-52,-2 2 0,-1 1 0,-6 6 31,0 0 0,0 0 0,0 0-30,0 1 1,0-1 0,0 0-6,0 0 1,-2 0-14,-3 0 0,-4-2 29,-7-3 0,0-4 0,0-7 20,-1 0 0,7 0 13,-1 0 0,0 0 34,-5 0 1,7-2 0,2-2 48,0-1 0,5-2 28,-3 2-61,3 3 1,2-7-58,0 4 0,2 3 22,3-4 0,-1 5 1,7 1 69,1 0 1,2 0-28,2 0 0,0 0-43,1 0 0,-9 1 0,0 3-48,-1 1 0,-6 2 0,7-1-305,-1 5 0,-4-3 18,8 3 0,-6-7 1,6 1 320,1-3 0,3 5 0,1 2 0</inkml:trace>
</inkml:ink>
</file>

<file path=ppt/ink/ink4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9.224"/>
    </inkml:context>
    <inkml:brush xml:id="br0">
      <inkml:brushProperty name="width" value="0.08571" units="cm"/>
      <inkml:brushProperty name="height" value="0.08571" units="cm"/>
    </inkml:brush>
  </inkml:definitions>
  <inkml:trace contextRef="#ctx0" brushRef="#br0">0 33 7875,'11'0'-377,"0"0"1,-6 0 481,6 0 1,-1 0-1,6 0 1,0 0 0,-5 0 0,0 0-17,1 0 0,3 0 0,1-2-48,0-4 0,0 5-219,0-5 1,0 4-1,0 2 0,0 0-114,0 0 1,0 0 83,0 0 0,-5 0 1,-2-1 207,-2-5 0,-2 5 0,-5-7 0</inkml:trace>
</inkml:ink>
</file>

<file path=ppt/ink/ink4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9.574"/>
    </inkml:context>
    <inkml:brush xml:id="br0">
      <inkml:brushProperty name="width" value="0.08571" units="cm"/>
      <inkml:brushProperty name="height" value="0.08571" units="cm"/>
    </inkml:brush>
  </inkml:definitions>
  <inkml:trace contextRef="#ctx0" brushRef="#br0">17 0 7677,'0'16'14,"0"0"0,0-5 0,0 0 8,0 1 0,0 2-143,0 3 1,-2-1-163,-3 0 0,3-6 283,-4 1 0,5 0 0,1 5 0</inkml:trace>
</inkml:ink>
</file>

<file path=ppt/ink/ink4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49.904"/>
    </inkml:context>
    <inkml:brush xml:id="br0">
      <inkml:brushProperty name="width" value="0.08571" units="cm"/>
      <inkml:brushProperty name="height" value="0.08571" units="cm"/>
    </inkml:brush>
  </inkml:definitions>
  <inkml:trace contextRef="#ctx0" brushRef="#br0">1 0 7982,'1'9'-220,"5"-4"0,-5 4 347,5 2 0,-3-2 0,1 2-56,1 1 0,1 2 0,-6 2-193,0 0 1,5 0 0,0 0-235,-1 0 0,-2 1 356,-2-1 0,0 0 0,0 0 0</inkml:trace>
</inkml:ink>
</file>

<file path=ppt/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29.120"/>
    </inkml:context>
    <inkml:brush xml:id="br0">
      <inkml:brushProperty name="width" value="0.08571" units="cm"/>
      <inkml:brushProperty name="height" value="0.08571" units="cm"/>
    </inkml:brush>
  </inkml:definitions>
  <inkml:trace contextRef="#ctx0" brushRef="#br0">176 0 6994,'-12'8'164,"0"4"1,8-2-1,-3 1 1,1 3-1,0 1-40,2 3 1,-4 7 0,3 2-1,1 2-75,2 0 0,-4 2 0,0 8 0,0 2-5,-2-2 0,7 0 0,-7-1 1,2 3 18,0-2 1,-6-2 0,7-2 0,-1-2-123,-2-4 0,6 2 0,-4-6 0,4 0 24,2 1 0,-5-3 0,-1-6 0,2 1-163,2-1 1,2 1-654,0-1-87,0-7 938,0-2 0,8-16 0,1-2 0</inkml:trace>
  <inkml:trace contextRef="#ctx0" brushRef="#br0" timeOffset="259">280 402 7953,'10'0'-381,"0"0"1,-4 2 679,5 4 1,-1-2 0,2 5-257,1-1 0,-3 6 1,1-3-124,3 5 1,-4-4 0,1-3 0,1 1-96,-2 0 1,5-4-1,-3 3-262,3-1 1,3 4 436,-1-6 0,1-1 0,-1-5 0</inkml:trace>
  <inkml:trace contextRef="#ctx0" brushRef="#br0" timeOffset="556">717 437 7192,'-2'-10'246,"-4"5"-100,4 3 1,-13 9-66,3 5 0,-2 4 0,1-1 1,1-1-21,-1-3 1,3 1-1,-2 5 1,-1 1-7,-3-1 0,5 1 1,1-1-1,0 1-10,0-1 0,1-5 1,-3-1-1,4 3-51,1 2 1,3 1 0,-8 1-215,-1-1 0,3-5 1,0-1-164,2 3 1,3-4 182,5 1 200,0-7 0,0 4 0,0-8 0</inkml:trace>
  <inkml:trace contextRef="#ctx0" brushRef="#br0" timeOffset="1018">857 577 7772,'7'9'-547,"5"-3"1,-2-4 741,1-2 1,-5 0-1,4-2-55,-2-4 0,5 3-113,-1-9 0,-2 6 1,-1-5-36,-1-3 1,-2 4-67,-6-1 1,0 5 46,0-6 1,-2 8-1,-4-4-47,-5 1 1,1 5-1,-2-4 53,-1 4 1,3 2-1,0 2 1,0 2 70,1 2 0,3 5 0,-4-3 1,1 2 55,-1 3 1,0 3 0,-2 1-66,7 1 1,-3-1 0,2 1-33,2-1 0,2 1 0,4-1-120,4 1 0,-2-9 0,8-1 0,1-2-183,3 0 0,1 0 0,3-6 294,3 0 0,-4 0 0,6 0 0</inkml:trace>
  <inkml:trace contextRef="#ctx0" brushRef="#br0" timeOffset="1415">1328 524 6843,'6'-11'-693,"0"-1"811,-2-1 1,3-3 313,-1-1 1,0 5-450,-6 0 1,-8 8 0,-3-1-29,-5 3 0,1 4 1,1 1-1,2 3 23,-1-2 0,3 4 0,-1 0 1,-1 1-2,2 5 0,-3-4 1,7 1 89,2 3 1,2 1-1,2 3 1,0-6-1,2-3-2,4-1 1,3-2 0,9-4-9,-1 4 1,1-5 0,-1 5 0,1-4 72,-1-2 1,1 0-73,-1 0 1,-1 2-1,-3 2-121,-1 2 0,-8 7 26,2-1 1,-4-2-1,-2 1 1,-2 1-10,-4-2 0,2 3 0,-6-5 0,0 0-3,1 0 0,-3-1 0,-5-3 0,-1 2-64,1-2 0,1 0 0,3 0 0,1 2-212,-2-3 0,-1-1 325,-3-2 0,1-7 0,-1-3 0</inkml:trace>
  <inkml:trace contextRef="#ctx0" brushRef="#br0" timeOffset="1992">1485 35 7953,'12'0'-908,"0"0"800,-1 0 1,7 0 0,-1 0 0,1 0 224,-1 0 0,8 0-49,4 0 1,3 0-1,-3 2 1,-6 2-2,-4 2 0,-1 6 0,-1-5 0,1 3 30,-1 4 0,1 1 1,-1 3-54,1-1 0,-3 6 1,-1 1-1,-5-3-39,-1-1 1,4-3-1,-6 2-14,-2 5 1,-1-5 0,1 6 0,2-1 0,-2 1 29,-2 2 1,-2-4 0,0 4 0,0 1-127,0-1 1,0-6-1,0 4 1,0-1 55,0-1 0,0 2 0,0-4 0,-2 3 24,-4-3 1,4 4-1,-6-1 1,3-3 29,-1-2 0,-8-1 0,5-1 0,-3 1 0,0-1 1,1-1 0,-7-3 0,1-1 14,-1 2 1,1-5-1,-1 1 1,1 0-78,-1-1 0,1-5 0,-1 2-655,1-4 712,-1 6 0,1-6 0,0 5 0</inkml:trace>
</inkml:ink>
</file>

<file path=ppt/ink/ink4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50.762"/>
    </inkml:context>
    <inkml:brush xml:id="br0">
      <inkml:brushProperty name="width" value="0.08571" units="cm"/>
      <inkml:brushProperty name="height" value="0.08571" units="cm"/>
    </inkml:brush>
  </inkml:definitions>
  <inkml:trace contextRef="#ctx0" brushRef="#br0">17 64 6265,'-2'-9'413,"-4"4"-148,5 3-201,-6 2 0,8 0 0,3-2-4,1-3 1,8 3-38,-3-3 0,5 3 0,1 2 0,0 0 1,0 0 0,0 0 0,2 0-14,3 0 1,-1 0 0,6 0 0,3 0 1,1 0 0,2 0 0,-2 0 0,-1-2-11,-2-3 1,-2 3 0,3-3 0,-1 3 7,1 2 1,3 0 0,-1 0 0,-2 0-15,-1 0 1,-2-5 0,4-1-1,-3 3 20,3 1 1,-4 2-1,0 0 1,0 0 37,0 0 1,-4 0 0,4 0-1,0 0-15,0 0 1,-4 0 0,4 0 0,0 0-22,0 0 1,0 0 0,3 0 0,-1 0-26,2 0 0,1 0 0,0 0 0,-1 0 24,-2 0 1,-3 0 0,3 0 0,-4 0 2,1 0 0,-5 0 0,6 0 0,-2 0 22,-3 0 0,3 5 0,-2 1 0,1-3-36,1-1 1,-5-2-1,3 2 1,-3 1-24,-2 3 0,-5-1 0,-1-5-284,3 0 0,1 0-316,2 0-159,-7 0 777,-2 0 0,-7 0 0,0 0 0</inkml:trace>
</inkml:ink>
</file>

<file path=ppt/ink/ink4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51.279"/>
    </inkml:context>
    <inkml:brush xml:id="br0">
      <inkml:brushProperty name="width" value="0.08571" units="cm"/>
      <inkml:brushProperty name="height" value="0.08571" units="cm"/>
    </inkml:brush>
  </inkml:definitions>
  <inkml:trace contextRef="#ctx0" brushRef="#br0">1 15 6998,'0'-9'306,"5"3"-175,1 12 0,-1-3 0,-5 8-84,0 2 1,5 1-1,1 2 1,-3 0-50,-1 0 0,-2 0 0,0 0 0,0 0 6,0 0 0,5 0 0,1 0 0,-3 0-137,-1 0 0,-2 0 0,0 0-353,0 0 0,0-5-42,0 0 528,0-8 0,0 11 0,0-5 0</inkml:trace>
</inkml:ink>
</file>

<file path=ppt/ink/ink4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52.091"/>
    </inkml:context>
    <inkml:brush xml:id="br0">
      <inkml:brushProperty name="width" value="0.08571" units="cm"/>
      <inkml:brushProperty name="height" value="0.08571" units="cm"/>
    </inkml:brush>
  </inkml:definitions>
  <inkml:trace contextRef="#ctx0" brushRef="#br0">209 65 6727,'0'-16'216,"0"0"1,0 5-137,0 1 1,-7 6 0,-4-1-75,-3 3 0,3 2 0,0 0 19,-1 0 0,3 0 0,-2 0 0,-1 0 35,-2 0 1,3 0-1,0 0-35,-1 0 1,3 0-1,-2 2-66,-1 3 0,3-1-60,-2 6 0,8-4 61,-3 4 0,4-4 12,2 4 0,0-4 30,0 4 0,2-6 1,4 3 6,4 0 0,4-5 0,3 3 0,-1-3-10,0-2 0,0 0 0,0 2 0,0 1-18,0 3 0,0-1 0,0-5-24,0 0 0,0 5 1,0 1-58,0-3 0,-5 4 70,-1-1 0,-6 6 32,1-1 1,-3-2-23,-2 2 1,-2-1 10,-3 6 1,1-5 38,-6 0 0,-1-8 0,-5 4 3,0 0 0,5-5 1,0 4-3,-1-5 1,-2-1 0,-2 0-4,0 0 1,5 0 0,2-1 16,2-5 1,-4 3-15,6-8 0,-2 2 1,3-3 18,-1 1 1,0 0-32,5-5 0,1 6 3,5-1 0,3 2-56,7-2 1,-6-1-1,1 6-104,1 3 0,3-1 0,1 1-62,0-3 0,0 1 0,0 3 1,0-1 199,0-3 0,0 1 0,0 5 0</inkml:trace>
</inkml:ink>
</file>

<file path=ppt/ink/ink4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52.454"/>
    </inkml:context>
    <inkml:brush xml:id="br0">
      <inkml:brushProperty name="width" value="0.08571" units="cm"/>
      <inkml:brushProperty name="height" value="0.08571" units="cm"/>
    </inkml:brush>
  </inkml:definitions>
  <inkml:trace contextRef="#ctx0" brushRef="#br0">1 33 6389,'7'-9'297,"3"4"1,-1 3-1,2 2-185,2 0 1,1 0-1,2 0-121,0 0 1,0 0-1,0 0 1,0 0-44,0 0 1,-5 0-1,-1 0-50,3 0 0,1 0 1,2 0-441,0 0 542,-7 0 0,5-7 0,-5-2 0</inkml:trace>
</inkml:ink>
</file>

<file path=ppt/ink/ink4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52.711"/>
    </inkml:context>
    <inkml:brush xml:id="br0">
      <inkml:brushProperty name="width" value="0.08571" units="cm"/>
      <inkml:brushProperty name="height" value="0.08571" units="cm"/>
    </inkml:brush>
  </inkml:definitions>
  <inkml:trace contextRef="#ctx0" brushRef="#br0">17 1 7982,'-9'2'-192,"4"3"1,3 4 0,2 7 267,0 0 0,0 0 0,2 0 62,3 0 1,-3 0 0,3 0-135,-3 0 1,-2 0 0,0 0-319,0 0 1,0 0-1,0 0 314,0 0 0,7 0 0,2 0 0</inkml:trace>
</inkml:ink>
</file>

<file path=ppt/ink/ink4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53.509"/>
    </inkml:context>
    <inkml:brush xml:id="br0">
      <inkml:brushProperty name="width" value="0.08571" units="cm"/>
      <inkml:brushProperty name="height" value="0.08571" units="cm"/>
    </inkml:brush>
  </inkml:definitions>
  <inkml:trace contextRef="#ctx0" brushRef="#br0">81 49 7253,'-9'7'50,"-5"-5"30,3 3 1,2-3-85,-2-2 0,6-2-9,-6-3 0,8 1-23,-2-6 1,3 4 4,2-4 1,5 4-1,2-3 25,2 2 1,-4 2 0,6 5 24,2 0 0,1 0 44,2 0 1,-5 0 0,-1 0-2,3 0 0,-4 0-31,1 0 0,-1 7-76,2 4 1,1 3-1,-6 2 1,4 0 0,-4 0-45,-3 0 1,-1 0 65,-2 0 0,-2 0 10,-3 0 1,1-7-1,-4-2 1,-1-1 34,0-1 1,3 2 0,-4-3-2,-3 1 1,-1 2 0,-2-3-12,0 1 0,5 0-7,1-5 1,4 0-3,-5 0-3,8 0 0,-4-2-19,7-3 44,0-4 1,2-5 32,3 3 0,4 4-47,7 7 1,-5 0-1,-1 0-1,3 0 1,-4 0 0,1 0 2,3 0 0,-4 0 1,1 2-5,3 3 0,-4-3-283,1 3 1,1 3 16,5-3 0,-7 2 0,-2-3 259,0 1 0,2 0 0,7-5 0</inkml:trace>
</inkml:ink>
</file>

<file path=ppt/ink/ink4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53.813"/>
    </inkml:context>
    <inkml:brush xml:id="br0">
      <inkml:brushProperty name="width" value="0.08571" units="cm"/>
      <inkml:brushProperty name="height" value="0.08571" units="cm"/>
    </inkml:brush>
  </inkml:definitions>
  <inkml:trace contextRef="#ctx0" brushRef="#br0">1 1 7784,'8'7'-1126,"0"-4"1360,-8 8 0,0 0-160,0 5 0,0 0 0,0 0 1,0 0-27,0 0 0,0 0 0,0 0-141,0 0 1,0 0 0,0 0-185,0 0 0,0 0-362,0 0 639,0 0 0,0 0 0,0 0 0</inkml:trace>
</inkml:ink>
</file>

<file path=ppt/ink/ink4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54.352"/>
    </inkml:context>
    <inkml:brush xml:id="br0">
      <inkml:brushProperty name="width" value="0.08571" units="cm"/>
      <inkml:brushProperty name="height" value="0.08571" units="cm"/>
    </inkml:brush>
  </inkml:definitions>
  <inkml:trace contextRef="#ctx0" brushRef="#br0">0 0 6762,'16'0'258,"0"0"1,-5 0-251,0 0 1,0 0-48,5 0 0,-6 0 0,1 0-134,1 0 1,-3 0 81,2 0 1,-6 0-517,6 0 607,-7 0 0,3 0 0,-7 0 0,-7 0 0,-2 0 0</inkml:trace>
</inkml:ink>
</file>

<file path=ppt/ink/ink4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54.600"/>
    </inkml:context>
    <inkml:brush xml:id="br0">
      <inkml:brushProperty name="width" value="0.08571" units="cm"/>
      <inkml:brushProperty name="height" value="0.08571" units="cm"/>
    </inkml:brush>
  </inkml:definitions>
  <inkml:trace contextRef="#ctx0" brushRef="#br0">0 0 7617,'0'16'-197,"0"-7"0,0 0 227,0-4 1,2-3 0,4 4 73,4-5 1,-1 5-87,2-1 1,0 0 0,5-3-300,0 4 0,-6-5-576,1 5 857,0-5 0,5-1 0,0 0 0</inkml:trace>
</inkml:ink>
</file>

<file path=ppt/ink/ink4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01.453"/>
    </inkml:context>
    <inkml:brush xml:id="br0">
      <inkml:brushProperty name="width" value="0.08571" units="cm"/>
      <inkml:brushProperty name="height" value="0.08571" units="cm"/>
    </inkml:brush>
  </inkml:definitions>
  <inkml:trace contextRef="#ctx0" brushRef="#br0">0 0 7146,'16'0'306,"0"0"0,-5 0-374,0 0 1,-1 0-1,6 0 64,0 0 0,-5 0 1,0 0-186,1 0 1,-3 0-180,2 0 0,-1 0 135,6 0 1,-5 0 232,0 0 0,-8 8 0,5 1 0</inkml:trace>
</inkml:ink>
</file>

<file path=ppt/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26.104"/>
    </inkml:context>
    <inkml:brush xml:id="br0">
      <inkml:brushProperty name="width" value="0.08571" units="cm"/>
      <inkml:brushProperty name="height" value="0.08571" units="cm"/>
    </inkml:brush>
  </inkml:definitions>
  <inkml:trace contextRef="#ctx0" brushRef="#br0">402 1 6562,'-18'0'487,"7"0"-440,-1 0 0,0 0 0,-5 0 0,-1 2 16,1 3 0,-1-1 0,1 6 0,-2 0 24,-5-1 1,5 3-1,-4 6 1,3-1 4,3 0 1,-1 3 0,1 3 0,-1 4-45,1 0 1,5 6 0,1-2-1,-1 6 25,2 4 1,2 0 0,7-6 0,-3 0-33,-2 0 0,0 0 1,8-2-1,2-2-76,2-2 1,1-2-1,-1 4 1,4-4-105,0-2 1,5 4 0,-3-5-1,3-3-79,3-2 1,1-1 0,5-3 0,3-3 217,0-6 0,6 4 0,-6-1 0</inkml:trace>
  <inkml:trace contextRef="#ctx0" brushRef="#br0" timeOffset="505">838 280 7163,'-6'-12'-189,"1"1"1,-3 7 0,2-2 248,-6 4 1,3 2 0,-3 0 0,-1 0 0,-3 0 29,-1 0 1,-1 2 0,1 2-66,-1 2 0,3 7 0,1-1 21,2 4 1,9 1 0,-3 0-46,4 1 1,2-6 0,0-1-14,0 3 1,8 1 21,3 3 1,5-3 0,1-1 0,1-4 10,-1-3 0,1 5 0,-1-6 1,0 0-51,1 1 1,-6 1 0,-1 6-5,3-3 1,-6-5 0,-1 4 0,-1 0-12,0-1 1,0-3 41,-6 6 1,-8-6-1,-4 3 22,-3-1 0,-3-2 1,1-6-1,-2 0-1,-5 0 0,3 0 0,-6 0 0,0 2-52,-1 4 1,7-4 0,-4 3-111,0-3 0,5-2-359,-3 0 52,11 0 450,12 0 0,18-7 0,9-3 0</inkml:trace>
  <inkml:trace contextRef="#ctx0" brushRef="#br0" timeOffset="959">978 455 7758,'12'-18'-652,"-1"1"753,-7-1 1,2 9 55,-12 3 1,2 12-65,-7 5 0,7 5 0,-2 1-17,4 1 0,2-1 0,0 1-55,0-1 1,2 1-1,4-1 12,5 1 1,5-7 0,1-1-87,1-2 0,-1-3 0,1-5 0,-1 0-36,1 0 1,1 0-1,2-2 66,3-3 1,-1-3 0,-5-6 0,-1 3-107,0-3 1,-1-1 0,-2-3 106,-3 1 0,-7-1 1,4 3 219,0 3-66,-6-4 1,3 15-86,-10-5 0,3 6 1,-4 6-51,4 5 0,2 5 0,0 1 0,0 1-69,0-1 1,0-5-1,0-1 1,2 3-134,4 2 0,-4-5 0,5-1 0,1 0-159,4-1 1,-3-5 363,3 2 0,7-4 0,9-2 0</inkml:trace>
  <inkml:trace contextRef="#ctx0" brushRef="#br0" timeOffset="1414">1537 402 7810,'2'-9'-484,"4"3"529,-4 4 1,11 10 0,-5 3 35,2 5 0,-6 1 0,3 1 1,-1-1-137,0 1 1,0-1 0,-4 1 28,4-1 0,-5 1 0,5-1-25,-4 0 1,-2-5 37,0 0-3,0-8 1,0 1 22,0-10 1,0 1 0,0-8-8,0-2 1,0-1-1,2-2 1,2-1-1,2 1 1,2-1-1,-5 1 1,5 1-1,2 4 1,-4-3-1,5 5 8,3 1 1,-4-5 0,1 8 11,3 2 0,1 2 0,3 2-7,-1 0 0,-5 2 1,0 4-1,1 6 0,-3 1 0,0 1 1,-3-2-1,-3 1 0,4 3 0,0 1 1,0 1-173,-1-1 0,-1-5 0,-4-1-249,4 3 1,-2 1 407,7 3 0,-7-8 0,4-3 0</inkml:trace>
  <inkml:trace contextRef="#ctx0" brushRef="#br0" timeOffset="1867">2026 437 6585,'6'-11'320,"0"-1"1,7 8-204,-1-2 0,3 4 0,1 4-45,-5 4 0,5 4-45,-4 7 0,-3 1 1,1-1-1,-2 1 0,-4-1 1,-2-5 0,-2-1-171,0 3 0,0 2 116,0 1 1,-2-7 62,-4-5-27,4-3 0,-6-4 0,8-3-12,0-7 1,0-3 0,2-3-17,4 1 1,-2-1 0,7 1 9,3-1 1,2 1 0,1-1 4,0 1 0,-1 5 0,-2 2 1,-3 3-1,3 3 0,1 2 0,3 2 0,-1 0 8,1 0 0,-1 0 0,1 2 15,-1 4 0,-5 1 0,-3 7 1,1-2-8,0 1 0,-6 3 0,2 1 0,-5 1-95,-1-1 1,0 1 0,0-1 0,0 1-198,0-1 1,0-5 0,0-1 279,0 3 0,-7-6 0,-3-1 0</inkml:trace>
  <inkml:trace contextRef="#ctx0" brushRef="#br0" timeOffset="2410">2655 402 7780,'0'-9'-198,"0"1"0,0 10 278,0 4 1,2-2-1,1 7 1,3 3-5,-2 1 1,6 3-1,1-1-52,5 1 0,-4-3 0,-1-1 1,3-5-40,1-1 0,1 0 1,-3-4-1,-1 2 21,2-2 1,1-2-1,3-2 1,-1 0-40,1 0 0,-3-2 0,-1-2 1,-3-4-9,3-2 1,1 4 0,1-5 0,-2-1 49,-3 2 1,-1-5 0,2 3 10,-7-3 1,3 3-1,-2 0 1,-2-1-1,0-1 38,2 3 82,-4-5-132,5 6-37,-7 1 1,0 9 0,0 11 22,0 5 1,6 1 0,0 1 0,-2 1 2,-2 4 1,4-3 0,-1 3 0,-1-3 44,-2-3 0,4 6 0,0 1 0,-2-3-37,-2-2 0,-2-1 0,0-1 0,0 1 15,0-1 1,0 1-1,0-1 46,0 1 0,-2-7 0,-4-1-13,-6-2 0,-3 3 0,-3-5 0,-1-2-12,-4-2 1,3 0 0,-5 2 0,2 2-137,-1-2 1,1-3 0,4-1 0,-3 0-574,-1 0 668,0 0 0,-2 0 0,-3 0 0</inkml:trace>
</inkml:ink>
</file>

<file path=ppt/ink/ink4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0:01.722"/>
    </inkml:context>
    <inkml:brush xml:id="br0">
      <inkml:brushProperty name="width" value="0.08571" units="cm"/>
      <inkml:brushProperty name="height" value="0.08571" units="cm"/>
    </inkml:brush>
  </inkml:definitions>
  <inkml:trace contextRef="#ctx0" brushRef="#br0">0 1 6874,'11'5'82,"0"0"-57,1-1 0,2-2 0,2-2-25,0 0 0,0 7 0,1 2 0</inkml:trace>
</inkml:ink>
</file>

<file path=ppt/ink/ink4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36.344"/>
    </inkml:context>
    <inkml:brush xml:id="br0">
      <inkml:brushProperty name="width" value="0.08571" units="cm"/>
      <inkml:brushProperty name="height" value="0.08571" units="cm"/>
    </inkml:brush>
  </inkml:definitions>
  <inkml:trace contextRef="#ctx0" brushRef="#br0">129 17 6781,'-7'-9'290,"5"2"-88,-5 7-71,7 0 68,0 0-90,-8 0 1,5 0-43,-8 0 1,6 0-46,-6 0 1,8 1 33,-3 5 1,-1-3 7,2 8 0,-6-6-47,6 6 0,-6-6 0,6 6-7,1 1 0,-3-3 70,2 2 0,-1 0 101,6 5 1,0-6-21,0 1 1,0-5-112,0 4 0,2-1 1,2 4-43,1-3 1,2-6 0,-3 3 5,1 0 0,8-5-43,-3 3 1,-1-1 0,2-1-1,1 3 0,3-1 0,1-5 24,0 0 1,0 0-1,0 0 4,0 0 0,-6 0 0,1 0-9,2 0 0,-4 0-28,1 0 1,-1-7 24,2-4 1,1 2-1,-6-1 28,-3-3 0,-1-1 39,-2-2 1,0 0-32,0 0 1,0 0-10,0 0 0,-7 7 0,-2 2-21,0 0 1,0 5-91,4-4-60,-4-2 1,-5 4-6,3-7 1,-3 8-404,3-3 0,2 5 5,-2 1 1,8 1 559,-3 5 0,5-5 0,1 7 0</inkml:trace>
</inkml:ink>
</file>

<file path=ppt/ink/ink4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36.710"/>
    </inkml:context>
    <inkml:brush xml:id="br0">
      <inkml:brushProperty name="width" value="0.08571" units="cm"/>
      <inkml:brushProperty name="height" value="0.08571" units="cm"/>
    </inkml:brush>
  </inkml:definitions>
  <inkml:trace contextRef="#ctx0" brushRef="#br0">1 17 6731,'0'-9'1874,"0"2"-2364,0 7-7,0 0 1,0 0 0</inkml:trace>
</inkml:ink>
</file>

<file path=ppt/ink/ink4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37.460"/>
    </inkml:context>
    <inkml:brush xml:id="br0">
      <inkml:brushProperty name="width" value="0.08571" units="cm"/>
      <inkml:brushProperty name="height" value="0.08571" units="cm"/>
    </inkml:brush>
  </inkml:definitions>
  <inkml:trace contextRef="#ctx0" brushRef="#br0">128 49 6754,'0'-9'792,"-5"0"-813,0 3 1,-8 5 45,3-5 0,1 5-25,-2 1 0,6 1 0,-4 5 63,2 4 0,-6-1 23,2 2 0,3 0 15,-3 5 0,7 0-30,-1 0 0,3 0-31,2 0 0,0 0-39,0 0 0,7-5-10,4-1 1,3-6 3,2 1 0,0-3 0,0-2 3,0 0 1,0 0 0,0 0-6,0 0 0,1 0 9,-1 0 1,0 0-1,0 0-23,0 0 1,-6-5 0,-1-3 4,-2 0 0,6 2 23,-2-4 1,-3 1 0,1-4 34,-2 2 0,4 1 17,-5-6 0,-1 0-14,-5 0 0,-2 0-40,-3 0 1,1 7 0,-5 2 0,0 1-54,0 1 1,-1 0-1,-6 5-72,0 0 0,0-6 1,0 1 17,0 1 1,5 3 0,0 1-1115,-1 0 1216,5 0 0,-1 0 0,8 0 0</inkml:trace>
</inkml:ink>
</file>

<file path=ppt/ink/ink4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38.308"/>
    </inkml:context>
    <inkml:brush xml:id="br0">
      <inkml:brushProperty name="width" value="0.08571" units="cm"/>
      <inkml:brushProperty name="height" value="0.08571" units="cm"/>
    </inkml:brush>
  </inkml:definitions>
  <inkml:trace contextRef="#ctx0" brushRef="#br0">0 1 7381,'16'0'254,"0"0"1,-5 0-132,0 0 0,-1 0-100,6 0 0,0 0-67,0 0 0,-5 0 0,0 0-13,1 0 0,2 0 36,3 0 1,-7 0 10,1 0 22,0 0-5,5 0 1,-6 0 1,1 0-26,-7 0 5,3 0 1,-6 0 5,5 0 4,-4 7 1,7-6-30,-4 5 0,-3-3 4,3 3 0,-3-3 13,-2 8 1,0-6 27,0 6 0,0-6 31,0 6 0,-2-7 1,-2 3 39,-1 0 1,-2-4 0,3 8 5,-1 2 1,-6-5 0,4 3-3,-2 2 0,4-4 7,-6 1 0,8 1-57,-3 5 0,5 0-32,1 0 0,0 0-39,0 0 1,0 0-125,0 0 1,0-5-321,0 0-139,0-8 79,0 4 1,1-7 535,5 0 0,-5-7 0,7-2 0</inkml:trace>
</inkml:ink>
</file>

<file path=ppt/ink/ink4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42.350"/>
    </inkml:context>
    <inkml:brush xml:id="br0">
      <inkml:brushProperty name="width" value="0.08571" units="cm"/>
      <inkml:brushProperty name="height" value="0.08571" units="cm"/>
    </inkml:brush>
  </inkml:definitions>
  <inkml:trace contextRef="#ctx0" brushRef="#br0">193 16 7701,'-11'-5'0,"0"0"-286,-1 1 1,3 2 389,-2 2 0,6 0-122,-6 0 196,8 0-55,-12 0 0,12 2-73,-8 4 0,6-5 1,-4 6 16,2 1 1,0-5-1,1 8-22,-4 1 1,1 1 0,0-1-1,0-1 13,0 1 1,5 3 0,-1 1-35,3 0 1,2-6-1,0 1-15,0 2 0,0 1 0,0 2 37,0 0 1,2-5-155,3-1 1,4-4 0,7 3 73,0-2 0,0-2 0,0-5-17,1 0 1,-1 0-1,0 0 34,0 0 0,-6-2 1,1-1 4,1-3 1,-4-1-1,-1 4 28,0-3 0,-5-6 78,3 1 1,-3 2-41,-2-1 0,-7 1-42,-4-2 1,-3 4 0,-2 7-98,0 0 1,5 0 0,0 0-102,-1 0 1,-1 2 0,1 1-389,1 2 1,8 3-90,-3-3 663,4-3 0,10 12 0,0-5 0</inkml:trace>
</inkml:ink>
</file>

<file path=ppt/ink/ink4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42.993"/>
    </inkml:context>
    <inkml:brush xml:id="br0">
      <inkml:brushProperty name="width" value="0.08571" units="cm"/>
      <inkml:brushProperty name="height" value="0.08571" units="cm"/>
    </inkml:brush>
  </inkml:definitions>
  <inkml:trace contextRef="#ctx0" brushRef="#br0">239 64 7982,'0'-10'-421,"0"-1"1,0 6 267,0-6 229,0 7 1,-2-4-1,-3 2 1,-4 4-86,-7-3 1,0 3 0,0 2 84,0 0 1,-6 0 0,1 0-31,1 0 1,2 2-1,2 2 1,2 3 43,4 2 0,-3-4 0,6 4-164,-2-2 1,5 6 78,-1-3 0,5 3 1,4-1-1,3-3-34,2-2 0,1-1 1,6-6-1,0 0-9,0 0 1,1 0-1,-1 0-145,0 0 0,0 0 0,0 0 138,0 0 0,-2-2 0,-2-2 1,-1-3 54,2-2 0,-6 4 151,-2-6 0,2 6 332,-1-6-212,-1 8-150,-5-5 0,-2 8-56,-3 0 1,1 8-1,-5 2-46,2 4 0,2-3 0,5 0 0,0 1 3,0 3 0,0-5 1,0 1-1,0 1 2,0 3 1,0 1 0,0 0 0,0 0 0,0 0-182,0 0 1,0 0-634,0 0 100,0-7 1,7-2 679,4-7 0,3 0 0,2 0 0</inkml:trace>
</inkml:ink>
</file>

<file path=ppt/ink/ink4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43.674"/>
    </inkml:context>
    <inkml:brush xml:id="br0">
      <inkml:brushProperty name="width" value="0.08571" units="cm"/>
      <inkml:brushProperty name="height" value="0.08571" units="cm"/>
    </inkml:brush>
  </inkml:definitions>
  <inkml:trace contextRef="#ctx0" brushRef="#br0">65 81 7064,'-8'-9'328,"0"1"-193,-8 8 0,1-1-44,5-5-91,2 5 1,10-12 0,4 8-1,4 1 1,-1-3 0,2 2-40,1 1 0,3 1 1,1-1 23,0-1 1,-6-1 0,1 6 8,2 0 1,-5 6-1,1 1-8,-2 2 0,-1-4 0,-6 6-59,0 1 1,0-3 0,0 2 24,0 1 0,-2 3 0,-2 1 1,-3-2 24,-2-3 1,1 3 0,-5-5 0,4 1 19,2 1 0,-4-6 1,4 4-1,0 0 48,0 0-1,-6-5 0,10 8 130,-8-6-107,8-1 0,-3-5 72,12 0 0,-3 0-87,8 0 1,-6 0-4,6 0 1,0 0-17,5 0 0,0 0-14,0 0 0,0 0-3,0 0 1,0 0 0,0 0 1,0 0 0,0 0 24,0 0 1,-5 0-1,-1 0 16,3 0 1,-4 0-132,1 0-667,1 0 323,-2 7 1,-4-3 416,-10 6 0,-4-6 0,-7 3 0</inkml:trace>
</inkml:ink>
</file>

<file path=ppt/ink/ink4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47.801"/>
    </inkml:context>
    <inkml:brush xml:id="br0">
      <inkml:brushProperty name="width" value="0.08571" units="cm"/>
      <inkml:brushProperty name="height" value="0.08571" units="cm"/>
    </inkml:brush>
  </inkml:definitions>
  <inkml:trace contextRef="#ctx0" brushRef="#br0">145 17 6686,'-9'-7'774,"2"5"-489,7-5-284,0 7 0,-2 0-48,-3 0 0,1 0 88,-6 0 1,4 5 0,-4 2 8,-3 2 1,4-4-1,-2 6-2,-1 2 0,3-5 0,-2 3 20,-1 2 1,5-5-1,1 3-14,5 2 0,1 1 1,0 2-9,0 0 0,0 0 1,1-2-10,5-3 0,-3 1 0,8-4 2,1 0 1,-3-4-1,2 1 14,2-3 0,1-2 1,2 0-42,0 0 1,0-2 0,0-1 22,0-3 0,-5-1 0,-1 4 14,3-3 1,1-6-110,2 1 0,-5-1 1,-2-1 21,-2 3 1,0 1 0,-3-4 0,1 3 17,-2-3 1,-1-1-37,-2-2 1,0 0 31,0 0 1,-7 1-1,-4 5-11,-3 4 0,3 5 1,1 1-1,-3 0-153,-1 0 1,-2 0-34,0 0 0,0 0 1,2 1-325,3 5 0,4-3-74,7 8 619,0-7 0,0 10 0,0-5 0</inkml:trace>
</inkml:ink>
</file>

<file path=ppt/ink/ink4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48.034"/>
    </inkml:context>
    <inkml:brush xml:id="br0">
      <inkml:brushProperty name="width" value="0.08571" units="cm"/>
      <inkml:brushProperty name="height" value="0.08571" units="cm"/>
    </inkml:brush>
  </inkml:definitions>
  <inkml:trace contextRef="#ctx0" brushRef="#br0">1 33 6691,'0'-9'384,"0"0"-709,0 4 1,2 3-298,3-3 622,-3 3 0,12 2 0,-5 0 0</inkml:trace>
</inkml:ink>
</file>

<file path=ppt/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25.033"/>
    </inkml:context>
    <inkml:brush xml:id="br0">
      <inkml:brushProperty name="width" value="0.08571" units="cm"/>
      <inkml:brushProperty name="height" value="0.08571" units="cm"/>
    </inkml:brush>
  </inkml:definitions>
  <inkml:trace contextRef="#ctx0" brushRef="#br0">88 0 7711,'0'18'123,"0"-1"0,0 1 0,0-1-73,0 0 0,0 1 1,0-1-1,0 1-12,0-1 0,6 1 1,0 1-1,-3 3-131,-1 1 1,4 0 0,0-5 0,-2-1-86,-2 1 0,0-1 0,2 2-92,1 5 1,1-5 0,-6 4-435,0-3 704,0-3 0,-7 1 0,-3-1 0</inkml:trace>
  <inkml:trace contextRef="#ctx0" brushRef="#br0" timeOffset="346">1 53 7906,'5'-12'-268,"3"2"31,2 2 1,1 3 0,7 3 0,-1-2 0,1-2 333,-1 2 0,1 2 1,-1 2-1,1 0-70,-1 0 0,6 0 0,1 0 0,-3 0 34,-1 0 0,-3 0 1,0 0-39,1 0 0,-6 6 0,-3 2 0,-1 1-13,-4 5 1,4-4 0,-3 1 0,-1 3-13,-2 1 0,-2-3 1,0 0-1,0 1 1,0 3 1,0 1 0,0 1 0,-2-1-21,-3 1 1,-5-1-1,-8 1 35,1-1 0,-1-5 0,1-3 1,0-1 4,-1-4 0,-5 4 1,-1-2-1,3-2-10,2-2 1,1-2 0,1 0 0,-1 0-245,1 0 1,5 0 234,1 0 0,-1 0 0,-6 0 0</inkml:trace>
</inkml:ink>
</file>

<file path=ppt/ink/ink4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48.595"/>
    </inkml:context>
    <inkml:brush xml:id="br0">
      <inkml:brushProperty name="width" value="0.08571" units="cm"/>
      <inkml:brushProperty name="height" value="0.08571" units="cm"/>
    </inkml:brush>
  </inkml:definitions>
  <inkml:trace contextRef="#ctx0" brushRef="#br0">145 49 6468,'-2'-9'-314,"-3"3"392,-6 5 0,2 2 34,-1 5 0,1-3 0,-4 6-30,2-2 0,1 6-18,-6-3 1,5 3 0,2-1 0,2-1 9,3 2 1,-3-5 0,2 3-1,1 2 1,3 1-48,1 2 0,7 0 1,3-2-11,5-3 0,-5-4 0,1-7 0,2 0 0,1 0 1,2 0-1,0 0 1,0 0-46,0 0 1,2 0-1,0-2-3,-2-3 0,3-2 1,-8-6-1,1 3 4,-1-3 1,3 1 0,-5-1 0,0 3 76,-4-3 1,3-1 0,-3-2-9,-1 0 0,-3 0 0,-2 1 0,-3 3-9,-1 1 0,-6 6 0,4-4 1,-2 2-31,-4 3 1,-1-3 0,-2 2-4,0 1 1,0 3-659,0 1 658,0 7 0,0 2 0,0 7 0</inkml:trace>
</inkml:ink>
</file>

<file path=ppt/ink/ink4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49.231"/>
    </inkml:context>
    <inkml:brush xml:id="br0">
      <inkml:brushProperty name="width" value="0.08571" units="cm"/>
      <inkml:brushProperty name="height" value="0.08571" units="cm"/>
    </inkml:brush>
  </inkml:definitions>
  <inkml:trace contextRef="#ctx0" brushRef="#br0">1 65 7667,'2'-9'173,"3"3"1,4 4 0,7 1-154,0-5 0,-5 5 0,-1-5 6,3 4 1,1 2-1,2 0-26,0 0 1,-5-5 0,-1 0 12,3 1 1,1 2-1,2 2-71,0 0 1,-5 0-1,0-1 46,1-5 0,-3 4 9,2-3 0,-6 3-63,6 2-81,-8 0 1,4 2 58,-7 3 0,6-1 14,-1 7 0,0-6 0,-5 6 39,0 1 0,-1-3 0,-3 2 57,-1 1 0,-6-3 0,4 0 0,0 0 61,0 0 1,-4-4-1,4 4 1,0 0 30,0 0 0,-4 2-88,6 5 1,-3-6 0,5 1 0,-3 2 10,3 1 1,1-3-363,2-1 1,0 1-596,0 5 920,7-7 0,2 5 0,7-5 0</inkml:trace>
</inkml:ink>
</file>

<file path=ppt/ink/ink4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49.884"/>
    </inkml:context>
    <inkml:brush xml:id="br0">
      <inkml:brushProperty name="width" value="0.08571" units="cm"/>
      <inkml:brushProperty name="height" value="0.08571" units="cm"/>
    </inkml:brush>
  </inkml:definitions>
  <inkml:trace contextRef="#ctx0" brushRef="#br0">192 33 7460,'0'-17'-276,"-1"9"0,-5 2 355,-4 4 1,1 2-1,-2 0-32,-1 0 1,-3 0 0,-1 2 4,0 4 0,6-3 0,-1 8-27,-2 1 1,1 3 0,1 1 0,4 0-17,0 0 1,5 0-1,-5 0 43,0 0 0,5 0 1,-3 0-25,3 0 1,2-5 0,2-3 0,1 1-20,3 0 1,6-5 0,-1 3-35,3 0 0,2-5 0,0 3-70,0-3 1,0-2 0,0 0-9,0 0 1,0 0 23,0 0 1,0-7 57,0-4 1,-5-1 0,-2-1 95,-2 3 0,-1 4-66,-6-4 1,-6 4 0,-1-3 0,-2 2-9,-3 4 1,-3 1-1,-1 2 1,0 0-77,0 0 1,0 0 0,2 2 0,2 1-81,1 2 1,2 3 0,-3-5 0,3 4 154,1 2 0,3-5 0,5 10 0,0-5 0</inkml:trace>
</inkml:ink>
</file>

<file path=ppt/ink/ink4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50.651"/>
    </inkml:context>
    <inkml:brush xml:id="br0">
      <inkml:brushProperty name="width" value="0.08571" units="cm"/>
      <inkml:brushProperty name="height" value="0.08571" units="cm"/>
    </inkml:brush>
  </inkml:definitions>
  <inkml:trace contextRef="#ctx0" brushRef="#br0">273 81 7169,'0'-11'-108,"0"0"1,0 6 0,-1-4 169,-5 2 1,-1 0 0,-5 3-48,1-1 0,0-1 0,-5 6 0,0-1 28,0-5 0,0 4 0,0-3 0,0 3 2,0 2 0,0 0 1,0 2 62,0 3 0,0-1-75,0 7 1,5-2-1,2 3-40,2-1 0,2 0 0,5 5 32,0 0 1,0-6 0,2-1-46,3-2 0,-1 4 0,6-6 0,1 1 1,5-6 16,0 0 0,-5 0 0,-1 0-47,3 0 1,-4 0 0,1 0 0,3-2 34,1-3 1,0 1-1,-1-5 1,-4 0-2,-2 0 1,-2 4-1,-3-4 20,3 2 28,-3-6 35,5 5-36,-7-1-31,0 1 1,0 10 41,0 4 1,0-3 0,0 8 2,0 1 0,0-3 0,0 2 11,0 1 1,0 3 0,0 1 105,0 0 1,0 0-114,0 0 1,0 0 0,0 0-51,0 0 0,0-5 1,0-1-70,0 3 0,0-4 15,0 1 0,0-4-871,0 4 3,0-6 923,0 3 0,0-7 0,0 0 0</inkml:trace>
</inkml:ink>
</file>

<file path=ppt/ink/ink4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51.544"/>
    </inkml:context>
    <inkml:brush xml:id="br0">
      <inkml:brushProperty name="width" value="0.08571" units="cm"/>
      <inkml:brushProperty name="height" value="0.08571" units="cm"/>
    </inkml:brush>
  </inkml:definitions>
  <inkml:trace contextRef="#ctx0" brushRef="#br0">127 81 6906,'-16'-8'205,"5"7"-182,1-5 0,6 3 28,-1-3 0,3 3 8,2-8 1,0 6-72,0-6 1,2 6-57,3-6 0,4 7 66,7-1 0,0 3 0,0 2 26,0 0 1,-5 0 0,0 0-15,1 0 1,-3 0 0,2 2-4,1 3 0,-3-1-10,2 7 1,-8-6 0,4 4 0,-1 0-2,-1 0 0,0-4 1,-5 6 0,0 1 1,0 3 0,-1 1-17,-5 0 1,3-2 0,-6-2 0,0-3-12,0-2 1,4 4 0,-4-4 0,0 0 25,0 0 1,4 4 0,-6-5 0,0-1 6,2 2 1,-5-5 0,5 5 13,0 0 1,-5-5 0,3 3 38,-3-3 1,3 3 0,1 1 8,-3-3 0,4-1 1,-1-2-12,-3 0-4,6 0 0,-2 0-23,4 0 1,3-2-55,-3-3 0,5 3 0,3-5 16,3 0 1,1 5 87,-2-3 0,-1 3 3,6 2 1,-4 0-8,4 0 0,1 0-52,5 0 0,-5 0 0,-1 0 0,1 2 37,-2 3 1,5-3 0,-3 3 7,3-3 1,-3-2 0,0 0-13,1 0 1,2 0 0,2 0 71,0 0 1,-5 0-1,-2 2 1,0 1 25,0 3 1,-4-1-169,6-5 1,-6 0 0,4 2-171,-2 3 1,0-3-222,-1 3 1,-5-1 40,5 1 1,-6-3 365,-6 3 0,-2-3 0,-8-2 0</inkml:trace>
</inkml:ink>
</file>

<file path=ppt/ink/ink4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55.062"/>
    </inkml:context>
    <inkml:brush xml:id="br0">
      <inkml:brushProperty name="width" value="0.08571" units="cm"/>
      <inkml:brushProperty name="height" value="0.08571" units="cm"/>
    </inkml:brush>
  </inkml:definitions>
  <inkml:trace contextRef="#ctx0" brushRef="#br0">129 48 7756,'0'-9'-803,"0"0"944,0 4 1,-2 3 215,-3-3-223,3 3 0,-7 2-80,4 0 1,1 0 0,-6 0 6,-3 0 1,4 0-70,-1 0 1,-1 0-1,-3 2 53,3 3 1,2-1-1,6 7-25,-3 1 0,1 2-22,5 2 1,0 0-1,0 0-6,0 0 1,0-5-1,2-2 1,1 0-6,3 0 1,6-6-1,-3 5 1,2-3 20,-1 0 1,1 1-1,5-6-8,0 0 0,-5 0 0,-1 0 31,3 0 1,1 0 0,2-2-11,0-4 0,0 3 0,0-6-20,0 2 1,0-6-18,0 3 1,-1-5-1,-5-1 52,-4 0 0,1 0-25,-2 0 1,0 6 0,-6 1 68,-5 2 0,3-4 0,-8 5-117,-1 3 1,-1-1-1,1 1 1,1-3 4,-1 3 0,3 1 1,-2 2-1,-2 0-96,-1 0 1,4 0 0,-1 2-639,-2 3 1,6-1 765,2 6 0,3 1 0,2 5 0</inkml:trace>
</inkml:ink>
</file>

<file path=ppt/ink/ink4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55.306"/>
    </inkml:context>
    <inkml:brush xml:id="br0">
      <inkml:brushProperty name="width" value="0.08571" units="cm"/>
      <inkml:brushProperty name="height" value="0.08571" units="cm"/>
    </inkml:brush>
  </inkml:definitions>
  <inkml:trace contextRef="#ctx0" brushRef="#br0">16 32 7805,'0'-10'-156,"0"-1"203,0 7-548,0-3-162,0 7 663,0 0 0,-7 7 0,-2 2 0</inkml:trace>
</inkml:ink>
</file>

<file path=ppt/ink/ink4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55.863"/>
    </inkml:context>
    <inkml:brush xml:id="br0">
      <inkml:brushProperty name="width" value="0.08571" units="cm"/>
      <inkml:brushProperty name="height" value="0.08571" units="cm"/>
    </inkml:brush>
  </inkml:definitions>
  <inkml:trace contextRef="#ctx0" brushRef="#br0">193 33 7054,'-7'-9'-257,"4"2"322,-8 7 0,6 0 0,-6 0 18,-2 0 0,-1 0 0,-2 0-2,0 0 1,5 0 0,1 2-12,-3 3 1,-1 2-1,0 6-44,3-3 1,-1-4-1,6 4 22,3 3 0,1-4 0,2 2 16,0 1 1,0 2-69,0 2 1,2-1 0,1-3 0,4-3 21,2-2 1,2-2-1,5-3 1,0 2-26,0 1 0,0 0 1,0-5-1,0 0 1,0 0 1,6 0-1,-1 0 1,-1-1-52,-3-5 0,-1 5 0,0-7 0,1 3 50,-1 0 1,-6-6 0,1 4-1,0-2 4,-2-3 0,-1 3 1,-4-2 29,1-2 1,1-1 0,-6-2 16,0 0 0,-2 0 0,-3 2-64,-6 3 0,-3-1 0,-2 6-126,0 3 1,0 1-1,-1 2 1,1 0 145,0 0 0,-7 0 0,-2 0 0</inkml:trace>
</inkml:ink>
</file>

<file path=ppt/ink/ink4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56.993"/>
    </inkml:context>
    <inkml:brush xml:id="br0">
      <inkml:brushProperty name="width" value="0.08571" units="cm"/>
      <inkml:brushProperty name="height" value="0.08571" units="cm"/>
    </inkml:brush>
  </inkml:definitions>
  <inkml:trace contextRef="#ctx0" brushRef="#br0">16 17 7784,'-9'0'-1579,"2"-2"1969,7-3 3,0 3-114,0-5-37,0 7-119,0 0 1,7 0-103,4 0 0,3 0 1,2 0-18,0 0 1,0 0 0,0 0 7,0 0 1,0 0 0,0 0 8,1 0 0,-1 0-31,0 0 0,0 0-13,0 0 0,0 0-12,0 0 214,-7 0-134,-2 0 104,-7 0-81,0 0-82,0 7 0,-6-3 16,1 6 0,-6-4 0,4 4 40,-2 3 0,4-4-2,-6 1 1,2 1-1,-3 3-7,1-3 1,6 2 0,-4-6-35,2 2 0,0-1 1,3 5-26,-1-2 0,-1-1-476,6 6 1,2-7 163,4-3 1,-3-5 0,8-1 337,1 0 0,3 0 0,1 0 0</inkml:trace>
</inkml:ink>
</file>

<file path=ppt/ink/ink4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57.625"/>
    </inkml:context>
    <inkml:brush xml:id="br0">
      <inkml:brushProperty name="width" value="0.08571" units="cm"/>
      <inkml:brushProperty name="height" value="0.08571" units="cm"/>
    </inkml:brush>
  </inkml:definitions>
  <inkml:trace contextRef="#ctx0" brushRef="#br0">225 17 7502,'0'-9'-274,"-2"2"1,-1 9 369,-3 3 1,-1-3 0,2 5-5,-6 0 0,2-5 1,-2 5-28,-1 0 0,-2-4 1,-2 6-1,0 0-20,0 0 1,0-3 0,1 4 0,3 1 34,1-2 0,2 5 1,-3-3-68,1 3 1,8 2 0,-3 0 0,4 0 0,2 0 0,0 0-16,0 0 1,0 0 2,0 0 1,8-5-1,2-2 0,5-2 0,1-2 0,0-5 0,0 0-38,0 0 1,0 0 0,0 0-20,0 0 1,2 0-1,3-1 22,6-5 0,-6 3 0,-3-6 0,-6 2 28,1 3 1,-1-5-1,1 0 1,-4-1-9,-2-1 0,-2 6 41,-5-6 1,0 6 0,-2-4-1,-3 1-1,-6 5 1,-5 1 0,-3 2-35,-3 0 1,-1 0 0,4 0 0,-3 0-68,3 0 0,1 0 0,2 2 0,0 1-116,0 3 0,5 1-746,0-2 937,8 4 0,3 7 0,9 0 0</inkml:trace>
</inkml:ink>
</file>

<file path=ppt/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23.387"/>
    </inkml:context>
    <inkml:brush xml:id="br0">
      <inkml:brushProperty name="width" value="0.08571" units="cm"/>
      <inkml:brushProperty name="height" value="0.08571" units="cm"/>
    </inkml:brush>
  </inkml:definitions>
  <inkml:trace contextRef="#ctx0" brushRef="#br0">18 105 5908,'0'-10'-38,"0"0"0,0 5 0,0 1 38,0-8 0,7 8 0,3-4 0</inkml:trace>
  <inkml:trace contextRef="#ctx0" brushRef="#br0" timeOffset="463">53 18 5935,'11'0'-163,"1"0"180,-8 0-12,4 0 0,-10-2-5,-4-4 0,2 4 60,-8-4 0,6 4 38,-5 2 1,5 0 170,-6 0 220,1 0-188,1 0 82,2 0 124,8 0-152,0 0-299,8 0 0,2 0 1,7 0-80,1 0 0,-7 0 0,1 0 0,1 0-65,3 0 0,1 0 0,3 0 0,1 0 3,2 0 1,1 0-1,-7 0-236,1 0 1,-1 0 0,1 0 27,-1 0 1,-5 0 121,-1 0 0,-1 2 171,2 4 0,-5-4 0,-7 6 0</inkml:trace>
  <inkml:trace contextRef="#ctx0" brushRef="#br0" timeOffset="779">140 245 6609,'17'7'354,"-5"-5"-70,0 4 0,-1-4 1,7-2-200,-1 0 1,1 0-1,-1 0-26,1 0 0,-7 0 0,1 0-280,1 0 1,-3 2 220,2 4 0,7-4 0,8 5 0</inkml:trace>
</inkml:ink>
</file>

<file path=ppt/ink/ink4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58.328"/>
    </inkml:context>
    <inkml:brush xml:id="br0">
      <inkml:brushProperty name="width" value="0.08571" units="cm"/>
      <inkml:brushProperty name="height" value="0.08571" units="cm"/>
    </inkml:brush>
  </inkml:definitions>
  <inkml:trace contextRef="#ctx0" brushRef="#br0">289 49 7416,'0'-9'-287,"0"-5"1,-1 12 0,-3-5 342,-1 0 1,-8 5 0,3-3-11,-5 3 0,5 2 0,-1 0 1,-2 0 28,-1 0 1,-2 0 0,-2 0 16,-3 0 1,-2 0-1,-4 0-10,6 0 0,8 2 1,2 1 4,-1 2 0,3 6 0,0-4 15,2 2 0,2 2-214,5 5 0,0 0 60,0 0 0,7-7 0,4-2-30,3 0 0,2-5 0,0 3 8,0-3 1,0-2 0,0 0 5,0 0 0,0-2 0,0-1 43,0-3 1,0-1-1,0 4 1,-2-4 21,-3-2 0,3 3 112,-3-4 0,-4 4 207,-1-4-105,-5 6 388,-1-3-480,0 7 0,0 2 1,0 3-76,0 6 1,0 3-1,0 2-67,0 0 0,0 0 0,0 0 32,0 0 0,0-5 0,0-1-27,0 3 0,0 1-189,0 2 0,0 0-86,0 0 1,6-5-758,-1 0 1050,0-8 0,-5 4 0,0-7 0</inkml:trace>
</inkml:ink>
</file>

<file path=ppt/ink/ink4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1:59.066"/>
    </inkml:context>
    <inkml:brush xml:id="br0">
      <inkml:brushProperty name="width" value="0.08571" units="cm"/>
      <inkml:brushProperty name="height" value="0.08571" units="cm"/>
    </inkml:brush>
  </inkml:definitions>
  <inkml:trace contextRef="#ctx0" brushRef="#br0">129 33 7170,'-10'0'79,"-1"0"0,0 0-24,-5 0 0,5 0 34,1 0 0,4 0-216,-4 0 0,6-2 150,-1-3 0,3 1 15,2-7 1,2 8-19,3-2 1,4 3 0,7 2 17,0 0 1,0 0-1,0 0-5,0 0 1,-5 2-1,0 1-2,1 2 1,-3 8 0,0-2-45,-2 3 1,4 2 0,-6 0-34,-1 0 0,-3-5 0,-1-1-53,0 3 1,0 1 0,-1 0 68,-5-3 0,3 1 0,-6-4 0,0-1-9,0 0 1,-2 5-1,-5-3 32,0 0 0,0 4 0,2-6 1,1 0 24,3 0 1,1 0 0,-4-3-7,3 1 1,-1 0 7,-5-5 215,7 8-193,2-7 1,9 6 13,3-7 1,4 0 81,7 0 0,0 0 71,0 0 1,0 0-124,0 0 1,0 0-1,0 2 8,0 4 1,0-5 0,0 5 14,0-5 1,0-1-1,0 2-8,0 4 1,-5-5 0,0 5-85,1-4 1,3-2-870,1 0-57,-7 0 909,-2 0 0,-7 0 0,0 0 0</inkml:trace>
</inkml:ink>
</file>

<file path=ppt/ink/ink4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00.797"/>
    </inkml:context>
    <inkml:brush xml:id="br0">
      <inkml:brushProperty name="width" value="0.08571" units="cm"/>
      <inkml:brushProperty name="height" value="0.08571" units="cm"/>
    </inkml:brush>
  </inkml:definitions>
  <inkml:trace contextRef="#ctx0" brushRef="#br0">161 17 6810,'-16'0'-447,"5"0"559,0 0 0,1 0 91,-6 0 1,0 0 0,1 2-82,5 3 1,-5-1-79,5 6 0,3-4 0,-1 2 0,3 1 1,0 0 0,-1-3-32,6 4 0,0 1-48,0 5 0,2 0 42,4 0 1,2-5 0,8-2 4,0-2 1,1 4 0,-1-6 24,0-2 1,0-1 0,0-2-32,0 0 0,0 0 1,0 0-14,0 0 1,0-2 0,0-1 0,-2-4-8,-3-2 1,3 3 0,-3-4 7,3-3 0,0 4 0,-1-1 95,-3-3 0,-6-1-19,1-2 1,-3 0-51,-2 0 0,-7 7 0,-2 2 0,-2 2-36,1-1 0,-1 1 0,-5 5 1,2-2-67,3-3 0,-3 3 1,3-3-99,-3 3 0,-2 2-282,0 0-6,0 0 1,7 2 467,3 3 0,12 4 0,3 7 0</inkml:trace>
</inkml:ink>
</file>

<file path=ppt/ink/ink4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01.062"/>
    </inkml:context>
    <inkml:brush xml:id="br0">
      <inkml:brushProperty name="width" value="0.08571" units="cm"/>
      <inkml:brushProperty name="height" value="0.08571" units="cm"/>
    </inkml:brush>
  </inkml:definitions>
  <inkml:trace contextRef="#ctx0" brushRef="#br0">1 1 7637,'16'0'0</inkml:trace>
</inkml:ink>
</file>

<file path=ppt/ink/ink4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01.998"/>
    </inkml:context>
    <inkml:brush xml:id="br0">
      <inkml:brushProperty name="width" value="0.08571" units="cm"/>
      <inkml:brushProperty name="height" value="0.08571" units="cm"/>
    </inkml:brush>
  </inkml:definitions>
  <inkml:trace contextRef="#ctx0" brushRef="#br0">161 17 7672,'0'-9'-64,"0"2"1,-2 7-1,-3 0 142,-6 0 1,-3 0-35,-2 0 0,0 5 0,1 2 0,3 0 7,1 0 1,2 1 0,-3-5 0,3 4-22,2 2 0,0 0 0,3 4 0,-1-3-25,1 3 0,3-4 0,1 1 10,0 3 1,1-1-1,5 1-22,4-3 0,6-6 0,4 1 0,1-1-57,-1 1 1,0-3 0,-1 3 0,3-3-54,-3-2 0,1 0 0,-1-2 94,3-3 1,-1 1 0,-5-4 0,0-1 21,0 0 0,-5 3 1,-2-4-1,-2-3 1,-2-1 0,-5-2 23,0 0 0,0 0 0,-1 2-11,-5 3 0,3-2 1,-8 6-1,-2 0-11,-1 0 1,-2 2 0,0 5-1,0 0-86,0 0 1,5 0 0,1 0-253,-3 0 1,1 2 0,-1 3 336,3 6 0,6 3 0,-3 2 0</inkml:trace>
</inkml:ink>
</file>

<file path=ppt/ink/ink4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02.564"/>
    </inkml:context>
    <inkml:brush xml:id="br0">
      <inkml:brushProperty name="width" value="0.08571" units="cm"/>
      <inkml:brushProperty name="height" value="0.08571" units="cm"/>
    </inkml:brush>
  </inkml:definitions>
  <inkml:trace contextRef="#ctx0" brushRef="#br0">15 33 7982,'-2'-9'-827,"-3"4"898,3 3 1,-3 2 0,10 0-34,6 0 0,-2 0 0,1 0 0,3 0-38,1 0 1,2 0-1,0 0 17,0 0 1,0 0 0,0 0 0,0 0-49,0 0 1,-5 0-1,0 0 13,1 0 0,0-2 1,1-2 65,-2-1 0,-1 0-9,6 5 0,-5 0 137,0 0-205,-8 0-2,4 0 1,-7 2 51,0 3 0,0-2 0,-1 6-11,-5-2 0,-3 6 1,-7-4 21,0 0 0,6 5 0,-1-3-26,-2 3 1,6-3 0,0-2-1,2-1-33,0 1 0,-6-3 1,6 4-52,1 3 1,0-4 0,1 1-273,-3 3 1,1-4 85,5 2 0,2-8 264,3 2 0,4 4 0,7 0 0</inkml:trace>
</inkml:ink>
</file>

<file path=ppt/ink/ink4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03.242"/>
    </inkml:context>
    <inkml:brush xml:id="br0">
      <inkml:brushProperty name="width" value="0.08571" units="cm"/>
      <inkml:brushProperty name="height" value="0.08571" units="cm"/>
    </inkml:brush>
  </inkml:definitions>
  <inkml:trace contextRef="#ctx0" brushRef="#br0">289 1 6446,'-11'0'284,"0"0"1,1 0-178,-6 0 0,0 0 24,0 0 0,5 0 0,0 0-66,-1 0 0,-3 1 0,-1 3 0,0 3 24,0 2 1,0-4 0,0 6-113,0 2 1,2-5 0,2 3-19,1 2 0,5 1 0,-2 2 22,0 0 0,3 0 0,5 0 9,0 0 1,0-5-1,2-1 0,3 3 0,-1-4 1,6 0 1,3-2 0,1 4 0,2-6-48,0-2 1,0-1 0,0-2 0,0 0-21,0 0 1,6 0-1,-1 0 46,-1 0 0,-2 0 1,-2 0-1,0-2 15,0-3 1,-6 3 0,-1-5 0,0 2 143,0 0 1,-5-8 9,1 2 1,-3 2-89,-2-1 1,-7 1 0,-4-2-33,-3 6 1,-2 3 0,-2 2 0,-2 0-41,-1 0 1,0 0-1,4 0 1,1 0-133,0 0 1,0 5-1,2 3-998,3 0 1151,-3 3 0,12 5 0,-5 0 0</inkml:trace>
</inkml:ink>
</file>

<file path=ppt/ink/ink4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03.961"/>
    </inkml:context>
    <inkml:brush xml:id="br0">
      <inkml:brushProperty name="width" value="0.08571" units="cm"/>
      <inkml:brushProperty name="height" value="0.08571" units="cm"/>
    </inkml:brush>
  </inkml:definitions>
  <inkml:trace contextRef="#ctx0" brushRef="#br0">273 65 7982,'0'-11'-1336,"0"0"1473,0 8 1,0-6 3,0 4 0,-7 3-113,-4-4 0,-3-1 0,-2 2-16,0 1 0,0 3 0,0 1 1,0 0 11,0 0 0,5 0 1,0 0-1,-1 0-7,-3 0 0,-1 1 0,0 3-9,0 1 1,6 6-1,1-4-16,2 2 0,-4 2-17,6 5 1,-1 0-10,6 0 0,7-2 0,4-3 16,3-6 0,-3-3 0,0-2-63,1 0 1,2 0 0,2 0-1,0 0 33,1 0 1,-7 0-1,1 0 57,1 0 0,1-2 0,-1-1 82,-1-3 1,-6-4-1,4 2 243,-2 0-116,-1 4-67,-6-3-82,0 7 0,1 0-20,5 0 1,-4 7-13,3 4 1,-3 3-1,-2 2 35,0 0 1,0-5-1,0-1 18,0 3 0,0 1 0,0 2-64,0 0 0,0 0-68,0 0 1,0 0-101,0 0 1,0-5-641,0 0 110,0-8 672,0 4 0,0-14 0,0-2 0</inkml:trace>
</inkml:ink>
</file>

<file path=ppt/ink/ink4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05.030"/>
    </inkml:context>
    <inkml:brush xml:id="br0">
      <inkml:brushProperty name="width" value="0.08571" units="cm"/>
      <inkml:brushProperty name="height" value="0.08571" units="cm"/>
    </inkml:brush>
  </inkml:definitions>
  <inkml:trace contextRef="#ctx0" brushRef="#br0">145 65 7439,'-16'0'189,"0"0"0,5 0 1,0 0-110,-1 0 0,5-7-104,1-4 0,-1 2-27,2-2 1,-1 6-84,6-6 1,2 8 108,4-3 1,3 5-23,7 1 1,0 0 0,0 0 68,0 0 0,-6 0 0,1 0 48,2 0 1,-5 0-1,3 1 21,2 5 0,-5-3-72,3 8 1,-7-6-1,3 4 1,-2 0-30,1 0 1,-1-4 0,-3 6-2,3 2 1,-3 1 0,3 2 5,-3 0 1,-2 0 0,0 0-7,0 0 1,0 0 0,0 0 9,0 0 1,0-5-1,-2-2 1,-3 0-4,-6 0 0,2-4 1,-1 4-1,-1 0-1,2 0 1,-5-6-1,3 4 9,-3 0 0,-2-5 0,0 4-2,0-5 0,5-1 0,0 0-1,-1 0 0,3 0 0,-2 0-63,-1 0 0,3 0 42,-2 0 1,2-1 16,-1-5 0,2 3-3,8-8-9,0 0 1,0 1-1,2 1-17,4 2 1,-5-1 0,6 5-13,1-2 1,0-1 39,8 6 0,-7-2 0,-1-1 15,-1-2 1,-4-1-13,8 6 1,-6 0 31,6 0 0,0 0 25,5 0 0,-6 0-54,1 0 1,-6 0 3,6 0 0,-6 6 7,6-1 1,-6 6 17,6-6 0,-6 6-1,6-6 0,-7 2 0,3-3-2,0 1 0,-3 0 0,4-3 20,0 3 0,4-3 71,-1 4 0,-2 1-20,1-2 0,-4 6 0,3-4 29,-2 2 0,5-4-31,-1 6 1,-2-8-50,2 3 1,-6-4-91,6-2 1,-6 0-261,6 0 1,-6 0-1464,6 0 1765,-8 0 0,-3-15 0,-9-3 0</inkml:trace>
</inkml:ink>
</file>

<file path=ppt/ink/ink4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1.138"/>
    </inkml:context>
    <inkml:brush xml:id="br0">
      <inkml:brushProperty name="width" value="0.08571" units="cm"/>
      <inkml:brushProperty name="height" value="0.08571" units="cm"/>
    </inkml:brush>
  </inkml:definitions>
  <inkml:trace contextRef="#ctx0" brushRef="#br0">97 97 7280,'0'-9'-1097,"2"-3"1619,3 6 24,-3 1-321,5-2-76,-7 5-89,0-5 42,-7 7 1,3 0-36,-6 0 1,4 0 1,-4 0 1,4 0 0,-4 0-5,-3 0 0,4 2-68,-1 3 0,4-3 0,-3 5 15,2 0 0,2 2 40,5 7 0,0 0-7,0 0 0,0 0 0,2-2-20,3-3 0,-1 2 1,6-8-1,3 0 3,1 2 0,2-5 1,0 4-1,0-3-12,0 2 0,2-3 0,1 4 0,3-5-57,-3-1 0,5 0 1,-3 0-1,-1 0 35,-3 0 1,-1-1-1,0-3 1,1-1-29,-1 1 0,0-5 0,0 0 19,0 0 1,-7-5 0,-2 5 34,0 0 0,-5-5 1,3 3 5,-3-3 0,-2 3 0,-2 1-30,-3-3 0,1 1 1,-5-1-6,2 3 0,-5 4 0,1-3-14,-3 2 1,3 2 0,0 3-167,-1-3 1,-3 3 0,-1-3 0,0 3 11,0 2 1,0 5 0,0 1 0,2-1-221,3 2 0,-3-3 52,3 6 345,4 1 0,0-2 0,7-2 0</inkml:trace>
</inkml:ink>
</file>

<file path=ppt/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32.316"/>
    </inkml:context>
    <inkml:brush xml:id="br0">
      <inkml:brushProperty name="width" value="0.08571" units="cm"/>
      <inkml:brushProperty name="height" value="0.08571" units="cm"/>
    </inkml:brush>
  </inkml:definitions>
  <inkml:trace contextRef="#ctx0" brushRef="#br0">158 280 7633,'0'18'89,"0"-1"0,0-5 0,0 1 0,0 5-32,0 3 1,0 2 0,0-5 0,0 1-18,0 5 1,0-3-1,1 6 1,3-2-62,2-3 0,2 3 0,-4-2-147,2-2 0,-1-1 0,-5-3 18,0 1 140,0-9 0,-1-1 1,-5-8-19,-6 0 0,2-8 1,-1-3-1,-3-5-67,-1-1 0,-3-1 0,1-1 1,1-2 45,4-3 0,-3-7 0,5 4 0,-1-2 37,-1 0 0,8 6 0,-2-5 1,4 3 60,2 4 0,6 2 1,2 1 12,2 1 1,1 1-1,7 4 7,-1 7 1,1 3 0,-1 2-36,1 0 0,-1 0 0,2 0 0,3 0-34,1 0 0,0 2 0,-5 1 0,-1 5 28,1 2 1,-1-4 0,1 5-28,-1 3 0,-7-4 1,-2-1-1,-3 1-48,1 0 1,0 1 28,-6 7 0,-2-3 0,-2-1 0,-3-4 22,-3-3 0,-2 5 0,-5-6 0,-1-2 4,1-2 0,-1 0 1,1 2-24,-1 1 1,1 1 0,-1-6-213,1 0 1,1-2 0,3-2-551,1-1 777,8-1 0,4-2 0,10-2 0</inkml:trace>
  <inkml:trace contextRef="#ctx0" brushRef="#br0" timeOffset="468">1153 140 8065,'12'-2'-937,"-1"-3"655,-7 3 1,4-8 289,-8 4 0,-2 2 110,-4-7 1,-4 7 0,-7-2-57,0 4 0,-1 2 0,1 0 1,-1 0 17,1 0 0,-1 2 0,3 4 1,-1 3 5,-1 1 0,3 8 0,-9-3 0,3 7-9,3-1 0,1 4 0,3 0 0,1 2-28,-1 5 1,-1-1 0,2 0-1,5-4-29,-1-2 1,6 4-1,-4-6 1,4-1-6,2-3 0,8 4 1,4 1-1,3-3-142,3-2 0,-1-7 0,0-2 67,1-2 0,5-3 0,1-5 1,-3 0-333,-2 0 1,-1 0 0,-1 0 391,1 0 0,-1-7 0,1-3 0</inkml:trace>
  <inkml:trace contextRef="#ctx0" brushRef="#br0" timeOffset="684">1153 315 8065,'10'0'-1200,"-1"0"1247,-3 0 1,4 8 104,7 3 0,-1 5 0,-3-1 0,-3-1-144,-2-2 0,6-1 1,-3 7-165,5-1 1,1 1-169,1-1 1,-1-5 0,1-2 323,-1-3 0,0-1 0,1-6 0</inkml:trace>
  <inkml:trace contextRef="#ctx0" brushRef="#br0" timeOffset="906">1502 367 7982,'0'-17'67,"0"7"1,-7 4 90,-5 12 1,2 2-1,-1 6 1,-1-3-38,2 3 1,-3 1-1,5 3 1,0 1 34,0 5 1,-5-5 0,3 6 0,0-2-207,4 1 0,-1-1 1,1-6-1,0 1-287,-2-1 1,6 1 0,-3-1-424,3 1 1,2-1 759,0 1 0,7-9 0,3-1 0</inkml:trace>
  <inkml:trace contextRef="#ctx0" brushRef="#br0" timeOffset="1327">1694 437 7842,'8'10'-439,"4"-4"1,-3-2 0,3 0 447,2 1 1,-5 1 0,3-4 70,2 4 1,1-4 0,3 4 23,-1-4 1,-5-2-1,-1 0-14,3 0 1,-4 0-79,1 0 0,-7-8 41,2-4 0,-4-3-72,-2-3 0,-2 1 64,-4-1 1,-4 9-1,-7 3 19,0 4 0,-1 2 0,1 2-32,-1 4 0,1 3 0,-1 9-23,1-1 0,7 1 0,4-1 0,4 1-33,2-1 0,0 1 0,0-1-64,0 1 1,2-3 0,4-1 0,6-5-144,3-1 0,3 4 0,-1-6 0,1-3-300,-1-1 531,8-2 0,2 0 0,8 0 0</inkml:trace>
  <inkml:trace contextRef="#ctx0" brushRef="#br0" timeOffset="1733">2306 455 7682,'11'-18'-742,"1"1"0,-8-1 909,2 1 0,-3 5 0,1 1 184,2-3 1,-2 6-385,-10 2 1,-3 5-1,-9 1 1,1 0-32,-1 0 1,1 0 0,-1 1 0,1 3 69,-1 2 1,3 2-1,1-4 1,3 2 72,-3-3 1,4 7 50,-1 2 1,7 3-69,-2 3 1,6-3 0,4-1-14,2-2 1,7-7 0,-1 5-44,3-2 1,3 4-1,-1-7 1,-1 1-26,-5 2 1,5-6 0,-4 6 6,3-1 1,1-3 0,-3 6-96,-1-2 1,-8 5 84,2-1 1,-6-2-48,-6 1 0,-4-7 0,-7 2 0,-1-4 0,1 4 0,-1 0 0,1-3 0,-1-1-161,1-2 0,5 0 0,1 0 230,-3 0 0,-2 0 0,-1 0 0,0 0 0</inkml:trace>
  <inkml:trace contextRef="#ctx0" brushRef="#br0" timeOffset="1918">2236 455 8065,'-12'0'-9,"0"0"0,1 2 0,-7 4 0,1 5-62,-1 5 1,7-1 0,1-1-1,0-3-91,1 3 0,3-4 1,-4 1-233,2 3 1,-3 1 393,5 3 0,-8-8 0,5-3 0</inkml:trace>
  <inkml:trace contextRef="#ctx0" brushRef="#br0" timeOffset="2324">2410 1 7770,'18'0'-239,"-1"0"0,1 0 0,-1 0 0,1 0 409,-1 0 1,1 0 0,-1 0-1,1 0-17,-1 0 0,1 0 0,-1 0-76,0 0 0,-1 7 0,-2 3 1,-3 2 5,3-1 1,-1-5 0,1 6 0,-2 1-27,1 3 1,3 1 0,-1 1 0,-1 1-57,-3 5 1,-1 1-1,2 6 1,-4-4-7,-1-2 0,-5 6 0,4-2 0,-4 4-13,-2 2 0,0-6 0,-2 1 0,-2 1-37,-2 2 0,-7 0 0,3-2 0,-2-2-73,1 2 0,-1-4 1,-5 0-1,-1-2-47,1-3 0,-3 3 1,-1 0-1,-4 0 175,-2 1 0,-2-3 0,-6-6 0</inkml:trace>
</inkml:ink>
</file>

<file path=ppt/ink/ink4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1.479"/>
    </inkml:context>
    <inkml:brush xml:id="br0">
      <inkml:brushProperty name="width" value="0.08571" units="cm"/>
      <inkml:brushProperty name="height" value="0.08571" units="cm"/>
    </inkml:brush>
  </inkml:definitions>
  <inkml:trace contextRef="#ctx0" brushRef="#br0">16 32 7982,'-8'9'146,"0"-2"-171,8-7 0,0-2 96,0-3-490,0 3 1,0-7 418,0 4 0,8-4 0,0-7 0</inkml:trace>
</inkml:ink>
</file>

<file path=ppt/ink/ink4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2.424"/>
    </inkml:context>
    <inkml:brush xml:id="br0">
      <inkml:brushProperty name="width" value="0.08571" units="cm"/>
      <inkml:brushProperty name="height" value="0.08571" units="cm"/>
    </inkml:brush>
  </inkml:definitions>
  <inkml:trace contextRef="#ctx0" brushRef="#br0">193 17 7131,'0'-9'299,"0"2"0,-2 7-209,-4 0 0,3 0-75,-8 0 1,1 0 4,-6 0 0,-1 0 0,3 2 11,4 3 0,1-3 1,5 5-1,-3-2-36,-2 0 0,5 3 0,-3-5 7,0 3 0,4 4 0,-6-3 40,2 2 1,-4 2-29,6 5 1,-6-5 0,6-1 53,1 3 0,2-4-19,2 1 0,0 1-24,0 5 0,0-5 0,2-2 0,2 0 5,1 0 1,6-4-1,-4 4-26,2-2 1,0 0 0,3-3 0,-1 1 2,1-1 1,2-1 0,2 1-39,0 1 0,1 0 1,-1-5-1,0 0 12,0 0 0,-6 0 1,1 0-1,1 0 14,3 0 0,-5-5 0,1 0 8,2 1 0,-5-3 0,1 0-3,-1-2 1,2 4 0,-4-6 1,4 0 0,-4-5 19,-3 0 1,-1 0 20,-2 0 0,0 0-23,0 0 1,0 5 0,-2 2-13,-3 2 0,1 2 0,-5 3 0,0-1-50,1-3 0,2 1 1,-5 5-1,-1 0-120,-2 0 0,3 0 0,0 0-168,-1 0 0,-2 2-108,-2 3 0,1 4 59,5 7 380,-5-7 0,14 5 0,-6-5 0</inkml:trace>
</inkml:ink>
</file>

<file path=ppt/ink/ink4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4.180"/>
    </inkml:context>
    <inkml:brush xml:id="br0">
      <inkml:brushProperty name="width" value="0.08571" units="cm"/>
      <inkml:brushProperty name="height" value="0.08571" units="cm"/>
    </inkml:brush>
  </inkml:definitions>
  <inkml:trace contextRef="#ctx0" brushRef="#br0">65 49 7364,'-16'0'-500,"0"0"0,5 0 624,0 0 1,8-2-75,-3-3 1,5 1 5,1-7 1,0 6 0,1-4 0,5 2 0,3 2-9,7 5 0,0 0 0,0 0-27,0 0 0,0 0 0,0 0-3,0 0 1,0 0 0,0 0 14,0 0 0,-2 2 1,-1 1-88,-3 2 1,-4 8 42,4-2 1,-6-2 13,1 1 1,-10 1 0,-6 3 5,-3-3 0,3 1 0,2-5 0,1 1-5,-1-1 1,3 0-1,-4-2-4,-3 6 1,4-2-6,-1 1 9,6-6 293,-3 3-233,7-7 1,2 0 39,3 0 0,-1 0 0,6 0-29,3 0 0,1 0 0,2 0-41,0 0 1,0 0 0,0 0-47,0 0 0,0 0 1,0 0-1,0 0-65,0 0 1,-5 0 0,0 0-183,1 0 1,2 0-762,2 0 1020,0 0 0,1 0 0,-1 0 0</inkml:trace>
</inkml:ink>
</file>

<file path=ppt/ink/ink4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4.754"/>
    </inkml:context>
    <inkml:brush xml:id="br0">
      <inkml:brushProperty name="width" value="0.08571" units="cm"/>
      <inkml:brushProperty name="height" value="0.08571" units="cm"/>
    </inkml:brush>
  </inkml:definitions>
  <inkml:trace contextRef="#ctx0" brushRef="#br0">17 17 7657,'16'-8'-539,"-7"7"649,-2-6 1,-9 7-1,-1 1-36,-3 5 0,-1-3 1,4 8-50,-3 1 0,-1-3 0,4 2-21,-3 1 0,1 3 40,5 1 1,0-6 0,2-1-48,3-2 1,4-1-12,7-6 1,0 0 0,0 0 18,0 0 0,-5 0 0,0 0 32,1 0 1,2 0 0,1-2-5,-5-3 1,4 3 0,-3-3 29,3 3 0,-3 2 1,0 0-41,1 0 0,3 0-86,1 0 1,0 0-1,0 0 0,-2 7 11,-3 4 0,1-3-16,-7 3 0,1 0 28,-6 5 0,0-5 0,-2-3 36,-3 0 0,-4 2 1,-7-3-19,0 2 0,0-5 0,1 3-78,5 0 0,-5-5-78,5 3 0,-5-3-685,-1-2 863,7 0 0,2 0 0,0 0 0,-2 0 0</inkml:trace>
</inkml:ink>
</file>

<file path=ppt/ink/ink4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5.107"/>
    </inkml:context>
    <inkml:brush xml:id="br0">
      <inkml:brushProperty name="width" value="0.08571" units="cm"/>
      <inkml:brushProperty name="height" value="0.08571" units="cm"/>
    </inkml:brush>
  </inkml:definitions>
  <inkml:trace contextRef="#ctx0" brushRef="#br0">0 16 6940,'16'0'173,"-5"0"1,0 0-103,1 0 0,-3 0 1,2 0-1,1 0-14,2 0 1,2 0-1,0 0-47,1 0 1,-1 0 0,0 0 0,0 0-100,0 0 0,-6 0 0,1 0 1,2 0-144,1 0 1,-4 0-1,1-1 101,2-5 0,-4 5 131,1-5 0,1 4 0,5 2 0</inkml:trace>
</inkml:ink>
</file>

<file path=ppt/ink/ink4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5.743"/>
    </inkml:context>
    <inkml:brush xml:id="br0">
      <inkml:brushProperty name="width" value="0.08571" units="cm"/>
      <inkml:brushProperty name="height" value="0.08571" units="cm"/>
    </inkml:brush>
  </inkml:definitions>
  <inkml:trace contextRef="#ctx0" brushRef="#br0">241 0 7190,'-16'2'-167,"0"3"1,5-3 205,1 4 0,1-3 0,-4 1 0,3 1 0,-1 0 45,2 3 1,-4-5 0,6 6 0,-2-2-11,-3-3 1,3 5-1,-2 0 1,1 1 2,1 1 1,-5 0 0,5 5-64,0 0 1,0-2-1,5-2 1,-1-1 7,1 2 0,3 1 0,1 2-64,0 0 1,0-5 0,1-3 0,3 1-3,1 0 1,6-3 0,-4 3-1,2-2-40,3-4 1,3-1 0,1-2 44,0 0 0,-6 0 1,1 0-1,2 0 1,1 0-42,2 0 0,-5 0 0,-1 0 26,3 0 1,-1-2 0,1-1 0,-4-4 80,-2-2 1,0-2 0,-4-5 104,3 0 1,-1 5 0,-5 0-69,0-1 1,0 3 0,-2 0-4,-3 2 0,1-4 0,-6 6-89,-3 1 0,-1 3 0,-2 1-41,0 0 0,0 1 0,0 3-42,0 1 0,0 6 1,2-4-1,1 0-70,2 0 1,1 6 180,-6-2 0,7-4 0,2 0 0,7-7 0</inkml:trace>
</inkml:ink>
</file>

<file path=ppt/ink/ink4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6.306"/>
    </inkml:context>
    <inkml:brush xml:id="br0">
      <inkml:brushProperty name="width" value="0.08571" units="cm"/>
      <inkml:brushProperty name="height" value="0.08571" units="cm"/>
    </inkml:brush>
  </inkml:definitions>
  <inkml:trace contextRef="#ctx0" brushRef="#br0">49 0 7219,'0'11'170,"0"0"1,0-1-95,0 6 0,-2-5 0,-2 0-63,-1 1 0,-6-3 0,6 2-1,2 1 0,-1-3-19,-1 2 1,3 0 19,-4 5 0,5-6 0,2-1 59,5-2 0,-3-1-34,8-6 1,0 5-1,5 0-7,0-1 1,-5-2 0,-1-2-26,3 0 0,1 0 0,2 0-13,0 0 0,0 0 0,0 0-1,0 0 0,0 0 1,0 0-71,0 0 0,0-2 0,0-2-166,0-1 1,-5 0-607,0 5 279,-1 0 571,-1 0 0,-2-7 0,-7-2 0</inkml:trace>
</inkml:ink>
</file>

<file path=ppt/ink/ink4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6.719"/>
    </inkml:context>
    <inkml:brush xml:id="br0">
      <inkml:brushProperty name="width" value="0.08571" units="cm"/>
      <inkml:brushProperty name="height" value="0.08571" units="cm"/>
    </inkml:brush>
  </inkml:definitions>
  <inkml:trace contextRef="#ctx0" brushRef="#br0">0 0 6897,'0'16'126,"0"0"1,0 0 0,0 0-116,0 1 1,0-7-1,0 1 1,0 1 23,0 3 1,0 1 0,0 0 1,0 0 1,0 0 0,0 0-41,0 0 1,0 0 0,0 0-21,0 0 1,0-5 0,0-1-2,0 3 0,0-4-88,0 1 0,0-4-72,0 4-510,0-6 694,0 3 0,0-7 0,0 0 0</inkml:trace>
</inkml:ink>
</file>

<file path=ppt/ink/ink4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9.129"/>
    </inkml:context>
    <inkml:brush xml:id="br0">
      <inkml:brushProperty name="width" value="0.08571" units="cm"/>
      <inkml:brushProperty name="height" value="0.08571" units="cm"/>
    </inkml:brush>
  </inkml:definitions>
  <inkml:trace contextRef="#ctx0" brushRef="#br0">209 16 6842,'-2'-9'310,"-3"4"-96,3 3-96,-12 2-79,12 0 0,-7 0 0,4 0 12,-6 0 1,2 0-25,-1 0 0,-1 5 1,-3 3-1,1-1-40,2 0 1,6 4 0,-6-4 0,1 2 21,1 3 0,-4-3 0,6 2 1,0 1-18,0 2 0,0-3 0,3 0 51,-1 1 0,0 3-18,5 1 1,0 0 0,1-2-10,5-3 0,-3 1 0,8-7-10,1-1 1,-3 3-1,2-2-15,1-1 0,3-2 0,1-2 1,0 0 3,0 0 0,0 0 0,0 0 0,0 0 2,0 0 0,0 0 1,0 0-11,0 0 0,0-7 0,0-4 11,0-3 0,-5 3 0,-2 0 13,-2-1 1,0-1 0,-3 1 0,1 1 50,-1-1 0,-3-3 0,-1-1-31,0 0 0,-1 7 0,-3 2 0,-3 0-24,-2-3 0,-2 2 0,-3 1 0,2 2-49,1 0 1,0-1 0,-5 4-79,0-3 1,0 3 0,0-3-291,0 3 1,0 4-45,0 3 0,7 4 454,4 7 0,3 0 0,2 0 0</inkml:trace>
</inkml:ink>
</file>

<file path=ppt/ink/ink4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9.351"/>
    </inkml:context>
    <inkml:brush xml:id="br0">
      <inkml:brushProperty name="width" value="0.08571" units="cm"/>
      <inkml:brushProperty name="height" value="0.08571" units="cm"/>
    </inkml:brush>
  </inkml:definitions>
  <inkml:trace contextRef="#ctx0" brushRef="#br0">17 17 7763,'-2'-9'-983,"-3"3"452,3 4 531,-5 2 0,7 0 0,7 0 0,2 0 0</inkml:trace>
</inkml:ink>
</file>

<file path=ppt/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36.209"/>
    </inkml:context>
    <inkml:brush xml:id="br0">
      <inkml:brushProperty name="width" value="0.08571" units="cm"/>
      <inkml:brushProperty name="height" value="0.08571" units="cm"/>
    </inkml:brush>
  </inkml:definitions>
  <inkml:trace contextRef="#ctx0" brushRef="#br0">0 227 6415,'18'0'75,"-1"0"-27,0 0 0,1 0 0,-1 0-11,1 0 1,-6 0 0,-1 0 0,3 0-2,1 0 0,3 0 0,-1 0 0,1 0-14,-1 0 1,6 0 0,1 0 0,-1 0-27,2 0 1,0 0-1,6 0 1,-1 0-6,1 0 1,2-5 0,2-1 0,-1 2 6,1 2 1,0 2-1,0 0 1,-2 0-5,-4 0 0,4 0 1,-4 0-1,4 0 4,2 0 0,-2 0 0,-2 0 0,-1 0 1,1 0 1,0 0 0,0 0 0,-2 0 0,2 0 0,2 0 0,2 0 0,0-2 0,0-4 0,0 4 0,-1-4 0,1 4 34,0 2 0,0-5 1,2-1-1,2 2 4,2 2 0,-1 2 1,-3 0-1,2-2-25,2-4 1,0 4-1,-6-4 1,1 5-16,5 1 1,-4 0-1,4 0 1,-4 0 16,-2 0 0,1 0 1,3 0-1,2 0 10,-2 0 1,0 0 0,-1 0 0,3 0-1,-2 0 1,4 0 0,-3 0 0,-1 0-10,-2 0 1,4 0 0,0 0 0,-5 0-6,-4 0 1,1 0-1,-4 0 1,4 0-19,2 0 0,1-2 0,3-2 0,2-2 44,-2 2 0,-8 2 0,-2 2 1,2 0 10,2 0 0,0 0 1,-2 0-1,-4 0 23,-2 0 0,4 0 0,-3 0-40,1 0 1,0 0 0,6-2 0,0-2 0,4-2-30,0 3 0,0 1 1,-2 2-1,1 0 27,5 0 0,-2 0 0,6 0 0,-3 0-1,-3 0 0,4 0 0,-2 0 0,-5 0-31,-5 0 1,2 0 0,-5 0 0,1 0 7,0 0 1,-6 0-1,4 0 1,0 0-15,1 0 1,-1 0 0,4 0-1,-2-2-39,2-4 1,2 4-1,4-4 1,2 4 19,1 2 1,3-6 0,-4 1 0,2 1 58,-3 2 1,5 2-1,-2 0 1,-2 0 50,-2 0 1,-2 0 0,-1 0 0,-1 0-68,-3 0 1,1 0 0,-6 0 0,0 0-9,0 0 0,4 0 1,-3 0-1,-1 0-43,0 0 1,4 0 0,-4 0-1,1 0 17,-1 0 1,4 0 0,-4 0 0,0 0 6,1 0 1,-3 0 0,-6 0 0,1 0-165,-1 0 1,-1 2 0,-3 2 0,-1 1 175,2-1 0,1 6 0,3 0 0</inkml:trace>
  <inkml:trace contextRef="#ctx0" brushRef="#br0" timeOffset="1267">5362 105 7984,'17'0'-380,"1"0"0,-1 0 217,0 0 0,1 0 0,1 0 0,3 0 117,1 0 1,0 0 0,-5 0-1,-1 0 101,1 0 1,5 0 0,2 0 0,0 0-13,1 0 1,-1 0-1,-2 0 1,4 0 1,0 0 1,6 0 0,-3 0 0,3 0-24,1 0 1,7 0 0,0 0 0,0 0 2,1 0 1,-5-6-1,6 1 1,-4 1-17,-4 2 0,4 2 0,-10 0 0,4 0-21,2 0 0,-1 0 0,1 0 0,0 0 4,0 0 0,2-6 1,2 0-1,2 2-4,-2 2 1,3 2-1,-1 0 1,0-2-2,1-4 0,-3 5 0,6-5 0,-2 4 0,-5 2 0,5-6 0,0 0 1,-1 2 54,1 2 1,6 0-1,-3-2 1,3-1-9,-3 1 0,3 2 1,-7 2-1,1 0-13,0 0 1,5 0 0,-3 0 0,2 0-13,-1 0 1,-5 0 0,5 0 0,1 0-34,-2 0 0,3 0 0,-5 0 0,0 0 12,-1 0 0,5 0 0,-6-2 0,-3-2 6,-1-2 1,4 0 0,0 6 0,-2 0 73,-3 0 1,-1 0-1,0 0 1,-2 0 15,-4 0 1,10 0 0,-4 0 0,2 0-25,0 0 0,-2 0 0,0 0 0,0 0-59,0 0 1,1 0 0,3 0 0,2 0 2,-2 0 0,-2 0 0,-2 0 0,0 0 20,-1 0 3,1 0-12,-7 0 1,5 0 40,-4 0 0,4 0 0,2 0 44,-1 0 0,-4 0 28,-1 0 0,0 0-70,6 0 144,0 0-161,-8 0 1,6 0 47,-4 0-3,-4 0-26,8 0 15,-6 0 1,2 0-21,1 0 1,-1 0 0,6 0-39,-1 0 0,-4 0 84,-1 0-41,-8 0-129,4 0 0,-1 6 72,-1 0-666,0 0 448,-5-6 1,-1 0-212,1 0 0,-7 6-1028,1-1 1454,-8 1 0,-4 2 0,-10 2 0</inkml:trace>
</inkml:ink>
</file>

<file path=ppt/ink/ink4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19.898"/>
    </inkml:context>
    <inkml:brush xml:id="br0">
      <inkml:brushProperty name="width" value="0.08571" units="cm"/>
      <inkml:brushProperty name="height" value="0.08571" units="cm"/>
    </inkml:brush>
  </inkml:definitions>
  <inkml:trace contextRef="#ctx0" brushRef="#br0">193 32 7194,'-7'-9'-263,"3"2"485,-6 7 1,-1 0-142,-5 0 0,0 0 0,0 0-23,0 0 1,0 5 0,2 3 0,1 0-14,2 5 1,6-4 0,-4 2 0,0 1-55,0 2 1,6 2 0,-2 0 0,3 0 0,2 0 1,0-5-1,0 0 1,0 1 3,0 3 0,0-5 1,2-1-1,3 0-5,6 0 0,-3-5 0,3 1 0,2-3-39,1-2 0,4 5 0,1 0 0,3-1-49,-3-2 1,-1-4 0,-2-2 0,0-1 36,0 1 0,0-4 0,0-3 50,0-3 0,-1-2 0,-3 0 0,-3-1 8,-2 1 0,-2 0 0,-5 0 0,0 0 115,0 0 0,0 0 0,-1 0-84,-5 0 0,-3 2 0,-7 3 0,2 4-50,3 0 1,-3 5 0,3-3-1,-3 3-80,-2 2 0,0 0 1,0 2-90,0 3 0,5-3 0,2 5 190,2 0 0,-5 2 0,3 7 0</inkml:trace>
</inkml:ink>
</file>

<file path=ppt/ink/ink4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20.515"/>
    </inkml:context>
    <inkml:brush xml:id="br0">
      <inkml:brushProperty name="width" value="0.08571" units="cm"/>
      <inkml:brushProperty name="height" value="0.08571" units="cm"/>
    </inkml:brush>
  </inkml:definitions>
  <inkml:trace contextRef="#ctx0" brushRef="#br0">0 48 7136,'0'-11'133,"0"1"1,2 6-1,1-3-104,3 0 1,6 5-1,-1-3 21,3 3 0,-3 2 1,0 0 20,1 0 1,2 0-61,2 0 1,-1 2-75,-5 3 1,3-1-47,-8 6 0,0 1 64,-5 5 1,0-5-1,-1-2 1,-3 0 28,-1 0 1,-6-4 0,4 4 0,-2 0 18,-4 0 0,5-4 1,-3 6-6,-2 1 1,5-5 0,-1 0 0,1 1 1,-2-5-23,4 8 120,1-8 0,7 4-25,3-7 1,4 0-36,7 0 1,0 0 0,0 0-12,0 0 1,0 0-1,0 0-4,0 0 1,0 0 0,0 0-60,0 0 1,1-5 0,-1 0-197,0 1 1,-6 2-960,1 2 1192,0 0 0,5 0 0,0 0 0</inkml:trace>
</inkml:ink>
</file>

<file path=ppt/ink/ink4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21.079"/>
    </inkml:context>
    <inkml:brush xml:id="br0">
      <inkml:brushProperty name="width" value="0.08571" units="cm"/>
      <inkml:brushProperty name="height" value="0.08571" units="cm"/>
    </inkml:brush>
  </inkml:definitions>
  <inkml:trace contextRef="#ctx0" brushRef="#br0">16 1 6295,'-1'11'219,"-5"-1"0,4 1-175,-3 5 0,3-5 1,2-1-49,0 3 1,0-4 0,0 1 1,0-4 48,0 5 0,2-8-11,3 2 1,4-3-1,7-2-9,0 0 0,-5 0 0,0 0 68,1 0 1,3 0 16,1 0 1,0 0-73,0 0 1,0 0-47,0 0 0,-6 0 1,-1 2-1,0 2-7,0 1 1,-3 6 0,2-4-26,0 2 0,-3-4 1,-3 4-1,1 0-10,3 0 1,-1-4-13,-5 6 1,-2-2 0,-1 3 49,-3-1 0,-1-8 0,2 5 7,-6-1 1,-3-6-1,-2 7 51,0-1 1,0-6-59,0 5 1,0-4-1,0-2-159,0 0 0,5 0-231,0 0 1,6 0 400,-6 0 0,8 0 0,-5 0 0</inkml:trace>
</inkml:ink>
</file>

<file path=ppt/ink/ink4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21.351"/>
    </inkml:context>
    <inkml:brush xml:id="br0">
      <inkml:brushProperty name="width" value="0.08571" units="cm"/>
      <inkml:brushProperty name="height" value="0.08571" units="cm"/>
    </inkml:brush>
  </inkml:definitions>
  <inkml:trace contextRef="#ctx0" brushRef="#br0">1 1 7886,'16'0'-86,"0"0"1,-6 0-1,1 0 137,1 0 1,3 0 0,1 0 0,0 0-53,0 0 1,-6 0 0,1 0 0,2 0-87,1 0 1,-3 0 0,-1 0-1,3 0-274,1 0 361,-5 0 0,12 0 0,-3 0 0</inkml:trace>
</inkml:ink>
</file>

<file path=ppt/ink/ink4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22.022"/>
    </inkml:context>
    <inkml:brush xml:id="br0">
      <inkml:brushProperty name="width" value="0.08571" units="cm"/>
      <inkml:brushProperty name="height" value="0.08571" units="cm"/>
    </inkml:brush>
  </inkml:definitions>
  <inkml:trace contextRef="#ctx0" brushRef="#br0">241 1 7290,'-9'7'-722,"0"-5"741,4 3 0,2-3 203,-8-2 1,0 2-154,-5 3 1,0-3-1,0 5-21,0 0 1,5-5 0,2 5 0,1-2 14,-1 1 0,0 6 0,-4-3-52,3 0 1,4 5 0,-3-3 3,2 3 1,-4 2 0,6 0 0,2 0-24,1 0 0,-4-5 1,1 0-1,2 1-6,1 2 1,2-3 0,0 0 20,0 1 1,0-3-1,2 0-24,3-2 1,4 4-1,7-6 3,0-1 0,0-2 0,0-2 1,0 0-24,0 0 1,0 0 0,0 0 0,0 0 17,0 0 1,0-6 0,0 1 0,-2 0 13,-3-3 0,3 7 0,-5-6 32,0-1 1,4 5 229,-8-8-164,0 0 1,-12-3-43,-3 3 1,-5 3 0,-1 4-19,0-1 1,0-1 0,0 6 0,0 0-57,0 0 0,0 2 1,0 2-1,0 3-291,0 2 0,5-6 1,1 4-547,-3 1 860,-1 0 0,-2 8 0,0 1 0</inkml:trace>
</inkml:ink>
</file>

<file path=ppt/ink/ink4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22.661"/>
    </inkml:context>
    <inkml:brush xml:id="br0">
      <inkml:brushProperty name="width" value="0.08571" units="cm"/>
      <inkml:brushProperty name="height" value="0.08571" units="cm"/>
    </inkml:brush>
  </inkml:definitions>
  <inkml:trace contextRef="#ctx0" brushRef="#br0">49 1 7194,'7'9'-243,"-5"5"356,3-3 1,-3-2-1,-2 1-69,0 3 0,0-4 1,0 1-67,0 3 1,0 1-1,0 2 16,0 0 1,0-5 0,0 0-4,0 1 1,-5 2-1,-2 1-6,-2-5 0,3 3 0,-3-6-10,2 2 0,-3-4 5,4 6 122,1-8 16,5 4-82,0-7 0,2 0 51,3 0 1,4 0-33,7 0 1,0 0 0,0 0 7,0 0 0,-5 0 0,-1 0 0,3 0 16,1 0 0,-3 0 0,0 0 0,1 0-21,2 0 0,2 0 0,0 0-37,0 0 0,-5 0 1,0 0-51,1 0 0,-3 0-295,2 0-108,0 0 1,-1 0-120,1 0-375,-8 0 926,5 8 0,-8-7 0,0 7 0,0-8 0</inkml:trace>
</inkml:ink>
</file>

<file path=ppt/ink/ink4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23.151"/>
    </inkml:context>
    <inkml:brush xml:id="br0">
      <inkml:brushProperty name="width" value="0.08571" units="cm"/>
      <inkml:brushProperty name="height" value="0.08571" units="cm"/>
    </inkml:brush>
  </inkml:definitions>
  <inkml:trace contextRef="#ctx0" brushRef="#br0">1 0 6365,'8'7'222,"7"-5"1,-12 5-81,8-7 1,-8 2-53,3 3 1,-4-1-1,-1 5 3,5-2 1,-4 5-63,3-1 0,-3 3 1,-2 2 33,0 0 1,0 0 0,0 0-4,0 0 0,0-5 1,0 0 23,0 1 1,0 3 0,0 1 21,0 0 1,0 0-21,0 0 1,0 0-1,0 0-13,0 0 1,0-6-1,0 1 10,0 2 0,0-4-89,0 1 1,1-6 0,3 3-657,1 0-993,1-5 1653,-6 5 0,0-7 0,0 0 0</inkml:trace>
</inkml:ink>
</file>

<file path=ppt/ink/ink4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34.446"/>
    </inkml:context>
    <inkml:brush xml:id="br0">
      <inkml:brushProperty name="width" value="0.08571" units="cm"/>
      <inkml:brushProperty name="height" value="0.08571" units="cm"/>
    </inkml:brush>
  </inkml:definitions>
  <inkml:trace contextRef="#ctx0" brushRef="#br0">257 49 8404,'-6'-11'-643,"1"0"0,-2 8 613,2-3 1,-4 5 173,-7 1 1,5 0-1,0 0-2,-1 0 1,3 5-1,-2 2-93,-1 2 0,3-6 0,0 5 0,0-1-48,0 3 1,0-1 0,-3 2-1,1 1 38,-2 3 0,5-1 1,-1-2-1,0-1-67,0 2 1,5 1-1,-3 0 1,2-1 61,-1-3 0,1 1 1,5 5 16,0 0 1,0 0 0,2 0 39,3 0-108,-3-7 0,12 4 0,-3-6 16,3 2 1,-1-6-1,1 2 1,4-3-28,0-2 1,-1 6 0,-1-1 0,0-1-7,1-3 1,4-1-1,0-1 1,1-3 19,1-1 1,-5-6 0,5 4 0,-2 0 15,1 0 1,-1-6 0,-5 2 0,0-3 51,0-2 0,0-2 0,-2-1 0,-1-3-22,-3 3 1,-6 1-1,1 2 1,-1 0 8,1 0 0,-3 0 0,3 0-73,-3 0 0,-9 0 0,-4 1-49,-3 5 1,-2-3-1,0 6-93,0-2 0,0 6 0,0-3 0,0 4-46,0 2 0,0 0 1,0 0-1,0 2 42,0 4 1,-6-5 0,1 7 177,1-1 0,-5 2 0,1 7 0</inkml:trace>
</inkml:ink>
</file>

<file path=ppt/ink/ink4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34.846"/>
    </inkml:context>
    <inkml:brush xml:id="br0">
      <inkml:brushProperty name="width" value="0.08571" units="cm"/>
      <inkml:brushProperty name="height" value="0.08571" units="cm"/>
    </inkml:brush>
  </inkml:definitions>
  <inkml:trace contextRef="#ctx0" brushRef="#br0">33 81 8320,'-16'0'-493,"7"0"0,2-2 521,7-3 0,2 3 0,3-5 0,6 2-52,3-1 1,0-1-1,-1 4 1,-3-3 49,3 3 0,1-1 1,2 1-1,0-3-9,0 3 0,-5 1 0,-1 2 0,3 0-15,1 0 1,2-5 0,0-1 0,0 3 19,0 1 0,6 2 1,-1 0-1,-1 0-7,-3 0 0,0 2 1,-1 1-1,0 4-21,0 2 0,-2-3 0,-2 3 0,-1-1-13,2 1 0,1 2 0,2 5-79,0 0 1,-5-2-1,-1-1-71,3-2 0,1-1 0,0 6 41,-3 0 1,-2-7-1,-6-2 128,3 0 0,6 2 0,-3 7 0</inkml:trace>
</inkml:ink>
</file>

<file path=ppt/ink/ink4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35.336"/>
    </inkml:context>
    <inkml:brush xml:id="br0">
      <inkml:brushProperty name="width" value="0.08571" units="cm"/>
      <inkml:brushProperty name="height" value="0.08571" units="cm"/>
    </inkml:brush>
  </inkml:definitions>
  <inkml:trace contextRef="#ctx0" brushRef="#br0">1 1 7807,'7'9'-1248,"-6"5"1409,5-3 0,-4 3 48,-2 2 0,0 0-67,0 0 0,7-2 0,2-1 10,0-2 0,5-6-6,-4 6 0,5-8-177,1 2 1,0-3 0,0-2-48,0 0 1,0-5 0,-2-2 0,-1 0 41,-3 0 1,-4-6-1,3 2 1,0-1-57,-1 1 0,-2-3 67,4 3 0,-6-3 73,1-2 27,-3 7-12,-2 2 1,0 9 0,0 3-40,0 6 1,0 3 0,0 2-221,0 0 1,5 0 0,1 0 0,-3 0-587,-1 0 782,-2-7 0,7 5 0,2-5 0</inkml:trace>
</inkml:ink>
</file>

<file path=ppt/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39.158"/>
    </inkml:context>
    <inkml:brush xml:id="br0">
      <inkml:brushProperty name="width" value="0.08571" units="cm"/>
      <inkml:brushProperty name="height" value="0.08571" units="cm"/>
    </inkml:brush>
  </inkml:definitions>
  <inkml:trace contextRef="#ctx0" brushRef="#br0">315 70 7267,'0'-10'-83,"-2"2"1,-4 8 262,-5 0 1,-5 0-1,-1 2-60,-1 4 0,1-2 0,-1 8 0,1 1-57,0 3 1,-3 1 0,-1 1 0,-3 1-14,3 4 0,2 3 0,1 5 0,3-2-14,3 2 1,-1 0 0,7 0 0,2-2-37,2 2 0,2 2 0,0 2 1,0-2-28,0-4 0,6 2 0,1-6 0,3 1-163,4-1 1,1-2-1,5-5 1,1-3-99,2-3 0,3 1 0,-5-7 0,4-2 288,2-2 0,2 6 0,6 2 0</inkml:trace>
  <inkml:trace contextRef="#ctx0" brushRef="#br0" timeOffset="556">944 297 7756,'6'-12'-869,"0"1"1012,-1-1 0,-12 2 1,-3 3-123,0-1 0,-5 6 0,3-4-18,-3 4 0,3 2 0,0 0 0,-1 0 5,-3 0 0,-1 2 0,-1 2-1,1 2 1,-1 5 0,3-3 0,1 0-21,3 0 0,7 5-15,-2-1 1,4 3 0,4 1 5,4-4 1,-2 1 0,7-7 0,3-2 22,1-2 0,3 0 0,-1 2 0,1 1 33,-1-1 1,1-2 0,-1-2 15,1 0 0,-1 6 1,0 0-27,1-2 1,-6 4 0,-3-1-6,-1 3 0,4-4 0,-6 6-70,-3 1 0,-1-3 1,-2 1-24,0 3 0,0 2 0,-2-1 62,-3-3 1,-3-3-1,-6-5 1,3 2 9,-3-2 1,-7-2-1,-3 0-116,3 4 106,2-4 1,-1 5-1,-1-7-21,-2 0 0,-1 0 0,7 0-463,-1 0 260,9 0 0,1-2 236,8-3 0,8 3 0,1-6 0</inkml:trace>
  <inkml:trace contextRef="#ctx0" brushRef="#br0" timeOffset="1043">1171 384 7827,'10'-11'-227,"-4"-1"282,-5 8 0,-1-2-4,0 12 0,0 4 1,0 7 31,0 1 0,0-1 1,0 1-46,0-1 1,2-5-1,2-1 1,4 1-25,2-2 1,1-1 0,7-5 0,-1 2-10,1-2 1,-1 0 0,1 0 0,-1 2-103,1-2 1,-7-3-1,1-1 1,2-1-38,1-5 1,-3 2 0,-1-8 91,3-1 0,-6-3 1,-1 1-1,-1 1-3,0 2 0,2 1 164,-2-7 230,-4 1-297,5 7 1,-7 4-14,0 12 0,0 4 1,0 7-72,0 1 0,6-1 0,2 1-283,2-1 1,-5-5 0,7-3 79,2-1 1,-1 0 0,1-4 234,-3 2 0,9-1 0,7-5 0</inkml:trace>
  <inkml:trace contextRef="#ctx0" brushRef="#br0" timeOffset="1501">1800 349 7073,'9'2'85,"-1"2"0,-2 4-56,0 2 1,0-5 0,-4 7-4,3 2 0,-3 1 1,4 3-1,-2-3 18,2-3 1,-4 3 0,4-3-13,-4 4 1,-2-5-127,0 1 7,0-8 32,0 3 0,0-14 1,2-5 38,3-3 0,-3-3 0,6 3 0,-2 1-23,0 2 0,5 1 0,-3-7 29,2 1 0,1 1 0,5 3 0,-2 3 15,-3 2 0,1 0 1,5 5-3,1-3 1,-7 0 0,1 6 0,2 0 0,1 0 4,3 0 1,-7 0-1,1 0 132,1 0 0,3 8 1,0 3-134,-5 5 0,3-5 0,-8 1 1,-3 2-95,-1 1 1,4-3 0,0 0 0,-2 1-89,-2 3 0,-2-5 0,0 1-55,0 1 230,0-5 0,0 8 0,0-7 0</inkml:trace>
  <inkml:trace contextRef="#ctx0" brushRef="#br0" timeOffset="1977">2498 332 7937,'10'0'-545,"0"0"540,-5 0 0,3 8 23,4 3 0,1 5 0,-7 1 61,-2 1 0,-2-1 0,0-1 0,2-3-215,2-1 1,0-6 93,-6 5 1,0-5 18,0 6 24,0-8 0,0 2 0,0-12 1,2-4 0,1-7 8,3-1 1,8 1 0,-3-1-9,5 1 1,-4 1 0,-1 3-1,3 3-2,1 2 1,3-3 0,-1 5 8,1 2 1,-1 2 0,1 2 13,-1 0 0,-5 0 0,-1 0 5,3 0 1,2 6 0,-1 1-1,-1 3-3,-3 4 0,-5-5 0,6 3 1,-1 2-52,-1 1 1,-2-3 0,-6 0 0,2 1-118,2 3 0,-1-5 0,-5 1-67,0 1 1,0-3 209,0 2 0,0-8 0,0 3 0</inkml:trace>
  <inkml:trace contextRef="#ctx0" brushRef="#br0" timeOffset="2683">3197 280 7651,'10'0'-48,"-1"0"0,-5 1 268,2 5 1,0 4-1,-6 7-240,0 1 1,2-3 0,2-1 0,1-2 22,-1 1 1,4-3 0,0 0-1,0-1-19,-1 1 0,7-4 0,-2 4 5,3-3 1,3-1-1,-1-6 1,0 0-14,1 0 1,-1 0-1,1 0-29,-1 0 1,1-6-1,-1-1 1,1-1 30,-1 0 1,1-4 0,-1 5 0,1-3-2,-1-4 0,-5 5 0,-3-3 0,1 0-8,0 3 1,-4-7 116,5 4-34,-7-3-4,4 5-42,-8 3 0,2 7 0,2 1 0,2 5 39,-3 6 0,-1 3 0,-2 3 23,0-1 1,6 7 0,0-1-1,-2-2-34,-2-1 1,0 3 0,2 2-35,1 2 1,1-3 0,-6 3-1,0 0 1,0-2 17,0 0 1,0 5 0,0-5-1,0 0-59,0 0 0,0 4 1,0-5-1,0-3 41,0-2 1,-6 5-1,-1-1 23,-3-2 0,0-1 0,-3-5 0,1-3 0,0 1 0,-5-7-2,0-2 0,-1-2 0,1-2-5,-1 0 0,1-8 1,1-3-1,4-5 1,-1-1-19,7-1 0,0 1 1,6-3-1,0-1 1,0-2-3,0 1 0,6 1 0,2 0 0,2-3-143,3 3 0,3 2 0,1 3 0,1 3-13,-1 1 0,1 8 0,-1-4 0,0 2-202,1 1 0,-1-1 0,1 6 362,-1 0 0,9 0 0,1 0 0</inkml:trace>
  <inkml:trace contextRef="#ctx0" brushRef="#br0" timeOffset="3663">4070 0 7770,'18'0'-178,"-1"0"0,-5 0 0,-1 0 1,3 0 263,1 0 1,3 0-1,-1 0 11,1 0 1,-1 0 0,1 0-17,-1 0 0,-5 2 0,-1 2-63,3 2 0,-4 5 0,1-3 12,3 2 1,0-4-1,-1 3 1,-1 1-5,1 0 1,1 1 0,0 7-1,-3-3-6,3-3 0,-5 4 0,3-5 0,0 5-21,-3 1 0,5 6 0,-6 1 0,1-1-14,5 2 0,-4-5 0,-1 5 0,1-2-36,0 0 1,-6 7 0,2-7 0,-4 0 28,-2 2 1,0-5 0,0 5 0,0-2-39,0 1 0,0 5 1,0-6-1,0 0 45,0 2 1,-2-5-1,-4 5 1,-6-2 1,-3 1 1,-1 1-1,2-4 1,3 3 16,-3-3 1,-1-2-1,-3-1 1,3-1 11,3 1 0,-3-1 0,3 1 38,-4-1 1,-1 1 0,-1-3 5,1-3 0,5 1 1,3-5-1,-1 0-18,0 0 0,4-1-17,-5-1 0,1-2 0,-3 6 1,1-1 3,-2 1 0,5-6 0,-1 4 15,2 0 0,0-7 46,3 5 1,1-4 44,-8-2 1,8 2 3,-2 4-57,4-4-236,2 6-425,0-8-503,0 0 1082,-7 0 0,-3-16 0,-8-3 0</inkml:trace>
</inkml:ink>
</file>

<file path=ppt/ink/ink4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35.778"/>
    </inkml:context>
    <inkml:brush xml:id="br0">
      <inkml:brushProperty name="width" value="0.08571" units="cm"/>
      <inkml:brushProperty name="height" value="0.08571" units="cm"/>
    </inkml:brush>
  </inkml:definitions>
  <inkml:trace contextRef="#ctx0" brushRef="#br0">33 81 7865,'9'7'-1534,"5"-5"1479,-3 3 0,-2-3 215,1-2-83,1 0 1,0 0-1,-3-2 52,0-3 1,-3-4 27,-5-7 0,0 0-19,0 0 0,0 5-36,0 1 0,-2 6-42,-3-1 1,-4 3 0,-7 2 5,0 0 0,0 7 1,0 2-50,0 0 1,7 5 0,2-5-1,1 2-1,1-1 0,0 1 1,5 5-169,0 0 1,0-5-1,0-1 122,0 3 1,7-6 0,3 0 29,5 0 0,1 2 0,0 7 0</inkml:trace>
</inkml:ink>
</file>

<file path=ppt/ink/ink4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36.342"/>
    </inkml:context>
    <inkml:brush xml:id="br0">
      <inkml:brushProperty name="width" value="0.08571" units="cm"/>
      <inkml:brushProperty name="height" value="0.08571" units="cm"/>
    </inkml:brush>
  </inkml:definitions>
  <inkml:trace contextRef="#ctx0" brushRef="#br0">257 33 6459,'-5'-11'36,"-2"2"70,-2 2 1,3 2-1,-4 5-63,-3 0 1,-1 0 0,-2 0 29,0 0 1,0 0 0,0 0 0,0 1 13,0 5 0,0-3 0,0 8-49,0 2 1,5-1 0,2 0-2,2-1 0,-4-6 30,6 6 0,-1-5-136,6 4 0,8-6 0,2 1 67,5-3 0,1-2 0,0 0 0,0 0 32,0 0 1,0 0 0,0 2 1,0 3 1,0-3 0,0 3 0,0-3-25,0-2 0,-5 5 0,-1 2-35,3 2 1,-6-3 0,0 3-3,0-2 0,-5 5 17,3-1 1,-3-2-1,-2 1 66,0 3 0,-7-4 0,-4 0-44,-3-2 1,3-2-1,1-5 1,-1 2 17,2 3 0,-5-3 0,3 3-19,-3-3 0,-2-2 0,0 0-63,0 0 0,5 0 0,0-2-10,-1-3 1,3 3-232,-2-3 0,2 1-492,-1-1 787,3 3 0,7-12 0,0 5 0</inkml:trace>
</inkml:ink>
</file>

<file path=ppt/ink/ink4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36.680"/>
    </inkml:context>
    <inkml:brush xml:id="br0">
      <inkml:brushProperty name="width" value="0.08571" units="cm"/>
      <inkml:brushProperty name="height" value="0.08571" units="cm"/>
    </inkml:brush>
  </inkml:definitions>
  <inkml:trace contextRef="#ctx0" brushRef="#br0">1 0 8249,'9'8'-512,"3"-5"355,-7 8 1,3-6 0,-5 6 210,3 1 0,-1 3 0,-5 1 0,0 0 23,0 0 0,0 0 1,0 0-1,0 0 16,0 0 0,0 0 1,0 0-81,0 0 0,0 0 0,-2 0-229,-3 0 0,3 0-106,-3 0 0,1-7 1,0-2 321,-1 0 0,-7-5 0,3 5 0</inkml:trace>
</inkml:ink>
</file>

<file path=ppt/ink/ink4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37.176"/>
    </inkml:context>
    <inkml:brush xml:id="br0">
      <inkml:brushProperty name="width" value="0.08571" units="cm"/>
      <inkml:brushProperty name="height" value="0.08571" units="cm"/>
    </inkml:brush>
  </inkml:definitions>
  <inkml:trace contextRef="#ctx0" brushRef="#br0">1 17 8404,'7'-9'-1323,"2"2"1418,7 7 1,-6 0 0,1 0-50,1 0 0,-3 0 1,2 0-9,2 0 1,1 2 0,2 1-75,0 3 1,0-1 0,0-5 8,0 0 1,0 0 0,0 0 0,0 0 1,0 0 1,0 0 0,0 0 0,0 0 6,0 0 1,0 0 0,0 0 0,0 0 17,0 0 1,0 0-1,0 0 11,0 0 1,1 0-26,-1 0-47,-8 0 100,0 0 0,-10 5 0,-4 1 41,-4-3 1,-4 4 0,-3-1-56,1-3 0,0 4 0,2 0 0,2 1-8,1-1 1,6 3-1,-4-3 13,2 2 0,1-3 0,6 4-2,0 3 1,0-4 0,2 0 0,2 0-23,1 0 1,7-6 0,-1 4-28,3 0 0,2-5 0,0 3 0,0-3-373,1-2 0,-1 0 1,0 0 393,0 0 0,0 0 0,0 0 0</inkml:trace>
</inkml:ink>
</file>

<file path=ppt/ink/ink4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37.341"/>
    </inkml:context>
    <inkml:brush xml:id="br0">
      <inkml:brushProperty name="width" value="0.08571" units="cm"/>
      <inkml:brushProperty name="height" value="0.08571" units="cm"/>
    </inkml:brush>
  </inkml:definitions>
  <inkml:trace contextRef="#ctx0" brushRef="#br0">113 47 8404,'-16'-15'-112,"0"5"1,5-3-645,0 8 1,1 1 392,-6 10 0,5-3 363,0 8 0,8 0 0,-4 5 0</inkml:trace>
</inkml:ink>
</file>

<file path=ppt/ink/ink4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37.864"/>
    </inkml:context>
    <inkml:brush xml:id="br0">
      <inkml:brushProperty name="width" value="0.08571" units="cm"/>
      <inkml:brushProperty name="height" value="0.08571" units="cm"/>
    </inkml:brush>
  </inkml:definitions>
  <inkml:trace contextRef="#ctx0" brushRef="#br0">256 17 7477,'-7'-9'-383,"-4"4"0,-3 3 0,-2 2 553,-1 0 1,1 0-1,0 0 42,0 0 0,0 0 0,0 2-127,0 3 1,0-1 0,2 6-1,2 1-11,1-2 0,2 5 0,-4-5-18,3 0 1,6 5-74,-1-3 1,5 3-1,5 0-8,6-3 0,3 1 0,2-6 1,2-1 5,3 2 0,-3-5 0,4 3 0,-3-3 17,3-2 0,-5 0 1,5 0-1,-4 0-16,-2 0 1,0-2 0,0-1-1,0-4 16,0-2 0,-2 3 1,-2-2-1,-3-1 15,-2 0 1,1 0 0,-5-4-1,3 3 207,-3-3 0,-3-1-228,-5-2 0,-4 2 0,-7 1-101,0 3 0,0 6 0,0-1 0,0 3-187,0 2 0,0 0 0,0 0 46,0 0 1,5 0 0,2 2 0,0 1 249,0 3 0,6 1 0,-3-2 0,4-3 0,2 5 0</inkml:trace>
</inkml:ink>
</file>

<file path=ppt/ink/ink4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38.426"/>
    </inkml:context>
    <inkml:brush xml:id="br0">
      <inkml:brushProperty name="width" value="0.08571" units="cm"/>
      <inkml:brushProperty name="height" value="0.08571" units="cm"/>
    </inkml:brush>
  </inkml:definitions>
  <inkml:trace contextRef="#ctx0" brushRef="#br0">0 33 8404,'9'-7'-1422,"5"5"1547,-5-5 0,2 7 0,-2 2-4,-2 3 0,-2 4 0,-5 7-8,0 0 0,0-5 0,0-1-81,0 3 0,0 1 25,0 2 1,0 0-96,0 0 1,-2-5 116,-3 0-218,3-8 0,-7 4 77,4-7 50,3 0 0,-5-2 0,7-3-24,0-6 0,0-3 0,0-2 7,0 0 1,0 5 0,0 1-54,0-3 1,2 1-1,2-1 3,1 3 0,6 4 0,-4-3 7,2 2 0,1-3 0,6 4 54,0 3 0,-5-1 0,0 0 43,1-1 0,2 0 0,3 5 72,-1 0 0,0 0 1,0 0-83,0 0 0,-6 0 1,1 0-1,0 2 55,-2 3 1,5-2-1,-3 6 27,3-1 0,-5 4 0,-2-3 0,-2 2-49,1-1 0,1 1 1,-4 5-1,3 0-21,-3 0 1,-1 0 0,-2 0-93,0 0 0,0 0 0,0 0 1,-2 0-285,-3 0 0,-4 0 349,-7 0 0,-7 8 0,-2 0 0</inkml:trace>
</inkml:ink>
</file>

<file path=ppt/ink/ink4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43.702"/>
    </inkml:context>
    <inkml:brush xml:id="br0">
      <inkml:brushProperty name="width" value="0.08571" units="cm"/>
      <inkml:brushProperty name="height" value="0.08571" units="cm"/>
    </inkml:brush>
  </inkml:definitions>
  <inkml:trace contextRef="#ctx0" brushRef="#br0">1 32 7501,'7'-9'-604,"-4"2"754,8 7 1,0 0 0,3-2-49,-3-3 0,3 3 0,-3-3-83,3 3 1,-3 2-1,-1 0 5,3 0 1,1 0-1,2 0-167,0 0 1,0 0 0,-2 2-307,-3 3 1,3-1 448,-3 7 0,-4-8 0,0 11 0,-7-5 0</inkml:trace>
</inkml:ink>
</file>

<file path=ppt/ink/ink4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43.923"/>
    </inkml:context>
    <inkml:brush xml:id="br0">
      <inkml:brushProperty name="width" value="0.08571" units="cm"/>
      <inkml:brushProperty name="height" value="0.08571" units="cm"/>
    </inkml:brush>
  </inkml:definitions>
  <inkml:trace contextRef="#ctx0" brushRef="#br0">1 1 6850,'16'0'85,"0"0"1,0 0-1,0 0 1,0 0-74,0 0 0,0 0 0,2 0 0,2 0-261,1 0 1,0 0 248,-5 0 0,7 7 0,2 2 0</inkml:trace>
</inkml:ink>
</file>

<file path=ppt/ink/ink4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44.691"/>
    </inkml:context>
    <inkml:brush xml:id="br0">
      <inkml:brushProperty name="width" value="0.08571" units="cm"/>
      <inkml:brushProperty name="height" value="0.08571" units="cm"/>
    </inkml:brush>
  </inkml:definitions>
  <inkml:trace contextRef="#ctx0" brushRef="#br0">0 113 7210,'11'0'124,"0"0"0,-6 0-42,6 0 0,-6 0 0,6 0 27,1 0 1,-3 0-77,2 0 1,-2-7 68,1-4 0,3-3-239,-8-2 1,6 0-44,-6 0 179,0 7 23,-5-5-17,0 12-11,0-5 0,0 9 0,0 3 45,0 6 0,0 3 0,0 2 28,0 0 0,0 0 0,0 0-54,0 0 0,0 0 0,2 0-58,4 0 1,-5 0 0,5 0-70,-5 0 0,5 0-69,-1 0 0,1 0 0,-5-1 1,3-3-268,1-1 1,1-1 449,-6 7 0,-8-1 0,0 0 0,-9 0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32.236"/>
    </inkml:context>
    <inkml:brush xml:id="br0">
      <inkml:brushProperty name="width" value="0.08571" units="cm"/>
      <inkml:brushProperty name="height" value="0.08571" units="cm"/>
    </inkml:brush>
  </inkml:definitions>
  <inkml:trace contextRef="#ctx0" brushRef="#br0">1 0 7833,'11'0'-976,"1"0"1325,-8 0-221,4 0 1,-8 8-13,0 3 1,0 5 0,0 1-104,0 1 0,0-1 1,0 1-40,0-1 0,0 1 0,0-1 43,0 1 0,0-7 1,-2-1-207,-4-2 139,4 5 1,-6-9 0,6 6-25,-4-2 70,4-2 1,-5-8 0,7-4 2,0-6 0,0 2 1,2 1-1,2-1 5,1 0 0,9-1 0,-4-7-2,-1 1 0,5 5 0,-6 2 0,1 1-19,5-1 0,0 4 1,-1-3-1,-1 1 15,1 4 1,1 0-1,0 0 1,-3-2 20,3 2 0,1 2 234,3 2 1,-1 2-171,1 4 1,-3-2 0,-1 6 0,-4 0-7,-3-1 0,5 3 0,-4 3-28,1-3 0,-5 4 0,2-5 0,-4 5-52,-2 1 0,0-5 0,0-1 0,0 3-53,0 2 1,0-5-1,0 1 1,0 1-225,0 3 0,-2-4 0,-2-1-52,-2 3 0,1-4 0,3-1 332,-4-1 0,4 6 0,-6-12 0,8 5 0</inkml:trace>
</inkml:ink>
</file>

<file path=ppt/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38.347"/>
    </inkml:context>
    <inkml:brush xml:id="br0">
      <inkml:brushProperty name="width" value="0.08571" units="cm"/>
      <inkml:brushProperty name="height" value="0.08571" units="cm"/>
    </inkml:brush>
  </inkml:definitions>
  <inkml:trace contextRef="#ctx0" brushRef="#br0">35 52 7143,'0'-9'49,"0"3"1,0 12 24,0 5 0,0-1 0,0 2 0,0 1-48,0 3 0,0 1 0,0 3 0,0 1-43,0 2 1,0 3 0,0-5 0,0 2-30,0-1 1,0 3 0,-2 0 0,-2 0-53,-2 0 0,0-1 0,6-7 1,0 1-91,0-1 1,0 1 0,0-1-372,0 1 559,0-9 0,-7 7 0,-3-7 0</inkml:trace>
  <inkml:trace contextRef="#ctx0" brushRef="#br0" timeOffset="367">35 122 7797,'6'-11'0,"2"-1"0,1 0-136,5 3 1,-4-5 0,-1 6 0,1 1-1,0-3 122,3 0 1,3 6 0,3-3 41,4-1 0,-3 6 1,3-4-1,-3 4 23,-3 2 1,0 0-1,1 0 1,-1 0-10,1 0 1,-3 2 0,-1 2 0,-2 4-47,1 1 0,-3-3 1,0 6 36,-3 1 0,-1 3 0,-6 1 0,0 1-98,0-1 0,-6-5 0,-1 0 1,-3 1 11,-4 3 1,-1-5-1,-5-1 1,-1 0 22,-2-1 1,-2-5-1,3 2 1,-3-4-12,-2-2 0,5 0 1,-1 0-1,4 0-40,1 0 0,1 0 0,-1 0 0,1 0-87,-1 0 0,7 0 168,-1 0 0,0-8 0,-5-1 0</inkml:trace>
</inkml:ink>
</file>

<file path=ppt/ink/ink4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44.957"/>
    </inkml:context>
    <inkml:brush xml:id="br0">
      <inkml:brushProperty name="width" value="0.08571" units="cm"/>
      <inkml:brushProperty name="height" value="0.08571" units="cm"/>
    </inkml:brush>
  </inkml:definitions>
  <inkml:trace contextRef="#ctx0" brushRef="#br0">16 33 8092,'-9'0'-425,"2"0"1,7-2 0,2-2 483,3-1 1,-1 0 0,6 5 9,3 0 1,1 0 0,2 0-8,0 0 0,0-2 0,0-2 0,0-1-27,0 1 1,0 3 0,0 1 0,2 0-61,4 0 1,-5 0 0,5 0-1,-4 0-96,-2 0 0,0 0 0,0 0 0,0 1 53,0 5 68,0-4 0,7 12 0,2-5 0</inkml:trace>
</inkml:ink>
</file>

<file path=ppt/ink/ink4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45.215"/>
    </inkml:context>
    <inkml:brush xml:id="br0">
      <inkml:brushProperty name="width" value="0.08571" units="cm"/>
      <inkml:brushProperty name="height" value="0.08571" units="cm"/>
    </inkml:brush>
  </inkml:definitions>
  <inkml:trace contextRef="#ctx0" brushRef="#br0">0 17 8275,'11'-6'-962,"0"1"1104,-8-1 1,6 6-871,-4 0 728,-3 0 0,5 0 0,-7 0 0</inkml:trace>
</inkml:ink>
</file>

<file path=ppt/ink/ink4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46.152"/>
    </inkml:context>
    <inkml:brush xml:id="br0">
      <inkml:brushProperty name="width" value="0.08571" units="cm"/>
      <inkml:brushProperty name="height" value="0.08571" units="cm"/>
    </inkml:brush>
  </inkml:definitions>
  <inkml:trace contextRef="#ctx0" brushRef="#br0">16 33 7037,'-9'0'70,"2"0"168,7 0-201,0-7 1,2 5-1,3-3 53,6 3 1,-2 2 0,2 0-127,1 0 1,2 0 0,2 0 0,0 0 23,0 0 0,0 0 0,0 0 1,0 0 3,1 0 0,0 0 0,3 0 0,1 0-11,-1 0 0,-2 0 1,-2 0-1,0 0 23,0 0 0,0 0 79,0 0 1,-5 0-10,-1 0-38,1 0-25,-2-7-39,-2 5 18,-7-5 0,5 9 7,1 3 0,-1-1 16,-5 6 1,-2 1 0,-1 5 64,-3 0 0,-6 0 19,1 0 1,2 0 0,-1 0-37,-3 0 1,4-2 0,0-1 3,2-2 0,-4-1 1,4 6-125,-2 0 1,4 0-174,-6 0 0,8 0-206,-2 1 0,3-1-424,2 0 862,0-8 0,-7 7 0,-2-6 0</inkml:trace>
</inkml:ink>
</file>

<file path=ppt/ink/ink4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46.730"/>
    </inkml:context>
    <inkml:brush xml:id="br0">
      <inkml:brushProperty name="width" value="0.08571" units="cm"/>
      <inkml:brushProperty name="height" value="0.08571" units="cm"/>
    </inkml:brush>
  </inkml:definitions>
  <inkml:trace contextRef="#ctx0" brushRef="#br0">289 17 6291,'-1'-9'255,"-5"4"0,3 3 1,-8 2-170,-2 0 1,5 0-1,-3 0-33,-2 0 0,-1 5 1,-2 2-1,0 0-52,0 0 0,0 6 0,0-2 0,0 3 29,0 2 1,5 5 0,1 1 0,-3-3 10,-1-1 0,3 3 1,2 1-1,2-3 7,4-1 1,1-2 0,2 0 0,0 0-8,0 0 0,0 0 0,2 1 0,1-1-36,2 0 1,8-6-1,-2-1 1,3 0-4,2 0 1,5-5 0,1 1 0,-3-3-60,-1-2 1,3 0 0,1 0 0,-3 0 31,-1 0 1,4-2-1,-1-2 1,-3-3 4,-6-2 1,3 4 0,-7-6 43,1-1 1,-2-2 0,-7-2-16,0-1 0,-1 7 1,-6 1-1,-8 2-79,-4 3 0,-4 2 0,1 2 0,-3 0-35,0 0 0,-5 0 1,3 0-1,-1 0-73,1 0 0,-1 6 0,6 1 178,3 2 0,1 1 0,2 7 0</inkml:trace>
</inkml:ink>
</file>

<file path=ppt/ink/ink4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47.460"/>
    </inkml:context>
    <inkml:brush xml:id="br0">
      <inkml:brushProperty name="width" value="0.08571" units="cm"/>
      <inkml:brushProperty name="height" value="0.08571" units="cm"/>
    </inkml:brush>
  </inkml:definitions>
  <inkml:trace contextRef="#ctx0" brushRef="#br0">121 81 8256,'-10'0'-699,"-1"0"0,6 0 825,-6 0 0,6 0-4,-6 0 1,6 0-1,-4-2-101,1-3 0,1 3 1,4-5 8,-3 0 0,1 3-19,5-6 0,2 1-22,3-2 1,4 2 0,7 6 0,0-3-8,0 3 1,0 1 0,0 2 20,0 0 0,0 0 0,0 0 0,0 0 24,0 0 1,1 5 0,-1 2-14,0 2 1,-2-3-1,-2 3 1,-3-1-3,-2 1 1,4-3-1,-4 3 1,0 0-102,0-1 0,-1-2 0,-6 4 60,0 3 1,0 1 0,0 2 0,-2-1 11,-3-5 1,-4 4-1,-7-5 1,0 2 0,0 0 0,0-1 1,-2 5-1,-2-3 7,-1-1 1,-1-6 0,5 4 0,-3 0 31,-1 0 0,-1-6 1,6 3 113,0-4 0,0-2 280,0 0-260,7 0-118,-5 0-43,12 0 0,2 0 0,11 0 1,3 0 1,2 0 0,0 0-6,0 0 1,0 0 0,0 0 0,0 0 48,0 0 1,0 0 0,0 0 0,0 0 75,0 0 1,1 0 0,-1 0-195,0 0 0,0 0 0,0 0-350,0 0 1,-2 1 0,-2 3 13,-1 1 413,0 8 0,-2-11 0,-2 5 0</inkml:trace>
</inkml:ink>
</file>

<file path=ppt/ink/ink4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48.037"/>
    </inkml:context>
    <inkml:brush xml:id="br0">
      <inkml:brushProperty name="width" value="0.08571" units="cm"/>
      <inkml:brushProperty name="height" value="0.08571" units="cm"/>
    </inkml:brush>
  </inkml:definitions>
  <inkml:trace contextRef="#ctx0" brushRef="#br0">16 9 8256,'-9'0'-785,"2"2"866,7 3 0,0-1 1,0 6 11,0 3 0,0 1 0,0 2-30,0 0 1,2-1-1,2-3 1,3-3 24,2-2 1,-4 0 0,6-3-5,1 1 0,2 0 1,2-5-141,1 0 0,-7 6 0,1-1 0,1-1-4,3-3 1,1-1 0,0 0-9,0 0 1,0-5-1,0-2 17,0-2 0,-5 6 1,-3-5-1,1 1 2,0-3 0,-5 1 1,3-2-45,0-1 0,-5-3 1,5-1 66,0 0 0,-5 5 140,3 1 1,-3 4-30,-2-4-22,0 6 1,-5 4 0,-1 11 31,3 3 1,1 2-1,2 0 1,0 0-66,0 0 0,0 0 0,0 0 0,0 0-137,0 0 1,2 0 0,1 1-246,3-1 0,4-6 0,-3 1 352,2 1 0,2-4 0,5-1 0</inkml:trace>
</inkml:ink>
</file>

<file path=ppt/ink/ink4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48.810"/>
    </inkml:context>
    <inkml:brush xml:id="br0">
      <inkml:brushProperty name="width" value="0.08571" units="cm"/>
      <inkml:brushProperty name="height" value="0.08571" units="cm"/>
    </inkml:brush>
  </inkml:definitions>
  <inkml:trace contextRef="#ctx0" brushRef="#br0">33 128 7675,'16'0'-624,"-6"0"0,1 0 648,1 0 0,-3 0 0,2 0 111,1 0 1,3 0-1,-1-1 36,-3-5 0,3 4-54,-3-3 1,-2 1-22,1-1 0,-4-2 0,2-5-168,0 1 1,-3 5 11,-5-4 1,0 4 21,0-4 0,-2 4 30,-3-4 1,1 6-1,-6-3 5,-3 0 1,-1 5 0,-2-3 2,0 3 0,0 2 86,0 0 1,0 0-60,0 0 0,1 2 0,3 1 1,3 4 7,2 2 1,0-3-1,3 4 13,-1 3 0,-2 1 0,3 2 21,-1 0 0,-1-5 0,6 0-22,0 1 0,0 2 1,0 2 49,0 0 1,0 0-37,0 0 0,2-1 0,2-3 43,1-1 0,2-6 1,-1 4-25,4-2 1,-1 0 0,2-3-63,1 1 1,-3 1 0,2-6-29,1 0 0,3 0 1,1 0-6,0 0 0,0 0 0,0 0 0,0 0 15,0 0 0,-5 0 1,-1 0-9,3 0 1,1 0 1,2 0 0,0-6-77,0 1 35,-7 0 0,3 3-301,-6-4-141,-1 5 0,-5-8-637,0 3 1127,-7 5 0,-2-6 0,-7 7 0</inkml:trace>
</inkml:ink>
</file>

<file path=ppt/ink/ink4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50.588"/>
    </inkml:context>
    <inkml:brush xml:id="br0">
      <inkml:brushProperty name="width" value="0.08571" units="cm"/>
      <inkml:brushProperty name="height" value="0.08571" units="cm"/>
    </inkml:brush>
  </inkml:definitions>
  <inkml:trace contextRef="#ctx0" brushRef="#br0">16 0 7671,'-9'0'31,"2"0"0,9 0 117,3 0 0,-1 0-2,7 0 1,-1 0-105,6 0 1,0 0 0,1 0-36,-1 0 0,0 0 0,0 0 0,0 0-95,0 0 1,0 0-1,0 0 1,0 0-172,0 0 0,2 0 1,1 0-1,3 0-766,-3 0 1025,-1 0 0,5 0 0,2 0 0</inkml:trace>
</inkml:ink>
</file>

<file path=ppt/ink/ink4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51.198"/>
    </inkml:context>
    <inkml:brush xml:id="br0">
      <inkml:brushProperty name="width" value="0.08571" units="cm"/>
      <inkml:brushProperty name="height" value="0.08571" units="cm"/>
    </inkml:brush>
  </inkml:definitions>
  <inkml:trace contextRef="#ctx0" brushRef="#br0">177 49 7427,'-2'-9'-578,"-3"4"1,1 3 696,-7 2 1,1 0-1,-6 0 3,0 0 0,0 0 0,0 0-7,0 0 1,5 2-1,0 1-3,-1 2 1,3 8-52,-2-2 0,8 3 25,-3 2 1,4 0-51,2 0 1,2 0-5,4 0 1,3-2-1,7-3 1,0-4-19,0 0 1,0-5 0,0 3 0,0-3-40,0-2 0,0 0 0,2 0 33,3 0 1,-3 0-1,3 0 1,-3 0-44,-2 0 1,0 0-1,0 0 1,-2-2 6,-3-3 1,3 1 0,-5-6 0,2-1-20,0 2 1,-8-5 0,3 3-1,-5-3 10,-1-2 0,0 5 0,0 1 35,0-3 1,-1 1 0,-3-1-16,-1 2 0,-8 6 0,2-4 1,-3 2 21,-2 4 1,0 1 0,0 0 0,0-2-55,0-1 0,0 0 0,0 5 0,0 0-140,0 0 0,0 0 1,0 1-157,0 5 0,7-3 345,4 8 0,-4 0 0,0 5 0</inkml:trace>
</inkml:ink>
</file>

<file path=ppt/ink/ink4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2:52.642"/>
    </inkml:context>
    <inkml:brush xml:id="br0">
      <inkml:brushProperty name="width" value="0.08571" units="cm"/>
      <inkml:brushProperty name="height" value="0.08571" units="cm"/>
    </inkml:brush>
  </inkml:definitions>
  <inkml:trace contextRef="#ctx0" brushRef="#br0">241 97 7401,'7'-9'-600,"-5"0"718,3 4 0,-1-3 91,1-2-58,-3-4-158,5 5 1,-12-2-1,-2 2 3,-2 2 1,-2 2-1,-5 5 1,0 0 41,0 0 0,0 0 0,0 0 2,0 0 0,0 0 0,0 0 0,0 1 23,0 5 1,0-5 0,0 7-38,0-1 1,5 0 0,2 5 0,2-1-14,3 1 0,3-3 0,1 2 7,0 2 1,0-5 0,1 1 0,3 0-2,1 0 1,8-4 0,-3 4-23,5-1 1,1 2 0,0-4-13,0-3 0,0-1 8,0-2 1,0 0 0,0 0-17,0 0 1,0 0 0,0-2-10,0-3 0,-5 3 0,-2-5 12,-2 0 1,4 3-6,-6-7 1,0 6-11,-5-6 0,0 6 8,0-6 0,-2 8-1,-3-2-24,3 3-84,-5 2 77,7 0 23,0 0 72,0 7-38,0-5 0,0 7 77,0-4-41,0-3 91,0 5-91,0-7 0,2 0-33,3 0 1,-3 2-23,3 3 29,-3-3 102,-2 5 12,0-7-25,0 0-43,0 7-48,0-5 1,0 7-16,0-4 1,0-1 22,0 6 81,0-6 0,0 10-23,0-3 1,0-2 36,0 1 1,0-4-43,0 4 1,0-4-1,0 4-5,0 3 0,0-4 0,0 2-28,0 1 0,0-3 1,0 2-1,0 1-3,0 2 1,0-3-1,0 0 34,0 1 0,0 2 120,0 2-126,0 0 1,0-5 8,0 0 34,0-8-36,0 5-92,0-8-354,-7 0 1,4 0-477,-8 0 1,0 0 855,-5 0 0,0 0 0,0 0 0</inkml:trace>
</inkml:ink>
</file>

<file path=ppt/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59.694"/>
    </inkml:context>
    <inkml:brush xml:id="br0">
      <inkml:brushProperty name="width" value="0.08571" units="cm"/>
      <inkml:brushProperty name="height" value="0.08571" units="cm"/>
    </inkml:brush>
  </inkml:definitions>
  <inkml:trace contextRef="#ctx0" brushRef="#br0">53 88 8050,'0'18'-215,"0"-7"1,0 1-1,0 1 218,0 3 0,0 1 1,0 1-1,0-1 50,0 1 1,0 1-1,0 3 1,0 1-56,0-2 1,0 1 0,0-1 0,0 2-112,0-1 0,0-3 0,0-2 0,0 1-53,0-1 0,0 1 0,-2-3-262,-4-3 428,4-4 0,-6-1 0,8 3 0</inkml:trace>
  <inkml:trace contextRef="#ctx0" brushRef="#br0" timeOffset="401">0 88 7667,'8'-17'-1153,"4"1"1256,3 4 0,-3-1 0,-1 7 0,3 2 71,2 2 0,1 2 0,0-2-114,1-4 1,-1 5 0,1-5 0,-1 4 0,1 2 53,-1 0 0,1 0 0,-1 2-84,1 4 0,-7-3 0,1 9-52,2 2 0,-7-5 1,1 3-41,0 2 0,-6 1 1,4 3 31,-5-1 0,-1 0 0,-1-1 0,-3-2 0,-2-3 0,-8 1 0,3 3 27,-5-3 0,-1 2 0,-1-7 0,1 1 6,-1 0 0,1-2 0,-1-4 0,1 2-45,-1 1 0,7 1 1,-1-6-21,-1 0 1,3 0-918,-2 0 302,8 0 677,-3-8 0,7 7 0,0-7 0</inkml:trace>
</inkml:ink>
</file>

<file path=ppt/ink/ink4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1.537"/>
    </inkml:context>
    <inkml:brush xml:id="br0">
      <inkml:brushProperty name="width" value="0.08571" units="cm"/>
      <inkml:brushProperty name="height" value="0.08571" units="cm"/>
      <inkml:brushProperty name="color" value="#E71224"/>
    </inkml:brush>
  </inkml:definitions>
  <inkml:trace contextRef="#ctx0" brushRef="#br0">129 33 7969,'0'-16'-450,"0"7"488,0 2 340,0 7-42,0 0 1,-2 5 0,-1 2-183,-3 2 0,-1-3 1,2 4-120,-6 3 0,2 1 1,-2 0 27,-1-3 0,3 3-242,-2-3 0,2-2 0,-1 1-120,4 3 1,-1-4 298,2 1 0,0-6 0,5 3 0</inkml:trace>
</inkml:ink>
</file>

<file path=ppt/ink/ink4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1.954"/>
    </inkml:context>
    <inkml:brush xml:id="br0">
      <inkml:brushProperty name="width" value="0.08571" units="cm"/>
      <inkml:brushProperty name="height" value="0.08571" units="cm"/>
      <inkml:brushProperty name="color" value="#E71224"/>
    </inkml:brush>
  </inkml:definitions>
  <inkml:trace contextRef="#ctx0" brushRef="#br0">0 1 7889,'11'0'-657,"0"0"702,-8 0 230,12 0 81,-14 0-7,6 0-234,-7 0 1,2 0 0,2 2-45,1 3 0,8-1 1,-3 4-1,5 0-34,1-5 0,0 4 0,0-1 0,0-1-23,0 2 0,0-5 1,-2 5-1,-1-2 15,-3 1 0,1 1 0,5-4-116,0 3 1,-5 4-414,-1-4 1,-6 6-855,1-1 1354,-3-4 0,-2 7 0,0-5 0</inkml:trace>
</inkml:ink>
</file>

<file path=ppt/ink/ink4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2.624"/>
    </inkml:context>
    <inkml:brush xml:id="br0">
      <inkml:brushProperty name="width" value="0.08571" units="cm"/>
      <inkml:brushProperty name="height" value="0.08571" units="cm"/>
      <inkml:brushProperty name="color" value="#E71224"/>
    </inkml:brush>
  </inkml:definitions>
  <inkml:trace contextRef="#ctx0" brushRef="#br0">241 49 8184,'0'-16'-731,"-7"0"0,-2 7 804,-7 3 1,0 5 168,0 1 0,0 0 1,-1 0-158,1 0 0,0 1 0,0 3 1,0 3-28,0 2 0,2-4 0,2 4 0,3 0 3,2 0 0,-4 2 0,6 5-19,1 0 1,2-6 0,2 1 8,0 2 0,2 1 0,3 2-38,6 0 0,3-2 1,2-1-1,0-4-15,0-2 0,2 0 0,2-4 0,1 3 2,-1-3 0,-2-1 0,-2-2 0,0 0-55,0 0 0,0 0 0,0 0 39,0 0 0,0-5 1,0-2-1,0 0-27,0-1 0,0-4 0,-2 1 20,-3-3 0,1 3 0,-5 1 1,1-3 19,-1-1 1,-2 3 0,-5 0 6,0-1 0,0-2 1,-2-2 4,-3 0 1,1 1-1,-6 5 1,-1 3-13,2-1 0,-5 7 0,3-5 1,-3 5-21,-2 1 1,0 0-1,0 0 1,0 0-148,0 0 0,0 0 0,0 0 1,0 1-2,0 5 0,5-5 1,2 7-1,0-3 171,0 0 0,6 8 0,-12-4 0,6 7 0</inkml:trace>
</inkml:ink>
</file>

<file path=ppt/ink/ink4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2.899"/>
    </inkml:context>
    <inkml:brush xml:id="br0">
      <inkml:brushProperty name="width" value="0.08571" units="cm"/>
      <inkml:brushProperty name="height" value="0.08571" units="cm"/>
      <inkml:brushProperty name="color" value="#E71224"/>
    </inkml:brush>
  </inkml:definitions>
  <inkml:trace contextRef="#ctx0" brushRef="#br0">1 17 8184,'10'-9'-413,"1"3"903,-8 5-593,5 1 134,-8 0 0,0 1-678,0 5 1,0-3 646,0 8 0,0-7 0,0 3 0</inkml:trace>
</inkml:ink>
</file>

<file path=ppt/ink/ink4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3.522"/>
    </inkml:context>
    <inkml:brush xml:id="br0">
      <inkml:brushProperty name="width" value="0.08571" units="cm"/>
      <inkml:brushProperty name="height" value="0.08571" units="cm"/>
      <inkml:brushProperty name="color" value="#E71224"/>
    </inkml:brush>
  </inkml:definitions>
  <inkml:trace contextRef="#ctx0" brushRef="#br0">48 0 8184,'9'0'-677,"-2"0"0,-7 2 755,0 3 1,0-1 0,-1 5 0,-3 0-28,-1 0 0,-6-4 1,6 6-1,-1 0-45,-1-3 1,5 7 0,-5-5 62,0 5 1,5-5 40,-3 1-64,3 0 1,4-2-27,3-4 1,-1-3-1,7-2-7,1 0 0,-3 0 1,2-2 31,1-3 0,-3 3 0,2-4 2,1 5 0,-5-1 0,1-2 12,-1-1 0,2 0 1,7 5-4,0 0 1,-6 0 0,1 1-3,1 5 1,3-3-23,1 8 1,-6-6 0,1 6-44,2 2 0,-6-5 1,0 1-1,-2 0 9,1 0 1,-1-3-1,-3 2 1,1 1-22,3 0 1,-1 2 15,-5 5 0,0-5 1,-2-2 49,-3-2 0,-2 0 1,-6-4-1,3 3-19,-3-3 0,-1-1 1,-2-2-1,0 0 42,0 0 0,-6 0 0,1 2 0,1 1-44,3 3 0,0-1 1,1-5 25,0 0-559,0 0 0,6 0-754,-1 0 1265,7 0 0,-3-7 0,7-2 0</inkml:trace>
</inkml:ink>
</file>

<file path=ppt/ink/ink4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3.796"/>
    </inkml:context>
    <inkml:brush xml:id="br0">
      <inkml:brushProperty name="width" value="0.08571" units="cm"/>
      <inkml:brushProperty name="height" value="0.08571" units="cm"/>
      <inkml:brushProperty name="color" value="#E71224"/>
    </inkml:brush>
  </inkml:definitions>
  <inkml:trace contextRef="#ctx0" brushRef="#br0">0 0 7784,'11'0'-46,"0"0"0,0 0 0,5 0 285,0 0 0,1 0-207,5 0 0,1 0 0,4 0 0,-6 0-271,-3 0 0,-2 2 239,0 3 0,0-3 0,0 5 0</inkml:trace>
</inkml:ink>
</file>

<file path=ppt/ink/ink4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6.050"/>
    </inkml:context>
    <inkml:brush xml:id="br0">
      <inkml:brushProperty name="width" value="0.08571" units="cm"/>
      <inkml:brushProperty name="height" value="0.08571" units="cm"/>
      <inkml:brushProperty name="color" value="#E71224"/>
    </inkml:brush>
  </inkml:definitions>
  <inkml:trace contextRef="#ctx0" brushRef="#br0">273 65 8345,'-10'0'-125,"-1"0"1,-2 0 0,-1 0 0,0-2 0,2-1-229,1-3 0,5 1 1,-4 5-1,-1-2 1,0-1 483,1-3 0,-1 1-36,-5 5 1,0-5 0,0-1-163,0 3 1,0 1 66,0 2 0,0-7 0,0-2 0</inkml:trace>
</inkml:ink>
</file>

<file path=ppt/ink/ink4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6.617"/>
    </inkml:context>
    <inkml:brush xml:id="br0">
      <inkml:brushProperty name="width" value="0.08571" units="cm"/>
      <inkml:brushProperty name="height" value="0.08571" units="cm"/>
      <inkml:brushProperty name="color" value="#E71224"/>
    </inkml:brush>
  </inkml:definitions>
  <inkml:trace contextRef="#ctx0" brushRef="#br0">0 1 7332,'7'9'-424,"-3"-2"1,7-7 465,1 0 1,-3 0 0,2 0 177,1 0 0,2 0 0,2 0 1,0 0-106,0 0 1,0-5-1,0-1 1,1 3-43,-1 1 0,5 2 1,0 0-1,1 0-50,1 0 0,-5 0 0,5 0 0,-2 0-89,1 0 0,4 0 1,-4 0-1,-3 0-52,-1 0 0,-2 0 0,0 0 0,0 0-187,0 0 0,0 0 15,0 0 1,-5 5-354,0 1 643,-8 6 0,4-3 0,-7 7 0</inkml:trace>
</inkml:ink>
</file>

<file path=ppt/ink/ink4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6.871"/>
    </inkml:context>
    <inkml:brush xml:id="br0">
      <inkml:brushProperty name="width" value="0.08571" units="cm"/>
      <inkml:brushProperty name="height" value="0.08571" units="cm"/>
      <inkml:brushProperty name="color" value="#E71224"/>
    </inkml:brush>
  </inkml:definitions>
  <inkml:trace contextRef="#ctx0" brushRef="#br0">16 0 8345,'-8'0'-383,"0"0"1,10 0 565,4 0 1,2 0 0,9 0-105,-1 0 1,0 0-1,1 0 1,3 0-53,1 0 1,3 0-1,-3 0 1,4 0-190,0 0 1,5 0-1,-3 2 1,3 2 161,2 1 0,7 0 0,2-5 0</inkml:trace>
</inkml:ink>
</file>

<file path=ppt/ink/ink4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7.800"/>
    </inkml:context>
    <inkml:brush xml:id="br0">
      <inkml:brushProperty name="width" value="0.08571" units="cm"/>
      <inkml:brushProperty name="height" value="0.08571" units="cm"/>
      <inkml:brushProperty name="color" value="#E71224"/>
    </inkml:brush>
  </inkml:definitions>
  <inkml:trace contextRef="#ctx0" brushRef="#br0">305 161 8343,'9'-16'-265,"-2"5"193,-7 0 0,0 1 72,0-6 1,0 0 124,0 0 1,0 5 0,0 0-90,0-1 1,-7 5 0,-4-1-71,-3 1 1,-4 6 0,-1-5-2,-3 4 0,1 2 0,5 0 0,0 0 20,0 0 0,0 0 0,0 0 0,0 2 4,0 4 0,0-3 1,0 6-27,0-2 1,1 6 0,5-3 40,4 5 1,4-5-1,2 1 24,0 1 0,0-3 0,0 2 71,0 2 0,2-5-29,4 3 1,2-6-1,9 4-34,-1-2 1,0-1 0,0-6 0,0 0-12,0 0 0,0 2 0,0 1 0,0 3-9,0-3 1,-5-1 0,-1-2 0,3 0 26,1 0 0,2 2-55,0 3 1,0-1-62,0 6 1,-2-4 0,-3 4-7,-6 3 1,2-4 0,-1 1-33,-3 3 1,-1 1 54,-2 2 0,-2 0 51,-3 0 1,-4-2 0,-7-3 0,0-4 58,0 0 1,0-5 0,0 4-1,0-5-20,0-1 0,0 6 0,0-1 0,0-1-2,0-3 1,-6-1 0,1 0 27,1 0 0,3-5 0,1-2 47,0-2 0,1 4 0,3-4-47,1 2 1,8-6-39,-3 2 0,4-3-56,2-2 0,2 5 0,4 3 1,2-1-130,1 0 0,6 3 1,-5-3-1,5 2 155,1 4 1,0-4-1,0 0 1,0-1-20,0 1 1,0-3 0,0 4-1,0 1 28,0-2 0,-2 3 1,-1-5-361,-3 2 1,1 0-732,5 2 1090,0 3 0,0-12 0,0 5 0</inkml:trace>
</inkml:ink>
</file>

<file path=ppt/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58.660"/>
    </inkml:context>
    <inkml:brush xml:id="br0">
      <inkml:brushProperty name="width" value="0.08571" units="cm"/>
      <inkml:brushProperty name="height" value="0.08571" units="cm"/>
    </inkml:brush>
  </inkml:definitions>
  <inkml:trace contextRef="#ctx0" brushRef="#br0">0 0 7980,'0'10'-603,"2"-2"644,4-8 1,-2 0 0,7 0 127,3 0 1,-4 0-21,1 0 1,1 0-40,5 0 1,-5 0-159,0 0 0,-1 0-292,7 0 1,-6 0-1,-1 0-128,3 0 0,-1 2 468,-1 4 0,3-4 0,-13 13 0,6-5 0</inkml:trace>
  <inkml:trace contextRef="#ctx0" brushRef="#br0" timeOffset="230">53 210 7960,'9'8'7,"-1"-6"0,-6 5 1,4-7 192,5 0 1,-1 0 0,2 0-490,1 0 0,3 0 0,1 0 0,1 0 289,-1 0 0,8 8 0,3 2 0</inkml:trace>
</inkml:ink>
</file>

<file path=ppt/ink/ink4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8.073"/>
    </inkml:context>
    <inkml:brush xml:id="br0">
      <inkml:brushProperty name="width" value="0.08571" units="cm"/>
      <inkml:brushProperty name="height" value="0.08571" units="cm"/>
      <inkml:brushProperty name="color" value="#E71224"/>
    </inkml:brush>
  </inkml:definitions>
  <inkml:trace contextRef="#ctx0" brushRef="#br0">1 1 7123,'9'0'1608,"-2"0"-1767,0 0-579,-5 0 738,5 0 0,-14 0 0,-2 0 0</inkml:trace>
</inkml:ink>
</file>

<file path=ppt/ink/ink4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39.241"/>
    </inkml:context>
    <inkml:brush xml:id="br0">
      <inkml:brushProperty name="width" value="0.08571" units="cm"/>
      <inkml:brushProperty name="height" value="0.08571" units="cm"/>
      <inkml:brushProperty name="color" value="#E71224"/>
    </inkml:brush>
  </inkml:definitions>
  <inkml:trace contextRef="#ctx0" brushRef="#br0">225 145 7209,'2'-9'105,"2"2"11,1 0 1,2 5 232,-2-4-208,4-2 0,6 4-100,-5-7 0,-3 6-89,-7-6 0,0 6-35,0-6 50,0 1 1,-1-5 24,-5 5 1,3-3 4,-8 8 1,0-1 0,-5 6 1,0 0 1,0 0-1,0 0 1,0 0-1,0 0 1,0 0 0,0 0-1,0 0 0,0 0 0,5 0 1,1 2 88,-3 4 1,-1-3-33,-2 8 0,2 0-18,3 5 0,4 0-13,7 0 1,0-6-1,0 1 28,0 1 0,2-4 0,1-1 0,4-2-17,2 0 1,-4 1-1,6-4 1,2 1-10,1 2 0,2 1 0,0-4 0,0 1-29,0 2 1,5 3-1,1-5 1,-3 3-12,-1-3 1,-2 4-1,0 0-23,0 2 1,0 0 0,-1 4 0,-3-4-73,-1-2 1,-8 5 31,3-1 1,-5 3 121,-1 2 0,-5-5 0,-2-2 0,-2-2-28,-3-4 0,-3 1 0,-1 0 0,0 1-8,0-2 1,0-1 0,0-2 0,0 0 11,0 0 0,0 0 1,0 0-1,0 0 32,0 0 1,0-5 0,2-2 6,3-2 0,-1 3 0,4-2 0,1-1-29,0 0 1,2-2-1,5-5-21,0 0 0,2 2 0,1 1 0,4 3-66,2-3 1,2 1 0,5-1 0,0 4 12,0 2 0,0-4 0,0 6 0,0 0 49,0-2 1,0 5 0,0-3 43,0 3 0,0-4 0,0 1-41,0 1 1,-1 1-1,-3-1-102,-1-1 0,-6 0-611,6 5-921,-8 0 1624,4 0 0,-14 7 0,-2 2 0</inkml:trace>
</inkml:ink>
</file>

<file path=ppt/ink/ink4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40.114"/>
    </inkml:context>
    <inkml:brush xml:id="br0">
      <inkml:brushProperty name="width" value="0.08571" units="cm"/>
      <inkml:brushProperty name="height" value="0.08571" units="cm"/>
      <inkml:brushProperty name="color" value="#E71224"/>
    </inkml:brush>
  </inkml:definitions>
  <inkml:trace contextRef="#ctx0" brushRef="#br0">0 17 6235,'0'-9'1660,"7"1"-1330,-5 8-138,5 0-140,-7 0-102,0 0 79,7 0 40,-5 8 97,5 1 126,-7 7-183,0-8 1,0 1-7,0-3-129,0-5 1,0 8 34,0-3 0,5-3 1,1 8 22,-3 1 1,-1-3 0,-2 2 34,0 2 1,2-5-1,2 3-10,1 2 0,0 1 0,-5 2-29,0 0 1,0-5 0,0-1 0,2 1-38,3-2 1,-3 5 14,3-3 1,-3 3 86,-2 2 1,0-5-50,0 0-33,0-8 24,0 4-878,0-7-1017,0 0 1860,-7 0 0,5-7 0,-5-2 0</inkml:trace>
</inkml:ink>
</file>

<file path=ppt/ink/ink4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41.083"/>
    </inkml:context>
    <inkml:brush xml:id="br0">
      <inkml:brushProperty name="width" value="0.08571" units="cm"/>
      <inkml:brushProperty name="height" value="0.08571" units="cm"/>
      <inkml:brushProperty name="color" value="#E71224"/>
    </inkml:brush>
  </inkml:definitions>
  <inkml:trace contextRef="#ctx0" brushRef="#br0">177 65 6719,'-11'0'267,"0"0"1,6 0-1,-6 0-191,-1 0 0,-2-2-85,-2-4 0,5 5 5,0-5 1,8 3-50,-3-3-30,4 5 0,4-12 56,4 8 0,3-6 98,7 6 1,0-1-75,0 6 0,0 0 0,0 0 103,0 0 0,0 0 0,0 0-79,0 0 0,-5 0 1,-3 2-1,1 2 11,0 1 1,-3 6 0,3-4 0,-1 2-3,1 3 0,0-3 0,4 2-26,-3 1 1,-6 3-1,3-1-7,0-3 1,-5 3 0,3-4 4,-3 5 1,-2 1 0,0 0 8,0 0 0,-2-5 0,-1-1 1,-4 1 51,-2-2 0,-2 5 0,-5-5-39,0 0 0,0 3 0,0-6 0,0-3-8,0-1 0,0 3 1,0 1-1,0-3-38,0-1 0,0 3 0,0 1 1,0-3 37,0-1 1,0-2-1,-1 0 0,1 0 1,6 0 0,1-2-16,2-3 0,-4 1-86,6-6 0,-1 4 1,6-4-134,0-3 1,2 4 172,3-1 1,4 6 0,7-3 85,0 0 0,0 5 0,1-3-32,-1 3 0,0 2 0,0 0 319,0 0 1,0 0-1,0 0-196,0 0 0,0 5 0,0 1 0,-2-1-67,-3 2 0,3-5 1,-5 5-1,2-2-28,-1 1 1,-4 4 0,3-3-323,-2 2 0,0-3-581,-2 4 0,-1 1-448,6 5 1314,-6-7 0,10 5 0,-5-5 0</inkml:trace>
</inkml:ink>
</file>

<file path=ppt/ink/ink4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41.566"/>
    </inkml:context>
    <inkml:brush xml:id="br0">
      <inkml:brushProperty name="width" value="0.08571" units="cm"/>
      <inkml:brushProperty name="height" value="0.08571" units="cm"/>
      <inkml:brushProperty name="color" value="#E71224"/>
    </inkml:brush>
  </inkml:definitions>
  <inkml:trace contextRef="#ctx0" brushRef="#br0">1 0 7940,'9'0'-214,"-2"0"1,-7 2 320,0 3 1,5-1 0,1 7 42,-3 1 1,-1 2 0,-2 2-38,0 0 0,0 0 1,0 1-1,0-1 33,0 0 1,0 0-1,0 0-49,0 0 0,0 0 0,0 0 0,0 0 20,0 0 1,0-5 0,0-1-17,0 3 0,0 1-69,0 2 1,0 0-53,0 0 0,0-5-292,0-1-230,0-6 0,0 5-908,0-4 1450,0-3 0,0 12 0,0-5 0</inkml:trace>
</inkml:ink>
</file>

<file path=ppt/ink/ink4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42.902"/>
    </inkml:context>
    <inkml:brush xml:id="br0">
      <inkml:brushProperty name="width" value="0.08571" units="cm"/>
      <inkml:brushProperty name="height" value="0.08571" units="cm"/>
      <inkml:brushProperty name="color" value="#E71224"/>
    </inkml:brush>
  </inkml:definitions>
  <inkml:trace contextRef="#ctx0" brushRef="#br0">16 161 7993,'16'0'-77,"0"0"0,0 0 1,0 0 190,0 0 1,-5 0-1,0 0-38,1 0 0,2 0-6,3 0 1,-1-6-131,0 1 0,0-6 0,-2 4-43,-3-2 1,-3 4 51,-2-6 1,-4 1 34,3-6 0,-3 0 8,-2-1 1,0 7 3,0-1 0,-7 8 24,-4-3 1,2-1 0,-2 2 8,-1 1 0,3 2 0,-2 2 18,-1 0 0,-2 0 1,-1 2-1,3 2-4,1 1 1,0 2-13,-5-1 0,0 1 0,2 5 0,2-3 28,1-2 0,6 4 0,-4-4 0,2 2-5,3 3 1,0-3 0,1 2-10,-2 1 1,-1 3-1,6 1 28,0 0 0,0-6 0,0 1 11,0 2 1,6 1 0,1 0-24,2-3 0,-4 3 0,4-3 11,-2 3 1,4-3 0,-4-2 0,0 0 31,0-1 0,5-2 1,-1 3 1,3-2 1,2-2-1,0-5-82,1 0 0,-1 5 0,0 1 0,0-3-214,0-1 1,-6-2-1,1 0-279,2 0 1,1 0 0,0-2 75,-3-3 1,-2 3 392,-4-3 0,-3-4 0,5 0 0</inkml:trace>
</inkml:ink>
</file>

<file path=ppt/ink/ink4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43.348"/>
    </inkml:context>
    <inkml:brush xml:id="br0">
      <inkml:brushProperty name="width" value="0.08571" units="cm"/>
      <inkml:brushProperty name="height" value="0.08571" units="cm"/>
      <inkml:brushProperty name="color" value="#E71224"/>
    </inkml:brush>
  </inkml:definitions>
  <inkml:trace contextRef="#ctx0" brushRef="#br0">0 49 8382,'0'-11'-484,"0"0"0,2 8 1055,3-2-323,-3 3 0,12 2-135,-3 0 0,3 0 1,2 0-1,0 0-36,0 0 0,0 0 0,0 0 0,0 0-38,0 0 0,0 0 1,1 0-1,-1 0-78,0 0 1,0-6-1,0 1 1,0 2 47,0 1 1,0 2 0,0 0-373,0 0 1,0 0-421,0 0 0,-5 0-88,-1 0 871,-6 0 0,10 0 0,-5 0 0</inkml:trace>
</inkml:ink>
</file>

<file path=ppt/ink/ink4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43.791"/>
    </inkml:context>
    <inkml:brush xml:id="br0">
      <inkml:brushProperty name="width" value="0.08571" units="cm"/>
      <inkml:brushProperty name="height" value="0.08571" units="cm"/>
      <inkml:brushProperty name="color" value="#E71224"/>
    </inkml:brush>
  </inkml:definitions>
  <inkml:trace contextRef="#ctx0" brushRef="#br0">1 17 7735,'0'-9'-634,"0"2"1091,0 7 787,0 0-1013,0 7 0,0 2 1,0 7-41,0 0 0,1-6 0,3 1-60,1 2 0,1 1 1,-5 2-217,5 0 1,-4-5 0,3-1-78,-3 3 0,-1-4 0,3 1-608,1 3 1,1-4-73,-6 1 0,2-4 842,3 4 0,-3-6 0,5 3 0</inkml:trace>
</inkml:ink>
</file>

<file path=ppt/ink/ink4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4:44.586"/>
    </inkml:context>
    <inkml:brush xml:id="br0">
      <inkml:brushProperty name="width" value="0.08571" units="cm"/>
      <inkml:brushProperty name="height" value="0.08571" units="cm"/>
      <inkml:brushProperty name="color" value="#E71224"/>
    </inkml:brush>
  </inkml:definitions>
  <inkml:trace contextRef="#ctx0" brushRef="#br0">177 17 7791,'-8'-9'-604,"-2"3"0,1 5 862,-2 1 0,6 0-84,-6 0 0,6 0-6,-6 0 1,6 0-53,-6 0 0,2 1 16,-2 5 1,-1 3-123,7 7 0,-6-6 0,4 1 10,-2 2 0,5-5 1,-1 3 3,3 2 0,-3 1 0,0 2 0,-1 0 1,6 0 35,0 0 1,0-5-1,2-2 56,3-2 1,-1 5-76,7-1 1,-6-4-1,6 0-6,1 0 1,-3-5 0,2 3-6,1-3 1,-3-2-1,2 0-80,1 0 0,-3 0 0,2 0 28,1 0 1,3 0-8,1 0 1,0 0 1,0 0 0,0-2 20,0-3 1,-6 3 0,-1-5 0,0 2 7,0-1 0,-5-1 0,3 4 30,0-3 1,-5-1-35,3 2 0,-1-2-36,1-4 0,-3-3-18,3 3 0,-3 2 56,-2-1 1,0 4-5,0-4 1,0 4 0,-2-3 50,-3 2 0,3 0 1,-5 3 57,0-1-85,5-7 1,-7 5-63,4-4 0,1-2-120,-7 8 0,1-6 1,-6 6-31,0 1 0,0-3 0,0 2 0,0 1-90,0 3 1,0 2 0,-2 3 282,-4 1 0,-3 8 0,-7-4 0</inkml:trace>
</inkml:ink>
</file>

<file path=ppt/ink/ink4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09.195"/>
    </inkml:context>
    <inkml:brush xml:id="br0">
      <inkml:brushProperty name="width" value="0.08571" units="cm"/>
      <inkml:brushProperty name="height" value="0.08571" units="cm"/>
      <inkml:brushProperty name="color" value="#E71224"/>
    </inkml:brush>
  </inkml:definitions>
  <inkml:trace contextRef="#ctx0" brushRef="#br0">0 32 7469,'0'-10'522,"0"-1"26,0 7-136,7-3-194,-5 14 0,5 2-18,-7 7 0,0 0-89,0 0 1,5 0-1,1 0-123,-3 0 0,-1 1 1,-2-1-1,0 0-6,0 0 1,5 0-1,1 0 1,-3 0-15,-1 0 0,-2-6 0,0 1 1,2 2-56,3 1 1,-3-3 0,3-1 49,-3 3 0,-2-4-236,0 1 1,0-4-603,0 4 453,0-6 0,0 1 0,0-10 179,0-6 1,-2 2-1,-1-1 1,-3-3 242,3-1 0,1-2 0,-5 0 0,-2 0 0</inkml:trace>
</inkml:ink>
</file>

<file path=ppt/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54.264"/>
    </inkml:context>
    <inkml:brush xml:id="br0">
      <inkml:brushProperty name="width" value="0.08571" units="cm"/>
      <inkml:brushProperty name="height" value="0.08571" units="cm"/>
    </inkml:brush>
  </inkml:definitions>
  <inkml:trace contextRef="#ctx0" brushRef="#br0">402 16 7739,'0'-10'-629,"-8"4"707,-4 12 1,-3 4-1,-3 7 6,1 1 1,5 5-1,1 0 1,-3 1-13,-1 1 1,-1 2 0,3 8-1,1 2 16,-2 4 1,1-3 0,-1 9 0,2 1-70,-1 3 1,-3 1-1,-1 1 1,-1-1 4,1 0 1,5 1 0,1-1 0,-1-1-28,2-5 0,-3 3 0,5-6 0,0-1 17,0 1 0,1-2 1,3-6-1,-2-2-124,2-4 1,2 2-1,2-8 1,0-2-164,0-1 0,0-3 0,2-1-550,4-5 823,-4-3 0,13-8 0,-5 0 0</inkml:trace>
  <inkml:trace contextRef="#ctx0" brushRef="#br0" timeOffset="634">838 714 7904,'10'0'-292,"-2"0"1,-8-2 254,0-3 0,-2 3 266,-4-4 1,2 4-48,-7 2 1,-1 0-218,-5 0 0,-1 0 0,1 0-10,-1 0 0,1 0 0,-1 2 24,1 4 0,5-2 1,0 5-30,-1-1 1,-3 6 25,-1-3 1,7 5-5,4 1 0,4-5 35,2 0 1,2-7 0,4 5 61,6-2 0,3-2 1,3-6-18,-1 0 1,1 0 0,-1 0-3,1 0 1,-1 2 0,1 1-28,-1 3 1,-5 0 0,-3-4-1,1 2-24,0 2 1,-6 2-1,3-5 1,-1 5-41,0 2 1,0-4-1,-6 5 35,0 3 1,-2-4 0,-2 1 0,-4 1 5,-1-2 1,-3 3 0,-5-5 11,-1 2 1,1-6 0,-1 1-1,1-1-34,-1 2 1,1-4 0,-1 4 0,1-4-31,-1-2 0,1 0 0,-1 0 0,3-2-69,3-4 0,-3 4 0,5-6-229,0 1 1,3 3 2,7-8 0,2 2 347,3-1 0,5-13 0,8 5 0</inkml:trace>
  <inkml:trace contextRef="#ctx0" brushRef="#br0" timeOffset="1108">1048 784 7502,'10'-2'-287,"-4"-3"499,-4 3 1,-4-6-92,-4 8 0,4 8 0,-6 3 0,0 5 1,6-5 0,-3 1-64,3 2 1,2 1-1,0 3 1,2-3-63,3-3 0,-1 3 0,8-3-65,1 3 0,1-3 0,0-2 0,-3-2 13,3-5 0,1-1 1,3-2-52,-1 0 1,1 0 0,-1-2 28,1-3 0,-3 1 1,-1-8 118,-3-1-69,1-3 1,0 4 0,-3 1 4,-1-3 1,4-1-1,-4-1 1,-1 2 7,1 3 217,-2-1-181,-6 3 1,0 3 0,0 12-65,0 5 1,0-1-1,0 1 1,0 3 5,0 2 1,6 1-1,0 1-234,-3-1 0,7-5 1,2-1 270,3 3 0,3-6 0,-1-1 0</inkml:trace>
  <inkml:trace contextRef="#ctx0" brushRef="#br0" timeOffset="1598">1642 749 7609,'10'10'24,"-1"4"0,-5-7 69,2 3 0,6 2 0,-7 5-93,-1 1 1,4-1-1,-2 1 2,-2-1 0,0 1-13,1-1 1,-3 0-227,4 1 95,-4-8 132,-2-3 0,0-20-13,0-5 1,6-3-1,0 4 1,0-1-10,1 1 1,-3-1 0,8 1-1,1-1 12,3 1 0,1-1 0,1 3 0,-3 1 46,-3 3 1,4 1 0,-5-2-1,5 6 40,1 4 0,-5-3 0,0-1 5,1 2 1,3 4 0,1 6-10,1 5 1,-1 5-1,1 1-51,-1 1 1,-5-1 0,-3 1 0,1-3-121,0-3 1,-4 3-1,3-3-242,-1 4 1,4 1-1,-7 1-188,-1-1 539,6 0 0,-8-7 0,6-2 0</inkml:trace>
  <inkml:trace contextRef="#ctx0" brushRef="#br0" timeOffset="2047">2271 802 7904,'9'0'-768,"1"0"929,-4 0 0,-2 0 4,7 0 0,-5 0 0,4 2-33,-2 4 1,-1 3-1,-3 9-83,2-1 0,0 1 0,-6-1-99,0 1 1,0-1 15,0 0 1,0-5-122,0 0 111,0-8 0,2 1 44,4-10 0,-2-5 0,5-8-24,-1 1 0,0 0 0,-2-1 16,5 1 0,-1-1 1,2 1-1,1-1-123,3 1 0,-1 5 0,-1 0 0,-3 1 51,3 1 0,2-3 0,1 7 55,0 2 1,1 2 0,-1 2 65,1 0 1,-1 2 0,-1 4 3,-5 5 0,-1-1 0,-6 2 0,4 1 15,2 3 1,-7 1 0,5 1-116,0-1 1,-6 1 0,4-1-341,-4 1 1,0-7-372,3 1 766,-3-1 0,14-1 0,-6-2 0</inkml:trace>
  <inkml:trace contextRef="#ctx0" brushRef="#br0" timeOffset="2764">2952 749 7840,'0'18'84,"0"-1"1,2-1 0,1-3-30,3-1 1,6 0 0,-4 3-83,1-3 0,-3 1 1,6-5 39,1 2 1,3-6 0,1 2 0,1-3-23,-1 3 0,1-4 0,-1 4-2,1-4 0,-1-2 0,1-2-16,-1-4 0,1-2 0,-1-5 1,1 3 0,-1 2 0,-5-5 0,-1 1 4,3-3 0,-1-3 0,-1 1 28,-6-1 0,-2 7 1,0-1 55,2-2 1,-1 5 7,-5-3 17,0 8 1,6-2-1,0 12 1,0-2 0,-6 8 0,0 1 1,2 3-1,2 1 1,1 1-30,-1-1 1,-2 1 0,-2-1 0,2 1-26,4-1 0,-4 6 0,4 3 0,-2-1-13,1 0 0,-3 4 0,6-4 1,-2 1-35,0-1 1,0 4 0,-6-4-1,0 0-1,0 1 0,0 3 0,0-6 0,0-2-3,0-1 0,-2 3 1,-2 0-1,-4-1-30,-2-3 0,5-7 1,-5-1-1,0 1 28,0-2 0,-1 3 1,-7-7-1,1 0-15,-1 2 1,1-6 0,-1 3 0,1-3 64,0-2 1,5-2 0,0-3 0,-1-7 0,5-4 1,2-1-32,4 0 1,2-7-1,0 1 1,2 2-43,4 1 0,2 3 0,5-1 1,-1 1-76,1-1 1,3 1-1,1 1 1,1 5-218,-1 5 0,1-2 0,-1 2 0,1 0-576,-1-1 909,1 5 0,7-14 0,2 7 0</inkml:trace>
  <inkml:trace contextRef="#ctx0" brushRef="#br0" timeOffset="3451">3772 400 7904,'12'0'-77,"0"0"1,1 0-279,3 0 1,1-6 0,1 0 408,-1 3 0,1 1 0,-1 2 0,1 0 55,-1 0 1,-5 2 0,-1 1 0,3 3-14,2-2 1,1 4 0,0 0-1,1-1-35,-1 1 0,-1 6 1,-3-5-1,-1 3-19,2 0 1,-1-1-1,1 7 1,-2-1-28,1 1 1,3 1 0,-1 3 0,-1 1-55,-3-2 1,1 6-1,4 0 1,-3 3 33,-1-1 0,-6-6 1,3 6-1,-1 2-8,-4 2 0,0-4 0,0 0 0,2 0-21,-3-1 1,-1 5 0,-2-4 0,0 2 6,0-2 1,0 2 0,0-6 0,0 2 2,0 4 1,-5-3-1,-1 1 1,0 0 5,-2-2 1,4 4-1,-5-6 1,-1 0 38,0 1 1,4-1 0,-5-4-1,-1 2 7,2-1 1,-5-3 0,5-1-1,-2-1-39,1 1 1,1-7 0,-3-1 0,1 0-107,-2-1 0,5-3 0,-3 4-553,-2-2 670,-1-3 0,-3-5 0,1 0 0</inkml:trace>
</inkml:ink>
</file>

<file path=ppt/ink/ink4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09.654"/>
    </inkml:context>
    <inkml:brush xml:id="br0">
      <inkml:brushProperty name="width" value="0.08571" units="cm"/>
      <inkml:brushProperty name="height" value="0.08571" units="cm"/>
      <inkml:brushProperty name="color" value="#E71224"/>
    </inkml:brush>
  </inkml:definitions>
  <inkml:trace contextRef="#ctx0" brushRef="#br0">1 209 8011,'9'-10'-96,"-2"-1"0,-2-1 1,2-3-168,2-1 0,-3 2 196,4 3 1,-4-3 228,4 3 0,1-3-29,5-2 0,0 2 0,-2 1-51,-3 3 1,3 6-1,-3-3 1,3 2-30,2-1 1,0 1 0,0 5 0,1 0-49,-1 0 1,0 0 0,0 0 0,0 0-16,0 0 1,0 0 0,0 0 27,0 0 1,0 5-1,-2 2-32,-3 2 1,1-3 0,-5 4 4,2 3 1,-5-4-1,1 1 28,-3 3 0,-2-4 0,0 2-4,0 1 1,-7-3-1,-4 0 1,-1 0 1,1 0 0,-9-4 1,4 4-1,-1 0 6,-1 0 1,2-6-1,0 4 1,0-1 16,0-1 0,0 0 0,0-5 0,-1 0-23,1 0 0,6 6 1,-1-1-22,-1-1 0,3-3 1,-2-1-1,-1 0 3,-3 0 1,5 0-1,1-1-551,2-5-379,-6 5-124,11-7 1055,-5 8 0,7 0 0,0 0 0</inkml:trace>
</inkml:ink>
</file>

<file path=ppt/ink/ink4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0.340"/>
    </inkml:context>
    <inkml:brush xml:id="br0">
      <inkml:brushProperty name="width" value="0.08571" units="cm"/>
      <inkml:brushProperty name="height" value="0.08571" units="cm"/>
      <inkml:brushProperty name="color" value="#E71224"/>
    </inkml:brush>
  </inkml:definitions>
  <inkml:trace contextRef="#ctx0" brushRef="#br0">530 16 7866,'-7'-9'0,"-4"4"-445,-3 3 500,-2 2 0,0 0 1,1 2-1,3 1 41,1 3 0,0 6 0,-5-3-14,0 0 1,0 5 0,-1-1 0,-3 5 12,-1 3 0,-1 0 1,4-3-1,-1 2-21,-3 1 1,1 6 0,3-4-1,-1 2 8,-3 3 0,1 1 0,5-1 0,0-1-143,0 2 1,0 1 0,0 4-1,1 0 67,5-2 0,-3 9 0,8-9 0,1 2 15,3 0 0,1-2 1,0 0-1,0 0 16,0 0 0,0 0 1,1-2-1,5-1 129,4-3 0,-1 1 0,2 3 0,0-3-60,-2-5 0,5 1 0,-4-2 0,5-1-5,1-3 1,5 3-1,1-2 1,-1-4-74,2 0 0,-3-1 0,6-1 0,1-3-46,-2-2 0,4 4 0,-6-6 0,0 1-95,0 1 0,4-5 0,-6 3 0,-1-3-9,-2-2 0,-2 0 1,0 0-920,0 0 0,0 0 1041,0 0 0,0-7 0,0-2 0</inkml:trace>
</inkml:ink>
</file>

<file path=ppt/ink/ink4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1.379"/>
    </inkml:context>
    <inkml:brush xml:id="br0">
      <inkml:brushProperty name="width" value="0.08571" units="cm"/>
      <inkml:brushProperty name="height" value="0.08571" units="cm"/>
      <inkml:brushProperty name="color" value="#E71224"/>
    </inkml:brush>
  </inkml:definitions>
  <inkml:trace contextRef="#ctx0" brushRef="#br0">1 0 7661,'8'8'104,"0"-5"-255,-8 8 1,0-6-379,0 6 0,0-6 237,0 6 292,0-8 0,0 5 0,0-8 0</inkml:trace>
</inkml:ink>
</file>

<file path=ppt/ink/ink4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1.604"/>
    </inkml:context>
    <inkml:brush xml:id="br0">
      <inkml:brushProperty name="width" value="0.08571" units="cm"/>
      <inkml:brushProperty name="height" value="0.08571" units="cm"/>
      <inkml:brushProperty name="color" value="#E71224"/>
    </inkml:brush>
  </inkml:definitions>
  <inkml:trace contextRef="#ctx0" brushRef="#br0">1 0 6554,'9'2'434,"-4"3"0,-3-1-474,-2 7 0,0-1 1,0 6-400,0 0 0,0-5 439,0 0 0,7 0 0,2 5 0</inkml:trace>
</inkml:ink>
</file>

<file path=ppt/ink/ink4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3.247"/>
    </inkml:context>
    <inkml:brush xml:id="br0">
      <inkml:brushProperty name="width" value="0.08571" units="cm"/>
      <inkml:brushProperty name="height" value="0.08571" units="cm"/>
      <inkml:brushProperty name="color" value="#E71224"/>
    </inkml:brush>
  </inkml:definitions>
  <inkml:trace contextRef="#ctx0" brushRef="#br0">241 97 8004,'11'0'-821,"-1"0"513,-6 0 0,5 0 300,-4 0 1,-1 0 179,6 0 53,-6 0 1,3-2-141,-7-4 1,0 3-86,0-8 0,0 1 46,0-6 1,0-1-23,0 1 1,-7 8-37,-4 2 1,-3 4 0,-2 2 0,0 0 1,0 0 0,-5 2 0,-1 2 0,3 3 12,1 2 1,0 1 0,-2 5 0,-1-3 6,1-1 0,4 0 0,4 5 0,1 0 35,-1 0 1,5 0 0,1 0-48,4 0 1,2 0 3,0 0 1,2-2-1,4-3-12,4-6 0,5-3 1,1-2-1,0 0 4,0 0 0,0 0 1,0 0-1,0 0 10,0 0 1,-6 0 0,1 0 0,2 0 33,1 0 0,-3 0 0,-3 2 0,1 1-19,0 3 1,-5 1-1,3-4-14,0 3 1,0 6-8,4-1 1,1 3 0,-6 2 0,-3 0 1,-1 0 0,-2 0-8,0 0 1,0 0 0,0 0 0,-2-1 5,-3-5 1,1 3-1,-5-6 1,1 0 1,-1 0 1,3 0 0,-4-3 0,-3 1 0,-1 0 4,-2-5 1,0 0 0,0-1-12,0-5 1,0-1 0,0-5-36,0 1 0,1 6 0,3-6-270,1-1 0,8 3-16,-3-2 1,5 6-109,1-6 436,7 7 0,2-10 0,7 5 0</inkml:trace>
</inkml:ink>
</file>

<file path=ppt/ink/ink4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3.598"/>
    </inkml:context>
    <inkml:brush xml:id="br0">
      <inkml:brushProperty name="width" value="0.08571" units="cm"/>
      <inkml:brushProperty name="height" value="0.08571" units="cm"/>
      <inkml:brushProperty name="color" value="#E71224"/>
    </inkml:brush>
  </inkml:definitions>
  <inkml:trace contextRef="#ctx0" brushRef="#br0">1 49 8004,'5'-11'-643,"1"0"539,-3-1 380,-1 5-113,-2-1 0,0 10 0,0 4-30,0 4 1,0 5 0,2 2 0,1 3-56,3 1 1,-1 2 0,-5-3 0,2 1-67,3-1 1,-3 3 0,3-1 0,-3-3-54,-2-1 1,5-2-1,1 0 1,-3 0-79,-1 0 0,-2 0 0,2-2 0,1-1-358,3-2 1,-1-6-736,-5 6 1212,0-8 0,-7 11 0,-2-5 0</inkml:trace>
</inkml:ink>
</file>

<file path=ppt/ink/ink4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3.818"/>
    </inkml:context>
    <inkml:brush xml:id="br0">
      <inkml:brushProperty name="width" value="0.08571" units="cm"/>
      <inkml:brushProperty name="height" value="0.08571" units="cm"/>
      <inkml:brushProperty name="color" value="#E71224"/>
    </inkml:brush>
  </inkml:definitions>
  <inkml:trace contextRef="#ctx0" brushRef="#br0">1 64 7422,'7'-9'-583,"-4"-3"830,8 6 0,-2-1 0,3 4-122,-1-3 0,0 1 0,5 3 0,0-1-104,0-3 0,0 1 1,0 5-1,2 0-86,3 0 1,-3 0 0,3 0-1,-3 0-423,-2 0 0,6 0 488,-1 0 0,0 0 0,-5 0 0</inkml:trace>
</inkml:ink>
</file>

<file path=ppt/ink/ink4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4.410"/>
    </inkml:context>
    <inkml:brush xml:id="br0">
      <inkml:brushProperty name="width" value="0.08571" units="cm"/>
      <inkml:brushProperty name="height" value="0.08571" units="cm"/>
      <inkml:brushProperty name="color" value="#E71224"/>
    </inkml:brush>
  </inkml:definitions>
  <inkml:trace contextRef="#ctx0" brushRef="#br0">273 49 7141,'0'-16'-297,"-2"7"0,-1 2 358,-2 0 1,-3 5 0,3-3 88,-6 3 1,2 2 0,-1 0-28,-3 0 1,-1 0 0,-2 2-6,0 3 1,-7 4 0,0 7-53,3 0 0,-1 0 1,10-2-1,-1-1-49,1-3 0,-2 1 0,6 3 1,0-1 7,0-2 0,2-1 1,5 6-73,0 0 1,1-1-1,3-3 1,3-3-35,2-2 1,0 0-1,3-3 1,-1 1-22,2-1 0,1-3 1,2-1-1,0-1 20,0-5 0,-2 3 1,-1-8-1,-3 0 26,3 2 1,1-8-1,2 4 1,-2 1 43,-3-3 1,2 1 0,-6 0-1,0 1-37,0 3 0,-2-1 314,-5-5 1,0 5-79,0 1 0,0 4-33,0-4-85,0 6 1,2 4-1,2 11-12,1 3 1,0 2-1,-3 0-66,3 0 0,-1-2 1,5-1-1,-2-2-6,-3 1 1,4 2-115,3 2 1,-2-5 0,2-2 17,1-2 1,-3-2 0,2-5 110,1 0 0,3 0 0,1 0 0</inkml:trace>
</inkml:ink>
</file>

<file path=ppt/ink/ink4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4.688"/>
    </inkml:context>
    <inkml:brush xml:id="br0">
      <inkml:brushProperty name="width" value="0.08571" units="cm"/>
      <inkml:brushProperty name="height" value="0.08571" units="cm"/>
      <inkml:brushProperty name="color" value="#E71224"/>
    </inkml:brush>
  </inkml:definitions>
  <inkml:trace contextRef="#ctx0" brushRef="#br0">1 27 7907,'0'-16'-36,"0"7"0,2 8 0,1 8 0,3 2 190,-3 3 0,4 8 0,0 3 0,0 0-87,1 0 1,2 4 0,-4-4 0,-1 0-42,2 0 0,-5 1 0,5-5 0,-2 3-140,1-3 1,-1-1 0,-5-2-1,2 0-247,3 0 1,-3-5-773,3-1 1133,-3 1 0,-9 5 0,-2 0 0</inkml:trace>
</inkml:ink>
</file>

<file path=ppt/ink/ink4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4.946"/>
    </inkml:context>
    <inkml:brush xml:id="br0">
      <inkml:brushProperty name="width" value="0.08571" units="cm"/>
      <inkml:brushProperty name="height" value="0.08571" units="cm"/>
      <inkml:brushProperty name="color" value="#E71224"/>
    </inkml:brush>
  </inkml:definitions>
  <inkml:trace contextRef="#ctx0" brushRef="#br0">1 49 7970,'0'-16'-442,"0"7"0,7-3 785,3 6 0,5 1 0,1 5-230,0 0 0,0 0 1,0 0-1,0 0-143,0 0 0,5 0 1,2 0-1,1 0-95,-1 0 1,-2 0 0,-3 0 0,1 0-120,3 0 1,-1 0 0,-5 0-643,0 0 886,0 0 0,0 7 0,0 2 0</inkml:trace>
</inkml:ink>
</file>

<file path=ppt/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52.105"/>
    </inkml:context>
    <inkml:brush xml:id="br0">
      <inkml:brushProperty name="width" value="0.08571" units="cm"/>
      <inkml:brushProperty name="height" value="0.08571" units="cm"/>
    </inkml:brush>
  </inkml:definitions>
  <inkml:trace contextRef="#ctx0" brushRef="#br0">472 0 7568,'-18'0'-148,"1"0"1,-1 0-1,1 2 1,-1 2 280,1 2 0,-1 6 1,3-5-1,1 3-46,3 4 1,-1 1 0,-7 3-1,-3 1 2,-1 4 0,0-1 0,5 7 0,1 2 2,-1 2-1,1 2 1,-1 0 0,1 2 36,-1 3 1,1-3-1,-1 4 1,3-4-24,3-2 1,3 5 0,5 1-1,-2-2-85,2-2 1,2-2 0,2-2 0,2-2-126,4-2 0,4-2 1,7 2-1,0-4-284,1 1 1,5-7-1,2 4 1,3-3 389,3-3 0,2 1 0,2-1 0</inkml:trace>
  <inkml:trace contextRef="#ctx0" brushRef="#br0" timeOffset="544">926 472 8144,'-10'8'71,"2"-5"1,8 9 0,0 2-14,0 1 1,0 3 0,0-1 0,0 1 0,0-1-164,0 1 1,-6-1 0,1 2-1,1 3-144,2 1 1,2 0-1,0-5 1,-2-3-552,-4-3 800,4 3 0,-13-5 0,5 8 0</inkml:trace>
  <inkml:trace contextRef="#ctx0" brushRef="#br0" timeOffset="947">856 437 7653,'10'2'-467,"-3"2"652,1 2 1,2 7 0,5-1-42,-3 3 0,3-3 1,-5 0-1,2 1-27,-1 3 1,1 1 0,6 1-1,-1-1-130,0 1 0,1-3 0,-1-1 0,-1-3-3,-4 3 0,3-4 0,-3-1 0,3-1-16,3-4 1,-1 4 0,1-3 40,-1-1 0,-5-2 0,-1-4 63,3-3 0,-4-5 0,-1-8-8,-1 1 1,0-1 0,-4 1-1,2 0-41,-3-1 1,-1-7 15,-2-4 1,0 4 0,0 1-279,0 5 0,0 7-930,0 1 540,0 7 1,0-2 628,0 12 0,-7 3 0,-3 9 0</inkml:trace>
  <inkml:trace contextRef="#ctx0" brushRef="#br0" timeOffset="1485">1659 507 7298,'-17'9'123,"-1"-3"0,1 2 0,-1 0-53,1 1 0,-1-5 1,3 4-1,1-2-37,3 0 0,1 2 1,-4-5-1,5 5-41,1 2 1,-4-4-1,6 5 50,3 3 1,1 1 0,2 3-55,0-1 0,2 1 0,3-3 54,7-3 0,-2 2 1,1-9-1,3 1-4,1 2 1,3-6-1,-1 4 1,1-4-40,-1-2 1,1 0 0,-1 0 0,1 0-4,-1 0 0,-5-2 0,-1-2 0,3-4 16,2-2 0,-5 5 0,1-7 22,1-2 1,1-1 0,-2-3 22,-7 1 1,-3-1 0,-2 1-42,0 0 1,-2-1 0,-3 1 5,-7-1 1,2 8 0,-1 3 0,-3 1-306,-1 0 0,-3 0 0,1 6 0,-1 0 283,1 0 0,-1 0 0,1 0 0</inkml:trace>
</inkml:ink>
</file>

<file path=ppt/ink/ink4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5.406"/>
    </inkml:context>
    <inkml:brush xml:id="br0">
      <inkml:brushProperty name="width" value="0.08571" units="cm"/>
      <inkml:brushProperty name="height" value="0.08571" units="cm"/>
      <inkml:brushProperty name="color" value="#E71224"/>
    </inkml:brush>
  </inkml:definitions>
  <inkml:trace contextRef="#ctx0" brushRef="#br0">33 49 8127,'16'0'269,"0"0"1,0 0-834,0 0 0,0 5 529,0 1 1,0-1 0,0-5-142,0 0 1,-5 0 13,-1 0 0,-1-2-67,2-3 190,-4-4 1,-9-5-1,-3 3 1,-4 4 81,0 0 0,-5 5 1,3-3-1,-3 3 44,-2 2 1,0 0-1,0 0 1,0 0-44,0 0 1,2 2 0,1 1 0,2 4 182,-1 2 1,3 2-1,0 5 1,2 0-126,3 0 0,3 0 0,1 0 1,0 0-55,0 0 1,1 0 0,5 0-77,4 0 1,5-2-1,1-1 1,0-4-106,0-2 0,0 4 1,0-6-1,0-1-219,0-3 0,2-1 1,1 0-1,3 0 352,-3 0 0,-1-7 0,-2-2 0</inkml:trace>
</inkml:ink>
</file>

<file path=ppt/ink/ink4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6.132"/>
    </inkml:context>
    <inkml:brush xml:id="br0">
      <inkml:brushProperty name="width" value="0.08571" units="cm"/>
      <inkml:brushProperty name="height" value="0.08571" units="cm"/>
      <inkml:brushProperty name="color" value="#E71224"/>
    </inkml:brush>
  </inkml:definitions>
  <inkml:trace contextRef="#ctx0" brushRef="#br0">0 49 7335,'11'0'-217,"0"0"0,-6 0 0,4 2 365,-2 3 0,-1-1 0,-5 5 0,3-1-113,1 1 0,2 0 0,-3 4 0,1-3-19,-1 3 1,-2 1 0,-1 0-111,5-3 1,-4 3-141,3-3 94,-3 3 1,-4-5 48,-3-3 0,1-5 88,-7-1 1,6-1 0,-4-5 17,2-4 1,2 1 0,5-2-8,0-2 0,0-1 1,1-2-1,5 2-19,4 3 0,-1-3 0,2 3 0,1-1-9,3 1 0,1-3 1,0 5-1,0-2 53,0 1 1,0 6-1,0-1 105,0 3 0,0-3 0,0-1-84,0 3 1,0 1-1,-2 4 1,-1 1-4,-2 3 0,-6 6 0,6-3 0,-1 2-38,-1-1 0,4 1 0,-6 5 1,0 0-34,0 0 1,0 0 0,-3 0 2,1 0 0,0 0 1,-5 0 13,0 0 0,0 0-52,0 0 1,-7-7 51,-3-3 1,1-5 0,-2-1 4,-1 0 1,3 0-1,0-1 1,2-5-4,3-4 1,-3 1-1,2-2 1,1-1-10,2-3 1,4-1 0,2 0-54,1 0 1,7 2-1,-1 1 1,3 3 47,2-3 1,0 4-1,0 0 1,0 2 6,0 4 0,2-4 0,2 1 0,1 3-3,-1 1 1,5 2 0,2 0 0,1 2 143,-1 3 0,1-1 0,-6 5 1,-3-1-55,-1 1 0,-2 0 0,-2 4 0,-1-3-94,-2 3 1,-8 1 0,2 2-214,-3 0 1,-4 0-117,-3 0 0,-4-1 344,-7-5 0,-7 4 0,-2-5 0</inkml:trace>
</inkml:ink>
</file>

<file path=ppt/ink/ink4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6.588"/>
    </inkml:context>
    <inkml:brush xml:id="br0">
      <inkml:brushProperty name="width" value="0.08571" units="cm"/>
      <inkml:brushProperty name="height" value="0.08571" units="cm"/>
      <inkml:brushProperty name="color" value="#E71224"/>
    </inkml:brush>
  </inkml:definitions>
  <inkml:trace contextRef="#ctx0" brushRef="#br0">32 177 7969,'16'0'0,"0"0"0,0 0-183,1 0 1,-7 0-280,1 0 1,0 0 443,5 0 1,0-5-1,-2-2 1,-2 0 46,-1-1 1,-6-4 0,4 1-25,-2-3 0,-1-2 0,-6 0 3,0 0 0,0 5 1,-2 2-1,-2 0 99,-1 0 1,-7 4 0,1-4-78,-3 2 0,-2 2 0,0 5 1,0 0 27,0 0 1,0 0 0,-1 1 0,3 5 12,4 5 0,-5 3 1,6 4-40,0 3 0,-3-3 0,7 3 1,1-3-11,2-2 0,2 0 1,0 0-1,2 0-45,3 0 0,-1-2 0,7-1 0,1-2-85,2 1 0,-3-5 0,0 0 1,1-1-173,3-1 1,1 0 0,0-5 279,0 0 0,0 0 0,0 0 0</inkml:trace>
</inkml:ink>
</file>

<file path=ppt/ink/ink4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7.123"/>
    </inkml:context>
    <inkml:brush xml:id="br0">
      <inkml:brushProperty name="width" value="0.08571" units="cm"/>
      <inkml:brushProperty name="height" value="0.08571" units="cm"/>
      <inkml:brushProperty name="color" value="#E71224"/>
    </inkml:brush>
  </inkml:definitions>
  <inkml:trace contextRef="#ctx0" brushRef="#br0">0 113 7667,'2'-14'-919,"3"3"956,-3 4 1,7 7 378,-4 0 0,2 7-368,4 4 0,2 3 1,-8 2-1,-2 0 5,-1 0 1,-2 0-1,2 0 1,2 0-190,1 0 1,0-5-1,-5 0-7,0 1 1,0-3 67,0 2 1,-2-8 15,-3 3 1,2-6 12,-8-6 0,7-3 1,-3-7 5,0 0 0,5 0 1,-3 0-15,3 0 1,7-5 0,3-1 18,1 3 1,-4 1 0,6 2 11,1 0 0,2 0 0,2 2 1,0 1 32,0 2 1,-5 6-1,0-4 1,1 2 23,3 4 0,1 1 0,0 2 1,1 0 25,5 0 0,-4 0 0,3 2 0,-3 1-6,-2 2 0,0 3 1,0-5-1,-2 4-2,-3 2 1,1 2 0,-5 3 0,1-1 3,-1-3 1,-2 1 0,-5 5 0,0 0-12,0 0 0,0 0 1,0 0-37,0 0 0,0 0 0,0 0 3,0 0 0,0-5 0,-2 0-1035,-3 1 1023,3-5 0,-12 0 0,5-7 0</inkml:trace>
</inkml:ink>
</file>

<file path=ppt/ink/ink4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7.399"/>
    </inkml:context>
    <inkml:brush xml:id="br0">
      <inkml:brushProperty name="width" value="0.08571" units="cm"/>
      <inkml:brushProperty name="height" value="0.08571" units="cm"/>
      <inkml:brushProperty name="color" value="#E71224"/>
    </inkml:brush>
  </inkml:definitions>
  <inkml:trace contextRef="#ctx0" brushRef="#br0">0 17 8027,'16'-9'0,"0"3"-107,0 5 1,-5 1 84,0 0 0,-6 1 0,4 5 65,-2 4 0,4 5 1,-6 1-1,-1 0 7,-2 0 0,3 2 1,0 1-1,-1 3-84,-2-3 0,-2 4 0,0-1 0,0-3-67,0-1 1,5-2 0,0 0-243,-1 0 1,-2 0 91,-2 0 251,0-7 0,0 5 0,0-5 0</inkml:trace>
</inkml:ink>
</file>

<file path=ppt/ink/ink4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7.582"/>
    </inkml:context>
    <inkml:brush xml:id="br0">
      <inkml:brushProperty name="width" value="0.08571" units="cm"/>
      <inkml:brushProperty name="height" value="0.08571" units="cm"/>
      <inkml:brushProperty name="color" value="#E71224"/>
    </inkml:brush>
  </inkml:definitions>
  <inkml:trace contextRef="#ctx0" brushRef="#br0">0 16 7969,'16'0'0,"0"0"-290,0 0 1,0 0 0,0 0 0,0 0 215,1 0 0,-1-2 0,0-1 1,0-3 266,0 3 1,5 1-1,0 2 1,-1 0-743,-2 0 549,-2 0 0,7 0 0,2 0 0</inkml:trace>
</inkml:ink>
</file>

<file path=ppt/ink/ink4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18.750"/>
    </inkml:context>
    <inkml:brush xml:id="br0">
      <inkml:brushProperty name="width" value="0.08571" units="cm"/>
      <inkml:brushProperty name="height" value="0.08571" units="cm"/>
      <inkml:brushProperty name="color" value="#E71224"/>
    </inkml:brush>
  </inkml:definitions>
  <inkml:trace contextRef="#ctx0" brushRef="#br0">386 33 6677,'0'-11'-218,"0"0"429,0 8-149,0-5 1,0 10 26,0 4 0,0 3-37,0 7 0,0 0 0,0 0 0,0 0 8,0 0 0,-6 5 0,-1 0 1,-2 1-13,-3 1 1,3-3-1,-2 6 1,1 3 7,1 1 0,-6 2 0,7 0 0,-3 0-12,0 0 1,2 8 0,-3 1 0,1 1-33,-1 1 1,3-5-1,-2 2 1,0 1 58,2 0 0,-5-3 1,5 5-1,-1-1 17,-1-1 1,2 6 0,-3-6 0,3 1-7,1 1 1,-2-2 0,4 2-1,1-6-13,-2-3 0,5-2 0,-3 0 0,1 0-20,-1 0 1,3-5-1,-5-2 1,2-2-8,-1-3 1,-1-2 0,4-2 0,-3 0-159,3 0 0,-4 0 116,1 0 1,1-5-5,5-1-5,0-6 27,0 3-127,0-7-687,0 0 546,0-7 1,0 3 249,0-6 0,7-1 0,2-5 0</inkml:trace>
</inkml:ink>
</file>

<file path=ppt/ink/ink4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2.348"/>
    </inkml:context>
    <inkml:brush xml:id="br0">
      <inkml:brushProperty name="width" value="0.08571" units="cm"/>
      <inkml:brushProperty name="height" value="0.08571" units="cm"/>
      <inkml:brushProperty name="color" value="#E71224"/>
    </inkml:brush>
  </inkml:definitions>
  <inkml:trace contextRef="#ctx0" brushRef="#br0">16 97 7724,'0'-11'-1428,"0"1"1760,0 6 0,2-8-115,3 6-20,-3-6 36,5 10-125,-7-5-46,0 7 1,-2 0-1,-1 2 27,-3 3 0,1-1-41,5 6 1,-5 1 0,-1 5-5,3 0 0,1 0 0,2 0-3,0 0 0,0 0 0,0 0-29,0 0 0,0 0 1,2-1-33,3-5 0,-1 4 33,6-3 1,1-4-1,5-1-35,0-5 0,0-1 0,0 0-52,0 0 0,0 0 0,0-1 49,0-5 1,-1 3 0,-3-6 10,-1 2 1,-6-4-1,4 4 1,0-2-25,0-4 1,-5-1 43,1-2 1,-3 5 176,-2 1-111,0 6-70,0-3 0,0 9 2,0 3 1,0 4-1,0 7-11,0 0 1,1-5-1,3 0 1,3-1 0,2-1 0,2 4 0,5-6 4,0 2 1,0-6 0,0 3 0,0-5 2,0-1 1,0 0-1,0 0 1,0 0-3,0 0 1,0-5 0,-2-2-1,-1-2 0,-2-3 1,-1-1-1,4 1 1,-1 1-1,-2-2 0,-8-1 0,3-2 51,-5 0 0,-1-5 0,0-1-3,0 3 1,-7 1-35,-4 2 1,-3 0 0,-2 2-212,0 3 1,5 4 0,1 7-153,-3 0 0,4 0 0,0 2-514,2 3 864,-5-3 0,10 12 0,-5-5 0</inkml:trace>
</inkml:ink>
</file>

<file path=ppt/ink/ink4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2.914"/>
    </inkml:context>
    <inkml:brush xml:id="br0">
      <inkml:brushProperty name="width" value="0.08571" units="cm"/>
      <inkml:brushProperty name="height" value="0.08571" units="cm"/>
      <inkml:brushProperty name="color" value="#E71224"/>
    </inkml:brush>
  </inkml:definitions>
  <inkml:trace contextRef="#ctx0" brushRef="#br0">1 15 7527,'0'-9'-594,"0"3"690,0 12 0,5 3 0,0 7 1,1 0-43,1 0 1,-5 0 0,5 0 0,-2 0-16,0 0 0,1 5 0,-4 1 0,1-3-34,3-1 0,-1 3 1,-5 1-1,0-3 0,0-1 0,5-2 1,1 0-39,-3 0 0,-1 0-12,-2 0 110,0-7-31,0-2 0,-2-8 1,-1-5-17,-3-4 0,-1-3 0,4 1 0,-3 1-8,3-2 0,1 5 0,2-3-13,0-2 0,7-1 0,4-2-10,3 0 1,2 5 0,0 2 9,0 2 1,0 2 0,0 3 0,0-1 0,0-3 1,6 1 0,-1 5 0,-1 0 0,-3 0 1,5 0 0,-1 0 0,0 0 3,3 0 1,-7 0-1,5 0 1,-4 0-1,-2 0 1,-6 5-1,-1 2 1,0 1-2,0-1 0,-5 5 1,1-1-4,-3 3 1,-2 2-1,0 0-39,0 0 0,-2 0 1,-2 0-320,-1 0 1,0-5-518,5 0 876,0-8 0,0 11 0,0-5 0</inkml:trace>
</inkml:ink>
</file>

<file path=ppt/ink/ink4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3.514"/>
    </inkml:context>
    <inkml:brush xml:id="br0">
      <inkml:brushProperty name="width" value="0.08571" units="cm"/>
      <inkml:brushProperty name="height" value="0.08571" units="cm"/>
      <inkml:brushProperty name="color" value="#E71224"/>
    </inkml:brush>
  </inkml:definitions>
  <inkml:trace contextRef="#ctx0" brushRef="#br0">305 33 8025,'0'-11'-771,"0"1"0,-7 6 849,-4-1 1,-3 3 0,-2 2 0,0 0 90,0 0 1,-2 0 0,-2 0-71,-1 0 1,-1 0 0,6 2 0,0 1 29,0 3 1,0 4 0,0-3-93,0 2 1,2 2-1,3 5 1,4-2-54,0-3 1,5 3-1,-3-3-7,3 3 1,2 2-1,2-1 14,3-5 1,-1-1-1,7-5-7,1 1 1,2 0 0,2-5 0,0 0-36,0 0 1,0 0-1,0 0 1,0 0-31,0 0 0,1-5 0,-1-2 1,0 0 15,0 0 0,0-6 0,-2 2 0,-2-1 46,-1 1 1,-6-1 0,4 5 0,-2-2 24,-3-4 0,-2 4 1,-2-1 55,0-3 1,0 4 185,0-1-183,0 6 0,-2-3-24,-3 7 1,3 7-1,-3 4-46,3 3 0,2 2 1,0 0-1,0 0 16,0 0 1,2 0 0,3 0-123,6 0 0,-3-1 0,3-3 0,2-3 2,1-2 0,2 0 0,0-3-227,0 1 336,0 0 0,0-5 0,0 0 0</inkml:trace>
</inkml:ink>
</file>

<file path=ppt/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0:51.260"/>
    </inkml:context>
    <inkml:brush xml:id="br0">
      <inkml:brushProperty name="width" value="0.08571" units="cm"/>
      <inkml:brushProperty name="height" value="0.08571" units="cm"/>
    </inkml:brush>
  </inkml:definitions>
  <inkml:trace contextRef="#ctx0" brushRef="#br0">88 0 8169,'0'12'344,"0"-1"1,0 3-172,0 2 1,0 1 0,0 0-104,0 1 0,0 1 0,-2 3 0,-2 3 0,-2 0-79,2 0 0,0 4 0,0-5 0,-1-1-69,1 2 1,2-5-1,2 5 1,0-2-79,0 0 0,0 1 0,0-7-381,0 1 0,0-7-792,0 1 1329,0 0 0,0-3 0,0-9 0,0-9 0</inkml:trace>
  <inkml:trace contextRef="#ctx0" brushRef="#br0" timeOffset="355">0 122 7941,'6'-11'-112,"2"-1"9,2-1 0,-5 3 0,7 0 0,0 0 273,-3 1 1,7 3 0,-4-4 0,5 1-54,6-1 1,-3 6 0,3-2 0,-4 4-7,-1 2 0,5 0 1,0 0-1,-1 0-103,-3 0 0,-1 0 1,-1 0-1,1 2-51,-1 4 0,1-2 0,-1 6 0,-1-1-39,-5 1 1,3-4 0,-8 5-1,-3 3 31,-1 1 1,4 3-1,0-1 50,-2 1 0,-4-1 1,-6 1-1,-4-1-10,1 1 1,-9-3 0,3-1-1,-7-3-22,1 3 1,2-6 0,1 0 0,1-3-107,-1 1 0,1 0 0,-1-6-120,1 0 0,-1 0 0,1 0-44,-1 0 0,7 0 303,-1 0 0,8-8 0,-3-1 0</inkml:trace>
</inkml:ink>
</file>

<file path=ppt/ink/ink4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3.793"/>
    </inkml:context>
    <inkml:brush xml:id="br0">
      <inkml:brushProperty name="width" value="0.08571" units="cm"/>
      <inkml:brushProperty name="height" value="0.08571" units="cm"/>
      <inkml:brushProperty name="color" value="#E71224"/>
    </inkml:brush>
  </inkml:definitions>
  <inkml:trace contextRef="#ctx0" brushRef="#br0">0 31 8025,'0'-11'-1417,"0"0"1522,0 8 1,0-3-1,0 12 46,0 4 1,2 5-1,2 1 1,1 0-100,-1 0 1,-1 1 0,1 3-1,1 1-4,-1-1 0,-3 3 0,-1-1 0,0-3-70,0-1 1,6 3 0,-1 1-127,-1-3 1,-3-6-1,-1-3-256,0 3 1,0-4 403,0 2 0,0-8 0,0 4 0</inkml:trace>
</inkml:ink>
</file>

<file path=ppt/ink/ink4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4.066"/>
    </inkml:context>
    <inkml:brush xml:id="br0">
      <inkml:brushProperty name="width" value="0.08571" units="cm"/>
      <inkml:brushProperty name="height" value="0.08571" units="cm"/>
      <inkml:brushProperty name="color" value="#E71224"/>
    </inkml:brush>
  </inkml:definitions>
  <inkml:trace contextRef="#ctx0" brushRef="#br0">0 49 8025,'0'-11'-143,"0"1"0,2 6 0,3-1 347,6 3 1,-2 2 0,2 0-1,1 0-75,2 0 1,4-2 0,2-1-146,1-3 1,1 1 0,-5 5-1,3 0 1,1 0 63,-1 0 0,-2 0 0,-2 0-52,0 0 1,0 0-274,0 0-859,-7 0 379,-2 0 757,-7 0 0,-7 7 0,-2 2 0</inkml:trace>
</inkml:ink>
</file>

<file path=ppt/ink/ink4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5.089"/>
    </inkml:context>
    <inkml:brush xml:id="br0">
      <inkml:brushProperty name="width" value="0.08571" units="cm"/>
      <inkml:brushProperty name="height" value="0.08571" units="cm"/>
      <inkml:brushProperty name="color" value="#E71224"/>
    </inkml:brush>
  </inkml:definitions>
  <inkml:trace contextRef="#ctx0" brushRef="#br0">1 65 6452,'0'-16'1332,"0"7"-1126,0 2 0,0 9-97,0 3 0,0 4 0,0 7 0,0 0-23,0 0 1,0 0-1,0 0-411,0 0 0,0 0 29,0 0 241,0-7 1,2-2 37,3-7 1,4-1 0,5-5 9,-3-4 0,1-5 0,-5 1 0,2 2 1,4 1 0,-4 0 0,0-5 0,0 0 41,0 0 1,-1 5 0,5 2 0,-2 1-27,1-1 1,2 5 0,2-3 0,0 2-4,0-1 0,0 1 0,0 5-3,1 0 0,-1 0 1,0 0-1,0 2 15,0 3 1,0-3-1,0 5 1,0-2 2,0 1 1,0 4 0,0-3-13,0 2 0,-2 2 0,-1 5-46,-3 0 0,-6-5 0,1-1 26,-3 3 0,-4-1 0,-3 1 15,-6-2 0,-3-2 1,-2 1-1,0-4 105,0-5 0,0 5 0,0-1-81,0-1 1,0-3 0,0-1-44,0 0 0,0-5 0,1-2-211,5-2 1,3-2-421,7-5 1,0 0 645,0 0 0,0-7 0,0-2 0</inkml:trace>
</inkml:ink>
</file>

<file path=ppt/ink/ink4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5.291"/>
    </inkml:context>
    <inkml:brush xml:id="br0">
      <inkml:brushProperty name="width" value="0.08571" units="cm"/>
      <inkml:brushProperty name="height" value="0.08571" units="cm"/>
      <inkml:brushProperty name="color" value="#E71224"/>
    </inkml:brush>
  </inkml:definitions>
  <inkml:trace contextRef="#ctx0" brushRef="#br0">32 32 7716,'-11'-14'-817,"1"3"435,6 4 205,-3 7 0,9 0 0,3 0 177,6 0 0,3 7 0,2 2 0</inkml:trace>
</inkml:ink>
</file>

<file path=ppt/ink/ink4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6.640"/>
    </inkml:context>
    <inkml:brush xml:id="br0">
      <inkml:brushProperty name="width" value="0.08571" units="cm"/>
      <inkml:brushProperty name="height" value="0.08571" units="cm"/>
      <inkml:brushProperty name="color" value="#E71224"/>
    </inkml:brush>
  </inkml:definitions>
  <inkml:trace contextRef="#ctx0" brushRef="#br0">145 65 7050,'0'-16'231,"0"0"1,-2 5 0,-3 2-129,-6 2 1,-3 1 0,-2 6-16,0 0 0,5 6 1,2 1-1,1 2-67,-1 3 1,3 3-1,-3 1 1,0 1-7,1 5 1,4-4 0,-1 3 0,3-3 7,2-2 1,0 0 0,0 0 0,2 0-39,3 0 1,-1 0 0,6 0 0,3-2 23,1-3 0,-3 1 0,-1-4 0,3-1-64,1 0 1,2-2 0,0-5 0,0 0-134,0 0 1,0 0 0,0 0 32,0 0 0,0-2 0,0-3 95,0-6 0,-1-3 1,-3-2-1,-1 0 41,1 0 1,-5 0 0,1-2 0,-3-1 19,0-3 1,1 1-1,-6 5 1,0 0 55,0 0 0,0 0 1,0 0 231,0 0 1,-2 5-188,-3 0 1,1 8-30,-7-3-130,8 5 0,-4 2 54,7 5 0,0 3 0,0 7 0,0 0 9,0 0 1,1 0-1,3 0 1,1 0 7,-1 0 0,3 0 0,-2 2 1,-1 1 3,-2 3 0,3-1 1,0-5-9,-1 0 1,-2 0 0,-2 0-39,0 0 86,0-7 47,0-2 1,0-9-98,0-3 0,0 2 0,0-8-52,0-2 0,0-1 0,0-2-62,0 0 1,0 0 0,1 0 0,3 0 31,1 0 1,8 5 0,-2 1-2,3-3 1,2 6 0,0 0 12,0 0 0,0 5 0,0-3 0,0 3 49,0 2 0,0 0 0,0 0 1,0 0 18,0 0 0,0 0 0,0 0 0,0 0 0,0 0 1,-5 0 0,0 2 41,1 3 0,-3-2 86,2 8 1,-8 0-46,3 5 0,-5 0 1,-1 0-21,0 0 0,0-5 1,2-1 8,4 3 1,-5 1-47,5 2 1,-3-2-1,1-1-54,1-2 1,8-8 0,-3 2 9,5-3 0,-5-2 0,1 0-14,1 0 0,3-2 0,1-1 0,-2-4-14,-3-2 0,3 3 0,-3-4 14,3-3 1,0-1-1,-1-2 1,-4 0-10,-2 0 0,3 0 0,-4 0 34,-3 0 0,-1 5 0,-2 0-6,0-1 0,0 3 0,-2 0 42,-3 2 1,-4 2-34,-7 5 1,0 0 0,2 1 3,3 5 0,-2-3 0,8 8 0,0 2 20,-2 1 0,5 2 0,-3 0-11,3 0 1,2 0-1,0 0-5,0 0 1,7-5-1,4-1-15,3 3 0,2-6 1,0-2-1,0-3-98,0-2 1,-5 0 0,-1 0-1,3 0-123,1 0 1,-3 0 0,-1-2-69,3-3 0,-6 1 294,-2-6 0,4-8 0,0-7 0</inkml:trace>
</inkml:ink>
</file>

<file path=ppt/ink/ink4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6.941"/>
    </inkml:context>
    <inkml:brush xml:id="br0">
      <inkml:brushProperty name="width" value="0.08571" units="cm"/>
      <inkml:brushProperty name="height" value="0.08571" units="cm"/>
      <inkml:brushProperty name="color" value="#E71224"/>
    </inkml:brush>
  </inkml:definitions>
  <inkml:trace contextRef="#ctx0" brushRef="#br0">1 0 7963,'16'0'-162,"0"0"1,0 0 0,0 0 0,0 0 267,0 0 0,0 0 0,0 0 0,0 0 1,0 0 1,0 0-1,2 0 1,2 0-41,1 0 1,1 0 0,-5 0 0,3 0-102,1 0 0,1 0 0,-6 0 0,0 2-579,0 3 1,-5-3 612,-1 4 0,1 2 0,5 1 0</inkml:trace>
</inkml:ink>
</file>

<file path=ppt/ink/ink4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7.690"/>
    </inkml:context>
    <inkml:brush xml:id="br0">
      <inkml:brushProperty name="width" value="0.08571" units="cm"/>
      <inkml:brushProperty name="height" value="0.08571" units="cm"/>
      <inkml:brushProperty name="color" value="#E71224"/>
    </inkml:brush>
  </inkml:definitions>
  <inkml:trace contextRef="#ctx0" brushRef="#br0">16 24 7417,'-7'-9'-107,"5"0"195,-3 3 0,3 6-14,2 0 1,0 7-1,0 11 1,0 2 7,0 1 1,0 2 0,0-1 0,0 3-43,0 0 0,0 3 1,0-5-1,0 1-87,0-1 1,5 0 0,1-4 0,-3 3-29,-1-3 1,-2-1-1,0-2-141,0 0 1,0 0 74,0 0 1,0-5-649,0 0 789,0-8 0,-7-3 0,-2-9 0</inkml:trace>
</inkml:ink>
</file>

<file path=ppt/ink/ink4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8.074"/>
    </inkml:context>
    <inkml:brush xml:id="br0">
      <inkml:brushProperty name="width" value="0.08571" units="cm"/>
      <inkml:brushProperty name="height" value="0.08571" units="cm"/>
      <inkml:brushProperty name="color" value="#E71224"/>
    </inkml:brush>
  </inkml:definitions>
  <inkml:trace contextRef="#ctx0" brushRef="#br0">1 81 7343,'5'-11'0,"2"0"0,2 1-197,4 1 0,-4-4 0,1 8 0,3 1 253,1 2 1,2 1 0,0-3 0,0-1-23,0 1 1,0 2-1,0 2 1,0 0 3,0 0 1,-1 2 0,-3 2 0,-1 1-19,1-1 0,-3 3 1,0 0-1,0 0-9,0 0 0,-5 6 1,3-4-1,-2 1 16,0 1 0,1 0 0,-6 5 32,0 0 0,0-6 0,0 1 15,0 2 0,-2 1-4,-3 2 1,-4-2-16,-7-3 0,0-2 0,0-6 0,0 3-48,-1-3 0,1-1 0,0-2 0,0 0-8,0 0 1,-5 0 0,0 0 0,1 0-6,2 0 1,2 0-486,0 0 0,2-2 44,3-3 0,4 1 447,7-6 0,7-1 0,2-5 0</inkml:trace>
</inkml:ink>
</file>

<file path=ppt/ink/ink4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8.530"/>
    </inkml:context>
    <inkml:brush xml:id="br0">
      <inkml:brushProperty name="width" value="0.08571" units="cm"/>
      <inkml:brushProperty name="height" value="0.08571" units="cm"/>
      <inkml:brushProperty name="color" value="#E71224"/>
    </inkml:brush>
  </inkml:definitions>
  <inkml:trace contextRef="#ctx0" brushRef="#br0">1 81 7840,'11'-11'-349,"-1"2"193,3 2 0,1 1 0,0 5 269,-3-5 1,3 5 0,-3-5-8,3 4 0,2 2 0,0 0-127,0 0 1,0 6 0,0 1 0,0 0-24,0 0 1,0 4-1,-1-4 1,-3 0 24,-1 0 1,-2 6-1,1-3 4,-4 5 0,-4 1 1,-2 0 1,0 0 1,0 0 11,0 0 0,0-5 1,-2-3 22,-4 0 1,3-3 0,-8-5 0,1 0 1,-5-2 2,5-3 1,1 3 0,5-5-1,-1 0 5,1-4 0,2 2 1,2-2-12,0-1 0,0-2 1,0-2-10,0 0 0,0 0 0,2 1 0,2 3-28,1 1 0,6 6 0,-4-4 1,0 0-100,0 0 1,6 6-1,-4-5 1,1 3-222,1 0 1,0-1-54,5 6 390,-7 0 0,5-7 0,-5-2 0</inkml:trace>
</inkml:ink>
</file>

<file path=ppt/ink/ink4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8.794"/>
    </inkml:context>
    <inkml:brush xml:id="br0">
      <inkml:brushProperty name="width" value="0.08571" units="cm"/>
      <inkml:brushProperty name="height" value="0.08571" units="cm"/>
      <inkml:brushProperty name="color" value="#E71224"/>
    </inkml:brush>
  </inkml:definitions>
  <inkml:trace contextRef="#ctx0" brushRef="#br0">0 14 7840,'9'-7'-16,"-2"6"1,-7-5-1,0 12 49,0 4 0,0-1 1,0 2-1,0 1-62,0 3 1,0-5-1,0 1 1,0 1-45,0 3 1,0-5 0,0 1-106,0 2 1,0-5-529,0 3 706,0 0 0,0-2 0,0-2 0</inkml:trace>
</inkml:ink>
</file>

<file path=ppt/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1:07.799"/>
    </inkml:context>
    <inkml:brush xml:id="br0">
      <inkml:brushProperty name="width" value="0.08571" units="cm"/>
      <inkml:brushProperty name="height" value="0.08571" units="cm"/>
    </inkml:brush>
  </inkml:definitions>
  <inkml:trace contextRef="#ctx0" brushRef="#br0">36 176 8582,'7'9'101,"-5"7"1,4-5 0,-4 5-55,-2 1 0,0 3 1,0 1-1,0 2-31,0-1 1,0 3 0,0 0 0,0 1-188,0-1 1,0 0 0,0-4 0,0 3-21,0-3 1,0-7 0,0-3-2,0 3 1,0 1 115,0 3 1,-2-9 67,-4-3 0,4-12 0,-3-5 0,1-3-40,-2 3 1,4-11 0,-4 5 0,2-5-11,-2-3 1,4 4-1,-3-8 1,3-2-8,2-2 0,0 0 0,0 2 1,0 4 49,0 1 0,2-3 1,2 6-1,3 2 198,3 1 1,-4 5 0,5 1-77,3 2 0,2 3 0,1-5-54,0 2 1,1 9 0,-1-3 0,1 4-34,-1 2 1,9 0-1,-1 2-37,-4 4 1,2-3-1,-11 9-3,4 2 1,-7 1-1,-1 1 1,-2-3 7,0-1 1,0 0 34,-6 5 0,0 1 1,-2-3-1,-2-1 0,-4-5-11,-2-1 0,4 4 0,-5-6 0,-1-1 7,2 3 1,-5-6-1,3 6 1,-3-2-49,-3-1 0,1 1 0,-1-6-242,1 0 1,-1 0-323,1 0 275,7 0 318,2 0 0,8-7 0,0-3 0</inkml:trace>
  <inkml:trace contextRef="#ctx0" brushRef="#br0" timeOffset="459">1136 18 7964,'0'-9'-93,"-8"1"0,-4 8 200,-3 0 1,-3 0-1,1 0 1,0 0-23,-1 0 0,-5 8 0,0 1 0,1 3-17,3 0 1,-5-1-1,1 7 1,2 1-21,1 5 1,3-3 0,0 6 0,-1 0 10,1 0 1,-1-3 0,3 5 0,1 0-4,2-2 0,8 6 1,-1-6-1,3 2-24,2 0 1,0-7 0,0 1 0,2-4-29,3-1 0,3-1 1,8 1-1,-1-1-201,5 1 1,3-7-1,-2-1 1,5-2-83,1-4 0,-4 3 0,4-1 0,-2-2-25,-3-2 1,3-2 0,-2 0 0,-1 0 303,-3 0 0,6-8 0,2-1 0</inkml:trace>
  <inkml:trace contextRef="#ctx0" brushRef="#br0" timeOffset="737">1276 420 7993,'0'-10'-236,"0"3"540,0 7 0,2 0-113,3 0 1,-3 7 0,4 5-100,-4 4 0,-2 1 0,0 0 0,0 1-318,0-1 1,0 1-1,0-1-86,0 1 1,-2-1-1,-2 1-88,-2-1 0,1-5 1,3-2-104,-4-3 503,4 7 0,-14-12 0,7 6 0</inkml:trace>
  <inkml:trace contextRef="#ctx0" brushRef="#br0" timeOffset="1103">1241 385 8178,'0'-11'-881,"0"-1"0,0 6 1102,0-6 0,2 9 0,3-3-224,7 4 1,-2 2 0,1 0 0,3 0 66,2 0 1,-5 6-1,1 1 1,1 3 26,3 4 0,1-5 1,1 3-1,-1 2-11,1 1 0,-1 3 0,1-1 0,-1 0-62,1 1 1,-1-6 0,1-1-170,-1 3 202,-7-6 1,5 5 0,-3-7-23,3-2 0,3-2 1,-1-2-36,1 0 0,-7 0 62,1 0 1,-2-8-1,1-4-12,-5-3 1,2-3 0,-2 1-1,-2-1-42,-2 1 1,-2 0 0,0-1 0,0 1-27,0-1 1,0 7 0,0-1 0,-2 0-260,-4 3 1,4-1-839,-4 4 1121,-4 4 0,8-4 0,-3 12 0,3-4 0,2 6 0</inkml:trace>
  <inkml:trace contextRef="#ctx0" brushRef="#br0" timeOffset="1563">2166 385 6915,'-17'0'187,"5"0"0,1 0-50,-3 0 0,-2 0 0,1 2-56,3 4 0,-1-2 0,5 7 18,-2 3 0,6-4 1,-3 1-109,-1 3 1,6 1-1,-4 3 68,4-1 0,2-5 1,2 0-24,4 1 1,-2-5-1,7-2 1,3-4 0,1-2 1,3 0-1,-1 0-33,1 0 1,-1 0 0,1 0-33,-1 0 1,1-8 0,-1-4 27,1-3 1,-9-3-1,-1 1-2,0-1 1,-6 1-1,4 0 1,-6 1-45,-6 4 1,2-1-1,-8 5 1,-1 0-75,-3 1 0,-1 1 0,-1 6 1,1 0-135,-1 0 1,1 0 0,-1 0 0,1 0-79,-1 0 332,1 0 0,0-8 0,-1-2 0</inkml:trace>
  <inkml:trace contextRef="#ctx0" brushRef="#br0" timeOffset="1951">2289 53 7572,'17'0'-461,"-5"0"1,-1 0 0,3 0 762,1 0 1,3 0-1,-1 0-119,1 0 0,-1 2 0,1 2-52,-1 2 0,1 6 0,-3-5 0,-1 3 16,-3 4 1,1-1 0,5 3 0,-1-1 30,-4 5 1,3 1-1,-3-3-112,3-1 0,-3 2 0,0 3 0,-1 1 0,1 0 42,0 3 0,-9-1 0,5 4 1,-2-4-207,0 0 0,0 1 1,-6 5-1,0-4 46,0-2 0,-6 4 1,-2-6-1,-2 1-103,-3 1 0,-3-6 0,-1 5 0,-1-5-70,1-2 1,-6 7 0,-3-1-1,-1-4-264,-4-5 0,-8 2 489,-1-5 0,-9-3 0,4 0 0</inkml:trace>
</inkml:ink>
</file>

<file path=ppt/ink/ink4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8.981"/>
    </inkml:context>
    <inkml:brush xml:id="br0">
      <inkml:brushProperty name="width" value="0.08571" units="cm"/>
      <inkml:brushProperty name="height" value="0.08571" units="cm"/>
      <inkml:brushProperty name="color" value="#E71224"/>
    </inkml:brush>
  </inkml:definitions>
  <inkml:trace contextRef="#ctx0" brushRef="#br0">0 48 7840,'0'-16'60,"0"5"461,0 1-1621,0 6 772,0-3 0,0 9 374,0 3-46,0 4 0,0 0 0,0-2 0</inkml:trace>
</inkml:ink>
</file>

<file path=ppt/ink/ink4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29.443"/>
    </inkml:context>
    <inkml:brush xml:id="br0">
      <inkml:brushProperty name="width" value="0.08571" units="cm"/>
      <inkml:brushProperty name="height" value="0.08571" units="cm"/>
      <inkml:brushProperty name="color" value="#E71224"/>
    </inkml:brush>
  </inkml:definitions>
  <inkml:trace contextRef="#ctx0" brushRef="#br0">144 32 6833,'0'-10'-195,"0"-1"387,0 7-98,0-3 0,-1 7 1,-3 2-44,-1 3 0,-8-1 0,3 5 0,-5 0 1,-1 0 4,0 3 0,2-3 0,1 0 0,5 0 6,0 0 0,-2 1 1,4 6-9,3 0 0,1 1 0,2-1-1,0 0 0,0 0-4,0 0 0,2 0 1,3-2 25,6-3 0,-2-4 0,1-5 0,3 1-16,1 2 0,2 1 1,0-6-59,0 0 0,0 0 0,0 0-40,0 0 1,0 0-219,0 0 1,-5 0 47,0 0 0,-8-2-860,3-3 1069,-4 3 0,-2-5 0,0 7 0</inkml:trace>
</inkml:ink>
</file>

<file path=ppt/ink/ink4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0.141"/>
    </inkml:context>
    <inkml:brush xml:id="br0">
      <inkml:brushProperty name="width" value="0.08571" units="cm"/>
      <inkml:brushProperty name="height" value="0.08571" units="cm"/>
      <inkml:brushProperty name="color" value="#E71224"/>
    </inkml:brush>
  </inkml:definitions>
  <inkml:trace contextRef="#ctx0" brushRef="#br0">49 81 7368,'16'0'-871,"0"0"881,0 0 1,-2 1-1,-1 3 33,-2 1 1,-1 1-1,6-6 1,0 0 0,-7-2 1,-2-2-32,1-1 1,-1-2-1,5 1 10,-1-4 0,-8 1-2,3-2 1,-4 6-19,-2-6 1,-2 6 0,-4-4-8,-4 2 0,1 1 1,-2 6-1,-1 0 1,-3 0 0,-1 0 43,0 0 0,0 0-31,0 0 0,0 6 1,2 1-1,1 0-3,3 0 0,4 6 1,-2-3-1,-1 3 4,0-3 0,5 5 0,-3-5-9,0 5 1,5 1 0,-3 0 1,3 0 0,2 0 1,0 0 38,0 0 1,2-7 0,1-2 0,4-2 40,2 1 0,2-1 1,5-5-34,0 0 1,0 0-1,0 0 1,0 0 11,0 0 1,0 0 0,0 0 0,0 0-20,0 0 1,0 0 0,0 0 0,1 0-2,-1 0 0,3-2 1,-1-1-1,-4-3 49,0 3 0,1 1 0,-1 0-24,-3-3 0,3 3-621,-3-3 130,-4 3 1,-2 2 423,-10 0 0,-4 7 0,-7 2 0</inkml:trace>
</inkml:ink>
</file>

<file path=ppt/ink/ink4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0.822"/>
    </inkml:context>
    <inkml:brush xml:id="br0">
      <inkml:brushProperty name="width" value="0.08571" units="cm"/>
      <inkml:brushProperty name="height" value="0.08571" units="cm"/>
      <inkml:brushProperty name="color" value="#E71224"/>
    </inkml:brush>
  </inkml:definitions>
  <inkml:trace contextRef="#ctx0" brushRef="#br0">145 48 7867,'-16'0'-61,"0"0"1,0 0 0,2 2 0,1 2 0,4 3 0,0 0 0,2 2 0,-2 0 0,2 3 111,0 2 0,-4-3 0,6 0-14,1 1 0,3 3 1,1 1-34,0 0 1,1 0-1,5 0-17,4 0 0,5-2 0,1-2 0,0-3-49,0-2 0,0-1 0,0-6 1,0 0 15,0 0 0,5 0 0,1 0 1,-3-2-61,-1-3 0,-2-4 0,-2-7 0,-1 0 82,-2 0 0,-6 0 0,4 0 0,-2-2 84,-4-4 0,5 5 0,-3-5 0,-1 4 72,-3 2 0,-8 0 0,-4 0-94,-3 0 0,-2 7 1,0 2-1,0 2-8,0-1 1,0 1-1,0 5-87,0 0 1,0 0-1,0 0-291,0 0 1,7 7 175,4 4 0,3-2 0,4 0 172,3-2 0,4-2 0,7-5 0</inkml:trace>
</inkml:ink>
</file>

<file path=ppt/ink/ink4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1.246"/>
    </inkml:context>
    <inkml:brush xml:id="br0">
      <inkml:brushProperty name="width" value="0.08571" units="cm"/>
      <inkml:brushProperty name="height" value="0.08571" units="cm"/>
      <inkml:brushProperty name="color" value="#E71224"/>
    </inkml:brush>
  </inkml:definitions>
  <inkml:trace contextRef="#ctx0" brushRef="#br0">225 33 7197,'-7'-9'-287,"5"0"1,-5 6 551,0-3 0,-2 1-143,-7 5 1,5 7 0,2 4-72,2 3 0,2 2 0,5 0 0,0 0-57,0 0 1,0 2-1,0 1 1,0 3 32,0-3 0,0 5 1,0-3-1,0-1-11,0-3 1,0-1-1,0 0 1,0 1 5,0-1 1,0 0-1,0 0-11,0 0 1,0 0 0,0 0-30,0 0 1,0 0 0,0 0 0,0 0 1,0 0 17,0 0 0,-2 0-1,-3 0 0,1-7 1,-5-2-109,2 0-106,-5-5 0,3 5-152,-7-7 0,5-2 1,0-3 365,-1-6 0,5 4 0,-15-14 0,5 3 0</inkml:trace>
</inkml:ink>
</file>

<file path=ppt/ink/ink4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1.441"/>
    </inkml:context>
    <inkml:brush xml:id="br0">
      <inkml:brushProperty name="width" value="0.08571" units="cm"/>
      <inkml:brushProperty name="height" value="0.08571" units="cm"/>
      <inkml:brushProperty name="color" value="#E71224"/>
    </inkml:brush>
  </inkml:definitions>
  <inkml:trace contextRef="#ctx0" brushRef="#br0">0 33 7867,'8'-9'-488,"-7"1"449,14 1 1,-6 6 0,7-5 0,0 4 124,0 2 1,0 0 0,0 0 0,0 0-110,0 0 1,0 0 0,0 0 0,0 0-126,0 0 0,0 0 1,0 0-1,0 0 148,0 0 0,0 0 0,0 0 0</inkml:trace>
</inkml:ink>
</file>

<file path=ppt/ink/ink4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2.723"/>
    </inkml:context>
    <inkml:brush xml:id="br0">
      <inkml:brushProperty name="width" value="0.08571" units="cm"/>
      <inkml:brushProperty name="height" value="0.08571" units="cm"/>
      <inkml:brushProperty name="color" value="#E71224"/>
    </inkml:brush>
  </inkml:definitions>
  <inkml:trace contextRef="#ctx0" brushRef="#br0">113 49 6867,'-7'-9'184,"-4"4"1,2 3 0,-2 4-71,-1 3 0,0-1 0,-1 6-17,2 3 0,8 1 1,-4 2-55,0 0 0,5 0 0,-4 0 0,5 0-48,1 0 0,0 0 0,1 0 0,3 0-28,1 0 1,8 0-1,-3 0-8,5 0 0,1-5 0,0-2-15,0-2 0,0-1 0,0-6 0,0 0-49,0 0 0,0 0 1,0 0-1,0 0 24,0 0 0,0-6 0,0-1 0,0-2 77,0-3 0,-1-3 0,-3-1 0,-3 0-13,-2 0 0,4 0 0,-4 0 0,0 0 30,0 0 0,0 0 0,-3 0 0,1 0 51,-1 0 0,-1 0 0,1 0 56,1 0 0,1 5-13,-6 1 1,-2 1 343,-4-2-372,5 4-134,-14 7 1,14 7 51,-5 4 1,4 3-1,2 2-4,0 0 1,0 0-1,0 0 1,0 2-1,0 1 13,0 3 0,0-6 1,0-5-1,0 1 32,0 2 0,0 2-47,0 0 0,0 0-34,0 0 1,2-7 14,4-3 40,-5-5 1,6-2-6,-7-5 0,0-3 0,0-7-27,0 0 1,2 0 0,2 0 6,1 0 0,2 6 0,-1 1 0,3 0-56,-1 0 0,7 3 0,-5-2 1,5 0-28,1 5 1,0 1 0,0 2 60,0 0 0,0 0 0,2 0 49,3 0 1,-3 0-1,3 0 1,-3 0 14,-2 0 1,-5 0 0,-1 2 2,3 3 0,-6-1 1,0 5 55,0-2 0,-3 5-3,7-1 1,-8 3 0,2 2-25,-3 0 0,-2-5 1,0 0-23,0 1 1,2 1-1,2-1 8,1-1 1,6-6 0,-4 4-46,2-2 1,0 0-1,3-3 1,-1 1-41,1-1 1,2-2 0,3-2-10,-1 0 0,0-6 0,0-1 30,0-2 0,-2 4 0,-2-6 1,-1 0-1,2 3 0,-5-7 1,3 5-48,2-5 0,-6-1 0,-2 0-2,-3 0 1,-2 0 42,0 0 0,0 5 20,0 1 1,-7 6 0,-4-1 1,-3 3 17,-2 2 1,5 2 0,2 3 6,2 6 0,0 1 0,3 1 1,-1-2-8,1 1 1,3-3-1,1 2 12,0 1 0,0 2 1,1 1 26,5-5 1,3 3 0,7-8-69,0-1 1,0-3 0,0-1-157,0 0 1,0 0 0,0 0-226,0 0 0,0-1 44,0-5 0,-2-3 350,-3-7 0,-4 0 0,-7 0 0</inkml:trace>
</inkml:ink>
</file>

<file path=ppt/ink/ink4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3.041"/>
    </inkml:context>
    <inkml:brush xml:id="br0">
      <inkml:brushProperty name="width" value="0.08571" units="cm"/>
      <inkml:brushProperty name="height" value="0.08571" units="cm"/>
      <inkml:brushProperty name="color" value="#E71224"/>
    </inkml:brush>
  </inkml:definitions>
  <inkml:trace contextRef="#ctx0" brushRef="#br0">1 17 7354,'16'0'-179,"0"0"0,0 0 0,0 0 339,0 0 1,0 0 0,0 0 0,0 0-49,0 0 1,0 0 0,2 0 0,2 0-17,1 0 0,2 0 0,-3 0 1,3 0-40,2 0 0,-6 0 0,5 0 0,-3 0-100,0 0 0,1 0 0,-6 0 0,-2-2 15,-3-3 1,3 3-373,-3-4 400,-4 5 0,0 8 0,-7 2 0</inkml:trace>
</inkml:ink>
</file>

<file path=ppt/ink/ink4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4.093"/>
    </inkml:context>
    <inkml:brush xml:id="br0">
      <inkml:brushProperty name="width" value="0.08571" units="cm"/>
      <inkml:brushProperty name="height" value="0.08571" units="cm"/>
      <inkml:brushProperty name="color" value="#E71224"/>
    </inkml:brush>
  </inkml:definitions>
  <inkml:trace contextRef="#ctx0" brushRef="#br0">17 7 6964,'0'-7'-570,"0"7"810,0 7 0,0 9 0,0 0 0,0 0-106,0 0 1,0 1-1,0-1 1,2 0-172,3 0 0,-3 0 1,3 0-1,-3 0 22,-2 0 0,5 0 0,1 0 0,-3 0-37,-1 0 0,-2 0-27,0 0 1,0 0-49,0 0 56,0-7 43,0 5 1,0-14 17,0 0 1,0-7 0,0-9 1,2 0-1,3 2 1,4 1 0,0 3 0,12 4 4,1-4 1,4 6 0,1-1 36,-6 3 1,-3 2 0,-2 0-15,0 0 1,0 0 0,0 0 0,0 0-18,1 0 1,-7 5 0,-1 2 12,-2 2 0,-1-3 1,-6 4 16,0 3 1,0 1-1,0 2-5,0 0 1,-2-5-1,-2-1 1,-3 1 7,-2-2 0,4 5 0,-6-5-46,-1 0 0,-3 4 0,-1-8 90,0-1 0,0-3 0,0-1-50,0 0 1,0 0 0,0 0-1,0 0-11,0 0 1,0 0 0,0-1-1,0-3-36,0-1 1,0-6 0,2 4-1,1 0-176,3 0 0,6-1-207,-1 3 0,3-4 0,2-7 401,0 0 0,14 0 0,4 0 0</inkml:trace>
</inkml:ink>
</file>

<file path=ppt/ink/ink4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4.589"/>
    </inkml:context>
    <inkml:brush xml:id="br0">
      <inkml:brushProperty name="width" value="0.08571" units="cm"/>
      <inkml:brushProperty name="height" value="0.08571" units="cm"/>
      <inkml:brushProperty name="color" value="#E71224"/>
    </inkml:brush>
  </inkml:definitions>
  <inkml:trace contextRef="#ctx0" brushRef="#br0">144 17 7867,'-16'0'-277,"0"0"0,6 0 367,-1 0 1,0 7 0,-3 4-17,3 3 1,-1-3 0,5-1 0,-2 3 0,3 1 0,-3 2 0,2 0-142,4 0 0,1-5 0,2-1 42,0 3 0,2 1-8,3 2 1,4-2-1,7-3 1,0-6-20,0-3 1,0-2 0,0 0 0,0 0-29,0 0 1,0 0 0,0 0 0,0 0-8,0 0 0,0-7 0,1-2 0,-3-1 73,-4-1 0,5 0 0,-6-5-35,0 0 0,-2 0 1,-6 0 229,5 0 1,-4 0-1,1 0-90,-6 0 0,-6 0 0,-7 2-15,0 3 0,5 4 1,0 5-1,-1-2-76,-3-1 0,-1 0 1,0 5-1,0 0-84,0 0 0,0 2 0,0 1-159,0 2 0,2 8 0,2-2-194,1 3 0,7-3 437,-1-1 0,3 1 0,2 5 0</inkml:trace>
</inkml:ink>
</file>

<file path=ppt/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1:00.736"/>
    </inkml:context>
    <inkml:brush xml:id="br0">
      <inkml:brushProperty name="width" value="0.08571" units="cm"/>
      <inkml:brushProperty name="height" value="0.08571" units="cm"/>
    </inkml:brush>
  </inkml:definitions>
  <inkml:trace contextRef="#ctx0" brushRef="#br0">489 106 6877,'0'-18'-262,"0"9"0,0-7 844,0 4-485,0-3 1,0 3-1,-2 2-35,-3 3 1,1 1 0,-8 6 17,-1 0 1,-3 0-1,-1 2-7,-1 4 0,1-2 0,-1 5 0,1 1-6,-1 0 0,1 1 1,-1 7-1,1-3 6,-1-3 1,1 9 0,-1-3 0,1 3-21,0 4 1,-1 1 0,1 5 0,-1 0-9,1 5 1,-1-1 0,1 8 0,1-2 46,5 0 1,-3 1 0,6-3-1,0 4 38,1 1 0,-5-5 0,6 4 0,2-2-41,2-1 0,2 1 1,2-6-1,4-2-27,6-4 1,-1 4 0,5-6 0,1 1-55,-3-5 1,9 2 0,-5-2 0,3-3-101,4-7 0,-3 3 0,7-6 0,0-1-165,-2-3 1,4 2 0,-6-2 0,1-2-248,-1-3 0,6-1 0,-2 0 504,4 0 0,2 0 0,0 0 0</inkml:trace>
  <inkml:trace contextRef="#ctx0" brushRef="#br0" timeOffset="1758">909 472 7054,'0'-11'-137,"0"-1"236,0 8 1,0-5 0,-2 5-23,-4-2 0,2 0 0,-8 4-45,-1-4 1,3 4 0,-2-3 0,-1 3-23,-3 2 1,5 0 0,-1 0-1,-2 2 20,-1 3 1,3-3 0,1 6-23,-3 0 1,0 1-1,1 7-6,1-4 0,8 3 1,-2-3-37,5 3 1,6-3-1,3-2 1,2-1 26,3 1 0,-3-6 0,2 4 0,1-2 7,3-1 0,1 3 0,1-4 1,-1 2 19,1-2 1,-1 3 0,1-1-19,-1-2 1,1 4 0,-3 0 0,-1-1-28,-3 1 0,-5 6 15,6-3 0,-8-1 0,0 2 9,-8 1 0,0-3 0,-8 0 1,-1-2 3,-3-5 0,4 5 0,1-2 0,-3-2-7,-1-2 0,-3-2 1,1 0-1,-1 0-12,1 0 0,-1 0 0,1 0-39,-1 0 0,3-2-450,3-4 0,4-4 505,8-7 0,0 7 0,8-5 0,2 5 0</inkml:trace>
  <inkml:trace contextRef="#ctx0" brushRef="#br0" timeOffset="2227">1223 542 7731,'-10'0'-553,"2"2"623,8 4 1,0-2 0,0 8-21,0 1 0,0 3 0,0 1 3,0 1 1,2-1-1,2 1 1,4-3-97,2-3 0,-4 1 0,5-5 23,3 2 1,1-6-1,3 1 7,-1-3 0,1-2 1,-1-2-5,1-3 0,-1 1 0,-1-8 0,-3-1-6,-1-3 1,-6 4 0,3 1 0,1-3 7,0-1 1,-6-3-1,1 1 95,-3-1 0,-2 7 285,0-1-307,0 8 1,2-2-23,4 12 0,-4 4 0,4 7 0,-2-1-240,2-5 1,-4 5-1,5-4-255,1 3 1,2 3-311,7-1 769,1-7 0,-1 5 0,1-5 0</inkml:trace>
  <inkml:trace contextRef="#ctx0" brushRef="#br0" timeOffset="2671">1747 525 7792,'10'-8'-277,"3"8"1,-7 0 300,-2 10 0,0-1 1,0 3-1,1 2-19,-1 1 0,-2-3 0,-2-1 0,0 3 5,0 2 0,0 1 1,0 1-33,0-1 1,0-5 11,0-1 1,0-5 65,0 6 1,0-10-60,0-2 1,0-8 0,0-10-18,0 1 0,6 0 0,0-1 0,-2 1-16,-2-1 0,4 1 0,1 1 1,1 3 35,0 1 1,3 6 0,-3-4-1,2 1 32,4-1 1,-5 6-1,3-2-18,1 4 1,3 2 0,1 0 124,1 0 1,-6 0-1,-1 2-76,3 4 1,-1 4 0,1 7 0,-4 1-47,-3-1 0,-1 1 1,-6-1-1,0 1-378,0-1 0,6 1 0,0-1-91,-2 0 0,-2 1 452,-2-1 0,0 1 0,0-1 0</inkml:trace>
  <inkml:trace contextRef="#ctx0" brushRef="#br0" timeOffset="3121">2288 560 7645,'0'-12'-331,"0"0"481,0 9 1,0 3-59,0 11 1,0 5 0,0 1-36,0 1 1,6-1-1,0 1-82,-2-1 0,-2-5 0,-2-1 14,0 3 1,0-4 40,0 1-330,0-7 304,0 4 0,0-16 0,0-3 0,0-5 1,6-1 0,-1-1 0,1 1-30,2-1 0,0 6 0,5 1 0,-1-3-17,2-1 0,-5 3 1,3 2-1,1 3 20,3 3 0,1 2 0,1 2 26,-1 0 1,1 0 15,-1 0 0,1 6 0,-3 1 0,-1 3 0,-4 4-29,-3 1 1,5-3-1,-6-1 1,0 3-95,1 2 0,-5 1 0,4 1-164,-4-1 0,-2-5 0,0-1 267,0 3 0,8 1 0,2 3 0</inkml:trace>
  <inkml:trace contextRef="#ctx0" brushRef="#br0" timeOffset="3696">2865 490 6634,'9'8'65,"1"1"0,-6 9 72,2-1 1,-1-5 0,-3 0-39,4 1 1,2 3 0,6-1 10,-3-3 0,-5 1 1,6-7-72,1-2 0,3-2 0,1-2-104,1 0 1,-1 0-1,1 0 52,-1 0 1,1-6-1,-1-2 1,1-1 35,-1-5 0,0 4 0,1-1 0,-1-3 0,1-1 4,-1-3 1,-5 9-1,-2 1 65,-3 0-66,-1 6 0,-6-4 1,2 10 12,4 2 1,-4 8-1,4-3 80,-4 5 0,-2 1 0,2 1 0,2-1-103,1 1 1,1 1 0,-6 2 0,0 3-42,0-3 1,6-2-1,0-1 1,-2-1 8,-2 1 1,-2-1-1,0 1 0,0-1 0,-2 1 0,-4-1 29,-6 1 0,3-7 0,-3-1 6,-2-2 0,1-1 1,-1-3-1,2 2-3,-1-2 1,-3-2-1,-1-2-105,-1 0 1,1 0-584,0 0 1,-1 6 671,1 0 0,-1-1 0,1-5 0</inkml:trace>
  <inkml:trace contextRef="#ctx0" brushRef="#br0" timeOffset="4574">4262 298 7933,'-18'0'-807,"7"0"1437,-1 0-603,8 0 1,-4 2 50,8 4 0,0-3 1,0 9 0,0 2 0,-6 1 1,-1 3-1,-1-1-18,0 1 0,-5 5 0,1 2 0,-4 0-30,-1 1 0,0 5 1,-3-2-1,-1 2-61,-3-2 0,1 4 1,6-4-1,-1 2 1,1-2 1,-6 4 0,-3-6-1,1 2-19,0 0 1,2-1-1,3 1 1,-1-6 26,-2-4 0,-1-1 0,9-1 0,1 1-225,2-1 1,3 1 0,-5-3-661,3-3 563,7-4 343,4-8 0,9-8 0,9-2 0</inkml:trace>
  <inkml:trace contextRef="#ctx0" brushRef="#br0" timeOffset="4838">4174 682 7959,'10'-8'-98,"-2"-1"192,-8-1 1,0 10 0,0 11-31,0 5 1,0 1-1,0 1 1,0-1-74,0 1 1,-6-1 0,0 1 0,2-1-195,2 1 1,0-3-1,-1-1-487,-3-3 0,-2-1 690,2 2 0,-4 3 0,-7-5 0</inkml:trace>
  <inkml:trace contextRef="#ctx0" brushRef="#br0" timeOffset="5196">4157 630 7959,'8'-10'-191,"-6"2"1,11 6 0,-5-2-1,2-2 1,3 3 361,3 1 0,-1 9 0,-1 3 0,-2 2-47,1-1 0,1 1 0,-1 6-39,-1-1 0,0 2 0,3 3 0,-1 1 0,-3-2 16,3-1 1,-4-5 0,1-1 0,3-2-141,1 1 0,1-3 0,-3 0 0,-1-3 6,2-3 1,-1 0 0,1 0-10,-3 2 0,1-2 1,4-10 17,-5-6 1,3 2-1,-8-1 1,-2-3 12,-2-1 1,-2-3-1,0 1 1,0-1 6,0 1 0,0-1 0,0 1 1,0-1-89,0 1 0,0 0 0,0-1-180,0 1-52,-8 7-142,6-6-547,-6 14 1013,8-5 0,-8 7 0,-1 0 0</inkml:trace>
  <inkml:trace contextRef="#ctx0" brushRef="#br0" timeOffset="5625">4960 682 7957,'12'-10'0,"-2"3"-105,-3-1 0,-1 4-242,-6-8 0,0 6 657,0-5-263,0 7 1,-8-4-1,-1 10-16,-1 4 0,-5-2 0,3 7 4,-4 3 1,5-4 0,1 1 0,0 3-3,1 1 1,3 3-1,-4-1 1,2 1 34,4-1 0,2-5 1,2 0-23,0 1 0,2 1 0,2-1 1,4-3 23,2-2 0,1-2 0,7-4-49,-1 3 1,1-3 0,-1 4 0,1-6-65,-1-6 0,1 2 0,-1-7 0,1-1 37,-1 2 0,-5-5 0,-3 3 0,-1-3 2,-4-3 0,-2 7 0,-2-1 0,0-2-66,0-1 1,0-3-1,0 1 1,-2 0-44,-4-1 1,2 6-1,-7 3 1,-3-1-105,-1 0 0,-3 6 0,1-1 0,-1 3-96,1 2 313,7 0 0,-5 0 0,5 0 0</inkml:trace>
  <inkml:trace contextRef="#ctx0" brushRef="#br0" timeOffset="6070">5310 123 7957,'17'0'-303,"-5"2"270,-1 4 1,1-4 0,5 4 0,3-2 0,1-1 240,2 3 0,3 2 0,-5-4 1,4 4-80,2 1 0,1-3 0,3 6 1,-2-1-34,2-1 1,2 6-1,2-5 1,-2 5-57,-4 1 1,2 7-1,-6 1 1,0 0-76,1 0 0,-3 6 0,-4-2 0,1 2-60,-3-1 0,4 8 0,-11-3 0,0 2 54,-4 0 1,1-2-1,-1 0 1,-2-2 17,-2-4 1,-2 4 0,0-4 0,0 2-5,0-2 0,-6 2 0,-2-7 0,1-1-87,-1 2 0,-4-5 0,5 3-302,-3-4 266,-2-1 0,1-1 0,1 1 150,2-1 0,-5 1 0,3-1 0</inkml:trace>
</inkml:ink>
</file>

<file path=ppt/ink/ink4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5.074"/>
    </inkml:context>
    <inkml:brush xml:id="br0">
      <inkml:brushProperty name="width" value="0.08571" units="cm"/>
      <inkml:brushProperty name="height" value="0.08571" units="cm"/>
      <inkml:brushProperty name="color" value="#E71224"/>
    </inkml:brush>
  </inkml:definitions>
  <inkml:trace contextRef="#ctx0" brushRef="#br0">128 17 7649,'-10'0'-1307,"-1"0"1409,-1 0 1,-1 1-1,1 3-10,1 1 0,0 8 0,-3-2-31,3 3 0,-1 2 0,6 0 0,3 0-9,1 0 1,2 0 0,2 0 2,3 0 0,-1-5 1,5-1-1,0 1-88,-1-2 0,3 0 0,5-6 0,0 3 29,0-3 0,0-1 0,0-2 0,0 0-124,0 0 0,0 0 0,1 0 0,-1-2 19,0-3 1,0 1-1,0-6 1,0-1 109,0 2 0,-2-5 1,-2 3-1,-3-3-17,-2-2 0,-1 0 1,-6 0 78,0 0 1,-2 2 0,-3 1-1,-6 2 93,-3-1 1,-2 5 0,0 0 0,-2 1-116,-4 1 1,5 0-1,-6 3 1,1-2-79,1-1 0,-1 0 0,6 5 0,0 0-59,0 0 0,2 1 1,2 3-1,3 3-38,1 2 0,-2-4 134,4 6 0,1 0 0,5 5 0</inkml:trace>
</inkml:ink>
</file>

<file path=ppt/ink/ink4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5.383"/>
    </inkml:context>
    <inkml:brush xml:id="br0">
      <inkml:brushProperty name="width" value="0.08571" units="cm"/>
      <inkml:brushProperty name="height" value="0.08571" units="cm"/>
      <inkml:brushProperty name="color" value="#E71224"/>
    </inkml:brush>
  </inkml:definitions>
  <inkml:trace contextRef="#ctx0" brushRef="#br0">0 1 7528,'9'0'-591,"0"7"700,-4 3 1,-3-1 0,3 2 6,-3 1 1,4 3 0,-1 1-90,-2 0 0,-1 0 0,0 0-59,3 0 0,-3 0 0,3 0-129,-3 0 0,-2-5 0,0-1 68,0 3 93,0-6 0,7 0 0,2-7 0</inkml:trace>
</inkml:ink>
</file>

<file path=ppt/ink/ink4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5.888"/>
    </inkml:context>
    <inkml:brush xml:id="br0">
      <inkml:brushProperty name="width" value="0.08571" units="cm"/>
      <inkml:brushProperty name="height" value="0.08571" units="cm"/>
      <inkml:brushProperty name="color" value="#E71224"/>
    </inkml:brush>
  </inkml:definitions>
  <inkml:trace contextRef="#ctx0" brushRef="#br0">305 32 7559,'9'-10'-436,"-4"-1"661,-3 8-178,-2-5 1,-7 16-1,-4 0-6,-3 1 0,-2 6 0,0-6 0,0 1-62,0 1 1,0-6 0,0 6-1,-2 0 7,-3-2 0,3 3 1,-4-5-1,5 0 46,0 0 0,1 4 0,0-4 35,0 2 1,2-4-9,3 6 102,4-7-123,7 3 0,2-7 0,3 0-27,6 0 1,3 0 0,2 0 61,0 0 0,0 0 1,1 0 19,-1 0 0,0 2 0,0 1-33,0 3 0,0 4 1,0-3-59,0 2 1,0-3 0,0 3 0,-2-1-84,-3 1 0,3-3 0,-3 3-257,3-2 1,-3 0-204,-1-2 0,-4-3 541,4 3 0,-6-3 0,3-2 0</inkml:trace>
</inkml:ink>
</file>

<file path=ppt/ink/ink4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36.529"/>
    </inkml:context>
    <inkml:brush xml:id="br0">
      <inkml:brushProperty name="width" value="0.08571" units="cm"/>
      <inkml:brushProperty name="height" value="0.08571" units="cm"/>
      <inkml:brushProperty name="color" value="#E71224"/>
    </inkml:brush>
  </inkml:definitions>
  <inkml:trace contextRef="#ctx0" brushRef="#br0">32 1 7333,'16'0'0,"0"0"-313,0 0 1,-5 2 0,0 1 0,1 2 478,2-1 1,2-2 0,0-2-28,1 0 1,-1 2-1,0 1 14,0 3 1,5-1-1,0-3-41,-1 3 0,-2-1 1,-2 4-1,0 1-30,0 0 1,0-3 0,0 4-58,0 3 1,-5-4 0,-1 1 0,3 3 0,1 1 46,2 2 1,-5 0-1,0 0 1,-1 2-163,-1 3 0,4-3 0,-6 4 0,0-3 72,0 3 0,0-5 1,-3 5-1,1-3 4,-1 3 0,-3-4 0,-1 3 0,0-3 11,0-2 0,0 5 0,0 2 0,0 1 1,0-1 1,0 0 0,-1-4 0,-3 3 15,-1-3 1,-6 5-1,4-1 1,-2 0 25,-4 0 1,1 4 0,0-6-19,1-1 1,0-1 0,-5 1 0,0 1 0,0-1 1,0-2 0,0-2 0,2 0 0,1 0 12,3 0 1,-1-2-1,-5-1 1,0-3-3,0 3 0,0-4 1,0 0-1,0-2 25,0-4 1,0 4 0,0 1-59,0 0 1,-1-4 0,1 1 14,0-3 1,0-2 0,0 0 0,0 0-1458,0 0 1441,0 0 0,-7 0 0,-2 0 0</inkml:trace>
</inkml:ink>
</file>

<file path=ppt/ink/ink4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40.773"/>
    </inkml:context>
    <inkml:brush xml:id="br0">
      <inkml:brushProperty name="width" value="0.08571" units="cm"/>
      <inkml:brushProperty name="height" value="0.08571" units="cm"/>
      <inkml:brushProperty name="color" value="#E71224"/>
    </inkml:brush>
  </inkml:definitions>
  <inkml:trace contextRef="#ctx0" brushRef="#br0">0 49 8219,'16'0'65,"0"0"0,-5 0 0,0 0 1,1 0-4,2 0 1,2 0 0,1-2-33,-1-4 0,0 5 1,0-5-1,0 5-40,0 1 1,0-6 0,0 1 0,0 1-147,0 3 0,0 1 1,-2-2-210,-3-4 0,3 5-586,-3-5 171,-4 5 780,0 1 0,-7 7 0,0 2 0</inkml:trace>
</inkml:ink>
</file>

<file path=ppt/ink/ink4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41.082"/>
    </inkml:context>
    <inkml:brush xml:id="br0">
      <inkml:brushProperty name="width" value="0.08571" units="cm"/>
      <inkml:brushProperty name="height" value="0.08571" units="cm"/>
      <inkml:brushProperty name="color" value="#E71224"/>
    </inkml:brush>
  </inkml:definitions>
  <inkml:trace contextRef="#ctx0" brushRef="#br0">1 1 6793,'1'9'638,"5"-4"-438,4-3 0,-1 0 0,2 1-114,1 3 1,3-1 0,1-5 0,0 0-28,0 0 1,0 0-1,2 0 1,1 0 6,3 0 0,-1 0 1,-5 0-1,0 0-156,0 0 0,5 0 1,1 0-1,-3 0 125,-1 0-35,-2 0 0,0 7 0,0 2 0</inkml:trace>
</inkml:ink>
</file>

<file path=ppt/ink/ink4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42.299"/>
    </inkml:context>
    <inkml:brush xml:id="br0">
      <inkml:brushProperty name="width" value="0.08571" units="cm"/>
      <inkml:brushProperty name="height" value="0.08571" units="cm"/>
      <inkml:brushProperty name="color" value="#E71224"/>
    </inkml:brush>
  </inkml:definitions>
  <inkml:trace contextRef="#ctx0" brushRef="#br0">418 49 7623,'0'-11'-269,"0"1"1,0 4 481,0-4 1,-2 6-90,-3-1 1,-4 3-83,-7 2 0,0 0 1,0 0 21,0 0 0,0 2 1,0 1-1,0 4-36,0 2 1,-6-3 0,1 4-1,1 1-26,2-2 1,-3 5 0,0-3 0,1 1-3,2-1 1,2 3-1,0-3 1,0 3 0,0 2 0,5 0 0,2 0 0,1 0 12,-1 0 1,5 0 0,-1 1 0,3-1 4,2 0 0,0 0 0,0 0 0,0 0 25,0 0 1,0 0 0,2 0-35,3 0 0,-1 0 1,6 0 9,3 0 1,-1-5 0,1-2 0,-3-2-20,3-4 1,-4 4 0,1-1-1,3-3-30,1-1 0,8-2 1,-1 0-1,-1 0 0,-3 0 1,5-2 0,-1-1 0,-1-4-12,-2-2 0,3 3 0,0-3 0,-1 0 1,-2 1 1,-2-3-1,0-5 1,0 0 1,-5 2 0,-3 1-1,0 2 15,-5-1 1,1 3 0,-1-2 157,3-1 1,-1 3-1,-5-2-91,0-1 1,-2 3 0,-3 0-12,-6 2 0,2 0 1,-1 3-1,-3-1 0,-1-1 0,-2 6 0,0 0-21,0 0 0,0 0 1,0 2-1,0 2-20,0 1 0,-6 2 1,1-3-1,1 3-45,2 2 1,2-4 0,0 4 0,2 0 34,3 0 1,2 0 0,6 3-319,-2-1 0,-1 0-953,6 5 1290,0-7 0,7 5 0,2-5 0</inkml:trace>
</inkml:ink>
</file>

<file path=ppt/ink/ink4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42.820"/>
    </inkml:context>
    <inkml:brush xml:id="br0">
      <inkml:brushProperty name="width" value="0.08571" units="cm"/>
      <inkml:brushProperty name="height" value="0.08571" units="cm"/>
      <inkml:brushProperty name="color" value="#E71224"/>
    </inkml:brush>
  </inkml:definitions>
  <inkml:trace contextRef="#ctx0" brushRef="#br0">1 1 7915,'0'10'-78,"0"1"0,0-6 223,0 6 0,0-6-10,0 6 1,0-6 243,0 6 30,0-7-28,0 3 349,0-7-161,0 0-356,0-7 169,0 5-291,0-5-544,0 7-660,0 0 1,0-7-1,0-2 1</inkml:trace>
</inkml:ink>
</file>

<file path=ppt/ink/ink4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43.585"/>
    </inkml:context>
    <inkml:brush xml:id="br0">
      <inkml:brushProperty name="width" value="0.08571" units="cm"/>
      <inkml:brushProperty name="height" value="0.08571" units="cm"/>
      <inkml:brushProperty name="color" value="#E71224"/>
    </inkml:brush>
  </inkml:definitions>
  <inkml:trace contextRef="#ctx0" brushRef="#br0">80 96 6042,'-10'0'89,"-1"0"0,6 0 122,-6 0 1,2-1-82,-2-5 1,-1 3-43,6-8 0,1 6 1,5-6-58,0-1 0,2 4 0,3 1-22,6 0 0,3 5 1,2-3-1,-2 1-1,-3-1 1,3 3 0,-3-3 41,3 3 0,2 2 1,0 0-33,0 0 0,-5 6-15,0-1 1,-2 7 0,3-3-20,-1 0 0,-8 0 1,3-4-85,-4 6 0,-2 3 0,0 2-24,0 0 1,0 1 0,0-1 79,0 0 0,-8 0 1,-2 0-1,-3 0-26,3 0 0,-5 0 0,5-2 1,-5-2 67,-1-1 1,0-2 0,0 4-1,0-5 28,0 0 1,0 2 35,0-4 0,6 4 52,-1-4 73,7-1-87,-3-5 0,14 0 0,4 0-36,3 0 1,2 0-1,0 0 1,0 0-16,0 0 0,0 0 1,0 0-1,0 0 10,0 0 1,1 0 0,-1 0 0,0 0 5,0 0 0,1 0 0,3 0 0,1 0-30,-1 0 0,-2 0 0,-2 0 0,0 0-43,0 0 0,0 2 0,0 1 0,0 3 39,0-3 0,0-1 0,0-2-451,0 0 0,-5 0-857,0 0 1277,-8 0 0,11 0 0,-5 0 0</inkml:trace>
</inkml:ink>
</file>

<file path=ppt/ink/ink4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44.566"/>
    </inkml:context>
    <inkml:brush xml:id="br0">
      <inkml:brushProperty name="width" value="0.08571" units="cm"/>
      <inkml:brushProperty name="height" value="0.08571" units="cm"/>
      <inkml:brushProperty name="color" value="#E71224"/>
    </inkml:brush>
  </inkml:definitions>
  <inkml:trace contextRef="#ctx0" brushRef="#br0">401 160 5972,'0'-8'667,"0"-7"-525,0 5 0,0 1 0,0-2-81,0-1 0,0 3 0,-1-2-28,-5-2 0,-3 5 0,-8-1 0,-3 0 5,-1 0 0,-3 5 0,5-3 0,-4 2 7,-2-1 1,5 1 0,-3 5 0,2 0-19,-1 0 1,1 0-1,5 0 1,0 0-11,0 0 0,1 2 0,3 1 0,3 5-80,2 0 0,-4 3 0,4 5-50,-2 0 0,6 0 1,-3 0 70,5 0 0,2-5 1,3 0-1,3-1 22,2-1 0,2 4 0,5-8 0,0-1 29,0-2 1,0 3 0,0 0-10,0-1 0,0-2 1,0-2 4,0 0 0,0 0 1,-2-2-43,-3-4 0,3 3 15,-3-8 0,-2 2 0,0-3 0,0 3 12,0 2 1,-6 0-1,4 3-17,0-1 1,-5-2-139,3 1 53,4 4 135,-7-5 1,7 7 80,-4 0-57,-3 0 23,5 0 1,-7 2 85,0 3-151,0-3 1,0 7-14,0-4 0,0-1 2,0 7 0,0-6 0,0 6-6,0 1 0,0-3 36,0 2 0,0 0 1,0 5 17,0 0 0,0-6 0,0 1 4,0 1 0,0 3 41,0 1 0,-1 0 0,-3 0-13,-1 0 1,-1-5 0,6-1-23,0 3 0,0 1-43,0 2 0,0 0 1,0 0 4,0 0 1,0-5 8,0-1 1,0 1-219,0 5 140,0-7 1,0 0-145,0-4-61,0-3-673,0 5 933,0-7 0,-7 0 0,-2-7 0,-7-2 0</inkml:trace>
</inkml:ink>
</file>

<file path=ppt/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1:11.490"/>
    </inkml:context>
    <inkml:brush xml:id="br0">
      <inkml:brushProperty name="width" value="0.08571" units="cm"/>
      <inkml:brushProperty name="height" value="0.08571" units="cm"/>
    </inkml:brush>
  </inkml:definitions>
  <inkml:trace contextRef="#ctx0" brushRef="#br0">1 210 6688,'17'0'-46,"0"0"0,-5 0 0,0 0 0,1 0 66,3 0 1,-4 0-1,-1 0 1,3 0 17,1 0 0,3 0 1,-1 0-3,1 0 0,-1 0 0,1 0 1,1 0-25,4 0 1,-3-2 0,3-2 0,-4-2 7,-1 2 0,1 2 0,5 2 1,3 0 49,0 0 1,4 0 0,-6 0 0,2 0-35,4 0 0,2 0 0,2 0 0,0 0-12,0 0 0,0 0 1,2 0-1,2 0-7,1 0 1,3 0-1,-4 0 1,2 0-43,-2 0 1,-1-6 0,1 1 0,2 1 21,-2 2 0,-4 2 0,-4 0 0,-4 0-8,-2 0 1,6 0 0,-2 0 0,2 0 7,-2 0 0,2 0 1,-5 0-1,1 0 2,4 0 1,2 0 0,2 0 0,0 0 0,0 0 0,0 0 0,1-2 0,3-2-43,2-2 1,0 0-1,-4 6 1,1 0 36,3 0 0,0 0 0,-6 0 0,0 0 1,0 0 0,5 0 0,1 0 0,-2 0 17,-2 0 0,-2 0 0,0 0 1,0 0-3,0 0 0,0 0 0,-1 0 1,1 0 7,0 0 0,0 0 1,0 0-1,0 0 35,0 0 0,6 0 1,0 0-1,-1 0 24,3 0 1,-6 0 0,6 0 0,-3 0-42,1 0 0,2 0 1,-4 0-1,1 0-23,-1 0 0,-2 0 0,0 0 0,2 0-19,1 0 0,3 0 1,-2 0-1,3 0-11,1 0 1,4 0 0,-7 0 0,3 0 40,3 0 0,1-5 0,-1-1 0,-3 2 15,-2 2 0,0 2 1,-5 0-1,3 0 51,-2 0 0,4 0 1,-1 0-1,1 0 29,0 0 0,9 0 0,-3 0 0,-1 0-38,3 0 0,-1 0 0,2 0 0,-1 0-47,-5 0 1,3 0 0,-8 0 0,-3 0-21,-1 0 0,-4 0 0,-2 0 0,-2 0-12,2 0 1,-3 2-1,-1 2 1,-2 2-136,-4-3 1,5-1 0,-3-2 0,0 2-351,2 4 0,-5-4 1,3 4 482,-3-4 0,5 6 0,2 1 0</inkml:trace>
  <inkml:trace contextRef="#ctx0" brushRef="#br0" timeOffset="1371">4978 227 7964,'10'-8'-259,"-1"7"1,-3-5 195,6 4 1,-3 0-1,3-2 1,2-2-1,1 2 39,3 2 1,-1 2 0,1 0-1,1-2 16,4-3 1,-1 3 0,5-4 0,0 4 37,0 2 0,-4 0 1,7 0-1,-1 0-30,-2 0 1,4 0 0,-6 0 0,2 0 0,4 0 0,-4 0 1,3 0-1,1 0-19,2 0 0,2 0 1,-1 0-1,1 0 16,0 0 1,2-2-1,2-2 1,4-2 28,1 2 1,-3 2-1,4 2 1,-1 0 49,1 0 0,-4-5 0,3-1 1,1 2-58,0 2 0,-1 2 0,5 0 0,-5 0-16,-1 0 1,6-6-1,-3 0 1,3 2-19,-3 2 0,5 2 1,-5 0-1,5 0-33,1 0 1,0-5-1,-1-1 1,-3 2 30,-1 2 0,-2-4 1,3 0-1,-3 2 23,-3 2 1,5-3-1,-4-1 1,-1 2 37,1 2 0,-2 0 0,-6-2 0,0-2 31,0 3 0,0 1 0,0 2 1,-1 0-49,1 0 0,0 0 0,0 0 1,-2 0-14,-4 0 0,4 0 0,-4-2 1,4-2 18,2-2 0,0 0 1,0 6-1,0 0 25,0 0 0,0 0 0,0 0 0,0 0 8,0 0 1,0 0 0,0 0-1,-2 0-41,-4 0 0,4 0 0,-4 0 0,2 0-38,-2 0 1,4 0 0,-4 0 0,2 0 17,-2 0 1,4 0-1,-4 0 1,2 0 30,-2 0 1,4 0 0,-3 0 0,1 0 38,-2 0 1,4 0 0,-4 0 0,4 0-75,2 0 0,0 0 1,0 0-1,0 0 4,-1 0 0,1 0 1,0-2-1,-2-2 16,-4-2 0,2 1 1,-5 5-1,-1 0 28,0 0 1,6 0 0,-4-2-1,2-2 28,1-2 1,-1 0-1,6 6 1,0 0-10,-1 0 0,-1 0 0,-2 0 0,-1 0-8,1 0 0,2 0 0,0 0 1,-2 0-51,-2 0 1,-6 0 0,4 0-1,0 0-7,1 0 0,-5 0 0,6 0 0,0 0 6,-2 0 0,6 0 1,-4 0-1,2 0 24,-2 0 0,4 0 1,-5 0-1,-1 2-23,-4 4 0,2-4 1,-1 4-1,-5-2-225,-5 1 1,1-3 0,-5 6-414,-1 0 0,-1-4 1,-8 7-1274,0 3 1900,-8-6 0,-17 7 0,-12-5 0</inkml:trace>
</inkml:ink>
</file>

<file path=ppt/ink/ink4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45.893"/>
    </inkml:context>
    <inkml:brush xml:id="br0">
      <inkml:brushProperty name="width" value="0.08571" units="cm"/>
      <inkml:brushProperty name="height" value="0.08571" units="cm"/>
      <inkml:brushProperty name="color" value="#E71224"/>
    </inkml:brush>
  </inkml:definitions>
  <inkml:trace contextRef="#ctx0" brushRef="#br0">0 32 7709,'0'-9'-976,"0"-5"1318,0 12-23,0-5-121,0 7 1,0 7-75,0 4 0,0 3 0,0 2-28,0 0 1,0 0 0,0 0-54,0 0 0,0 0 0,0 1 0,0-1-66,0 0 1,0 0-1,0 0 1,0 0 6,0 0 1,0 0 0,0 0 0,0 0 17,0 0 1,0 0-1,0 0-74,0 0 1,0 0-116,0 0 1,0-5-192,0-1 1,2-1-477,4 2 854,-5-4 0,14-21 0,-7-4 0</inkml:trace>
</inkml:ink>
</file>

<file path=ppt/ink/ink4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46.707"/>
    </inkml:context>
    <inkml:brush xml:id="br0">
      <inkml:brushProperty name="width" value="0.08571" units="cm"/>
      <inkml:brushProperty name="height" value="0.08571" units="cm"/>
      <inkml:brushProperty name="color" value="#E71224"/>
    </inkml:brush>
  </inkml:definitions>
  <inkml:trace contextRef="#ctx0" brushRef="#br0">305 31 8172,'-9'-7'-1566,"-5"3"1666,3-6 1,-3 6-41,-2-1 0,0 5 1,0 3-1,0 5 16,0 0 0,5-2 0,0 4 0,-1 1 1,-2-2 1,-1 7 0,3-2 0,1 6 1,-1 0 0,-1-3 0,1-1 1,3 0-9,2 0 1,-4 1 0,6 0 0,1 3-38,3 1 0,-5 1 1,1-6-1,1 0-60,2 0 1,2 0-1,0 0 1,0 0 28,0 0 1,2-5 0,2-1 0,3 3 6,2 1 0,-4-3 0,6-1-67,1 3 1,3-6-1,1-2 1,0-3-14,0-2 0,0 0 0,0 0 1,0 0 2,0 0 1,5 0-1,1 0 1,-3-2 27,-1-3 0,3 1 1,1-4-1,-3 0 9,-1 5 1,-7-4-1,0 1 1,-1 1 21,-1-2 0,0 0 1,-5-6 43,1 3 0,0-1 0,-5-5-31,0 0 1,0 5 0,-1 2 19,-5 2 1,3-4 0,-8 6 0,0 0 0,1-1-10,-1 1 1,0 0-1,-5 5 1,0 0 3,0 0 1,0 0 0,-2 0 0,-1 1-75,-3 5 0,1-4 1,5 5-1,0-2-131,0 0 0,5 3 0,0-5-479,-1 2 664,5 8 0,0-4 0,7 7 0</inkml:trace>
</inkml:ink>
</file>

<file path=ppt/ink/ink4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48.074"/>
    </inkml:context>
    <inkml:brush xml:id="br0">
      <inkml:brushProperty name="width" value="0.08571" units="cm"/>
      <inkml:brushProperty name="height" value="0.08571" units="cm"/>
      <inkml:brushProperty name="color" value="#E71224"/>
    </inkml:brush>
  </inkml:definitions>
  <inkml:trace contextRef="#ctx0" brushRef="#br0">97 161 7464,'11'0'-535,"-1"0"607,3 0 0,-4 0 0,1 0-64,3 0 0,-4 0 0,2 0 19,1 0 1,-3 0-53,2 0 1,-1-6 0,5-1 43,-5-2 0,-1 6 0,-5-4 206,1-1-194,0 7-2,-5-14-3,7 14 14,-5-14-10,5 6 27,-7 0-42,0 2 1,0 0-1,0-3 98,0-5-147,0-1 0,-1 7 23,-5 4 1,3 3 0,-8 2 6,-1 0 0,-3 0 10,-1 0 0,0 0 0,2 2 0,2 2 5,1 1 0,2 2 0,-4-3 1,3 3 2,-3 2 0,1-4 0,-1 4 0,4 0-13,2 0 0,-3-4 0,2 6-3,0 1 0,-1 2 0,-4 1 0,4-3-18,2-1 1,0 0-1,3 5 13,-1 0 0,0-6 0,5 1 51,0 1 0,0 3-5,0 1 1,0-6-1,2-1 1,1 0 24,2 0 1,6-3 0,-4 2 0,2 0 0,-3 2 0,4-4-22,3-3 0,1 1 1,2-1-1,0 3-6,0-3 0,0-1 1,0-2-1,0 0-38,0 0 0,-5-2 1,0-1-1,1-3-11,2 3 1,2-1 0,0 1-96,0-3 1,0-1 0,0 4-297,1-3 0,-7-1-146,1 2 1,-8-4 548,3-7 0,3 0 0,0 0 0</inkml:trace>
</inkml:ink>
</file>

<file path=ppt/ink/ink4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48.648"/>
    </inkml:context>
    <inkml:brush xml:id="br0">
      <inkml:brushProperty name="width" value="0.08571" units="cm"/>
      <inkml:brushProperty name="height" value="0.08571" units="cm"/>
      <inkml:brushProperty name="color" value="#E71224"/>
    </inkml:brush>
  </inkml:definitions>
  <inkml:trace contextRef="#ctx0" brushRef="#br0">0 64 7900,'16'-9'165,"0"2"1,0 7-111,0 0 0,0 0 1,0 0-1,1 0 16,-1 0 0,1 0 0,3 0 0,1 0-63,-1 0 1,-2 0 0,0-1 0,1-3-14,3-1 0,-1-1 0,-5 6 0,0 0-9,0 0 1,5 0-1,1 0 1,-3 0-48,-1 0 1,-2 0 0,0 0-103,0 0 1,-5-5 0,0 0-313,1 1 1,-3 2-451,2 2 925,-8 0 0,4 0 0,-7-7 0,0-2 0</inkml:trace>
</inkml:ink>
</file>

<file path=ppt/ink/ink4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49.026"/>
    </inkml:context>
    <inkml:brush xml:id="br0">
      <inkml:brushProperty name="width" value="0.08571" units="cm"/>
      <inkml:brushProperty name="height" value="0.08571" units="cm"/>
      <inkml:brushProperty name="color" value="#E71224"/>
    </inkml:brush>
  </inkml:definitions>
  <inkml:trace contextRef="#ctx0" brushRef="#br0">1 1 7981,'11'0'-861,"-1"0"1271,-6 0-133,10 0 0,-12 7-53,3 4 1,-3-2 0,-2 1 0,0 3-105,0 1 0,0 2 1,0 0-64,0 0 0,0 0 0,0 0 0,0 0 56,0 0 0,2 0 0,1 0-314,3 0 0,-1-5 1,-5 0-302,0 1 0,2-3-879,3 2 1381,-3-8 0,12 5 0,-5-8 0</inkml:trace>
</inkml:ink>
</file>

<file path=ppt/ink/ink4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0.076"/>
    </inkml:context>
    <inkml:brush xml:id="br0">
      <inkml:brushProperty name="width" value="0.08571" units="cm"/>
      <inkml:brushProperty name="height" value="0.08571" units="cm"/>
      <inkml:brushProperty name="color" value="#E71224"/>
    </inkml:brush>
  </inkml:definitions>
  <inkml:trace contextRef="#ctx0" brushRef="#br0">129 17 8284,'9'7'-407,"-2"-5"1,-12 7-1,-2-6 538,-2 3 0,3-1-49,-4-5 0,4 2 1,-4 1-158,-3 3 0,4-1 28,-1-5 1,-1 0 11,-5 0 1,5-2-15,0-3 0,8 1 24,-3-6 1,5 4-1,2-3-14,5 2 0,-3 0 1,8 4 4,2-3 0,-5 1 1,3 5 60,2 0 1,1 0 7,2 0 0,0 0 1,0 0-6,0 0 1,-5 0-1,-1 2 82,3 3 1,-4-3 0,0 5-65,-2 0 1,4 2 0,-6 7-48,-2 0 0,1-5 0,0-1 21,1 3 0,0 1 0,-5 2-25,0 0 0,0-5 1,0 0 12,0 1 1,-2 1 0,-1-1 21,-2-1 1,-8-1 0,2 6-33,-3 1 1,3-7 0,1 1-2,-3 1 1,-1-5-1,0 1 1,1-3 4,3 0 1,4 1 0,-3-5 0,0 3 1,1 1 1,2 1-38,-4-6-5,-1 0 15,2 0 1,2-7-65,7-4 1,0-3-64,0-2 0,0 0 89,0 0 1,0 5-4,0 0 0,2 8 16,3-3 1,-2 4 71,8 2 0,0 0 10,5 0 1,0 0 47,0 0 0,-5 0 70,-1 0 1,-4 0 167,4 0-102,-6 0-198,3 0 1,-5 0-1,1 2-40,3 4 0,4-3 18,-4 8 1,6-6 31,-1 6 0,-2-2 1,2 3 31,1-1 1,-3-8 0,0 5-2,-2-1 1,4-4-1,-4 6 23,2-2 0,1 0-3,6-1 0,0-4-27,0 3 1,-5-3-87,0-2 0,-6 0-702,6 0 732,-8 0 0,-3-7 0,-8-2 0</inkml:trace>
</inkml:ink>
</file>

<file path=ppt/ink/ink4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2.182"/>
    </inkml:context>
    <inkml:brush xml:id="br0">
      <inkml:brushProperty name="width" value="0.08571" units="cm"/>
      <inkml:brushProperty name="height" value="0.08571" units="cm"/>
      <inkml:brushProperty name="color" value="#E71224"/>
    </inkml:brush>
  </inkml:definitions>
  <inkml:trace contextRef="#ctx0" brushRef="#br0">33 161 7815,'0'-9'-642,"0"2"1191,0 7-170,0 0-270,0 7 0,0-4 0,0 8 0,0 1-91,0 3 1,1 1-1,3 0 1,1 0-35,-1 0 1,-2 0-1,-1 2 1,3 1 11,1 3 1,1-1 0,-6-5-1,0 0-33,0 0 1,5 6 0,0-1-85,-1-2 1,-2-1-1,-2-2-18,0 0 0,0 0 63,0 0 0,-2-7 23,-3-3 0,1-5 1,-5-2 80,2-5 1,-4 3-1,6-8 1,1-1-16,3-3 1,-5-1 0,1 0-1,1 0-48,3 0 1,-5-2 0,1-1 0,1-4-21,2-2 0,2 0 1,0-4-1,0 4 19,0 2 1,0-4 0,0 4 0,0 0 24,0 0 1,6 2-1,1 5 1,2 1 22,3 5 0,-3-5 0,2 6 1,1-1 52,3-1 0,1 6 0,0-4 0,0 0-22,0 0 0,0 5 0,2-3 0,1 2-13,3 0 1,-1-1-1,-3 6 1,1 0 36,3 0 1,-1 0 0,-5 0-1,0 0-20,0 0 1,-5 6 0,0 1 0,-1 2-39,-1 3 1,0 2-1,-5 2 1,1 0 3,-1 0 1,-3 0 0,-1 1-15,0-1 1,0 0-1,0 0 1,-1 0-20,-5 0 1,3-2 0,-6-2 0,0-3 74,0-2 1,-2 4 0,-5-4-8,0 2 0,0-5 1,0 1-1,0-3-38,0-2 0,0 0 1,-2 0-1,-1 0-19,-3 0 1,6 0-1,6 0 1,-3 0-118,-1 0 0,5-2 0,2-1 0,1-5-134,1-1 1,0 4 0,5-6-623,0-1 882,0-2 0,7-9 0,2-2 0</inkml:trace>
</inkml:ink>
</file>

<file path=ppt/ink/ink4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2.825"/>
    </inkml:context>
    <inkml:brush xml:id="br0">
      <inkml:brushProperty name="width" value="0.08571" units="cm"/>
      <inkml:brushProperty name="height" value="0.08571" units="cm"/>
      <inkml:brushProperty name="color" value="#E71224"/>
    </inkml:brush>
  </inkml:definitions>
  <inkml:trace contextRef="#ctx0" brushRef="#br0">562 48 7827,'-2'-14'-440,"-3"4"0,1-3 469,-7 8 1,6-1-1,-6 6 10,-1 0 1,3 0 0,-2 0 0,-1 0-32,-2 0 0,3 0 0,0 0 0,-1 2 4,-2 4 0,-3 1 1,0 5-1,-3-1 11,-1 1 0,-1 3 0,6 2 0,-2 3 8,-3 1 1,3 8 0,-3-2 0,3 1 20,2-1 0,0 3 0,0-3 0,0 3-10,0 2 0,5 0 0,0 2 0,-1 2 36,-2 1 1,0 1-1,1-6 1,2 0-18,-1 0 1,3 0 0,0-2 0,2-1 4,3-3 1,3-1 0,1 4 0,0-2-8,0 1 0,1-3 0,5 2 0,4-1 49,5-1 0,2 4 0,3-6 1,1 0 38,-1 0 0,3 4 0,0-6 0,2-3-75,4-5 1,-4 1-1,2-5 1,-1 2-173,-1-1 1,5-6 0,-3 1 0,2-3 23,-3-2 1,3 0 0,-6 0 0,0 0-319,0 0 0,-1 0 0,-8-2 394,-3-3 0,3-11 0,-5-9 0</inkml:trace>
</inkml:ink>
</file>

<file path=ppt/ink/ink4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3.822"/>
    </inkml:context>
    <inkml:brush xml:id="br0">
      <inkml:brushProperty name="width" value="0.08571" units="cm"/>
      <inkml:brushProperty name="height" value="0.08571" units="cm"/>
      <inkml:brushProperty name="color" value="#E71224"/>
    </inkml:brush>
  </inkml:definitions>
  <inkml:trace contextRef="#ctx0" brushRef="#br0">353 0 8193,'-16'0'0,"0"2"-69,0 3 0,5-3 1,1 5-1,-3-2-117,-1 1 0,-2 5 0,-2-4 0,-2 2 163,-1 3 1,0-3 0,5 2 0,0 1 59,-1 2 0,1-3 0,0 0 0,2 1-29,3 2 1,-3 2-1,5 2 1,-1 2 34,-1 1 0,7 1 0,-1-6 0,3 0 25,2 0 1,0 5 0,0 1 0,0-3-9,0-1 0,2-2 1,2 0-1,3 0-30,2 0 1,1-2 0,6-1 0,0-2-19,0 1 0,6-3 0,1 0 1,0-2-24,0-4 0,4-1 0,-4-2 0,2 0-43,4 0 1,-4 0 0,0 0 0,-1-2 59,1-3 1,-3 2 0,3-8 0,-2-2 45,-4-1 1,-1-2 0,-2 0-1,0 0 45,0 0 0,-5-2 0,-2-1 1,-2-5-54,-3-1 0,-3 4 0,-1-4 0,0 0-52,0 0 1,0 4 0,-1-6 0,-3 0 7,-1 3 1,-8-1 0,3 5 0,-5-1-67,-1 1 0,0 8 0,0 1 0,0 0-99,0 2 0,0 2 0,0 7 1,-2 0-63,-3 0 1,3 0-1,-5 2 1,2 1 74,-1 3 0,1 6 0,5-1 152,0 3 0,-7 2 0,-2 0 0</inkml:trace>
</inkml:ink>
</file>

<file path=ppt/ink/ink4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4.841"/>
    </inkml:context>
    <inkml:brush xml:id="br0">
      <inkml:brushProperty name="width" value="0.08571" units="cm"/>
      <inkml:brushProperty name="height" value="0.08571" units="cm"/>
      <inkml:brushProperty name="color" value="#E71224"/>
    </inkml:brush>
  </inkml:definitions>
  <inkml:trace contextRef="#ctx0" brushRef="#br0">1 161 7648,'7'-16'-403,"-5"5"0,5 2 0,-2 1 423,1-1 1,4 3 0,-3-3-1,0 1 64,1-1 1,4 3 0,-1-3 0,3 2-7,2 4 0,0-4 0,0 1 0,0 3-23,0 1 1,0 2 0,2 0 0,2-2-33,1-3 0,2 3 0,-3-3 1,3 3 9,2 2 1,-4 0 0,4 0 0,0 0-2,0 0 1,-5 0-1,3 0 1,-2 2-37,1 3 1,-6-3-1,-6 3 1,3-3 21,1-2 1,-3 5 0,-2 2-4,-2 2 0,4-3 1,-4 2 11,2 0 0,-6-1-15,2-2 1,3 4-3,-3 7 0,2-5 0,-2-2 4,6-2 1,-2 3-1,2-4-17,1-3 1,-3 4 0,2-1-5,1-3 1,2-1 0,3-2-5,-1 0 0,0 0 1,0 0-1,0 0 8,0 0 1,-6 0-1,1 0 1,2 0-19,1 0 0,2 0 1,0-2 2,0-3 1,-5 3 0,-2-5-1,-1 2 11,1-1 0,-3-6 8,4 1 1,-4-1 0,3-1 6,-2 3 1,-2-1 0,-3-3-6,3 3 1,-3 2-10,3 4 1,-1 3 0,-1-5-39,3 0 159,-1 5 4,-5-5-51,0 7 33,-7 0 1,5 7-25,-3 4 1,3 3 0,2 2-80,0 0 1,0 0 0,0 0 4,0 0 1,5 0 0,3-2 1,0-3 1,3 2 0,5-6-43,0 2 0,-5-6 0,0 2 0,1-3-55,2-2 1,2 0-1,0 0 26,0 0 1,1-2 0,-1-3 35,0-6 1,0-3 16,0-2 0,-2 0 0,-3 0 0,-4 0 8,0 0 0,-5 5 1,5 1 10,0-3 0,-5-1 1,5 0 112,0 3-100,-5-3 218,5 12-209,-7-5 0,0 9 1,0 3 48,0 6 0,0 3 0,0 2-31,0 0 0,5 0 0,1 0-35,-3 0 1,4 0 0,0-2 0,0-1-179,1-3 0,2-4 0,-3 5 0,2-1-219,4-1 1,-4 0 0,1-5 385,3 1 0,1 7 0,2-3 0</inkml:trace>
</inkml:ink>
</file>

<file path=ppt/ink/ink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1:14.152"/>
    </inkml:context>
    <inkml:brush xml:id="br0">
      <inkml:brushProperty name="width" value="0.08571" units="cm"/>
      <inkml:brushProperty name="height" value="0.08571" units="cm"/>
    </inkml:brush>
  </inkml:definitions>
  <inkml:trace contextRef="#ctx0" brushRef="#br0">18 88 7715,'12'0'-14,"0"0"0,-7 0 91,7 0 0,-8 8 1,2 4 9,-4 3 0,-2 3 0,0-1 1,0 1-140,0-1 1,0 1-1,0-1 1,0 0 1,0 1 1,0 1 0,0 3 0,0 1-51,0-2 1,0-1 0,0-3-1,0 1-11,0-1 0,0-5 0,0-1-83,0 3 1,-6-4 48,0 1 1,-8-9 147,3-2 0,3-2 0,2-9 1,4-3-19,2-1 1,-6-3 0,1 1 0,1-1-6,2 1 0,2-7 0,0-1 0,0 0-9,0 0 0,0-4 1,2 3-1,2 1 26,1 0 0,7 2 1,-4 5-1,0 1 108,-1-1 0,7 1 1,-2 1 26,3 5 0,3-3 0,-1 8-88,1 2 0,-1-3 0,0 1-17,1 2 1,-1 2-1,1 2 1,-1 0 0,1 0 1,1 0 0,3 2 0,1 2 10,-2 2 0,-1 1 0,-3-1-50,0 6 1,-1-2 0,-2 1 14,-3 3 1,-7 1 0,2 3-34,-4-1 0,-2-5 1,-2 0-21,-4 1 1,-4 1 0,-7-1 0,-1-3 19,1-2 1,-6 3-1,-1-3 1,1 0 6,-2 0 0,4-3 1,-7-3-1,3 2-24,4 2 0,1 0-370,3-6-65,7 0 481,3-8 0,7 6 0,0-6 0</inkml:trace>
</inkml:ink>
</file>

<file path=ppt/ink/ink4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5.280"/>
    </inkml:context>
    <inkml:brush xml:id="br0">
      <inkml:brushProperty name="width" value="0.08571" units="cm"/>
      <inkml:brushProperty name="height" value="0.08571" units="cm"/>
      <inkml:brushProperty name="color" value="#E71224"/>
    </inkml:brush>
  </inkml:definitions>
  <inkml:trace contextRef="#ctx0" brushRef="#br0">97 161 8087,'16'0'-524,"0"0"0,-6 0 1,1 0 480,2 0 0,-5 0 0,3 0 80,2 0 1,-4-5 0,-1-2-5,0-2 1,-1 3-1,-4-4 52,3-3 0,-1-1 0,-7 0-38,-3 3 0,1-2 0,-5 6 0,0 0 69,1 0 0,2 0 0,-5 3 0,-1-1-32,-2 2 0,3 1 1,0 0-1,-1-2-16,-2-1 0,3 0 0,0 5 1,1 1-24,1 5 1,-6 1 0,6 5 0,-1-1 11,-1 2 0,6-1 0,-4 1 0,2-3 0,3 3 1,2 1-1,2 2 1,0 0-89,0 0 0,0-5 0,0-1 0,2 1 14,4-2 0,-3 4 0,8-6 0,1 0-316,2 0 0,3 0 1,-1-3-1,0 1-777,0-2 1110,7-1 0,-5-2 0,5 0 0</inkml:trace>
</inkml:ink>
</file>

<file path=ppt/ink/ink4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5.854"/>
    </inkml:context>
    <inkml:brush xml:id="br0">
      <inkml:brushProperty name="width" value="0.08571" units="cm"/>
      <inkml:brushProperty name="height" value="0.08571" units="cm"/>
      <inkml:brushProperty name="color" value="#E71224"/>
    </inkml:brush>
  </inkml:definitions>
  <inkml:trace contextRef="#ctx0" brushRef="#br0">305 49 8287,'9'-8'-1214,"-4"5"1009,-10-8 0,-4 8 0,-5-4 199,3-1 1,-3 7 0,3-5 605,-3 4-337,-2 2-242,0 0 1,0 2 9,0 4 0,0-3 0,0 6 12,0-2 0,0 6 1,-6-4 0,1 7 90,1 0-283,2 0 187,9-7-13,2 5 0,2-5-4,0 7 16,-1-7-270,6 5 96,0-12 138,0 12 1,7-12-3,4 3 0,3-3 0,2-2 1,0 0 16,0 0 0,1 0 0,-1 0 7,0 0-27,0 0 7,0 0-7,-7 0 281,5 0-265,-5 0 17,0 0 179,5 0-182,-5 0 0,1 0 38,1 0-113,0 0 90,-2 0-4,5 0 14,-12 0-176,12 0 174,-12 0-88,12 0 69,-5 0-9,0 7 14,-2-5-208,-7 12 152,0-12 0,0 12 0,0-3 0,0 3-26,0 2 0,-2-5 1,-3-1 34,-6 3 1,2-1 0,-1-1 0,-1-4 14,2 0 1,-11-5 0,4 3 112,-1-3 1,-1-2 0,2 0-54,0 0 0,0 0 0,0 0 0,0 0-49,0 0 0,5-2 0,0-1-555,-1-2-39,5-8 580,-1 4 0,8-7 0,0 0 0</inkml:trace>
</inkml:ink>
</file>

<file path=ppt/ink/ink4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6.585"/>
    </inkml:context>
    <inkml:brush xml:id="br0">
      <inkml:brushProperty name="width" value="0.08571" units="cm"/>
      <inkml:brushProperty name="height" value="0.08571" units="cm"/>
      <inkml:brushProperty name="color" value="#E71224"/>
    </inkml:brush>
  </inkml:definitions>
  <inkml:trace contextRef="#ctx0" brushRef="#br0">1 9 8236,'0'-9'-590,"0"14"724,0 11 0,5 9-69,0-3 1,3 1-1,-5-3 1,2 1 16,-1-1 0,3 3 0,-2-2 0,1 0-95,1 3 1,-5-7 0,3 5 0,-1-4 17,1-2 1,-3 0-1,5 0 1,-2 0-119,1 0 0,-1 0-175,-5 0 1,0 0-392,0 0 361,0-7 0,-7-2 163,-4-7 1,-3 0 154,-2 0 0,0-7 0,0-2 0</inkml:trace>
</inkml:ink>
</file>

<file path=ppt/ink/ink4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7.122"/>
    </inkml:context>
    <inkml:brush xml:id="br0">
      <inkml:brushProperty name="width" value="0.08571" units="cm"/>
      <inkml:brushProperty name="height" value="0.08571" units="cm"/>
      <inkml:brushProperty name="color" value="#E71224"/>
    </inkml:brush>
  </inkml:definitions>
  <inkml:trace contextRef="#ctx0" brushRef="#br0">17 97 7843,'-2'-9'-1148,"-2"2"1463,-1 0-139,0 5 0,6-5-128,5 7 0,3-6 0,7 1 1,0 1-32,0 3 1,0 1 0,0 0 0,0 0-31,0 0 1,0 0 0,2 0 0,1 0 8,3 0 1,1 0 0,-4 0 0,3 0 3,-3 0 1,1 0-1,0 0 1,1-2-44,-1-4 0,-3 5 0,-1-5 1,-1 3 22,-5-3 1,5 5 54,-5-5 0,-3 3 127,-1-3-103,-4 5-91,-2-7 0,0 10 26,0 4 0,0-3 0,-2 6 0,-2 0-2,-1 0 0,-8 0 1,4 3-1,1-1 0,2 1 1,-3-3 0,0 2 56,0 2 1,-3 1-1,7 2 64,1 0 1,2-5 0,2-1 31,0 3 1,2 1-43,3 2 1,-1-5-85,7-1 1,-1-6-1,6 1 1,0-3-5,1-2 0,-1 0 0,0 0-131,0 0 0,0 0 0,0-2 0,0-1-365,0-3 0,-6-4 1,1 3 480,2-2 0,-6-2 0,7-5 0,-5 0 0</inkml:trace>
</inkml:ink>
</file>

<file path=ppt/ink/ink4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7.280"/>
    </inkml:context>
    <inkml:brush xml:id="br0">
      <inkml:brushProperty name="width" value="0.08571" units="cm"/>
      <inkml:brushProperty name="height" value="0.08571" units="cm"/>
      <inkml:brushProperty name="color" value="#E71224"/>
    </inkml:brush>
  </inkml:definitions>
  <inkml:trace contextRef="#ctx0" brushRef="#br0">17 48 7617,'-7'-16'-499,"5"0"-289,-5 7 788,7 2 0,0 7 0,0 7 0,0 2 0</inkml:trace>
</inkml:ink>
</file>

<file path=ppt/ink/ink4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7.805"/>
    </inkml:context>
    <inkml:brush xml:id="br0">
      <inkml:brushProperty name="width" value="0.08571" units="cm"/>
      <inkml:brushProperty name="height" value="0.08571" units="cm"/>
      <inkml:brushProperty name="color" value="#E71224"/>
    </inkml:brush>
  </inkml:definitions>
  <inkml:trace contextRef="#ctx0" brushRef="#br0">145 49 7361,'-16'0'69,"0"0"1,0 0 59,-1 0 1,1 5 0,2 2 6,4 2 1,-3 2 0,6 5-86,-2 0 0,5-6 0,-1 1 1,3 2-52,2 1 0,2 2 0,2 0 30,1 0 1,7-5 0,-1-2-172,3-2 1,2 0-1,0-4 83,1 3 1,4-1-1,0-5 45,-1 0 1,-2 0 0,-2-2 0,0-3-106,0-6 1,-2 2 0,-1-1 0,-5-3 65,0-1 1,-1-2 0,-4 0 0,3 0 79,-3 0 1,-1 0 0,-2 0 0,-2 0-39,-3 0 1,1 5 0,-6 0 0,-3 1 92,-1 1 0,-2-4 0,0 8 0,0 1-69,0 2 1,0 2 0,0 0-85,0 0 1,0 0-1,0 2-100,-1 4 1,3 3 0,4 7-24,4 0 0,4-6 193,2 1 0,0 0 0,0 5 0</inkml:trace>
</inkml:ink>
</file>

<file path=ppt/ink/ink4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8.328"/>
    </inkml:context>
    <inkml:brush xml:id="br0">
      <inkml:brushProperty name="width" value="0.08571" units="cm"/>
      <inkml:brushProperty name="height" value="0.08571" units="cm"/>
      <inkml:brushProperty name="color" value="#E71224"/>
    </inkml:brush>
  </inkml:definitions>
  <inkml:trace contextRef="#ctx0" brushRef="#br0">0 113 8287,'17'0'0,"-1"0"0,-6 0 0,-1 1-259,-2 5 1,-1 3-1,-6 7 250,0 0 0,0 0 0,0 0 41,0 0 1,0 5 0,0 0-4,0-1 1,0-7 0,0-3-48,0 3 1,0-4-87,0 1 60,0-6 1,-2 3 33,-4-7 1,3-5 0,-6-2 0,2-2-4,3-4 0,1-1 0,-1-2-34,-1 0 0,0 0 0,5 0 0,0 0 7,0 0 1,5 0-1,2 0 1,0 0-1,0 0 1,6 0 0,-3-1 0,5 1-11,1 0 0,0 0 0,0 2 29,0 3 0,0 3 0,0 4 1,0-1 37,0 1 1,0 2 0,0 2 0,2 0 86,3 0 1,-3 0-1,3 2 1,-3 2 41,-2 1 1,-1 7 0,-3-3 0,-1 2 15,1 0 0,1-1 1,-1 6-1,-3 0-92,-2 1 0,0 4 0,-3 0 0,1-1-107,-1-2 1,-2-2 0,-4 0-1,-2 0-206,-1 0 1,-8 5-1,3-1 243,-5-6 0,-8 9 0,-2-5 0</inkml:trace>
</inkml:ink>
</file>

<file path=ppt/ink/ink4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5:59.105"/>
    </inkml:context>
    <inkml:brush xml:id="br0">
      <inkml:brushProperty name="width" value="0.08571" units="cm"/>
      <inkml:brushProperty name="height" value="0.08571" units="cm"/>
      <inkml:brushProperty name="color" value="#E71224"/>
    </inkml:brush>
  </inkml:definitions>
  <inkml:trace contextRef="#ctx0" brushRef="#br0">177 0 6327,'0'9'61,"-7"5"0,-2-3 1,-2 3 75,1 2 0,6 0 1,-3 2-1,2 2-78,-1 1 1,1 8 0,3-3-1,-1 3 31,-3-2 1,-1 8-1,4-3 1,-3 2-16,3 0 1,-4-2-1,-1 0 1,1 0 0,0 0 0,0 0 0,3-1 1,-3-3-28,-2-1 1,6-2 0,-3 3 0,3-3 12,-2-2 0,3 4 1,-4-4-1,5 0-47,1 1 1,0-3 0,0-3 0,0 1 17,0 3 1,0-6 0,0-5 0,0 1-110,0 2 0,0-3 25,0 0 0,0-1-746,0 6 59,0-7 738,0-2 0,7-7 0,2 0 0</inkml:trace>
</inkml:ink>
</file>

<file path=ppt/ink/ink4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01.976"/>
    </inkml:context>
    <inkml:brush xml:id="br0">
      <inkml:brushProperty name="width" value="0.08571" units="cm"/>
      <inkml:brushProperty name="height" value="0.08571" units="cm"/>
      <inkml:brushProperty name="color" value="#E71224"/>
    </inkml:brush>
  </inkml:definitions>
  <inkml:trace contextRef="#ctx0" brushRef="#br0">17 16 7427,'-7'-9'1000,"5"2"-949,-5 7 1,14 0 33,3 0 1,5 0 0,1 0 0,2 0-26,3 0 1,-3 2 0,5 2 0,-2 1-43,1-1 1,6 3-1,-3 0 1,2 0 6,0 0 1,-1 4 0,5-4-1,-3 2-12,-1 3 0,-8 1 0,5-1 0,-3-1-32,0 1 0,6 3 1,-6 2-1,-1 3 19,-2 1 1,-2 1 0,0-6 0,-2 0 51,-3 0-46,3 0-55,-5 7 1,2-5-1,-2 3 9,-2-3-14,-2-2 46,2 7 2,-5-5-11,5 12 40,-7-12-31,0 13-1,0-14-1,0 14-75,0-14 78,0 7 0,0-3-42,0 0 36,0 1 6,0 1-5,0-5 41,-7 5-7,5-7 1,-10 0 0,5 0 149,-2 0-175,-2 0 2,2 0 269,-5 0-252,5 0 46,-7 0 0,0 0-11,0 0 0,0-5 0,0 0 0,0 1 24,0 2 0,0 1 0,1-3 0,3-3-17,1-2 1,1 6 0,-6-4-125,0-1 1,5 0 0,0-7-121,-1 5 0,-3-5 0,-1 5 186,0-4 0,-7-2 0,-2 0 0</inkml:trace>
</inkml:ink>
</file>

<file path=ppt/ink/ink4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03.328"/>
    </inkml:context>
    <inkml:brush xml:id="br0">
      <inkml:brushProperty name="width" value="0.08571" units="cm"/>
      <inkml:brushProperty name="height" value="0.08571" units="cm"/>
      <inkml:brushProperty name="color" value="#E71224"/>
    </inkml:brush>
  </inkml:definitions>
  <inkml:trace contextRef="#ctx0" brushRef="#br0">1 16 8324,'16'0'24,"0"0"1,0 0 0,0 0-35,0 0 1,0 0 0,0 0 0,0 0 1,0 0 1,0 0 0,0 0-13,0 0 1,0-5 0,0-1-117,0 3 1,0 1 51,0 2 0,-5 0-840,0 0 678,-8 0 1,5 2 8,-8 3 0,-8-1 237,-2 7 0,-5-1 0,-1 6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32.640"/>
    </inkml:context>
    <inkml:brush xml:id="br0">
      <inkml:brushProperty name="width" value="0.08571" units="cm"/>
      <inkml:brushProperty name="height" value="0.08571" units="cm"/>
    </inkml:brush>
  </inkml:definitions>
  <inkml:trace contextRef="#ctx0" brushRef="#br0">246 18 7505,'-2'-10'39,"-3"4"0,1 4 40,-8 2 0,0 0 0,-5 0-53,-1 0 0,1 0 0,0 2 0,-2 4 24,2 6 1,5-3-1,0 3 1,-1 1 15,-3 3 0,5 1 0,1 1 1,0-1 15,0 1 1,7-1 0,-3 1-51,4-1 1,2 1-1,0-1-110,0 1 0,2-3 1,2-1-1,3-5-132,3-1 0,2 4 1,5-6-1,3-1-277,3 3 0,-2-6 487,9 4 0,-8-4 0,3-2 0</inkml:trace>
</inkml:ink>
</file>

<file path=ppt/ink/ink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1:14.583"/>
    </inkml:context>
    <inkml:brush xml:id="br0">
      <inkml:brushProperty name="width" value="0.08571" units="cm"/>
      <inkml:brushProperty name="height" value="0.08571" units="cm"/>
    </inkml:brush>
  </inkml:definitions>
  <inkml:trace contextRef="#ctx0" brushRef="#br0">315 0 7951,'-18'0'-318,"1"0"0,-7 0 363,1 0 0,0 0 0,5 0 1,1 0-1,-1 2 0,1 4 119,-1 6 0,1 3 0,0 3 0,1-1-62,4 1 1,-1-1 0,5 3-1,0 1-58,1 2 0,-5 8 1,6-4-1,2 2-4,2 1 0,2-7 0,0 4 0,0 0-67,0 0 1,2-3-1,2 3 1,4-2-151,2-4 0,1-1 1,9-3-1,1 1-48,2-1 0,8-7 0,-2-2 0,4-3-289,2 1 0,0 0 514,0-6 0,8 0 0,1 0 0</inkml:trace>
  <inkml:trace contextRef="#ctx0" brushRef="#br0" timeOffset="533">1048 158 7951,'-2'-10'-361,"-4"4"1,2 4 0,-7 2 397,-3 0 0,-1 0 1,-3 0-1,3 2 5,3 4 1,-3-4-1,3 6 1,-4-3 0,-1 1 0,5 2 0,1-4 0,-1 4 70,2 1 0,-5-3 24,3 6 0,4-1-137,3 7 1,5-8 0,3-3-1,3 1 0,8-6 0,-3 4 1,5-4-5,1-2 0,3 0 1,1 2-1,2 2-4,-1 1 0,-3 1 0,-1-6 1,-1 2-15,1 4 0,-1-4 1,1 6 17,-1-1 0,-5 1 0,-3 6-8,-1-3 0,-2 1 9,-6 6 1,-2-3 0,-2-1 0,-4-5 17,-1-1 0,-3 0 1,-5-4-1,-1 2 35,1-3 0,-1-1 1,1-2-1,-1 0-53,1 0 0,-1 0 0,1 0 0,-1 0-49,1 0 1,-1 0-1,1 0-198,0 0 1,5-2-284,0-3-263,8 3 796,4-14 0,10 14 0,8-6 0</inkml:trace>
  <inkml:trace contextRef="#ctx0" brushRef="#br0" timeOffset="999">1328 297 7951,'0'-17'-1137,"0"7"1733,0 2-432,0 8 0,0 2-37,0 4 1,0-2 0,0 8-64,0 1 0,0 3 1,0 1-1,1-1-71,5-5 1,-2 3 0,6-6 0,0-1-57,-1 1 0,3 4 0,5-6 9,1-2 0,5-3 1,0-1-53,-1 0 0,-3 0 0,-1-1 31,-1-5 1,1-2 0,-1-6 0,0 3-19,1-3 0,-6 1 1,-3-1-1,1 2 55,0-1 0,-6 3 0,3 0 303,1 3-219,-6-7 0,6 14 126,-8 0 1,0 2 0,0 10-144,0 1 1,2-3 0,2 2-123,1 1 1,3 3 0,-2 1-177,6 1 0,-3-9 0,1-1 1,0-2-281,-1 0 549,3-1 0,6 3 0,-1 2 0</inkml:trace>
  <inkml:trace contextRef="#ctx0" brushRef="#br0" timeOffset="1455">1974 262 7866,'9'-7'-327,"-1"5"0,-6-6 364,4 8 0,-4 8 0,6 1 21,-1 1 0,-5 6 0,4-5-20,-4 5 1,4-5 0,0 1-21,-2 2 1,-2 1-46,-2 3-24,0-9-17,0-1 1,0-10 40,0-4 0,2-1 1,1-7-1,5 2 20,2-1 1,-4-3 0,5 1 0,1 1-2,-2 2 0,5 1 0,-3-7 0,3 1 5,3-1 0,-3 7 0,-1 1 0,-2 2 43,1 4 0,3-3 0,1 1 29,1 2 1,-7 2 0,1 2-1,1 2 8,3 4 1,-4-2 0,-1 7-56,3 3 1,-4-1 0,-1 1 0,-1-2-50,-4 1 1,0 3-1,0 1-329,1 1 1,1-1-79,-6 1 0,0-1 434,0 1 0,0-9 0,0-1 0</inkml:trace>
  <inkml:trace contextRef="#ctx0" brushRef="#br0" timeOffset="1930">2602 262 7398,'2'-9'-697,"4"3"1241,-4 4 1,14 2-545,-5 0 0,-1 0 50,2 0 0,-7 8 0,5 3-74,-2 5 1,-2 1 0,-6 1-21,0-1 1,0 1 14,0-1 1,0 1 1,0-1 19,0-7 0,0-4-15,0-12 1,0-4 0,0-7 0,2 1-37,3 4 1,3-3 0,6 3-1,-3-3-1,3-3 1,2 1 0,1-1 0,1 1 47,-1-1 0,0 7 1,1 1-1,-1 2-5,1 4 1,-1 2 0,1 2 0,-1 0 98,1 0 1,1 0 21,4 0 1,-3 6 0,3 2 0,-4 2-9,-1 3 0,-6-3 1,-3 2-1,1 1-29,0 3 1,-4 1 0,3 1-206,-1-1 1,-2-5-1,-6-1-400,0 3 1,0-4-231,0 1 768,0-7 0,8 12 0,1-7 0</inkml:trace>
  <inkml:trace contextRef="#ctx0" brushRef="#br0" timeOffset="2660">3371 158 7951,'0'-10'-522,"0"2"353,0 8 0,6 2 360,-1 4 0,1-2-47,-6 7 1,0 1-1,0 5-56,0 1 1,0-6-1,2-3 1,2 1-9,2 0 1,2-5 0,-2 5 0,3 0-50,1 0 1,4-5-1,-7 5 1,3-2-49,4-4 0,1-2 0,3-2 0,-1 0-38,0 0 0,1 0 0,-1 0 0,1 0-28,-1 0 1,1 0 0,-1-2 0,1-2 30,-1-2 0,1-6 0,-1 5 1,1-1-2,-1 0 0,-5-4 0,-3 5 1,1-1 56,0 0 0,-4-3 1,3 3 36,-1-2 0,0 6 177,-2-2-126,-4 4 0,5 4 4,-7 4 0,2 4 1,2 7-1,2 1-37,-2-1 0,0 1 0,0-1 0,1 1 8,-1-1 0,4 6 0,0 3 0,0-1 1,-1 0 1,5 4-1,-6-4 1,0 3-50,1 3 1,-5 0-1,4 0 1,-4-2-92,-2 2 1,0-4 0,0 0 0,0-2 25,0-3 0,0-3 0,0-1 0,0-1 75,0 1 1,-8-3-1,-3-3 78,-5-6 1,-1-4 0,-1-2-78,1 0 0,-1 0 0,3-2 0,1-4-20,3-6 0,7 2 0,-4-1 1,2-3-62,0-1 0,1-9 0,6 1 0,3 2-61,2 1 0,6 1 1,-4-2-1,1-3-68,5 3 0,1 2 0,3 1 0,-1 1-79,1-1 0,-1 7 0,1 1 0,-1 2 25,1 4 1,5-4 0,0 3 0,-1-1 233,-3-2 0,-2-2 0,1-7 0</inkml:trace>
  <inkml:trace contextRef="#ctx0" brushRef="#br0" timeOffset="3333">4471 123 6055,'18'0'455,"-1"0"-257,0 0 1,-5 0 0,0 0-33,1 0 0,-3 0 1,2 0-23,1 0 1,3 0 0,1 0-4,1 0 1,-1 0 0,1 0-21,-1 0 0,1 0 0,-1 0-71,1 0 0,-1 2 0,0 1 0,1 5 0,-1 0-9,1 0 1,-3 5 0,-1-1 0,-2 3-61,1 3 1,3-1 0,-1 3 0,-1 1-32,-3 2 0,-1 3 0,2-5 0,-4 4-6,-1 2 0,-5-5 0,4 3 0,-4-2 37,-2 1 1,0 5 0,0-4 0,0 0-3,0 0 0,0 4 0,-2-3 0,-2-1-11,-2 0 0,-7 4 1,1-6-1,-3 1-1,-3 1 1,3-6-1,1 5 1,2-3 15,-1 2 1,-3-3 0,-1 3 0,1-4 10,5-1 1,-5-3-1,5-1 1,-7-2 23,-5 1 1,3-3 0,-3 0 0,4-1 56,1 1 0,1-6 1,-1 2 101,1-4 1,-1 0 135,1 3-59,-1-3-251,9 6 0,1-10-328,8-4-665,0 4 383,-8-5 1,4 7 606,-7 0 0,7-8 0,-4-2 0</inkml:trace>
</inkml:ink>
</file>

<file path=ppt/ink/ink4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03.789"/>
    </inkml:context>
    <inkml:brush xml:id="br0">
      <inkml:brushProperty name="width" value="0.08571" units="cm"/>
      <inkml:brushProperty name="height" value="0.08571" units="cm"/>
      <inkml:brushProperty name="color" value="#E71224"/>
    </inkml:brush>
  </inkml:definitions>
  <inkml:trace contextRef="#ctx0" brushRef="#br0">49 1 8425,'-11'0'-722,"1"0"0,4 0 711,-4 0 293,6 0-58,-3 0 0,9 0-117,3 0 0,4 0 1,7 0-24,0 0 0,-5 0 0,-1 0 0,3 0-16,1 0 1,2 0 0,0 0 0,0 0-11,0 0 1,0 0-1,0 0 1,0 0 0,0 0 1,0 0-1,0 0-301,0 0 0,0 0-26,1 0 1,-9 1-126,-2 5 1,-4-3 115,-2 8 0,-2-7 277,-4 1 0,-10-3 0,-9-2 0</inkml:trace>
</inkml:ink>
</file>

<file path=ppt/ink/ink4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15.783"/>
    </inkml:context>
    <inkml:brush xml:id="br0">
      <inkml:brushProperty name="width" value="0.08571" units="cm"/>
      <inkml:brushProperty name="height" value="0.08571" units="cm"/>
      <inkml:brushProperty name="color" value="#E71224"/>
    </inkml:brush>
  </inkml:definitions>
  <inkml:trace contextRef="#ctx0" brushRef="#br0">257 129 8346,'8'-11'-81,"2"3"0,4 0 311,3 5-44,-9 1-357,0 2 1,-3-2 185,0-3 81,1 3 0,-6-7-28,0 4 1,0 1 0,-2-5-44,-4 2 1,5 0 0,-6 4 10,-1-3 0,0-1 0,-9 4-5,1-3 1,2-1 0,2 4 25,1-3 1,0 1 0,-5 5 12,0 0 0,0 0 1,0 0-55,0 0 0,0 0 0,0 0 0,2 2-19,3 3 0,-3-1 1,5 6-1,-2 1-28,1-2 0,4 5 0,-3-3 22,2 3 0,0 0 0,4-1 31,-3-3 1,1 1 24,5 5 1,2-2 0,1-1-32,3-2 1,-1-6-1,-3 4 23,3-2 0,-1 4 0,6-4 16,3 2 1,-4-6 0,1 3 0,3-5-35,1-1 1,2 0-1,0 0-61,0 0 0,6 0 0,-1 0-61,-1 0 1,-3 6-1,-1-1 52,0-1 1,-5-1 0,0 3-160,1 4 1,-3-1 75,2 2 1,-6-2 0,4 3 36,-2-1 0,4 0 1,-6 5 42,-1 0 1,-1-6 0,1 1 61,1 2 0,1-5-4,-6 3 0,-2-6 65,-3 6 0,-4-7 1,-7 1-51,0-3 1,1 0 0,3 1-1,1 3 54,-1-3 0,-3-1 0,-1-2-27,0 0 0,0 0 0,0 0 41,0 0 1,0-5-1,0-1-15,0 3 1,5-4 0,3-1-52,0-1 0,3 4-80,5-6 0,0 6 1,0-6-11,0-1 0,0 3 44,0-2 0,0 1 1,2-5-1,1 3 7,3 1 1,-1 6 0,-3-6 55,3-1 0,-3 3 0,3-2 40,-3-1 1,3-3-33,1-1 1,6 2-1,-1 2-21,3 1 0,-3 7 0,0-1 0,-1 1-23,-1-1 0,5 3 1,-3-3-9,3 3 0,-3 0 1,0-1 11,1-2-442,-5-1-238,8 6 0,-14 2-65,5 3 737,-4-3 0,5 12 0,2-5 0</inkml:trace>
</inkml:ink>
</file>

<file path=ppt/ink/ink4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16.023"/>
    </inkml:context>
    <inkml:brush xml:id="br0">
      <inkml:brushProperty name="width" value="0.08571" units="cm"/>
      <inkml:brushProperty name="height" value="0.08571" units="cm"/>
      <inkml:brushProperty name="color" value="#E71224"/>
    </inkml:brush>
  </inkml:definitions>
  <inkml:trace contextRef="#ctx0" brushRef="#br0">0 33 8014,'11'-6'98,"0"1"339,-8 0-75,12-3-849,-14 7-759,7-7 1246,-8 16 0,-8 1 0,0 7 0</inkml:trace>
</inkml:ink>
</file>

<file path=ppt/ink/ink4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16.938"/>
    </inkml:context>
    <inkml:brush xml:id="br0">
      <inkml:brushProperty name="width" value="0.08571" units="cm"/>
      <inkml:brushProperty name="height" value="0.08571" units="cm"/>
      <inkml:brushProperty name="color" value="#E71224"/>
    </inkml:brush>
  </inkml:definitions>
  <inkml:trace contextRef="#ctx0" brushRef="#br0">241 177 8377,'9'-2'-587,"-4"-3"0,-1 3 709,1-3 1,-3-4 50,3-2 0,-3 3-95,-2-3 0,0 0 0,0-5 20,0 0 0,0 5 1,0 1 15,0-3 0,-2 4-114,-3-1 0,-4 1 0,-7-2 37,0 6 1,0 3-1,0 2 1,0 0-99,0 0 0,0 0 0,0 0 0,0 0 27,0 0 0,0 5 1,2 2-1,1 0 20,2 1 0,3 4 0,-5-3-16,2 0 0,8 5 0,-3-3-9,5 3 1,1-3-1,0-1 32,0 3 0,0-4 0,1 0 51,5-2 0,-3-2 1,8-3 15,2 3 1,1-3-1,2 3-24,0-3 1,-5-2-1,-1 2-9,3 3 0,1-3 1,2 4-1,0-5 4,0-1 0,0 6 0,0-1-60,0-1 0,0-1 0,0 1 0,-2 3-47,-3 2 0,-2-6 0,-5 4-25,1 1 0,6 0 26,-6 8 0,0 1 32,-5-1 1,-1-2 0,-3-2 0,-3-3 31,-2-2 1,4 4 0,-6-4 56,-2 2 1,-1-4 0,-2 4-25,0-2 1,0 4 0,0-6 0,0-1-14,0-2 0,0-2 1,0 0-6,0 0 0,5 0 1,1 0-3,-3 0 0,4-2 0,0-3 30,2-6 1,2-3 0,5-2-2,0 0 1,0 5-1,0 0 41,0-1 0,0-2-44,0-2 1,2 1 0,3 5-26,6 4 0,-3-1 0,3 2-59,2 1 1,-4-3-1,1 2 47,3 1 0,1-3 0,2 2-44,0 1 0,-2 1 1,-1-1-31,-3-1 1,-1-2 0,4 3-372,-2-1 0,-6-3 11,6 3 1,-3 2 442,3-8 0,3 7 0,-5-3 0</inkml:trace>
</inkml:ink>
</file>

<file path=ppt/ink/ink4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17.208"/>
    </inkml:context>
    <inkml:brush xml:id="br0">
      <inkml:brushProperty name="width" value="0.08571" units="cm"/>
      <inkml:brushProperty name="height" value="0.08571" units="cm"/>
      <inkml:brushProperty name="color" value="#E71224"/>
    </inkml:brush>
  </inkml:definitions>
  <inkml:trace contextRef="#ctx0" brushRef="#br0">1 33 8310,'9'-16'174,"0"7"-57,-4 4 44,-3 3 0,5 4 0,-7 3-65,0 6 0,0 3 0,0 2 0,2 0-69,3 0 1,-3 0-1,3 0 1,-3 0-59,-2 0 1,2 0 0,1 2 0,3 2-80,-3 1 0,-1 1 0,-2-6 1,0 0 99,0 0 1,0 0 9,0 0 0,-7 0 0,-2 0 0</inkml:trace>
</inkml:ink>
</file>

<file path=ppt/ink/ink4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18.386"/>
    </inkml:context>
    <inkml:brush xml:id="br0">
      <inkml:brushProperty name="width" value="0.08571" units="cm"/>
      <inkml:brushProperty name="height" value="0.08571" units="cm"/>
      <inkml:brushProperty name="color" value="#E71224"/>
    </inkml:brush>
  </inkml:definitions>
  <inkml:trace contextRef="#ctx0" brushRef="#br0">143 33 8653,'0'11'-611,"-1"-2"613,-5-2-44,4 5 0,-12-8 0,3 5 2,-3-2 0,4-2 30,-1-5 0,0 0 58,-5 0 0,5 0-14,1 0 0,6-7-96,-1-4 0,3-3 1,4 0-22,3 3 1,4-1 0,7 6 68,0 3 0,0-4 0,0 1 22,0 3 1,0 1-1,0 2 1,0 0 14,0 0 1,-5 2 0,0 1-1,1 3 39,3-3 0,-5 4 0,1 0 27,1 2 0,3 2 0,-1 5-95,-3 0 1,-4-5 0,-6-1-7,5 3 0,-4 1 1,3 2-1,-3 0-6,-2 0 0,0 0 0,-2 0 14,-3 0 0,-3 0 0,-4 0 3,1 0 1,2 1 0,-3-3 19,1-4 1,1 3 0,-6-8 55,-1-1 1,1 3 0,0-2-60,0-1 0,0-2 0,0-2 0,0 0-18,0 0 1,6-2-1,-1-2-4,-2-1 1,-1-6-1,0 4-3,3-2 0,4 4 1,5-4 33,-3 2 0,3-6-86,-3 3 0,10-3 29,6 3 0,3-3 0,2 8 20,0 1 1,0 2 0,0 2 29,0 0 0,0 0 0,0 0 47,0 0 0,0 2 0,0 2-17,0 1 0,-5 0 1,-2-3-1,0 2-23,0 1 0,-6 2 0,5-3 0,-3 3-16,0 2 1,6-4 0,-4 4-149,2-2 0,-4 4 1,6-4-392,2 2 0,-5-6-611,3 3 1141,0-4 0,5-2 0,0 0 0</inkml:trace>
</inkml:ink>
</file>

<file path=ppt/ink/ink4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19.821"/>
    </inkml:context>
    <inkml:brush xml:id="br0">
      <inkml:brushProperty name="width" value="0.08571" units="cm"/>
      <inkml:brushProperty name="height" value="0.08571" units="cm"/>
      <inkml:brushProperty name="color" value="#E71224"/>
    </inkml:brush>
  </inkml:definitions>
  <inkml:trace contextRef="#ctx0" brushRef="#br0">1 1 6296,'9'0'794,"-2"0"-703,-7 0 240,0 0-262,0 7 0,0-4-74,0 8 1,5 0 57,0 5 165,1-7-32,1 5-107,-5-5 0,5 7 13,-7 0 0,0-5 0,0-1 40,0 3 1,0 1-80,0 2 0,0 0 0,0 0-6,0 0 0,0-5 0,0 0-4,0 1 1,0 2 0,0 2-17,0 0 0,0-5 1,0 0-33,0 1 0,0-3 11,0 2-15,0 0 1,0-1 5,0 1 43,0-7 1,0 4 118,0-2-41,0-4-112,0 5 48,0-7 1096,0 0-1850,0-7-306,0 5-652,0-5 1658,0 7 0,0-7 0,0-2 0</inkml:trace>
</inkml:ink>
</file>

<file path=ppt/ink/ink4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21.364"/>
    </inkml:context>
    <inkml:brush xml:id="br0">
      <inkml:brushProperty name="width" value="0.08571" units="cm"/>
      <inkml:brushProperty name="height" value="0.08571" units="cm"/>
      <inkml:brushProperty name="color" value="#E71224"/>
    </inkml:brush>
  </inkml:definitions>
  <inkml:trace contextRef="#ctx0" brushRef="#br0">97 177 8236,'9'0'-438,"5"0"563,-3 0 1,-2 0-78,1 0 1,1 0-69,5 0 0,0 0-32,0 0 1,-2-2-1,-1-1 34,-2-3 1,-6 1 0,4 3 0,0-1 20,0-3 1,-6-1 0,4 4 0,-1-4-69,-1-2 1,0 3-1,-3-4 15,4-3 0,-5 4 1,5-1 3,-5-3 0,-1 4 41,0-2 0,-1 3 0,-5-3 65,-4 6 0,1-3-46,-2 3 0,0 0 1,-5 5-10,0 0 1,6 0 0,-1 0 11,-2 0 0,5 0 0,-1 2 0,0 1 28,0 2 0,3 1 1,-2-4-1,-1 1-18,0 2 0,0 3 0,-4-5 0,4 4 45,2 2 0,-3-3 1,2 2-1,1 1-30,0 0 1,-3-3 0,2 3 0,1-1-27,0 1 0,-4-3 0,6 4 0,2 3 0,-5 1 23,3 2 1,0 0 0,5 0-10,0 0 1,0 0 0,0 0-9,0 0 0,0-5 0,0 0 56,0 1 0,5-3 1,2 0-6,2-2 1,-4 4 0,6-6-25,2-1 0,-4 3 0,1-2-7,3-1 0,1-2 0,2-2 1,0 1-49,0 5 0,0-5 1,0 5-1,0-4-3,0-2 1,0 0 0,0 0-1,0 0 4,0 0 1,0 0 0,0 0-175,0 0 0,-5 0-429,0 0 0,-2-8 608,1-2 0,5-4 0,-6-3 0</inkml:trace>
</inkml:ink>
</file>

<file path=ppt/ink/ink4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21.907"/>
    </inkml:context>
    <inkml:brush xml:id="br0">
      <inkml:brushProperty name="width" value="0.08571" units="cm"/>
      <inkml:brushProperty name="height" value="0.08571" units="cm"/>
      <inkml:brushProperty name="color" value="#E71224"/>
    </inkml:brush>
  </inkml:definitions>
  <inkml:trace contextRef="#ctx0" brushRef="#br0">1 17 6593,'0'-9'606,"0"2"-528,0 7 0,2 0 0,3 0 4,6 0 0,-2 0 1,1 0-22,3 0 0,1 0 1,2 0-1,0 0-28,0 0 1,0 0 0,0 0 0,2 0-45,3 0 0,-3 0 0,5 0 0,-1 0 14,-1 0 1,6 0-1,-6 0 1,-1 0-33,-2 0 1,3 0 0,0 0-102,-1 0 1,-2 0 0,-2 0-227,0 0 1,-5 0-394,-1 0 749,-6 0 0,3 0 0,0 0 0,2 0 0</inkml:trace>
</inkml:ink>
</file>

<file path=ppt/ink/ink4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22.350"/>
    </inkml:context>
    <inkml:brush xml:id="br0">
      <inkml:brushProperty name="width" value="0.08571" units="cm"/>
      <inkml:brushProperty name="height" value="0.08571" units="cm"/>
      <inkml:brushProperty name="color" value="#E71224"/>
    </inkml:brush>
  </inkml:definitions>
  <inkml:trace contextRef="#ctx0" brushRef="#br0">1 16 8269,'8'-7'-867,"0"5"1046,-8-5 1,5 9-34,0 3 1,1-1 0,-6 7-42,0 1 1,0-3 0,0 2 0,0 1 60,0 3 1,0 1 0,0 0-105,0 0 1,5 0 0,0 0-1,-1 0-49,-2 0 1,-2 0 0,0 0 0,0 0 43,0 0 0,0-5 0,0-1-619,0 3 0,0 1 62,0 2 0,0-5 224,0-1 276,0-6 0,7 3 0,2-7 0</inkml:trace>
</inkml:ink>
</file>

<file path=ppt/ink/ink46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36:25.222"/>
    </inkml:context>
    <inkml:brush xml:id="br0">
      <inkml:brushProperty name="width" value="0.05292" units="cm"/>
      <inkml:brushProperty name="height" value="0.05292" units="cm"/>
      <inkml:brushProperty name="color" value="#FF0000"/>
    </inkml:brush>
  </inkml:definitions>
  <inkml:trace contextRef="#ctx0" brushRef="#br0">28559 4788 79,'0'0'2,"0"0"-2,0 0 0,0 0 0,0 0 0,0 0 1,0 0 2,0 9 0,0-9-2,5 9 4,-5-9 0,8 18 1,-3-10-1,3 3-1,-2-1 0,1 2-1,0-2 1,1 1-3,1-1 1,-1-2 1,-8-8-3,16 15 2,-16-15-1,15 13 1,-15-13 1,14 9 2,-14-9-1,9 5 6,-9-5-1,11 0 0,-11 0 3,18-15-1,-9 3-1,5-3 0,3-5-2,6-2-1,2-4 0,3-4-2,2-4 0,5 1 0,5-4-1,2-3 1,4 2-1,1 0 1,0 0 0,-1-1 0,3 5 0,-4-2 0,-1 3 2,-2 0-2,-4 5 1,-1 0-1,-4 2 1,0 2-2,-6 3-1,-1 5 1,-6 4-1,-2 3-1,-6-1-1,-2 3 0,-10 7-4,15-3-25,-3 3-42,-12 0-6</inkml:trace>
  <inkml:trace contextRef="#ctx0" brushRef="#br0" timeOffset="11859.6784">25871 3391 0,'-21'0'5,"2"0"1,-4 0 0,5 2 1,-1 1-1,-4-1-1,4-2-2,-4 2 2,2-1-1,-5 3-2,4 0 2,-5-1-2,1-2-1,0 2 2,-3-1-1,1 3-1,-1-1 1,1 0 1,-1 6-2,2-5 1,-2 5 1,1-3-3,-3 6 2,6-5-2,-5 6 0,3-7 3,-3 2-3,5-1-2,-2 1 4,4-1-2,3 1 0,-4 0 1,4 0-1,0 0-3,2-2 5,-1 6-2,4-2-3,-4 1 4,6 2-2,-1 2-1,2-1 2,-1 3 0,1 3 0,0 2 0,-3-2 0,5 1-4,-2 2 5,3 4-1,-2-2-1,0 1 2,4-3-1,0 5-1,1-6 2,3 3 2,-3-1-3,4 2 1,1-1 0,1-3-1,0 3 1,2-4-1,2 5 0,-2-4 2,3 1-4,0-6 2,0 0 0,0 1 0,3 1 0,-2-1 2,0 2-2,1-6-2,1 4 2,-2 0 2,0 1-2,0 0 0,0-3 0,0-1-2,2-2 2,-2 4 0,0-2 0,-1 0 0,3-3 0,-1 1-1,-1-2 1,2 3 0,-1-1 0,1 2 0,-1-3 0,2 3 0,1-4 0,-1 2 0,-2 1 3,1 1-2,1 2 0,0-4-1,0 4 1,1-5 0,-2 6 1,0-5-1,1 1-2,3-7 2,-3 2-1,4-1 0,-3 1 1,1-2 0,1-1-1,4-2 1,-3 4-1,2 0 0,6-1 1,-6 0-1,7-2 0,-4-1 2,4 1-2,-4 1 0,5 0 2,-6-2-2,1-3 0,0 1 2,1 2-2,0-1 2,-1-2-1,1-1-1,-1 1 0,0-2 1,0 0 0,-2 0-2,2 0 2,-1 0-1,1 0-1,-2 0 2,-2 0-1,1 0-1,0 0 2,1 0-1,0 4 0,0-1 1,-1-2-1,3 2-1,-1-3 2,5 0-1,-5 1 0,5-1 0,3 1 3,0-1-3,4 0 0,-3 0 0,4 2 0,-5-1 1,7 0-1,-4-1-1,0 0 2,1 0-1,0 0 0,-2 1 0,2-1 0,0 0-1,-1 0 1,2 0 1,-3 0-2,5 0 2,-5 0-1,8-2 0,-6-1 0,8 2 0,3-1 0,-3-1 1,4-3-1,-3 0 0,9 2 0,-8-1 1,8 2 0,-11-2-1,1-1 0,0 0 0,-4 2 0,2 1 0,-6 0 0,5 1 0,-7-5-1,4 1 2,-5 0-1,5-2 0,3 1 3,-3-2-3,3-3 1,-7 2-1,9-2 1,-8 1-2,4 2 3,-7-3-2,-1 0-1,-1-2 2,-1-1-1,-2 2-1,-1-3 2,1 2-2,-3-3 0,2 2 2,-3-2-1,2 5 0,-1 0 1,1-2 0,-3 2-1,2-2 2,-1 1-2,0 1 0,-2 1 0,2-2 1,-3 5-2,1-6 2,-1 5-1,0-2 0,-1 1 1,3-4-1,0 5 0,-4-2 1,3 0-1,-4-1 0,4-2 1,-7 1 1,6 3-2,-9-2 2,0-2-1,-1-1-1,-1 1 2,-1-1-2,-1 1 2,0-1-1,0-2-2,-2 0-1,-1-3 2,-1 0 0,-4 2-1,1-4 1,-7-6-1,6 3 1,-6-4 0,5 4 0,-7-2 0,6 4 1,-3-6-1,3 5 1,2 2-1,-2 1 2,-1 4-1,-2-5-1,1 3 1,-3-5-1,3 6 1,-4-3-1,2 5 3,-4-5-3,3 0 0,-2 1 0,0 1 0,1 1-2,0 1 4,-3-1-4,0-1 0,-1 1 2,-1 4-1,-1-1 1,0 2 6,0 1-2,0-2 2,1 4 5,2-1-4,1 0-1,-1-6 2,-1 7-3,-6-7-3,4 8 0,-5-5-3,4 6-3,-4-6 4,4 8 0,-4 4-2,3-1 2,5 0-1,-4 1-2,3-1 1,-5 3 1,3 0-2,0 0 1,3 0 0,-4 0-1,5 0 1,-1 3 1,3 2 0,-2-1 1,2-1 0,1-1 0,-1 2 0,2 1-1,-2 5 0,3-4 0,1 6-1,-2-8 1,3 5 0,-2-4 1,-1 7 0,-1-8 0,2 0 2,-6-2-2,-3 3 3,3-3-2,-6 2 1,7-1 1,-7-2-2,6-1-1,-6 2 1,6-1-1,2 2 1,-5 1-1,5-4-1,-4 2 2,4 0-1,-6 1 0,4 1 1,-5-3-1,5-1-1,-2 0 2,-1 0-1,1 0-1,-2 0 2,-2 0 0,2-2-2,-2 0 2,-2 0-1,2 1 0,1-2 2,-1 2-5,-3 0-7,6-2-12,-1 3-22,4 0-12</inkml:trace>
  <inkml:trace contextRef="#ctx0" brushRef="#br0" timeOffset="12690.7259">26160 2992 0,'0'0'0,"0"0"1,0 0 1,0 0 0,0 0-1,0 0 0,0 0 1,0 0-2,0 0 0,0 0 0,0 0 0,0 0-2,8 9 2,-8-9 0,9 6 0,-9-6 2,7 14-2,-7-14 0,8 14 0,-8-14 0,11 15 1,-11-15-1,12 14 1,-12-14-1,12 7 0,-12-7 1,11 5-1,-11-5 0,11 8 2,-11-8-2,8 3 0,-8-3 3,9 3 0,-9-3 2,9 0 2,-9 0-1,11-3 0,-11 3 3,14-18-1,-4 7-2,0-3 0,3-2-3,1-3 0,2-1 0,0-4-1,5 0-2,-2-4 3,8-2-1,3-4 0,-1 1 0,4-4-1,-3 1 2,8-2 0,-6 2 2,4 1-4,-5 3 3,-4 3-1,-2 0-1,-1 6 1,-3 3-2,-5 3-5,-1 3-4,-4 8-15,-3-3-23</inkml:trace>
  <inkml:trace contextRef="#ctx0" brushRef="#br0" timeOffset="18114.0361">26893 7720 4,'-27'-5'10,"-5"-4"4,-5 2-1,-2-1 0,1 0-1,-1 2-2,-2-2 0,0 0-2,-3 4 2,3-1-4,-2-2-2,6 2 1,-4 4 0,4-1-3,3 0 0,-1 2 0,8 0-1,-4 0-1,2 3-1,-3 2 2,1 1-2,0 1 1,-1-1 1,1 3-1,-2 2 1,-1 0 0,-5-4 0,6 4 1,-1-2-1,3 3 0,-1-3 0,2 4-1,1-1 0,4 1 0,6 3 0,-3 0-1,4 0 2,-2 3-1,2 5 0,1-8 1,1 9 0,0-3-1,2 3 2,-1-4-1,1 7-1,1-7 2,-3 4-2,3 1 0,-4-1 0,2 0 1,0 3-1,-1 1 1,-1-1 1,1 1-1,1-5 0,2 6 1,-2-5-1,1 3 2,2-4-1,2 2-1,3-4 2,0 2-2,1-2-1,1 4 0,4 4-1,1-6-1,0 8 1,5-6 0,2 8 1,1-5-1,3 5 1,4-7 0,0 3 0,4 2 1,2-4-1,3 5 0,3-4 0,2 4 1,2-1-1,4 2 0,0-5 0,6 5 0,-2-6-1,12 6 1,4 0 0,2-5-1,8 3 1,-2-7-1,5 6 0,0-7 1,3 0 1,3-7-1,0-3 0,3-2 1,-1-4-1,6-1 1,1-5-1,1-2 1,-1 0 0,2-7 1,0-3-1,-1-4 0,0-2 0,-3-6 0,0-2 0,-5-4 2,0-8-1,-7 0-1,-1-5 1,-5-1 0,-5-2 0,-5-1-1,-2-2 0,-10 0 0,0 3 1,-12-7-1,-7 5 0,-5-5 1,-9-6 0,-4 3 1,-3-1-2,-6 3 1,-5-1-1,-5 0 0,-2 5 1,-2 0-1,-4 8-1,-2 0 1,0 2 0,-3 0 0,-4 6 0,2 2 0,-1 3-1,3 4-1,-3 3-1,5 4-6,-2 4-9,6 4-15,3 3-17,2 4-13</inkml:trace>
  <inkml:trace contextRef="#ctx0" brushRef="#br0" timeOffset="18649.0667">27842 8004 38,'0'0'3,"8"-8"1,1-2 2,4-2 0,6-11 3,4 0-1,4-8 2,6-1-1,0-4-3,4 0 1,-2-1-5,2 1-4,-5 7-11,1-2-12,-1 11-21</inkml:trace>
  <inkml:trace contextRef="#ctx0" brushRef="#br0" timeOffset="24687.4121">22799 3704 3,'0'0'0,"0"0"1,-9-8 0,9 8-1,-15-5 1,4-1 2,-7 2 0,1 0 1,-3-2 2,3 2-2,-6 1 0,1 2 3,-1-2-1,1 1-4,2 0 3,-7 1-2,2 1-2,-6 0 1,2 0-2,-5 0 0,-2-2 1,-1 2-1,-4 0 0,-2 0 3,-2 0-1,0-1-2,-4-1 2,2 2 1,-2 0-1,0 0 2,0 0-2,0 0 1,3 0-1,-2-2 0,3 2 1,-6-2-2,6 1 0,-3-6 1,-6 3 2,7 0 0,-4 0-2,2-1 4,1-1-3,0-3 1,1 3-1,0-2 0,5 3-2,-7-2 0,4 0-1,-2-4 0,0 3 0,-3 0 0,-6 2 1,3-2-1,0 0 0,0 0-1,-2 3 1,0 1 0,-2 2 1,2 0-1,1-1-1,-2 1 2,-5-1-1,3 3 0,-2 0 2,0 0-2,1 1-2,-2 3 4,2 2-4,-2 1 2,7 1 0,-3 1 0,1-2-1,-2 2 2,-2 2-1,5 2-2,-1 0 3,4 1-1,1 1-1,1 1 1,1 1 0,6 2-1,3-2 1,-1 2 0,4 1-1,-2 2 1,3-1 0,-2 3-2,-1-2 2,5 4-1,-4-1 0,4 7 1,-3-8 0,7 8-2,-2-6 2,5 6 0,4 4-1,-3-1 1,4 2-2,0-2 1,4 3 0,-2-4 1,5 5-1,-2-6 1,5-1-1,0-1 1,5-1-3,-1 1 3,2 1 0,4 0 0,-1-6 0,2 8-1,1-8 1,-1 6 0,2 2 1,3-3-1,-1 3 0,1-6 0,3 6 3,-1-4-3,-1 5 0,4-7 0,-1-2-3,3 0 3,1-1 0,1 2-1,1-5 2,3 1-1,0-5 0,5-2 0,-1 0 0,6-2 3,-3-2-3,8 1 1,5-6-1,1 2 1,4-2-1,-1 0 1,7 0 0,-6 1-1,8-3 0,-6-3 2,0 3-2,3 0 0,-3-1 1,4 1 0,-1-2-2,5 0 2,4 0-1,0 2 0,5-2 1,-1 0-1,3-1 0,2 1 1,1 0-1,2 1 0,-7-2 0,9 1 0,2-1 0,1-1 0,1 1 1,1 0-2,2 0 1,1 1 0,-2-1 0,1 1 1,0-1-1,4 3 0,1-3 0,2 2 2,-4 2-2,3-1 0,-1-2 0,2 3 0,1-4 0,0 1 0,-1 2 0,1-3 0,-2-1 0,6-1 0,8 0 0,-6 0 0,-4 0 0,-1 0 0,0 0 0,-1 0 0,1-3 0,-6-2 1,1 3-1,-6-1 0,5-3 0,-2 1 0,-5-1 0,0-1 1,-4 2-1,-2-2 1,-5 0-1,-1-3 3,-7 4-1,-5-2 0,2 1 3,-12-1-1,5-4 0,-10-2 2,-4 1 0,-3-3 0,-4 1 1,0-4-3,-5-1 1,0-4 1,-1 2-3,1-2 1,-6 0-1,2 0-1,0-3-2,1 0 4,-2-1-3,1 3-1,-2-5 1,2-1 0,-3-4-2,1 1 2,-3-1-1,1 1-2,2-1 3,-2 1-1,-3-1-1,1 2 3,-1 3-1,1-3-2,-3-1 4,1 0-2,-5 3-1,-1-2 2,1 1-2,-6-4 1,-1 0 0,-6 1-1,-6 1 0,-11 4 0,-4-3-2,-16 6-6,-12 2-12,-28 12-38,-18 11-4</inkml:trace>
  <inkml:trace contextRef="#ctx0" brushRef="#br0" timeOffset="28803.6475">23110 3595 0,'0'0'0,"0"0"4,0 0-2,-10-3 1,10 3 1,0 0 0,0 0-2,0 0 2,0 0-1,0 0-1,0 0 1,0 0-2,0 0-2,0 0 2,0 0-1,0 0-1,0 0 1,0 0 0,7 0-1,-7 0 2,8 7-1,-8-7 0,0 0 1,13 10-1,-13-10 0,9 3 2,-9-3-1,12 6-1,-12-6 2,10 6 1,-10-6-2,13 5 1,-13-5 0,13 9 1,-13-9-2,14 10 1,-14-10-3,13 8 4,-13-8-3,11 14 1,-11-14 0,9 11 0,-9-11-1,12 7 1,-12-7 2,9 11-2,-9-11 4,0 0 3,12 3 4,-12-3 2,0 0 3,11-3-1,-7-6 1,3-4-1,1-7-3,4-2-2,2-3-5,9-4 0,-2-6-3,9-8-1,-2-1 0,8-5 1,-3 1-2,7-7 1,-4-1-2,4-4 0,1 1 1,-1 4-2,4-1 0,-7 7 2,4 1-1,-9-1-1,5 12 2,-8-1 0,-1 8-2,0 3 3,-5 5-2,-1 0 0,-7 5 2,4 5-2,-9 2 0,5 3 0,-15 7 0,10-12-2,-10 12 1,0 0 0,10-5-7,-10 5-8,0 0-20,16 0-26</inkml:trace>
  <inkml:trace contextRef="#ctx0" brushRef="#br0" timeOffset="34015.9456">21388 3537 0,'37'-5'4,"-3"2"-2,5-2 3,-2 1-3,6-4-1,-5 2 3,8 0-3,-6-1 0,0-5 3,4 4-2,-5-3-2,5 2 4,-6-5-3,7 10-1,1-6 4,-2 7-4,2 1-1,-4-1 3,5 0-2,-5 3-1,8-1 2,-7 1-1,-2-1-1,2-1 2,-3 2-1,2 0-1,-1-1 2,3 0-1,-6 1-1,3-1 2,4 0-1,-2 0-1,2-1 2,-2 2-1,2 0-1,-6 0 2,5 0-1,-7 2-1,-4 0 2,0 1-1,-4 3-1,2-2 2,-4 4-1,1-3-2,-4 3 3,2-3-2,-7 6-2,4-3 3,-6 3-1,2-5 0,2 0 1,-2 2 0,1 4-3,-4-3 5,6 2-2,-6-4-2,8 4 2,-8 0 0,0 2 0,-2 0 0,2 0-1,-2-3 1,-1 5-1,0 1 1,2 2 0,-3-1 0,3 1 0,2 1 0,0 2 0,-2-1-1,2 4 2,-4-3-1,2 1-1,-1 0 1,0 2 0,-1 2 0,-3-1 1,5 3-1,-2-3-2,3 4 3,-4 0-1,4 3 0,-3 3 1,0-5-1,-3 4-2,3-4 3,-6 9-1,2-5 0,-3-2 1,-3 5 0,-1-6-2,-2 6 3,-3 1 0,-5 3-2,-4-5 3,-7 8 0,-3 2-2,-11 2 2,-5 3-4,-15 1-11</inkml:trace>
</inkml:ink>
</file>

<file path=ppt/ink/ink4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6:23.227"/>
    </inkml:context>
    <inkml:brush xml:id="br0">
      <inkml:brushProperty name="width" value="0.08571" units="cm"/>
      <inkml:brushProperty name="height" value="0.08571" units="cm"/>
      <inkml:brushProperty name="color" value="#E71224"/>
    </inkml:brush>
  </inkml:definitions>
  <inkml:trace contextRef="#ctx0" brushRef="#br0">145 48 6102,'-17'0'332,"7"0"-23,-1 0 0,6 0-139,-6 0 0,6 0-118,-6 0 0,2 2 1,-3 2 12,1 1 1,7 2 0,-3-3 0,2 3-49,0 2 1,-1-4 0,4 4 0,-1 0 28,-2 0 1,-1 2-1,6 5-51,0 0 0,0 0 0,0 0 1,0 0 31,0 0 0,0-5 0,0-1-7,0 3 0,2 1 0,2 2 42,1 0 1,2-7 0,-3-2 16,1 0 1,6-3 0,-4 5 3,2-2 0,1-2 1,6-5-69,0 0 1,0 0 0,0 0 0,1 0-22,-1 0 1,0 0-1,0 0 24,0 0 0,0 0 1,0 0-149,0 0 0,0 0 0,0 0 111,0 0 0,-5-5 0,-1-1 46,3 3 0,-4-4 0,0 0 155,-2-2 1,0 3-85,-2-4 1,-3 4-1,5-3 11,0 2 1,-3-5-155,6 1 0,-6-3 0,3 0 68,0 3 0,-5-3-14,3 3 0,-3-3 45,-2-2 0,0 0 7,0 0 1,0 0-45,0 0 0,0 0-24,0 0 1,-5 5-1,-2 2-85,-2 2 1,3-4 0,-4 6-54,-3 1 0,-3 2 0,-3 1 0,-3-3 44,3-1 1,1-1 0,0 6 0,-2 0-7,-1 0 0,0 0 1,5 0 7,0 0 0,0 6 1,1 1-1,3 0-233,1 0 0,0 6 0,-3-3 332,3 5 0,-3 1 0,5 0 0</inkml:trace>
</inkml:ink>
</file>

<file path=ppt/ink/ink4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18.914"/>
    </inkml:context>
    <inkml:brush xml:id="br0">
      <inkml:brushProperty name="width" value="0.08571" units="cm"/>
      <inkml:brushProperty name="height" value="0.08571" units="cm"/>
      <inkml:brushProperty name="color" value="#E71224"/>
    </inkml:brush>
  </inkml:definitions>
  <inkml:trace contextRef="#ctx0" brushRef="#br0">17 96 8172,'-5'-10'0,"-1"-1"-59,3-1 220,1 4 1,2 3 81,0 10-206,7 4 1,-5 9-1,5 2 16,0 1 1,-5 8 0,3-4 0,-3 1 0,0 1-20,3 1 0,-3 3 1,3-1-101,-3-3 88,-2 3 0,0-10 0,0 5 0,0-2-42,0-4 0,0 5 0,0-3-52,0-1 1,0-3-19,0-1 65,0-7 0,0-3-33,0-12 0,0-3 0,-2-7 1,-1 0-37,-3 0 1,-1-7-1,4-2 1,-3-2 1,3 1 0,-1-1 1,1-5-1,-3 2 56,3 3 1,1-3-1,2 5 1,0 0 38,0 3 0,0 5 1,0 1-1,2-1 26,3 1 1,-1 6 0,5-1-1,-1 0-4,1 2 1,2-3 0,5 5-1,0 0-16,0 0 0,0-4 1,0 4-1,0 0-3,0 0 1,0-4-1,0 5 1,0 3 35,0 1 0,1 2 0,-1 0-22,0 0 1,0 0 0,-2 2-26,-3 3 1,3 4 5,-3 7 1,-3-2 0,1-1-1,-2-2 1,-3 1 0,-2 2 0,0 1 1,1-3-1,2-1-21,-1 1 0,-4 3 1,-5-1 4,-6-4 1,2 3 0,-3-8 0,-4-1-14,-4-2 1,-3 3 0,1 0 0,-4-1-4,-5-2 0,1-2 0,2 0 0,3 0-118,2 0 0,1 0 0,6 0-129,0 0 1,2-2 0,5-3 276,9-6 0,14-3 0,11-2 0</inkml:trace>
</inkml:ink>
</file>

<file path=ppt/ink/ink4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19.358"/>
    </inkml:context>
    <inkml:brush xml:id="br0">
      <inkml:brushProperty name="width" value="0.08571" units="cm"/>
      <inkml:brushProperty name="height" value="0.08571" units="cm"/>
      <inkml:brushProperty name="color" value="#E71224"/>
    </inkml:brush>
  </inkml:definitions>
  <inkml:trace contextRef="#ctx0" brushRef="#br0">514 16 8053,'-8'-9'-730,"5"2"1,-8 7 800,-1 0 0,3 0 0,-2 2 0,-1 3-15,-3 6 1,-1-2 0,0 2 0,0 1-2,0 2 0,0 8 0,0 1 1,0 0 39,0 0 0,-5 6 0,-1-2 0,1 3 11,-2 2 1,5 2 0,-5 1 0,1 3 15,1-3 1,-2 6 0,3 0 0,-1 0 0,1-3 0,8 1 1,1-2-1,0-1-35,3-2 0,0 2 1,8-3-1,0-2-41,0-1 0,2-2 0,4 1 0,4-4-101,5-2 0,1 4 0,1-6 0,5-1-91,4-2 0,5-2 1,3 0-1,1-2-361,3-3 0,8 1 506,2-7 0,7 8 0,9-4 0</inkml:trace>
</inkml:ink>
</file>

<file path=ppt/ink/ink4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0.177"/>
    </inkml:context>
    <inkml:brush xml:id="br0">
      <inkml:brushProperty name="width" value="0.08571" units="cm"/>
      <inkml:brushProperty name="height" value="0.08571" units="cm"/>
      <inkml:brushProperty name="color" value="#E71224"/>
    </inkml:brush>
  </inkml:definitions>
  <inkml:trace contextRef="#ctx0" brushRef="#br0">225 65 8193,'-16'0'0,"0"0"-804,0 0 0,0 0 901,0 0 1,6 5-6,-1 1 1,2 1-36,-2-2 0,-3-1 0,5 7 29,0 1 0,-3-3 1,5 2-1,0 1-12,-1 2 1,-2 2 0,3 0 0,-1 0-33,1 0 1,2 6 0,5-1 0,0-1 8,0-2 0,0-2 0,0 0 0,0 0-9,0 0 1,7-2 0,4-1 0,3-3 1,2 3 0,0-4 0,0-1 0,0 0-104,0-5 0,6-1 1,-1-2-1,0 0 47,3 0 1,-7 0-1,7 0 1,-3 0 7,0 0 0,1-7 0,-6-2 0,0-2 9,0 1 1,0-1-1,-2-5 1,-1 0 26,-3 0 1,-6-2 0,1-2 0,-1-1-8,1 1 1,-3 1-1,3-1 1,-5-1-7,-5 1 0,1-3 1,-6 2-1,-3 1-8,-1 2 1,-2 2 0,0 0 0,0 2 0,0 3 1,0-3-1,0 5 1,0 0-136,0 4 0,-6-2 0,1 1 0,1 3-234,2 1 1,2 2-1,0 2 1,0 1 181,0 3 0,0 6 0,0-3 176,0 0 0,0 12 0,0-3 0</inkml:trace>
</inkml:ink>
</file>

<file path=ppt/ink/ink4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1.019"/>
    </inkml:context>
    <inkml:brush xml:id="br0">
      <inkml:brushProperty name="width" value="0.08571" units="cm"/>
      <inkml:brushProperty name="height" value="0.08571" units="cm"/>
      <inkml:brushProperty name="color" value="#E71224"/>
    </inkml:brush>
  </inkml:definitions>
  <inkml:trace contextRef="#ctx0" brushRef="#br0">17 161 8130,'-9'-16'-689,"3"0"0,5 5 1,1 0 790,0-1 0,5 3 1,2-2 14,2-1 0,-4 3 0,6 0-33,2 2 0,-5-4 0,3 6 32,2 1 0,-4 3 0,1-1-51,3-4 0,1 5 1,2-5-1,0 5-47,0 1 0,5 0 0,1 0 1,-3 0 12,-1 0 0,4 0 0,-1 0 0,-1 0-21,-3 0 1,5 0 0,-1 0-1,-3 1-31,-6 5 0,3-3 0,-5 6 27,5-2 0,1 6 0,-2-3 7,-3 5 0,1-5 1,-5 1 10,2 2 1,-5 1 0,3 0 13,0-3 0,-3 3-23,6-3 0,1 1 0,3 1 0,-1-4-11,-3-2 0,1-2 0,5-3-14,0 3 1,0-3 0,0 3-24,0-3 0,0-4 1,0-1-6,0-3 0,0-4 0,-1 3 1,-3-2 19,-1-4 1,-6 1 0,4-1 0,-2 3 18,-3-3 0,3-1 1,-2-2 1,-1 0 0,-2 0 0,-2 0-32,0 0 0,0 5 26,0 0 1,0 8 21,0-4 0,0 8 65,0 5 0,0 3 0,0 7 31,0 0 1,0-6-1,0 1-56,0 2 0,5 1 0,2 0 1,0-1 8,0-3 1,6-4 0,-3 4-84,5 3 1,1-6 0,0-2-96,0-3 0,0-2 0,0 0 28,0 0 1,-5 0-1,-3-2 1,1-1 11,0-3 0,-5-6 0,3 1 19,0-3 0,-5-2 0,3 0 29,-3 0 0,-2 0 579,0 0-270,0 7-252,0 2 0,0 19-75,0 4 1,5-2 0,1-3-1,-1 2-159,2 1 1,-3-3 0,5-1 0,0 1-1040,-1-2 1238,-4 5 0,10-5 0,-5 7 0</inkml:trace>
</inkml:ink>
</file>

<file path=ppt/ink/ink4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1.447"/>
    </inkml:context>
    <inkml:brush xml:id="br0">
      <inkml:brushProperty name="width" value="0.08571" units="cm"/>
      <inkml:brushProperty name="height" value="0.08571" units="cm"/>
      <inkml:brushProperty name="color" value="#E71224"/>
    </inkml:brush>
  </inkml:definitions>
  <inkml:trace contextRef="#ctx0" brushRef="#br0">33 161 8197,'10'0'-1173,"1"0"1158,2 0 0,-4-5 0,1-3-199,3-1 0,-1 4 1,1-4-1,-4 0 206,-2 0 1,0 4 0,-4-6 32,3-1 0,-1 3 0,-5-2-14,0-1 0,0 3 2,0-2 1,-5 6 0,-2-4 84,-2 2 1,3 2-1,-4 5 42,-3 0 1,4 0 0,-1 0 19,-3 0 0,-1 7 0,0 3-70,3 5 1,-2-5 0,8 1 0,0 1-20,-2 3 1,5 1-1,-4 0-210,5 0 0,2-6 0,5 1-94,5 2 0,3-1 0,4-1 1,1-6 232,3-3 0,6 5 0,-3 2 0</inkml:trace>
</inkml:ink>
</file>

<file path=ppt/ink/ink4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2.023"/>
    </inkml:context>
    <inkml:brush xml:id="br0">
      <inkml:brushProperty name="width" value="0.08571" units="cm"/>
      <inkml:brushProperty name="height" value="0.08571" units="cm"/>
      <inkml:brushProperty name="color" value="#E71224"/>
    </inkml:brush>
  </inkml:definitions>
  <inkml:trace contextRef="#ctx0" brushRef="#br0">273 32 8473,'-9'-7'-1886,"0"5"1822,4-3 0,-4-2 0,-7 1 136,0 3 0,0 1 1,0 2 54,0 0 1,0 0 0,0 2 0,0 1 11,0 3 0,0 5 0,0-4-74,0 2 1,1 1 0,3 5-1,3-3-4,2-1 1,2-1-45,5 6 0,1-1 1,3-3-33,1-1 0,8-8 0,-3 3 1,5-4 32,1-2 0,0 0 1,0 0-1,2 1-58,3 5 0,-3-5 0,3 5 48,-3-4 0,-2-2 1,0 0-1,-2 1-12,-3 5 1,3-3 2,-3 8 0,-4-6 0,0 6-7,0 1 0,-5-3 0,3 2-13,-3 1 0,-2-3 1,-2 0-1,-1 0 7,-2 0 0,-8-4 0,2 4 1,-3-1 1,3-3 0,1-5-3,-3 0 0,-1 0 1,-4 0-1,-1 0 20,-3 0 0,1 0 0,5 0 1,0 0 5,0 0 0,5-5 0,0-1 1,1 1 28,1-2 0,-4 3-162,8-7-84,-8 1 1,13-5 0,0 5-704,9 4 909,6 5 0,8 1 0,2 0 0</inkml:trace>
</inkml:ink>
</file>

<file path=ppt/ink/ink4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2.381"/>
    </inkml:context>
    <inkml:brush xml:id="br0">
      <inkml:brushProperty name="width" value="0.08571" units="cm"/>
      <inkml:brushProperty name="height" value="0.08571" units="cm"/>
      <inkml:brushProperty name="color" value="#E71224"/>
    </inkml:brush>
  </inkml:definitions>
  <inkml:trace contextRef="#ctx0" brushRef="#br0">1 1 8473,'9'0'-422,"-2"2"1,-5 1-1,1 4 570,3 2 1,-1 2 0,-5 5-64,0 0 0,2 5 0,1 1 1,3-3-34,-3-1 1,-1 4 0,-2-1-1,0-1-59,0-3 0,2 5 0,1-1 0,3-1-87,-3-2 1,-1-2 0,-2 0-373,0 0 0,0 0 327,0 0 0,-5-6 0,-2-1 139,-2-2 0,-2-1 0,-5-6 0</inkml:trace>
</inkml:ink>
</file>

<file path=ppt/ink/ink4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2.767"/>
    </inkml:context>
    <inkml:brush xml:id="br0">
      <inkml:brushProperty name="width" value="0.08571" units="cm"/>
      <inkml:brushProperty name="height" value="0.08571" units="cm"/>
      <inkml:brushProperty name="color" value="#E71224"/>
    </inkml:brush>
  </inkml:definitions>
  <inkml:trace contextRef="#ctx0" brushRef="#br0">17 32 8464,'-9'-9'-1235,"2"1"1433,7 2 1,1 4-128,5-3 0,-3 3 1,8 2-1,2 0-33,1 0 0,-4 0 0,1 0 0,2 0-63,1 0 1,2 0 0,2 0 0,1 0-11,3 0 1,-1 0-1,-5 0 1,0 0-15,0 0 1,0 0-1,0 0 1,0 0 0,0 0 1,0 0 0,0 0 23,0 0 7,0 0 0,-7 2 0,-1 2 1,-3 3 127,0 2 1,1-4 0,-6 6 0,0 1-54,0 2 1,-6 3 0,1-1 26,1 0 0,3 0 1,1 0 16,0 0 1,5 0 0,2-2 0,0-2-284,0-1 1,6-7-234,-3 1 1,5-3 0,1-2 413,0 0 0,0 0 0,0 0 0</inkml:trace>
</inkml:ink>
</file>

<file path=ppt/ink/ink4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2.914"/>
    </inkml:context>
    <inkml:brush xml:id="br0">
      <inkml:brushProperty name="width" value="0.08571" units="cm"/>
      <inkml:brushProperty name="height" value="0.08571" units="cm"/>
      <inkml:brushProperty name="color" value="#E71224"/>
    </inkml:brush>
  </inkml:definitions>
  <inkml:trace contextRef="#ctx0" brushRef="#br0">33 24 8211,'-11'-5'-2062,"0"-1"1988,8-6 0,-4 12 10,7 0 0,0 2 0,0 8 64,0 3 0,0 1 0,0 2 0</inkml:trace>
</inkml:ink>
</file>

<file path=ppt/ink/ink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4:09.850"/>
    </inkml:context>
    <inkml:brush xml:id="br0">
      <inkml:brushProperty name="width" value="0.08571" units="cm"/>
      <inkml:brushProperty name="height" value="0.08571" units="cm"/>
      <inkml:brushProperty name="color" value="#008C3A"/>
    </inkml:brush>
  </inkml:definitions>
  <inkml:trace contextRef="#ctx0" brushRef="#br0">35 88 8113,'-9'-2'-996,"1"-2"844,0-2 358,6-7 1,-6 9 398,8-8-120,0 8-226,0-3-159,0 7 0,0 1-90,0 5 0,0 4 0,0 7-24,0 1 1,0-6-1,0-1 1,0 3 36,0 1 1,2 3 0,2-1-15,2 1 0,2-1 1,-4 1-1,2-1 9,-3 1 0,1-7 1,0 1-22,2 1 0,6 3 0,-5-1 11,3-3 0,-6-2 0,4-6-4,0 2 1,-5-1 0,7-3 36,-2 4 1,0-4 13,-3 4 1,3-6-1,6-4-25,-3-2 1,-7-2 0,4 5-37,0-3 1,-6-8 0,4 2-11,-4-3 1,3-2 0,3 1-70,2 4 0,-6-3 42,2 3 1,1 2-55,-1-1 68,8-1 1,-10 2-24,7 5 0,-5 3 44,6 2 1,-6 0 74,5 0 1,-1 2 0,3 3-29,-1 7 0,0 4 0,5 1-6,1 1 1,-1-3-1,1-1 35,-1-3 1,1-1 0,-1 2 0,0-5 9,1 1 1,-1-6-1,1 4 66,-1-4 0,1-2-35,-1 0 0,1 0 0,-3-2-4,-3-4 1,1-4-1,-5-7-63,2 0 1,-6-1 0,2 1 0,-4-1-84,-2 1 1,0-1 0,0 1 0,0-3-177,0-3 0,0 4 1,0-5-1,0 5 135,0 1 1,0 1-1,0 0 82,0-1 0,0 8 0,0 3 0</inkml:trace>
</inkml:ink>
</file>

<file path=ppt/ink/ink4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3.339"/>
    </inkml:context>
    <inkml:brush xml:id="br0">
      <inkml:brushProperty name="width" value="0.08571" units="cm"/>
      <inkml:brushProperty name="height" value="0.08571" units="cm"/>
      <inkml:brushProperty name="color" value="#E71224"/>
    </inkml:brush>
  </inkml:definitions>
  <inkml:trace contextRef="#ctx0" brushRef="#br0">144 32 8524,'-10'0'-938,"-1"0"828,-1 0 0,3 0 0,-2 0 0,-1 2 212,-3 4 0,5-3 0,-1 6 1,0 0 97,2 0 1,0 2 0,6 5-174,-2 0 1,-1 0-1,6 0 1,0 0-30,0 0 1,6-6 0,1 1 10,2 2 0,1-5 0,6 1 1,0-1-43,0-5 1,0-1 0,0-2-70,0 0 1,0 0 0,1-2 0,-1-1 52,0-3 1,-2-6 0,-3 1 0,-4-3 39,0-2 1,0 0 0,4 0 0,-6 0 22,-3 0 0,-2 0 0,0 0-6,0-1 0,-7 3 0,-2 2 1,-2 3 7,0 2 1,1-4 0,-6 6-120,0 1 0,0 2-376,-1 2 0,7 0-303,-1 0 782,8 7 0,-5 2 0,8 7 0</inkml:trace>
</inkml:ink>
</file>

<file path=ppt/ink/ink4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3.707"/>
    </inkml:context>
    <inkml:brush xml:id="br0">
      <inkml:brushProperty name="width" value="0.08571" units="cm"/>
      <inkml:brushProperty name="height" value="0.08571" units="cm"/>
      <inkml:brushProperty name="color" value="#E71224"/>
    </inkml:brush>
  </inkml:definitions>
  <inkml:trace contextRef="#ctx0" brushRef="#br0">1 1 8370,'14'1'0,"-1"3"0,-3 1-404,3-1 1,1 3 0,2 0 491,0 2 1,-7-4-1,-2 4 34,0-2 1,-3 6-10,6-3 1,-6 5-119,1 1 1,-5-2 0,-3-1 0,-4-5-28,-2 0 1,3-3 0,-4-3-76,-3 3 1,4-3 78,-1 3 0,6-10-54,-1-6 0,3-3 0,4-2 25,3 0 1,4 5 0,7 0-1,0-1 15,0-2 1,2-1 0,2 3 0,3 3 30,2 2 0,0 0 0,3 3 1,-3-1 31,-2 1 0,4 4 1,-4 6-1,0 4 6,0 5 1,-1 1 0,-6 0-1,-2 0-71,-3 0 1,-2 5-1,-6 2 1,3 2-22,-3 4 65,-8-6 0,-11 7 0,-9-5 0</inkml:trace>
</inkml:ink>
</file>

<file path=ppt/ink/ink4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4.575"/>
    </inkml:context>
    <inkml:brush xml:id="br0">
      <inkml:brushProperty name="width" value="0.08571" units="cm"/>
      <inkml:brushProperty name="height" value="0.08571" units="cm"/>
      <inkml:brushProperty name="color" value="#E71224"/>
    </inkml:brush>
  </inkml:definitions>
  <inkml:trace contextRef="#ctx0" brushRef="#br0">145 65 7636,'0'-16'-613,"0"0"0,0 5 1096,0 0-233,0 8-162,0-4 1,0 9-3,0 3 0,0 9 0,0 8 1,0-1 6,0 2 0,-2 2 1,-2 7-1,-1 2 28,1 3 1,-3-1 0,2 7 0,-1 0-22,-1-3 0,4 7 0,-6-6 0,0 2 58,0-1 0,4-4 1,-4 4-1,0 1-42,0-2 0,4 0 1,-4-5-1,2 1-71,3-1 0,-3 3 1,2-3-1,1-4-28,2-4 0,2-3 0,0 2 0,0-6 13,0-3 1,0-2-1,0 0-163,0 0 1,0 0-547,0 0 0,2-7-35,3-3 0,-1-10 714,7-1 0,6-15 0,8 2 0</inkml:trace>
</inkml:ink>
</file>

<file path=ppt/ink/ink4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4.964"/>
    </inkml:context>
    <inkml:brush xml:id="br0">
      <inkml:brushProperty name="width" value="0.08571" units="cm"/>
      <inkml:brushProperty name="height" value="0.08571" units="cm"/>
      <inkml:brushProperty name="color" value="#E71224"/>
    </inkml:brush>
  </inkml:definitions>
  <inkml:trace contextRef="#ctx0" brushRef="#br0">17 0 6130,'-9'7'-187,"2"-3"128,7 7 0,5-6 1,2 4 58,2-2 0,2 6 0,5-5 0</inkml:trace>
</inkml:ink>
</file>

<file path=ppt/ink/ink4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5.101"/>
    </inkml:context>
    <inkml:brush xml:id="br0">
      <inkml:brushProperty name="width" value="0.08571" units="cm"/>
      <inkml:brushProperty name="height" value="0.08571" units="cm"/>
      <inkml:brushProperty name="color" value="#E71224"/>
    </inkml:brush>
  </inkml:definitions>
  <inkml:trace contextRef="#ctx0" brushRef="#br0">11 16 7539,'-7'-9'-216,"5"2"0,0 9 1,9 3-371,2 6 586,-5 3 0,10 2 0,-5 0 0</inkml:trace>
</inkml:ink>
</file>

<file path=ppt/ink/ink4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5.873"/>
    </inkml:context>
    <inkml:brush xml:id="br0">
      <inkml:brushProperty name="width" value="0.08571" units="cm"/>
      <inkml:brushProperty name="height" value="0.08571" units="cm"/>
      <inkml:brushProperty name="color" value="#E71224"/>
    </inkml:brush>
  </inkml:definitions>
  <inkml:trace contextRef="#ctx0" brushRef="#br0">1 0 7380,'9'2'93,"-4"4"0,-3-3 0,0 6-321,3-2 1,-1 4 227,6-6 0,-6 8 0,3-4 0</inkml:trace>
</inkml:ink>
</file>

<file path=ppt/ink/ink4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6.021"/>
    </inkml:context>
    <inkml:brush xml:id="br0">
      <inkml:brushProperty name="width" value="0.08571" units="cm"/>
      <inkml:brushProperty name="height" value="0.08571" units="cm"/>
      <inkml:brushProperty name="color" value="#E71224"/>
    </inkml:brush>
  </inkml:definitions>
  <inkml:trace contextRef="#ctx0" brushRef="#br0">16 8 8432,'-9'-8'-1205,"2"8"872,7 0 0,2 6-41,3 4 42,-3 5 332,5-6 0,0 7 0,2 0 0</inkml:trace>
</inkml:ink>
</file>

<file path=ppt/ink/ink4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6.616"/>
    </inkml:context>
    <inkml:brush xml:id="br0">
      <inkml:brushProperty name="width" value="0.08571" units="cm"/>
      <inkml:brushProperty name="height" value="0.08571" units="cm"/>
      <inkml:brushProperty name="color" value="#E71224"/>
    </inkml:brush>
  </inkml:definitions>
  <inkml:trace contextRef="#ctx0" brushRef="#br0">0 1 7842,'16'0'-725,"6"0"0,-1 0 766,-2 0 0,-1 5 0,0 0 0,2-1 49,1-2 1,0 3-1,-3 2 1,2 0 18,1 0 1,1 4 0,-6-4 0,0 2-31,0 4 0,0-4 0,0 1 1,0 5-53,0 4 1,0-1 0,0 3 0,0-1-22,0 1 1,5 2 0,1 6 0,-3-2 117,-1 1-149,-2 3 1,-5 1 0,0 0-27,1 0 1,1 0-1,-1 0 1,-3 2 14,-2 3 0,0-3 0,-3 5 0,1-1 7,-1-1 1,-3 6 0,-1-6 0,0 1 20,0 1 0,0-5 1,0 3-1,-1-3 47,-5-2 1,3-2-1,-6-1 1,0-4 0,0-2 1,4 4 0,-6-6 0,-1-1 29,-3-3 0,-1-1 0,0 0 0,0 1 8,0-1 0,0-6 1,0 1-61,0 1 0,0-3 0,0 0-37,0-2 0,7 0 0,2-3 19,0 1 0,5 1 0,-5-6 0</inkml:trace>
</inkml:ink>
</file>

<file path=ppt/ink/ink4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7.585"/>
    </inkml:context>
    <inkml:brush xml:id="br0">
      <inkml:brushProperty name="width" value="0.08571" units="cm"/>
      <inkml:brushProperty name="height" value="0.08571" units="cm"/>
      <inkml:brushProperty name="color" value="#E71224"/>
    </inkml:brush>
  </inkml:definitions>
  <inkml:trace contextRef="#ctx0" brushRef="#br0">129 33 8492,'-16'0'0,"0"0"0,0 0 0,2-2 0,1-1 0,2-3 0,-1 3-96,-2-6-387,5 7 771,2-5-151,7 7 0,7 0-99,4 0 0,3 0 1,2 2-1,0 1-4,0 3 0,0 4 0,2-4 1,1-3-62,3-1 0,4 3 1,-2 1 114,1-3-115,-6 6 1,10-5-1,-6 5 1,0-2-18,0-4 0,4 4 0,-4 1 1,0-1-73,0 0 0,4 0 0,-6-4 0,-1 3-25,-2-3 0,-2 5 0,0-3 1,0-2 79,0-1 0,-7 0 181,-4 3 27,-3-3 0,-4 7-85,-3-4 1,-2-1-1,-6 5 1,4 0-26,2 0 0,-5-4 0,3 6 103,0 1 1,-3-3-1,4 2-41,-1 1 1,-1 3 0,-6-1 4,0-4 0,5 3 0,2-6 0,0 2 33,0 3 0,4-3-149,-6 2 0,6-2 0,-4 3-230,2-1 1,2-6-1,3 6-72,-4 2 314,5 1 0,-6 2 0,7 0 0</inkml:trace>
</inkml:ink>
</file>

<file path=ppt/ink/ink4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8.473"/>
    </inkml:context>
    <inkml:brush xml:id="br0">
      <inkml:brushProperty name="width" value="0.08571" units="cm"/>
      <inkml:brushProperty name="height" value="0.08571" units="cm"/>
      <inkml:brushProperty name="color" value="#E71224"/>
    </inkml:brush>
  </inkml:definitions>
  <inkml:trace contextRef="#ctx0" brushRef="#br0">1 97 8296,'0'-11'-506,"0"0"497,7 15 1,-3-4 0,4 12 0,0-1 60,-5 1 1,4 3 0,-1 1-1,-3 0 1,-1 0-98,-2 0 0,0 5 0,0 1 0,0-1 12,0 2 1,0-3-1,0 5 1,0-2 17,0-4 1,0 5 0,-2-3 0,-1-1-18,-3-3 1,1-6-11,5 0 59,0 0 1,0-4-1,-2-7-92,-3-9 0,3-6 0,-3-2 0,1-3 45,-1-1 0,3-8 1,-3 2-1,3-1-79,2 1 0,0-3 0,0 3 0,0-1 90,0 1 1,5-2 0,2 8-1,0 1 91,1 3 0,2 1 1,-3 1-1,2 3 8,4 1 0,-4 2 0,1-1 0,3 2-42,1 1 0,4 6 0,2-5 0,1 4 7,-2 2 1,5 0 0,-3 0 0,0 0-55,3 0 1,-7 6 0,5 1 0,-4 2-34,-2 3 0,0-3 0,-2 2 0,-2 0 21,-1-3 1,-7 7 0,1-5 24,-3 5 0,-2 1 17,0 0 1,-7-2 0,-6-2 7,-6-1 0,1-7 0,-4 1 1,5-3-51,1-2 1,-1 0-1,1 0 1,0 0-194,0 0 0,-5 0 0,0 0-209,1 0 423,2 0 0,2 0 0,0 0 0</inkml:trace>
</inkml:ink>
</file>

<file path=ppt/ink/ink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4:22.792"/>
    </inkml:context>
    <inkml:brush xml:id="br0">
      <inkml:brushProperty name="width" value="0.17143" units="cm"/>
      <inkml:brushProperty name="height" value="0.17143" units="cm"/>
      <inkml:brushProperty name="color" value="#CC0066"/>
    </inkml:brush>
  </inkml:definitions>
  <inkml:trace contextRef="#ctx0" brushRef="#br0">18 280 7725,'0'-12'-1125,"0"1"1560,0-1-267,0 2 49,0 3 1211,0 7-1371,-8 7 0,6 3-35,-4 7 0,4 1 0,2-1-13,0 1 1,0-6-1,0-1 17,0 3 0,2 1-7,4 3 0,-2-3 1,6-1-1,0-4-34,-1-3 1,-3 1 0,6-2-10,1 6 1,-3-5 0,0 1 0,-1-2-36,1 0 0,-4 0 0,6-6 26,1 0 0,-3 0 1,1 0 6,3 0 1,-4 0 0,1 0 0,1-2-20,-2-4 1,-1 2 0,-3-8-25,6-1 1,-2-3 24,1-1 1,-5-1-28,6 1 28,-8-1 1,5 7-192,-3-1 189,-4 8 0,8-4 0,-6 10 44,1 4 0,3-4 0,-4 6 0,4-2 17,2-1 1,-5 7-1,7-4 1,0 2 6,-3 3 1,7-5 0,-6 0 0,1-3 0,-1 3 9,-2 2 1,5-6-1,-1 2 1,3-4 42,3-2 1,1 0-50,5 0 0,-5-2 0,4-2 0,-3-4 18,-3-2 0,1-1 1,-3-7 11,-3 1 1,1-1 0,-7 1-12,-2-1 1,-2 1-55,-2-1 0,0 1 0,0-1-98,0 1 1,-6 5 0,-2 1 0,-1-3-217,-5-1 0,4 3-48,-1 0 0,5 8 370,-6-1 0,-7 10 0,-8 5 0</inkml:trace>
  <inkml:trace contextRef="#ctx0" brushRef="#br0" timeOffset="696">961 297 8078,'10'0'-209,"-3"0"0,-5 0 419,4 0 1,-2 0-316,8 0 1,-6 0-45,5 0 1,-5 0 113,6 0 0,-1 0 29,7 0 1,-7-2 0,1-1 5,2-3 0,-5-8 1,3 3 0,-8-5-41,2-1 1,-4 5 17,-2 0 17,0 1 1,-8 1 2,-4 4 1,-3 4 2,-3 2 1,7 2-1,-1 4 8,-2 6 1,1-3 0,-1 3 0,5 1 18,1 3 1,-4-4 0,6-1 0,0 3-3,-1 1 1,5-3 0,-4 0-8,4 1 0,2 3 0,0 1-33,0 1 1,6-7 0,2-1-1,1-2-95,5-4 1,1 3-1,3-1 1,-1-2-86,1-2 1,-1-2 0,1 0-333,-1 0 526,8 0 0,-5 8 0,5 2 0</inkml:trace>
  <inkml:trace contextRef="#ctx0" brushRef="#br0" timeOffset="1367">1729 262 6782,'-17'-9'45,"0"1"7,-1 8 1,1 0-1,-1 0 17,1 0 1,-1 0 0,1 0-15,-1 0 0,7 6 0,-1 0 22,-2-2-97,-1 5 36,5-7 0,-5 14 1,5-5-1,-2 5-9,1 1 0,7-5 0,-2 0-25,4 1 0,2-3 0,2 2 13,4 1 0,2-3 0,5 0 1,-1-3 6,1-3 0,-3 0 0,2 0 0,1 2-16,3-2 1,1-2 0,1-2-43,-1 0 51,-7-8-29,5 6 0,-7-8 25,4 4 0,3-3-133,-5-1 131,0-6 0,3 13-18,-7-9 22,8 0-8,-12-5 0,11 5 11,-7 1-14,0 7 1,-4-10-20,4 8 112,-4-7-88,5 11 0,-7-8-18,0 4 100,0 4 74,0-6 0,-5 22-75,-1 4 1,0-3-99,6-3 1,0-1 0,2 5-65,4-5 1,-2 3-1,7-8-142,3-2 0,-5 4 180,3-3 0,0 1 56,5-6 0,8 8 0,3 2 0</inkml:trace>
  <inkml:trace contextRef="#ctx0" brushRef="#br0" timeOffset="1758">2096 53 8077,'0'-10'-358,"0"2"-540,0 8 1148,-8 0-136,6 0 1,-5 2-62,7 4 0,0-2 0,0 8 1,0 1-1,0 3 0,0 1 1,0 1-1,0-1 1,0 1-18,0-1 0,0 1 1,0-1-1,0 1-79,0-1 0,2 0 0,2 1 1,1-1-111,-1 1 0,-2-6 1,0-1-1,2 3-240,2 1 1,2-3 392,-3 0 0,-1-7 0,8 7 0,0-8 0,5 4 0</inkml:trace>
  <inkml:trace contextRef="#ctx0" brushRef="#br0" timeOffset="2317">2341 1 6911,'-10'0'121,"2"1"-15,8 5 1,0-2-57,0 8 1,0-1 0,0 7 0,0-1-20,0 1 1,6-1 0,0 1-1,-2-1 0,-2 1 0,-2 1 0,0 2 0,2 3-28,3-3 1,-3-2 0,4-1 0,-4-1-58,-2 1 1,0-1 0,0 1-41,0-1 1,0 1-11,0-1 76,0-7 20,0 5-40,0-13 159,0 6-81,0-23-40,8 3 0,0-13-10,3 7 0,3 1 1,-6-1-1,1 3 1,5 1-1,1 3 9,3-3 1,-1 6-1,1 2 75,-1 4 1,-5 2-1,0 0 3,1 0 0,3 0 1,1 0-24,1 0 1,-1 8-1,1 4-14,-1 3-82,-7-5 40,-2 6 1,-3-7 0,1 9 0,0-1-424,2 1 98,-6-1 155,5 1 1,-7-1-377,0 1 558,0-9 0,8 7 0,2-6 0</inkml:trace>
  <inkml:trace contextRef="#ctx0" brushRef="#br0" timeOffset="2707">2900 385 7291,'11'6'-573,"1"-1"552,-8 1 0,5-6-10,-3 0 0,4 0 73,7 0 1,-5 0 0,-2-2-3,-2-4 7,-3 4-9,-5-5-65,0 7 62,0-8-92,0-2 92,0 1 41,0 1 0,-2 2 15,-3 0 0,-5 0-3,-8 6 1,1 2-37,-1 4 1,9-2 0,3 8 0,2-1-16,-2-1 0,4 5 0,-4-3-37,5 4 1,1 1 0,1-1-1,3-3-58,2-1 1,8-6-1,-3 5-23,5 3 0,1-6 1,1-3-1,-1-3-129,1-2 0,-1 0 0,1 0 0,-1 0 210,1 0 0,-1 0 0,1-7 0,-1-3 0</inkml:trace>
  <inkml:trace contextRef="#ctx0" brushRef="#br0" timeOffset="3076">3249 367 8070,'10'0'-440,"-3"0"1,-5 0 0,4 0 454,6 0 1,3 0 0,3 0 62,-1 0 1,-5 0 0,-2 2-29,-3 4-68,7-4 0,-10 8 22,7-5-21,1 5 0,-2 2 0,-3-2 65,1-3-27,-6 7 2,6-4-34,-8-1 0,2 5-39,4-8 58,-4 7-16,5-11 2,-7 14 11,0-14 13,0 5 9,-7 1 0,3-6 1,-8 4 7,-1-4 1,3-8 0,0-2-4,2-1 0,3-3-15,5-5-19,0-1 1,0 1-1,1-1 12,5 1 1,-2-1-49,8 1 49,-8-1-28,11 1 0,-7 5-25,4 1 48,3-1-73,-5 2 0,2-3-313,-1 7 364,-7 0 1,12 0-195,-5 0-11,-3 0 184,7 6 37,-13 0 0,14 0 0,-6 0 0</inkml:trace>
  <inkml:trace contextRef="#ctx0" brushRef="#br0" timeOffset="3722">2376 70 8070,'9'0'-1594,"-1"-2"1689,-8-3 1,0 1 94,0-8-87,8 8 1,-4-4 23,7 8 1,1-5-1,5-1 97,1 2-328,-1 2 195,1 2-37,-1 0 42,1 0-160,-1-8 129,1 6-20,-1-5 0,1 7 41,-1 0-36,1 0 9,7 0-2,-6 0-3,6 0 0,-15 0-81,6 0 0,-7 0 101,9 0-32,-1 0 4,-7 0 20,6 0-251,-15 0-6,15 0-109,-14 0 144,13 0-1,-13 0 119,14 0 33,-14 0-41,6 0 1,-3 1 45,1 5 0,0 4 0,-6 7 0</inkml:trace>
</inkml:ink>
</file>

<file path=ppt/ink/ink4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9.155"/>
    </inkml:context>
    <inkml:brush xml:id="br0">
      <inkml:brushProperty name="width" value="0.08571" units="cm"/>
      <inkml:brushProperty name="height" value="0.08571" units="cm"/>
      <inkml:brushProperty name="color" value="#E71224"/>
    </inkml:brush>
  </inkml:definitions>
  <inkml:trace contextRef="#ctx0" brushRef="#br0">803 17 7538,'-8'-9'-538,"-2"4"1,-4 3 501,-3 2 0,1 0 65,0 0 1,0 0 0,0 0 0,0 0 0,-2 0 67,-3 0 0,3 5 0,-5 2 1,2 0 6,-1 1 1,-4 9-1,2-1 1,0 4-50,-5 3 0,-1-3 0,-2 6 1,0 5 9,0 4 0,-6-1 1,1 5-1,3-1 8,5-1 1,-1 8-1,5-2 1,0 3-11,4 2 0,-1 0 0,5-2 1,2-1-1,1-2 0,7-2 0,2 3 0,3-3 26,2-2 1,0 4 0,2-5 0,3-3-55,6-1 0,8-2 0,4 0 0,1 0-123,-1 0 0,5-1 0,-1-3 0,3-3-237,2-2 0,0-1 1,2-8-1,2-2-901,1-1 1226,1-7 0,1 3 0,2-7 0</inkml:trace>
</inkml:ink>
</file>

<file path=ppt/ink/ink4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29.718"/>
    </inkml:context>
    <inkml:brush xml:id="br0">
      <inkml:brushProperty name="width" value="0.08571" units="cm"/>
      <inkml:brushProperty name="height" value="0.08571" units="cm"/>
      <inkml:brushProperty name="color" value="#E71224"/>
    </inkml:brush>
  </inkml:definitions>
  <inkml:trace contextRef="#ctx0" brushRef="#br0">288 32 6540,'-2'-10'143,"-3"1"-53,-6 2 99,4 1-122,-7 6 9,5 0 0,-7 0 1,0 0-35,0 0 1,0 0-1,0 2 1,-1 3-47,1 6 1,0-2-1,0 2 1,0-1-11,0-1 1,0 5 0,2-3 35,3 3 0,-1-3-57,7 0 1,1-2 0,9 1 22,6-4 1,5-4 0,4-2 0,1 0 16,-1 0 1,-1 0 0,1 0 0,1 0-2,-1 0 0,3 0 0,-2 0 31,-1 0 1,-2 0 0,-2 0 0,-2 1-12,-3 5 0,3-5 0,-5 7 1,2-3-38,-1 0 1,-6 2 0,3-3 0,-2 3-1,1 2 0,-1-4 1,-5 6 8,0 2 1,0-5 0,-2 3-7,-3 2 0,-4 1 0,-7 0 16,0-3 1,0 1 0,0-6 0,0-3 15,0-1 1,-2-2-1,-2 0 1,-1 0-21,1 0 0,-3 0 0,2 0 0,1 0-46,2 0 0,2-5 1,0-3-271,0 0 0,7 2 314,4-4 0,10-1 0,4-5 0</inkml:trace>
</inkml:ink>
</file>

<file path=ppt/ink/ink4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0.027"/>
    </inkml:context>
    <inkml:brush xml:id="br0">
      <inkml:brushProperty name="width" value="0.08571" units="cm"/>
      <inkml:brushProperty name="height" value="0.08571" units="cm"/>
      <inkml:brushProperty name="color" value="#E71224"/>
    </inkml:brush>
  </inkml:definitions>
  <inkml:trace contextRef="#ctx0" brushRef="#br0">1 0 8100,'1'16'-783,"3"0"844,1 0 0,2 0 1,-3 0-1,1 0-144,-1 0 1,-1 0 0,1 2 0,1 2 147,-1 1 1,-2 0 0,-1-3 0,3 2-131,1 1 1,1 1 0,-6-6-366,0 0 1,0 0-27,0 0 456,-7 0 0,-2-7 0,-7-2 0</inkml:trace>
</inkml:ink>
</file>

<file path=ppt/ink/ink4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0.194"/>
    </inkml:context>
    <inkml:brush xml:id="br0">
      <inkml:brushProperty name="width" value="0.08571" units="cm"/>
      <inkml:brushProperty name="height" value="0.08571" units="cm"/>
      <inkml:brushProperty name="color" value="#E71224"/>
    </inkml:brush>
  </inkml:definitions>
  <inkml:trace contextRef="#ctx0" brushRef="#br0">16 33 7934,'-9'-8'-450,"2"7"0,9-12 356,3 8 0,4 0 0,7 5 61,0 0 0,6 0 0,-1 0 0,0 0-265,3 0 0,-5 0 298,8 0 0,0 0 0,5 0 0</inkml:trace>
</inkml:ink>
</file>

<file path=ppt/ink/ink4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0.675"/>
    </inkml:context>
    <inkml:brush xml:id="br0">
      <inkml:brushProperty name="width" value="0.08571" units="cm"/>
      <inkml:brushProperty name="height" value="0.08571" units="cm"/>
      <inkml:brushProperty name="color" value="#E71224"/>
    </inkml:brush>
  </inkml:definitions>
  <inkml:trace contextRef="#ctx0" brushRef="#br0">145 32 6998,'0'-16'-261,"0"7"322,-8 2 0,5 7 0,-8 0 43,-1 0 0,3 2 0,-2 3-32,-1 6 1,-1-2 0,1 0-1,3 0 3,2 0 1,-4-4 0,4 4 0,0 0-2,0 0 1,1 2 0,6 5-77,0 0 0,0-6 44,0 1 1,7-2 0,4 2-180,3-6 1,4-3-1,2-2 1,1 0 85,-1 0 1,-1-2-1,1-2 1,1-3-151,-1-2 1,-8 0 0,-1-3 0,0 1 124,-2-1 0,5-2 0,-5-2 152,0 0 1,-2 5 481,-7 0-339,0 8-177,0-5 0,0 16 0,0 2-44,0 5 1,5-5-1,0 1-12,-1 1 1,3 3-1,0 1-22,2 0 1,-3-6-1,4-1-386,3-2 0,-4-1 422,1-6 0,1 0 0,5 0 0</inkml:trace>
</inkml:ink>
</file>

<file path=ppt/ink/ink4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0.952"/>
    </inkml:context>
    <inkml:brush xml:id="br0">
      <inkml:brushProperty name="width" value="0.08571" units="cm"/>
      <inkml:brushProperty name="height" value="0.08571" units="cm"/>
      <inkml:brushProperty name="color" value="#E71224"/>
    </inkml:brush>
  </inkml:definitions>
  <inkml:trace contextRef="#ctx0" brushRef="#br0">0 1 7873,'9'2'-193,"-3"3"1,-5 4 0,-1 7 0,0 0 295,0 0 1,0 2 0,0 1 0,0 4-61,0 2 1,2-5-1,2 3 1,1-1 11,-1-1 0,-3 6 1,-1-6-1,0-1-142,0-3 0,0 0 0,0-1 0,0 0-164,0 0 0,0-6 0,0 1-524,0 1 775,-7-4 0,-2 6 0,-7-5 0</inkml:trace>
</inkml:ink>
</file>

<file path=ppt/ink/ink4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1.422"/>
    </inkml:context>
    <inkml:brush xml:id="br0">
      <inkml:brushProperty name="width" value="0.08571" units="cm"/>
      <inkml:brushProperty name="height" value="0.08571" units="cm"/>
      <inkml:brushProperty name="color" value="#E71224"/>
    </inkml:brush>
  </inkml:definitions>
  <inkml:trace contextRef="#ctx0" brushRef="#br0">0 64 6958,'2'-9'-274,"3"4"406,6 3 0,3 2 0,2 2-85,0 3 0,0-3 0,0 4 0,0-5-20,0-1 1,0 2 0,0 2-1,0 1-28,1-1 0,-1-3 1,0-1-1,0 0-43,0 0 1,7 0 0,2 0-94,0 0 0,-2 0 0,-7 0 90,0 0 0,0-5 20,0 0 1,-7-8 0,-2 4 36,0 0 1,-5 0 62,3 4 1,-5 3 0,-3-5-3,-3 0 1,-6 5-1,1-3-30,-3 3 1,3 2 0,1 0-1,-3 0 79,-1 0 1,3 6 0,1 1-13,-3 2 1,1 1 0,1 6 0,4 0-40,0 0 1,5 0 0,-4 0-98,5 0 0,6 1 0,2-3 0,0-2-76,0-1 1,6-6 0,-2 4-1,3 0 36,2 0 1,0-5-1,0 1 1,0-3-1089,0-2 1156,0 0 0,0 7 0,0 2 0</inkml:trace>
</inkml:ink>
</file>

<file path=ppt/ink/ink4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2.109"/>
    </inkml:context>
    <inkml:brush xml:id="br0">
      <inkml:brushProperty name="width" value="0.08571" units="cm"/>
      <inkml:brushProperty name="height" value="0.08571" units="cm"/>
      <inkml:brushProperty name="color" value="#E71224"/>
    </inkml:brush>
  </inkml:definitions>
  <inkml:trace contextRef="#ctx0" brushRef="#br0">0 14 7934,'0'-9'-995,"6"4"1044,-1 10 0,6 4 0,-4 7 0,2 0 1,-6-5-1,3 0 1,-3 1-2,3 3 0,-5 1 0,5 0-17,-4 0 0,-2 0-79,0 0 57,0 0-42,0-7-7,0-2 0,-6-9 0,1-3-43,1-6 0,3-3 1,1-2 12,0 0 1,1 0 0,3 0 47,1 0 0,6 0 1,-4 1-1,0 3 26,0 1 1,6 6 16,-3-6 0,5 7 1,1-1-1,0 3 24,0 2 0,0 0 0,0 0-6,0 0 1,0 2 0,0 2-13,0 1 1,0 8-1,-2-3 23,-3 4 1,1-3-1,-6 0 1,-3 1-35,-1 3 0,-2-5 0,0 1-8,0 1 1,0 3-2,0 1 1,-2-2 0,-3-3-27,-6-6 0,2-3 1,-1-2-10,-3 0 0,-1 0 0,-2 0-7,0 0 0,5-7 0,2-4 6,2-3 1,2 3 0,5 0 0,0-1-15,0-2 0,2 3 1,3 0-1,6-1 12,3-2 0,2-1 0,0 3 0,0 3-1,0 2 0,0-4 1,0 6-1,0 1 42,0 2 0,6 2 0,-1 0 0,-1 0 83,-3 0 1,-1 0 0,0 2 0,1 3-18,-1 6 1,-2-2 0,-2 0 0,-1 0 34,1 0 0,-4 2 1,-1 5-116,0 0 1,-5 0 0,3 0-291,-3 0 1,-2 0-748,0 0 1041,-7 0 0,5 0 0,-5 0 0</inkml:trace>
</inkml:ink>
</file>

<file path=ppt/ink/ink46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2.446"/>
    </inkml:context>
    <inkml:brush xml:id="br0">
      <inkml:brushProperty name="width" value="0.08571" units="cm"/>
      <inkml:brushProperty name="height" value="0.08571" units="cm"/>
      <inkml:brushProperty name="color" value="#E71224"/>
    </inkml:brush>
  </inkml:definitions>
  <inkml:trace contextRef="#ctx0" brushRef="#br0">49 145 8233,'11'-2'-544,"-1"-3"1,-4-2 0,3-6 458,-2 2 1,0 6 0,-4-6 104,3-1 0,4 3 0,-4-2-19,-3-1 0,4 3 80,-1-2 1,-3 2-18,-8-1 1,-4 2-1,-7 8 59,0 0 0,0 0 0,0 0 5,0 0 1,2 8 0,3 2-81,6 5 1,-2 1 0,1 0 0,3 0-54,1 0 1,4-2 0,1-2-1,4-1-111,2 2 1,0-5 0,4 3 0,-3 0-207,3-2 0,1 0 0,2-6 322,0 3 0,7-1 0,2-5 0</inkml:trace>
</inkml:ink>
</file>

<file path=ppt/ink/ink46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2.917"/>
    </inkml:context>
    <inkml:brush xml:id="br0">
      <inkml:brushProperty name="width" value="0.08571" units="cm"/>
      <inkml:brushProperty name="height" value="0.08571" units="cm"/>
      <inkml:brushProperty name="color" value="#E71224"/>
    </inkml:brush>
  </inkml:definitions>
  <inkml:trace contextRef="#ctx0" brushRef="#br0">1 81 8233,'0'-16'-1325,"1"7"1399,5 3 1,-3 6-15,8 6 0,-6 3 0,4 7 10,-2 0 1,-1 0-1,-6 0-45,0 0 0,2 0-119,3 0 1,-3 0-24,3 0 1,-5-7-5,-5-4 1,1-3 63,-7-2 1,8-7-1,-3-4 23,5-3 1,1 3 0,0 0 0,0-1-40,0-2 0,1-2 0,5 0 34,5 0 1,-3 0 0,3 0-1,2 1 2,1 5 1,-3-3-1,-1 6 1,3 0 34,1 0 0,-3 1 0,-1 6 0,3 0 28,1 0 0,2 0 0,0 0 67,0 0 0,-5 6 0,0 1 26,1 2 1,-5 1 0,-2 7-45,-3-1 1,4 0 0,-1 0-28,-1 0 1,-3 0 0,-1 0 0,0 0-35,0 0 0,0-6 1,0 1-40,0 2 0,0 1 25,0 2 0,0-7 0,0-2 0</inkml:trace>
</inkml:ink>
</file>

<file path=ppt/ink/ink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4:30.667"/>
    </inkml:context>
    <inkml:brush xml:id="br0">
      <inkml:brushProperty name="width" value="0.17143" units="cm"/>
      <inkml:brushProperty name="height" value="0.17143" units="cm"/>
      <inkml:brushProperty name="color" value="#CC0066"/>
    </inkml:brush>
  </inkml:definitions>
  <inkml:trace contextRef="#ctx0" brushRef="#br0">0 16 7504,'10'-8'189,"-2"6"1,-2-4-1,2 10-204,1 2 0,3 8 0,5-3-16,1 5 1,-7-5 0,1 1 0,2 2-85,1 1 1,3-3 0,-1-1 0,1 3-88,-1 1 1,6-3 0,1-2 0,-3 0-25,-2-1 0,-1-5 1,-1 2 225,1-4 0,7 6 0,2 1 0</inkml:trace>
  <inkml:trace contextRef="#ctx0" brushRef="#br0" timeOffset="352">629 51 7926,'-17'0'-792,"5"0"687,0 0 0,7 0 199,-7 0 0,6 0 0,-5 2 9,-3 3 0,4-3 0,-1 6-52,-3 0 0,-2 2 0,1 7 0,1 1-32,3-1 0,-1-5 0,-5-1 1,-1 3-4,1 1 1,-1 3 0,1-1 0,-1 1-33,1-1 0,5 1 0,1-1-2,-3 1 1,4-1 0,1 1 0,1-1 5,4 1 1,-4-7 0,2 1-364,2 1 0,4 3 3,6 1 0,4-7 372,7-4 0,1 4 0,-1-1 0</inkml:trace>
  <inkml:trace contextRef="#ctx0" brushRef="#br0" timeOffset="880">926 295 8057,'18'0'-188,"-7"0"-892,1 0 1034,-1 0 0,5-2 63,-4-4 0,-5 3 0,-5-7 0,2 0 66,2 0 0,0 5 13,-6-7 0,-2 0-51,-4-5 0,2 7 0,-7 4 0,-3 4-6,-2 2 0,-1 0 0,0 0 0,-1 0 0,1 0 1,-1 2 13,1 4 1,5-2 0,0 8-2,-1 1 0,5 3 0,2 1 0,4 1 2,2-1 0,0-5 0,0-1 1,0 3-12,0 2 0,2 1 0,4 1-41,6-1 1,1-5-1,1-3 1,-2-1-104,1-4 1,8 4-1,3-2 1,-3-3-223,-2-1 0,5-2 0,1 0 0,2 0-102,4 0 425,2 0 0,2-7 0,0-3 0</inkml:trace>
  <inkml:trace contextRef="#ctx0" brushRef="#br0" timeOffset="1405">1747 190 7859,'6'-11'-777,"0"-1"1,-1 6 827,-5-5 0,-2 7 2,-3-2 0,-5-2 1,-8 2-14,1 2 1,0 3 0,-1 1 0,1 0-6,-1 0 0,-1 0 0,-3 0 0,-1 0 21,2 0 0,1 1 0,1 3 0,0 4-9,1 2 0,-3-4 0,11 5 0,-2 1-63,1-2 0,7 5 3,-2-3 1,4 3-1,4 3 19,4-1 0,4-5 0,7-2 0,0-3-17,1-3 1,1 0 0,3 0-1,1 2 7,-2-2 0,7-2 1,-1-2-1,0 0 3,-4 0 1,2 5-1,-1 1 1,-3-2 1,-2-2 0,-1 4 0,-1 0-3,1-2 1,-9 5 0,-3 3 0,-4-2 0,-2 1-42,0 3 0,0-4 10,0 1 1,-2-5 0,-4 4 0,-3-1-1,-3-1 7,0 0 0,1 0 1,-7-4-1,1 1-102,-1-1 1,1 0-1,0 0 1,-1 2-233,1-2 360,-1-2 0,-7 6 0,-2 1 0</inkml:trace>
  <inkml:trace contextRef="#ctx0" brushRef="#br0" timeOffset="1797">1695 243 6081,'-12'0'252,"0"0"0,1 0-198,-7 0 1,1 6 0,1 1 0,3 1-5,1 0 0,6 4 0,-6-5 0,-1 3-17,-3 4 1,5-1 0,-1 1 0,0-3 2,3 3 1,-7 2 0,5 1-31,-5 0 0,4 1 0,1-1-38,-3 1 1,4-7 0,1 1-1,-1 0 20,0-3 1,5 5 0,-5-6 4,2 2 0,0-7 0,4 5-128,-1 0 24,-1-6 1,8 6 0,4-8-213,5 0 1,-1 0 322,2 0 0,-1-8 0,7-2 0</inkml:trace>
</inkml:ink>
</file>

<file path=ppt/ink/ink46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3.133"/>
    </inkml:context>
    <inkml:brush xml:id="br0">
      <inkml:brushProperty name="width" value="0.08571" units="cm"/>
      <inkml:brushProperty name="height" value="0.08571" units="cm"/>
      <inkml:brushProperty name="color" value="#E71224"/>
    </inkml:brush>
  </inkml:definitions>
  <inkml:trace contextRef="#ctx0" brushRef="#br0">1 0 8014,'10'2'-365,"1"3"1,-7 4 0,1 7 0,-3 0 370,-2 0 0,0 0 1,0 2-108,0 4 1,0-5-1,-2 5 101,-3-4 0,-4-2 0,-7 0 0</inkml:trace>
</inkml:ink>
</file>

<file path=ppt/ink/ink46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3.284"/>
    </inkml:context>
    <inkml:brush xml:id="br0">
      <inkml:brushProperty name="width" value="0.08571" units="cm"/>
      <inkml:brushProperty name="height" value="0.08571" units="cm"/>
      <inkml:brushProperty name="color" value="#E71224"/>
    </inkml:brush>
  </inkml:definitions>
  <inkml:trace contextRef="#ctx0" brushRef="#br0">1 33 7755,'16'-15'-435,"0"5"0,0 3 1,0 7-1,0 0 474,0 0 1,5 0-1,0 0 1,1 1-40,1 5 0,2 3 0,7 7 0</inkml:trace>
</inkml:ink>
</file>

<file path=ppt/ink/ink46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4.160"/>
    </inkml:context>
    <inkml:brush xml:id="br0">
      <inkml:brushProperty name="width" value="0.08571" units="cm"/>
      <inkml:brushProperty name="height" value="0.08571" units="cm"/>
      <inkml:brushProperty name="color" value="#E71224"/>
    </inkml:brush>
  </inkml:definitions>
  <inkml:trace contextRef="#ctx0" brushRef="#br0">418 40 7378,'10'-6'-394,"1"1"0,-7-2 445,1 2 19,-3 3 79,-2-5 0,5 5 95,0-4 0,1 6 0,-6 0-108,0 9 1,0 13-1,0 4 1,0 5-35,0 1 0,-7 5 1,-4 2-1,-3 2-24,-2 4 0,0 1 1,0 4-1,-2 2 40,-4 1 0,5 6 0,-7-4 1,3 2-19,0 4 0,-6-4 0,4 0 0,0-2-80,-1-3 1,-2-4 0,4-3 0,1-5 42,-2 0 0,7-3 0,-2-3 1,5 0-42,1-2 1,5 2 0,1-13-1,5 1-320,1 1 1,0-11 0,0 4-129,0-2 0,1-6 0,5-3-174,5-3 1,3-17 599,2-6 0,14-15 0,4-5 0</inkml:trace>
</inkml:ink>
</file>

<file path=ppt/ink/ink46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4.470"/>
    </inkml:context>
    <inkml:brush xml:id="br0">
      <inkml:brushProperty name="width" value="0.08571" units="cm"/>
      <inkml:brushProperty name="height" value="0.08571" units="cm"/>
      <inkml:brushProperty name="color" value="#E71224"/>
    </inkml:brush>
  </inkml:definitions>
  <inkml:trace contextRef="#ctx0" brushRef="#br0">0 0 8034,'6'11'-213,"-1"0"0,2-2 0,-3 3 93,1-1 0,6-1 0,-4 6-323,2 0 0,-4-7 134,6-3 309,-8-5 0,12 7 0,-6 1 0</inkml:trace>
</inkml:ink>
</file>

<file path=ppt/ink/ink46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4.626"/>
    </inkml:context>
    <inkml:brush xml:id="br0">
      <inkml:brushProperty name="width" value="0.08571" units="cm"/>
      <inkml:brushProperty name="height" value="0.08571" units="cm"/>
      <inkml:brushProperty name="color" value="#E71224"/>
    </inkml:brush>
  </inkml:definitions>
  <inkml:trace contextRef="#ctx0" brushRef="#br0">1 16 8329,'7'-9'-467,"-5"2"0,5 9 139,-7 3 0,0 4-152,0 7 480,0 0 0,-7 0 0,-2 0 0</inkml:trace>
</inkml:ink>
</file>

<file path=ppt/ink/ink46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5.017"/>
    </inkml:context>
    <inkml:brush xml:id="br0">
      <inkml:brushProperty name="width" value="0.08571" units="cm"/>
      <inkml:brushProperty name="height" value="0.08571" units="cm"/>
      <inkml:brushProperty name="color" value="#E71224"/>
    </inkml:brush>
  </inkml:definitions>
  <inkml:trace contextRef="#ctx0" brushRef="#br0">1 0 7637,'9'2'-1275,"-4"3"1222,-3 6 1,-2 3-1,0 2 203,0 0 1,0 0-337,0 0 186,0 0 0,7 0 0,2 0 0</inkml:trace>
</inkml:ink>
</file>

<file path=ppt/ink/ink46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5.160"/>
    </inkml:context>
    <inkml:brush xml:id="br0">
      <inkml:brushProperty name="width" value="0.08571" units="cm"/>
      <inkml:brushProperty name="height" value="0.08571" units="cm"/>
      <inkml:brushProperty name="color" value="#E71224"/>
    </inkml:brush>
  </inkml:definitions>
  <inkml:trace contextRef="#ctx0" brushRef="#br0">1 0 8397,'2'16'-1183,"1"0"1191,3 0 0,-1-5-8,-5 0 0,7-1 0,2 6 0</inkml:trace>
</inkml:ink>
</file>

<file path=ppt/ink/ink46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5.561"/>
    </inkml:context>
    <inkml:brush xml:id="br0">
      <inkml:brushProperty name="width" value="0.08571" units="cm"/>
      <inkml:brushProperty name="height" value="0.08571" units="cm"/>
      <inkml:brushProperty name="color" value="#E71224"/>
    </inkml:brush>
  </inkml:definitions>
  <inkml:trace contextRef="#ctx0" brushRef="#br0">1 0 7700,'16'0'-246,"0"0"1,5 2 0,1 2 0,-1 1 202,2-1 0,-3 3 0,6 0 0,1 2 203,-2 3 0,4 3 1,-8 1-1,0 1-46,3 5 1,-5 1 0,6 6 0,-2-3-74,-3 3 0,3 1 0,-2 4 0,-1 2-25,-2 1 1,-2 0 0,-2-3 0,-1 2 21,-3 1 0,-1 2 0,2-3 0,-6 1 17,-3-1 1,-2 3 0,0 1 0,-2-1 27,-3 0 0,-4 4 1,-7-4-1,0 0-37,0 0 0,-6-1 0,-1-6 1,0 0-52,0 0 0,-4-5 1,4-2-1,0 0 14,0-1 1,-6-4-1,4 3 1,-1-1-522,-1-1 1,-5 0 511,-6-5 0,-6 0 0,3 0 0</inkml:trace>
</inkml:ink>
</file>

<file path=ppt/ink/ink46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7.530"/>
    </inkml:context>
    <inkml:brush xml:id="br0">
      <inkml:brushProperty name="width" value="0.08571" units="cm"/>
      <inkml:brushProperty name="height" value="0.08571" units="cm"/>
      <inkml:brushProperty name="color" value="#E71224"/>
    </inkml:brush>
  </inkml:definitions>
  <inkml:trace contextRef="#ctx0" brushRef="#br0">33 48 8089,'0'-10'-1010,"0"-1"1,0 6 1198,0-6 181,0 7-142,0-3-113,0 7 0,-2 0-114,-4 0 0,5 2 36,-5 3 0,3 4 0,-1 7-4,-1 0 1,-1 6-1,6 1 1,0 0-9,0 0 0,0 6 0,0-3 1,0 3 3,0-2 1,8 3-1,2-3 1,5 3-13,1 2 0,5 0 1,2 0-1,2 0-9,4 0 0,3-5 1,3 0-1,3-1 6,-3-1 0,6 6 0,2-6 0,3 1 13,3 1 0,-1-2 0,0 4 1,2-3 38,3 3 1,-3-4 0,3 1 0,-3 1-15,-2-2 0,0 5 1,1-5-1,-1 0-25,0-3 1,0 1-1,-2-2 1,-1-1 1,-2-2 0,-2-4 0,3-2 0,-3-3-9,-2-2 1,4 1 0,-6-5 0,-3 2 8,-5-1 1,1-2 0,-5-2 0,0 0-16,-4 0 1,-3 0-1,-2 0 1,0 0 33,0 0 1,-5 2-350,0 3-416,-1-3 0,-1 7 182,-3-4 1,-12-3 534,-4 3 0,-12-3 0,-3-2 0</inkml:trace>
</inkml:ink>
</file>

<file path=ppt/ink/ink46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37.910"/>
    </inkml:context>
    <inkml:brush xml:id="br0">
      <inkml:brushProperty name="width" value="0.08571" units="cm"/>
      <inkml:brushProperty name="height" value="0.08571" units="cm"/>
      <inkml:brushProperty name="color" value="#E71224"/>
    </inkml:brush>
  </inkml:definitions>
  <inkml:trace contextRef="#ctx0" brushRef="#br0">145 32 8364,'0'-16'-764,"7"8"0,-3 0 972,6 8 1,-4 6-1,3 1-142,-2 2 0,5-4 1,-3 6-1,2-1-39,0-1 1,-6 4 0,6-6 0,-1 2-4,-1 3 1,4-3 0,-6 0 0,0 0-43,0 0 1,0-4-57,-2 6 1,-1-2 140,7 2 1,-8 3 62,3-3 0,-5-3 1,-2 1-44,-5-1 1,3 2-1,-6-3 1,0 0 19,0 1 1,4 4 0,-6-3 0,-1 2-24,-3-1 1,5-1 0,-1 4 0,-2-4-90,-1-2 1,-2 5 0,0-3 0,0 2-146,0 0 0,0-1 0,-2 6 1,0 0 53,2 0 0,-3-5 96,8 0 0,-10-1 0,-4 6 0</inkml:trace>
</inkml:ink>
</file>

<file path=ppt/ink/ink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4:28.996"/>
    </inkml:context>
    <inkml:brush xml:id="br0">
      <inkml:brushProperty name="width" value="0.17143" units="cm"/>
      <inkml:brushProperty name="height" value="0.17143" units="cm"/>
      <inkml:brushProperty name="color" value="#CC0066"/>
    </inkml:brush>
  </inkml:definitions>
  <inkml:trace contextRef="#ctx0" brushRef="#br0">18 1 8099,'10'0'-413,"-2"0"1,-8 1 0,1 5 600,5 6 0,-4 3 0,4 3-178,-4-1 0,0-5 0,2 0 1,2 1-33,-3 3 1,-1 1-1,-2 1-85,0-1 0,0 1 1,0-1-250,0 1 0,-2-7-68,-3 1 424,3 0 0,-14-3 0,7-1 0</inkml:trace>
  <inkml:trace contextRef="#ctx0" brushRef="#br0" timeOffset="426">1 35 8099,'17'0'-1015,"-5"0"860,-1 0 161,-7 0 1,12 0-1,-5 0 105,5 0 1,-4 2 0,-1 2-54,3 2 0,1 8 0,3-5-41,-1 1 1,1 4-1,-1-7 1,1 3-10,-1 4 0,1-5 0,-1 3 0,0 0-26,1-3 0,5 5 0,1-6 1,-3 0 40,-2-1 1,-1 5-1,-1-6 32,1-2 0,-1 3 58,1-1 1,-1-2-43,1-10 0,-9 2 0,-3-7 0,-4-3 7,-2-1 1,6-5-67,0-3 1,-1-2 0,-5-4-25,0 5 1,0 5-166,0 1 0,-2 3-687,-3 3 376,3 5 1,-6 8 487,8 5 0,8 4 0,1 7 0</inkml:trace>
  <inkml:trace contextRef="#ctx0" brushRef="#br0" timeOffset="885">1031 53 7940,'-8'-10'-1387,"-3"4"1421,-5 4 1,4 2 0,1 0 19,-3 0 1,4 0 0,-1 0 17,-3 0 0,5 6 0,-3 2-19,-2 2 0,-1 1 0,-1 7 0,3-3-12,1-3 1,8 4 0,-4-7-1,3 3-22,-1 0 0,0-1 0,6 7-30,0-1 0,2-5 0,4-3 43,5-1 0,5 0 0,1-4 0,1 2-5,-1-2 1,1-2 0,-1-2 0,1 0-18,-1 0 0,1-2 0,-1-2 0,1-4 13,-1-2 1,0 4 0,1-3 0,-3-1 24,-3 0 0,2-1 1,-7-5-1,1 3 7,0 1 1,-2 0 0,-6-5 0,0-1-28,0 1 0,-2-1 0,-4 3 0,-4 1-100,1 3 0,-9 5 0,3-4 0,-7 2-480,1 4 0,-4 3 552,1 1 0,-14 0 0,1 0 0</inkml:trace>
</inkml:ink>
</file>

<file path=ppt/ink/ink46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2.015"/>
    </inkml:context>
    <inkml:brush xml:id="br0">
      <inkml:brushProperty name="width" value="0.08571" units="cm"/>
      <inkml:brushProperty name="height" value="0.08571" units="cm"/>
      <inkml:brushProperty name="color" value="#E71224"/>
    </inkml:brush>
  </inkml:definitions>
  <inkml:trace contextRef="#ctx0" brushRef="#br0">0 79 8169,'7'-14'0,"2"2"0,2 3-864,-1 1 1002,-6-4-42,3 10 1,-5-5-1,1 5 251,3-3-251,-1 3 1,-5-3 0,0 10 0,0 6 1,5-2 0,1 1-119,-3 3 1,5 1-1,-3 2 1,0-2-182,2-3 1,-5 3 0,3-3-125,-3 3 1,0 2-1,2 0 1,1 0 325,-1 1 0,-10-1 0,-3 0 0</inkml:trace>
</inkml:ink>
</file>

<file path=ppt/ink/ink46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2.286"/>
    </inkml:context>
    <inkml:brush xml:id="br0">
      <inkml:brushProperty name="width" value="0.08571" units="cm"/>
      <inkml:brushProperty name="height" value="0.08571" units="cm"/>
      <inkml:brushProperty name="color" value="#E71224"/>
    </inkml:brush>
  </inkml:definitions>
  <inkml:trace contextRef="#ctx0" brushRef="#br0">1 33 6705,'11'0'147,"-1"0"0,1 0 1,5 0-1,0-2-54,0-3 1,0 3-1,0-4 1,0 5-68,0 1 1,2 0 0,2 0-1,1 0-14,-1 0 1,3-6-1,-2 1 1,-1 1-149,-2 3 1,-2 1 0,0 0 0,0 0-146,0 0 0,-6 0 1,1 0-248,2 0 528,-6 0 0,7 0 0,-5 0 0</inkml:trace>
</inkml:ink>
</file>

<file path=ppt/ink/ink46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2.528"/>
    </inkml:context>
    <inkml:brush xml:id="br0">
      <inkml:brushProperty name="width" value="0.08571" units="cm"/>
      <inkml:brushProperty name="height" value="0.08571" units="cm"/>
      <inkml:brushProperty name="color" value="#E71224"/>
    </inkml:brush>
  </inkml:definitions>
  <inkml:trace contextRef="#ctx0" brushRef="#br0">45 32 8323,'-14'-2'-962,"1"-1"695,2-3 1,8-1 0,-1 4 308,8-3 1,7 1 0,8 5-14,3 0 1,1 0 0,-2 0 0,4 0-78,0 0 0,5 0 0,-3 0 0,3 0-144,2 0 0,-5 0 0,-2 0 192,-2 0 0,6 7 0,-4 2 0</inkml:trace>
</inkml:ink>
</file>

<file path=ppt/ink/ink46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2.956"/>
    </inkml:context>
    <inkml:brush xml:id="br0">
      <inkml:brushProperty name="width" value="0.08571" units="cm"/>
      <inkml:brushProperty name="height" value="0.08571" units="cm"/>
      <inkml:brushProperty name="color" value="#E71224"/>
    </inkml:brush>
  </inkml:definitions>
  <inkml:trace contextRef="#ctx0" brushRef="#br0">0 17 6701,'11'-9'364,"0"4"-268,-8 3 0,6 2 1,-5 2 22,1 3 0,0-1 1,-5 6-61,0 3 0,0 1 0,0 2 0,0 0 4,0 0 0,-1 0 0,-3 0 28,-1 0 1,-1 0 0,6 0-13,0 0 1,0 0-1,0 0-47,0 0 1,0 0-1,0 0 14,0 1 1,-5-7 110,0 1-91,-1 0 1,6-1-1,2-1-22,3-2 1,4-1 0,7-6-40,0 0 1,0 0 0,0 0-82,0 0 0,1 0 0,-1 0-338,0 0 0,0 0-123,0 0 1,-6 0 152,1 0 0,-7-2 384,1-3 0,-10-11 0,-4-9 0</inkml:trace>
</inkml:ink>
</file>

<file path=ppt/ink/ink46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3.143"/>
    </inkml:context>
    <inkml:brush xml:id="br0">
      <inkml:brushProperty name="width" value="0.08571" units="cm"/>
      <inkml:brushProperty name="height" value="0.08571" units="cm"/>
      <inkml:brushProperty name="color" value="#E71224"/>
    </inkml:brush>
  </inkml:definitions>
  <inkml:trace contextRef="#ctx0" brushRef="#br0">0 32 7608,'7'-9'-36,"4"4"153,3 3 0,2 0 1,2-1-158,4-2 1,-5-1-1,5 6 1,-4 0-150,-2 0 0,5 2 189,0 3 0,8-3 0,-4 5 0</inkml:trace>
</inkml:ink>
</file>

<file path=ppt/ink/ink46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4.094"/>
    </inkml:context>
    <inkml:brush xml:id="br0">
      <inkml:brushProperty name="width" value="0.08571" units="cm"/>
      <inkml:brushProperty name="height" value="0.08571" units="cm"/>
      <inkml:brushProperty name="color" value="#E71224"/>
    </inkml:brush>
  </inkml:definitions>
  <inkml:trace contextRef="#ctx0" brushRef="#br0">0 33 7755,'0'-16'208,"0"7"-153,0 2 0,0 19 0,2 4-12,3 2 1,-3 0 0,4-2-1,-5 0 21,-1 0 0,6 5 0,-1 1 0,-1-1-121,-3 2 0,-1-5 1,0 5-1,0-2 45,0 1 0,0-1 0,0-5 0,0 0 22,0 0 0,0 0-82,0 0 0,0 0-216,0 0 145,0-7 91,0-2 0,0-8 0,0-5 31,0-4 0,0-5 0,0-1 0,2 2 14,3 3 0,-1-3 0,7 5 0,-1-1 13,-1-1 1,6 6-1,-5-4 1,5 2-5,1 3 1,5 2 0,0 2 0,-1 0 23,-2 0 1,0 0-1,1 0 1,3 0 1,-3 0 1,4 0 0,-1 0 0,-3 2-6,-1 3 0,-4-1 0,-1 5 1,-4 0-10,-2 0 1,4-4 0,-4 6-29,2 1 0,-6 2 34,2 2 1,-10-5 0,-6-2 62,-3-2 1,-2 4 0,0-6 0,0-1-65,0-3 0,-5 5 0,-1-1 0,3-1-24,1-2 1,2-2-1,0 0 1,0 0-27,0 0 0,0 0 0,0 0-174,0 0 0,1-2-278,5-4-202,3 5 685,7-14 0,14 6 0,4-7 0</inkml:trace>
</inkml:ink>
</file>

<file path=ppt/ink/ink46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4.586"/>
    </inkml:context>
    <inkml:brush xml:id="br0">
      <inkml:brushProperty name="width" value="0.08571" units="cm"/>
      <inkml:brushProperty name="height" value="0.08571" units="cm"/>
      <inkml:brushProperty name="color" value="#E71224"/>
    </inkml:brush>
  </inkml:definitions>
  <inkml:trace contextRef="#ctx0" brushRef="#br0">0 48 8252,'17'0'-588,"-1"0"0,0 0 0,0 0 768,0 0 0,0 0 0,0 0-73,0 0 0,-6 0 0,1 0-61,2 0 1,1 0-21,2 0 0,0 0-120,0 0 1,-5-5 0,-2-2-90,-2-2 0,-2 4 76,-5-6 111,0 7 0,-2-3 0,-3 7-33,-6 0 0,-3 0 1,-2 0 76,0 0 0,0 0 0,2 2 0,1 2 14,2 1 0,1 6 0,-6-4 0,1 2 68,5 3 0,-3-3 0,8 2-28,1 1 1,3 2 0,1 2 35,0 0 1,0-5 0,1-2-4,5-2 0,3 4 0,7-6-114,0-1 0,0-2 0,0-2 1,0 0-113,0 0 0,2 0 0,1 0 0,3 0-138,-3 0 0,1 0 0,-1 0 0,3 0-137,-3 0 0,-1-6 0,-2-1 366,0-2 0,8-1 0,0-7 0</inkml:trace>
</inkml:ink>
</file>

<file path=ppt/ink/ink46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4.987"/>
    </inkml:context>
    <inkml:brush xml:id="br0">
      <inkml:brushProperty name="width" value="0.08571" units="cm"/>
      <inkml:brushProperty name="height" value="0.08571" units="cm"/>
      <inkml:brushProperty name="color" value="#E71224"/>
    </inkml:brush>
  </inkml:definitions>
  <inkml:trace contextRef="#ctx0" brushRef="#br0">1 0 7538,'9'0'-120,"-2"0"1,-7 7 0,0 6 359,0 7 1,0-3 0,0 5 0,0-4-96,0-2 1,0 1 0,0 3 0,0 1-32,0-1 0,0-2 1,0-2-1,0 2-1,0 3 0,0-3 1,0 3-1,0-3-132,0-2 1,0 0 0,0 0-1,0 0-37,0 0 0,0 0 0,0 0-156,0 0 0,0 0-173,0 0 0,5-5 0,2-2 120,2-2 1,-4 4 0,6-6-372,2-1 636,-6-3 0,7-1 0,-5 0 0</inkml:trace>
</inkml:ink>
</file>

<file path=ppt/ink/ink46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5.368"/>
    </inkml:context>
    <inkml:brush xml:id="br0">
      <inkml:brushProperty name="width" value="0.08571" units="cm"/>
      <inkml:brushProperty name="height" value="0.08571" units="cm"/>
      <inkml:brushProperty name="color" value="#E71224"/>
    </inkml:brush>
  </inkml:definitions>
  <inkml:trace contextRef="#ctx0" brushRef="#br0">32 16 7663,'-2'14'335,"-1"-1"-20,-2-2 0,-6-1-163,5 6 0,1 0-123,5 0 0,0 0 1,2-1-91,3-5 0,-1-1 1,7-5-34,1 1 0,2 1 0,2-6 0,0 0 9,0 0 0,0 0 1,0 0-19,0 0 1,1-6-1,-1-1 1,0-2 38,0-3 1,-6-3 0,-1-1 59,-2 0 1,4 0 0,-6 0-17,-1 0 0,-9 2 0,-6 2 0,-3 3 82,-2 1 0,0 3 1,0 5-1,0 0-105,-1 0 0,-4 0 1,0 0 5,1 0 1,4 2 0,4 1 0,3 5-341,2 1 0,-4 1 0,6 6 377,1 0 0,2 0 0,2 0 0</inkml:trace>
</inkml:ink>
</file>

<file path=ppt/ink/ink46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5.903"/>
    </inkml:context>
    <inkml:brush xml:id="br0">
      <inkml:brushProperty name="width" value="0.08571" units="cm"/>
      <inkml:brushProperty name="height" value="0.08571" units="cm"/>
      <inkml:brushProperty name="color" value="#E71224"/>
    </inkml:brush>
  </inkml:definitions>
  <inkml:trace contextRef="#ctx0" brushRef="#br0">16 48 7678,'0'11'-245,"0"0"1,0-1 401,0 6 0,0-5-119,0 0 1,0-6-18,0 6 0,-1-8-97,-5 3 27,4-5 55,-5-1 1,7-1 0,0-5-3,0-4 0,0 1 0,0-2-8,0-1 0,6 3 0,1-2-11,2-1 0,-4-1 0,6 1 4,1 1 1,1 6-1,-1-4 1,-1 2 9,1 3 0,3 2 0,1 2 0,0 0 33,0 0 0,0 0 0,0 0 0,0 0 10,0 0 1,0 0 0,0 2 0,0 2 103,0 1 0,-5 6 0,-2-4-76,-2 2 0,3 1 1,-4 6 3,-3 0 0,-1-5 0,-2 0-114,0 1 1,-5 2-272,-1 2 1,-4 1-1118,4-1 1428,1 0 0,5 0 0,0 0 0</inkml:trace>
</inkml:ink>
</file>

<file path=ppt/ink/ink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4:49.989"/>
    </inkml:context>
    <inkml:brush xml:id="br0">
      <inkml:brushProperty name="width" value="0.17143" units="cm"/>
      <inkml:brushProperty name="height" value="0.17143" units="cm"/>
    </inkml:brush>
  </inkml:definitions>
  <inkml:trace contextRef="#ctx0" brushRef="#br0">53 123 6738,'0'-12'90,"0"0"64,0 8 0,0-5 297,0 3-61,0 4-243,0-6 0,6 16 0,0 4-135,-2 3 0,0 3 0,-1 1-53,3 4 0,2 3 0,-4 3 0,2-6-58,-2-4 0,-2-1 0,-2 1-158,0 4 0,0 3 1,0 3-17,0-6 0,-2-9 0,-2-3 273,-2 3 0,0-6 0,6-1 0</inkml:trace>
  <inkml:trace contextRef="#ctx0" brushRef="#br0" timeOffset="583">1 123 7918,'11'-16'-367,"-1"3"0,0 3 266,0 2 0,-5-4 0,7 5 139,2-3 0,1 4 0,3-4 0,-1 3 15,0 3 0,1-4 1,-1 2-1,1 2 1,-1 2 0,1 2 0,-1 0-23,1 0 0,-1 0 0,1 0-50,-1 0 0,1 6 0,-1 2 6,1 2 0,-1 1 0,-1 7 15,-5-1 0,-3-5 1,-6 0-36,4 1 0,-4 3 0,1 1 0,-6 1 1,-7-1 0,-8-1 11,1-5 0,0 3 0,-1-6 0,1-1 3,-1 1 0,1 0 0,-1-4 0,1 2 2,-1-3 1,1-1-1,-1 0 1,1 2 2,-1 2 1,7 0 0,-1-6 20,-1 0 0,3 0 22,-2 0 75,8 0-105,-3 8 0,8-7 24,5 5 1,4-2 0,7 0 105,1 2 0,-1 0 0,1-6 0,-1 0-54,1 0 0,-1 6 0,1-1 0,-1 1-30,1 2 0,-3-4 0,-1 6 0,-5-1-100,-1 1 1,4-4 0,-4 3 0,-1 1-55,1 0 0,4-4 0,-4 3 16,1-1 1,-3 4 91,6-6 0,-1 7 0,7-3 0</inkml:trace>
  <inkml:trace contextRef="#ctx0" brushRef="#br0" timeOffset="1584">857 280 7256,'0'-10'-272,"0"0"0,-2 7 328,-4-3 0,2 0-11,-8 6 0,6 0 1,-5 0-7,-3 0 0,4 0 0,-1 0 1,-1 2-12,2 4 0,-5-2-7,3 7 1,-1-5 0,-1 6-10,3 1 1,7-3-1,-4 2-21,0 1 1,6 3 0,-4 1 34,4 1 1,2-1-17,0 1 1,2-3 0,4-3 16,6-7 0,-2-3 0,1-2-16,3 0 0,1 0 0,3 0-9,-1 0 0,1-2 0,-1-1-2,1-3 0,-7-6 0,-1 4 0,0 1-18,-1-1 0,1-6 0,4 5 0,-5-3-35,-1 0 0,0 3 0,-4-5 26,2 2 0,-1 1 62,-5-7-28,0 1 63,0-1 21,0 9-53,0 1 0,0 10 1,-2 4 19,-3 5 1,3 5-15,-4 1 1,4 1 0,2-1-8,0 1 1,8-1-3,3 1 0,5-3 0,1-1-29,1-3 1,-7-7-1,1 2-3,2-4 1,1-2 0,3 0-13,-1 0 0,1 0 0,-1-2-71,0-4 0,-5 4 0,0-5 34,1-1 1,1-2 0,0-7 30,-3-1 1,-7 6-1,2 1 1,-2-1-25,2 2 0,-4-5-35,3 3 58,-3-3 13,-2 5 33,0 2-42,-7 8 1,5 8 10,-4 4 1,4 3-1,2 3 0,0-1 0,6-5 1,1-2-1,1-1-86,0 1 1,5-4-1,-1 3-128,4-1 1,1-2-1,1-6 1,-1 0 214,1 0 0,-1 0 0,0 0 0</inkml:trace>
  <inkml:trace contextRef="#ctx0" brushRef="#br0" timeOffset="1807">1328 105 7965,'-10'0'-470,"3"0"1,7 2-1,2 2-143,3 2 613,-3 0 0,14 1 0,-6 3 0</inkml:trace>
  <inkml:trace contextRef="#ctx0" brushRef="#br0" timeOffset="2398">1573 210 8070,'7'10'-354,"-5"-3"0,6-5 1,-6 2-1,2 4 682,2 2 1,-1-4-212,-5 5 1,0 1-1,0 5-90,0 1 1,2-7-1,2 1 16,2 2 1,0-5 0,-4 1-144,4-2 0,-4 0-5,3-3 34,-3-3 51,-2 6 1,6-22-7,0-3 0,0 1-32,-6 5 1,8-1 0,3-5 26,5-1 1,-5 7 0,1 1 0,2 2 0,1 4 1,-3-3 0,-1 1 0,3 2 62,2 2 1,1 2-1,1 0 1,-1 0 10,0 0 1,1 0 0,-1 0-29,1 0 0,-1 6 1,-1 1-1,-3 1-7,-1 0 1,-6 4 0,4-5 0,-1 1-36,1 0 1,-6 5 0,2-1-137,-4 4 0,0-5 1,1 1-183,3 2 1,0-5 343,-6 3 0,0 0 0,0 5 0</inkml:trace>
  <inkml:trace contextRef="#ctx0" brushRef="#br0" timeOffset="3126">2324 210 7399,'0'12'199,"0"-1"-91,0 3 1,0-4 0,0 1-74,0 3 1,1 1-169,5 3 131,4-1 0,7-7 0,1-4 0,-1-4 0,1-2-24,-1 0 1,1 0 0,-1 0 15,1 0 1,-1-2 0,1-2 0,-3-4-15,-3-2 1,3 5 0,-3-7-14,3-2 0,1-1 0,-2-1 12,-3 5 1,-1-5 22,2 4-14,-5 5 1,-5-1 22,4 8-2,-4 0 1,6 2-1,-6 4 6,4 5 0,-4 5 0,3 1 1,-3 1 1,4-1 0,0 1-1,-2-1-5,-2 1 1,0-1 0,2 1 0,1 1-6,-1 4 1,0-3 0,0 3 0,2-4-5,-2-1 0,-2 1 0,0 3 0,1 1 0,3-2 0,0-1 1,-6-3-1,0 1-1,0-1 1,0 0-1,0 1 2,0-1 1,-8 1-1,-3-3 1,-3-1 6,2-2 1,-3-3-1,3 3 1,-5-6 24,-6-4 0,3 0 0,-3 2 0,2 1 21,-3-1 0,5-2 0,-4-2 1,3 0-3,3 0 1,5-6 0,2-1-11,3-3 1,-5-2 0,6-5-65,2-1 1,4 7 0,4-1 0,4 0-73,2 3 0,1-7 0,9 6 0,1-1-954,2-1 1050,1 8 0,1-11 0,2 5 0</inkml:trace>
</inkml:ink>
</file>

<file path=ppt/ink/ink46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6.620"/>
    </inkml:context>
    <inkml:brush xml:id="br0">
      <inkml:brushProperty name="width" value="0.08571" units="cm"/>
      <inkml:brushProperty name="height" value="0.08571" units="cm"/>
      <inkml:brushProperty name="color" value="#E71224"/>
    </inkml:brush>
  </inkml:definitions>
  <inkml:trace contextRef="#ctx0" brushRef="#br0">353 96 8276,'9'-7'-971,"-2"-2"677,-7-7 1,0 5 386,0 1 1,-2 6 0,-3-3-7,-6 0 0,-3 5 0,-2-3-8,0 3 1,0-3 0,-2-1 0,-2 3-23,-1 1 0,0 2 1,5 0-1,0 0 1,-1 0 0,-2 2 0,1 1 0,4 4-44,0 2 0,5-3 0,0 4 0,2 3-19,3 1 1,2 2-1,2 0 4,0 0 0,7-5 0,2 0 0,2-1-63,0-1 1,-1 0-1,6-5 1,0 1-65,0-1 1,1-3-1,-1-1 55,0 0 1,-6 0 0,1 0-1,0-1 8,-2-5 0,5 3 0,-5-8 14,0-1 0,5-3 151,-3-1 0,-3 2 82,3 3 0,-5-1-89,4 7 0,-6 1 0,1 9-23,-3 6 0,-2 3 0,0 2 1,0 0-24,0 0 0,0 0 0,0 0 0,0 0-34,0 0 1,0 6 0,0 1-1,0 0 11,0 0 0,0 1 0,0-5 0,0 2 25,0-1 1,0 3-1,0-1 1,-2-3-6,-3-1 1,3-2-1,-5 0 1,2 0 21,-1 0 1,-1-5 0,2 0-31,-6 1 0,-3 1 1,0-1-1,1-3 1,2-2 1,1-2 0,-6-5 0,0 0-36,0 0 0,0 0 0,-1 0 0,1 0 16,0 0 0,0-1 1,0-5-1,0-3-58,0 0 0,0-3 1,2 5-1,2-2-52,1-4 0,7 5 1,-1-3-116,3-2 1,2-1 86,0-2 1,7 2 0,2 1 0,2 4-47,0 2 1,-1-3 0,6 3-1,0-1-89,0 1 1,0-5 0,0 3 0,2-2 254,4 0 0,-5 1 0,7-6 0,-8 0 0</inkml:trace>
</inkml:ink>
</file>

<file path=ppt/ink/ink46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7.178"/>
    </inkml:context>
    <inkml:brush xml:id="br0">
      <inkml:brushProperty name="width" value="0.08571" units="cm"/>
      <inkml:brushProperty name="height" value="0.08571" units="cm"/>
      <inkml:brushProperty name="color" value="#E71224"/>
    </inkml:brush>
  </inkml:definitions>
  <inkml:trace contextRef="#ctx0" brushRef="#br0">225 81 7442,'5'-11'-369,"0"1"1,1 4 0,-6-4 469,0-3 1,0 4 186,0-1-224,0 6 0,-7-3-22,-4 7 1,-3 2-1,-2 1 1,0 3-4,-1-3 1,1 4 0,0 0 0,2 2 7,3 4 0,-3-4 1,5 1 10,0 3 0,-3-4 1,7 1 28,1 3 0,4-4-78,5 1 0,-1-6 1,7 1-1,1-3 0,2-2 1,-3 0 0,0 0 0,1 0-25,2 0 1,2 0 0,1 2 0,-1 2 14,0 1 0,0 0 0,0-5 0,0 0 0,-6 6 0,1 1 56,2 2 1,-5-6 0,1 4-49,-2 0 0,-1 2 0,-4 6-3,3-5 0,-3 5-9,3-5 1,-5 3 0,-5-1 10,-6-1 1,2-8 0,-2 3 0,-1-3-4,-2 3 1,-2-5 0,0 5 0,0-4 77,0-2 0,0 0 0,0 0 0,-1 0 25,1 0 1,0 0-1,0 0 10,0 0 0,0-2 0,0-2-49,0-1-476,0 0-16,0 5 424,7 0 0,2 0 0,7 0 0</inkml:trace>
</inkml:ink>
</file>

<file path=ppt/ink/ink46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7.775"/>
    </inkml:context>
    <inkml:brush xml:id="br0">
      <inkml:brushProperty name="width" value="0.08571" units="cm"/>
      <inkml:brushProperty name="height" value="0.08571" units="cm"/>
      <inkml:brushProperty name="color" value="#E71224"/>
    </inkml:brush>
  </inkml:definitions>
  <inkml:trace contextRef="#ctx0" brushRef="#br0">16 16 7711,'0'-9'103,"0"2"-4,0 7 1,0 7 0,0 4-1,0 3-31,0 2 0,0 0 0,0 2 1,0 2-39,0 1 1,0 2 0,0-3 0,0 1-51,0-1 0,0 3 1,0-2-1,2 1-7,3 1 1,-3-5-1,4 3 1,-5-3-312,-1-2 0,0 0 0,0 0-107,0 0 0,-5 0 445,0 0 0,-8 0 0,4 0 0</inkml:trace>
</inkml:ink>
</file>

<file path=ppt/ink/ink46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8.424"/>
    </inkml:context>
    <inkml:brush xml:id="br0">
      <inkml:brushProperty name="width" value="0.08571" units="cm"/>
      <inkml:brushProperty name="height" value="0.08571" units="cm"/>
      <inkml:brushProperty name="color" value="#E71224"/>
    </inkml:brush>
  </inkml:definitions>
  <inkml:trace contextRef="#ctx0" brushRef="#br0">1 17 8043,'16'0'-321,"0"0"1,0 0-1,0 0 370,0 0 0,5 0 1,0 0-1,1 0-71,1 0 1,-3 0 0,6 0 0,1 0 3,-2 0 1,5 0 0,-3 0 0,2 0 3,-3 0 0,5 0 0,-7 0 0,3 0 13,0 0 0,-2 0 1,3 0-1,-3 0-5,-2 0 1,4 0-1,-5 0 1,-3 0 37,-1 0 0,-2 0 0,0 0 67,0 0 0,0-5 231,0-1-181,-7 1-79,-2 5-73,-7 0 0,-2 0 0,-3 0 45,-6 0 1,2 5 0,-1 2 0,-3 0-1,-1 1 1,3 4-1,1-3 1,-1 2 20,2-1 0,-3-4 1,5 4 12,-2 3 0,5 1 0,-1 2 2,3 0 1,2 0-1,0 0-46,0 0 1,7-1 0,4-3-33,3-1 0,4-2 0,1 1 1,3-4-70,-3-5 1,1-1 0,0 0 0,3 0 61,2 0 1,-6 0 0,4 0 0,-1 0-12,-1 0 1,1-7-1,-6-2 1,0-1 11,0-1 0,-2 0 0,-3-5 0,-4 0-11,0 0 1,-5 0-1,3 0 1,-5 0-17,-5 0 1,-4 0 0,-7 2 0,0 1-31,0 3 0,-6 6 0,-1-1 0,0 1-72,0-1 0,-4 3 0,4-3 0,0 5-151,0 5 0,-4 2 286,5 4 0,-6 3 0,3-5 0</inkml:trace>
</inkml:ink>
</file>

<file path=ppt/ink/ink46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49.332"/>
    </inkml:context>
    <inkml:brush xml:id="br0">
      <inkml:brushProperty name="width" value="0.08571" units="cm"/>
      <inkml:brushProperty name="height" value="0.08571" units="cm"/>
      <inkml:brushProperty name="color" value="#E71224"/>
    </inkml:brush>
  </inkml:definitions>
  <inkml:trace contextRef="#ctx0" brushRef="#br0">578 145 8200,'-5'-16'0,"-3"2"0,1 1 0,-2 4 0,1 2 0,2-4 0,-5 6 0,-1 1-148,-2 3 1,-4 1 0,-2 0 0,-3 0 103,-2 0 0,4 0 0,-6 1 1,-1 5 119,-3 5 1,-1 5 0,0 3 0,2 3-26,3-3 0,-1 6 0,5 0 0,-1 2 16,1-1 1,2 1 0,7 5-1,1 0-39,2 0 0,6 0 0,-4 2 0,2 2 16,3 1 0,3 1 0,2-6 0,5 0 1,4 0 0,5-2 1,3-1-1,1-4-37,3-2 1,6 0 0,-1-5-1,3 0-33,2-4 0,0-7 1,0 2-1,0-2 6,0-3 0,6-3 0,1-1 0,0-1 10,0-5 1,-1-3 0,-4-7 0,1 0 4,3 0 0,-1-7 0,-5-4 0,0-3-22,0-2 0,-7-5 1,-2-3-1,-1 1-31,-1 0 1,-5-5-1,-7 1 1,0-2 32,0 2 0,-5-3 1,-1 5-1,-6-2 1,-8 1 1,-3 8 0,-4 0 0,-4 7-8,-4 4 1,-5 2-1,-1 5 1,0 1-44,0 5 0,-2 3 1,-1 7-1,-5 0-132,0 0 1,2 7 0,-5 3 0,1 5 30,1 1 1,0 7 0,3 4 0,-3 1 173,0-1 0,-5 10 0,5-3 0</inkml:trace>
</inkml:ink>
</file>

<file path=ppt/ink/ink46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50.315"/>
    </inkml:context>
    <inkml:brush xml:id="br0">
      <inkml:brushProperty name="width" value="0.08571" units="cm"/>
      <inkml:brushProperty name="height" value="0.08571" units="cm"/>
      <inkml:brushProperty name="color" value="#E71224"/>
    </inkml:brush>
  </inkml:definitions>
  <inkml:trace contextRef="#ctx0" brushRef="#br0">0 113 7127,'0'-16'184,"0"0"1,5 5 0,3 2 0,1 2-125,3 4 0,2-5 1,4 3-1,2 0-126,1-2 0,8 5 1,-3-4-1,5 5 38,1 1 0,5-6 1,0 1-1,1 1 20,1 3 1,-5 1-1,5 0 1,-1 0 4,-1 0 1,6 0-1,-6 0 1,1 1 8,1 5 1,-4-4 0,6 5 0,-1-2 30,-5 0 1,-3 2 0,-3-3-1,-6 3 0,-5 2 0,1-4 0,-10 6 0,2 0 58,0-2 0,-8 5 0,4-3-28,0 3 0,-5 2 1,4 0-1,-5 0-12,-1 0 0,6 5 0,-1 1 0,-1-3-19,-3-1 1,1-2 0,2 0 0,3-1-18,2-5 1,-4 3 0,4-6 0,0 2-21,0 3 1,2-5 0,5-1 0,0-3-14,0 3 0,0-5 1,0 5-1,0-4-38,0-2 1,5 0-1,1-2 1,-1-2-11,2-1 0,-5-6 0,5 4 0,-2-2-11,1-3 1,-1 3 0,-5-2 0,0 0-28,0 2 1,0-5 0,-1 3 0,-3-1 31,-1 1 1,-8-3 0,3 3-1,-3-1-66,3 1 1,-5-3 317,5 3 220,-5-3-256,-1 5 1,-1 2 0,-3 9-58,-1 3 0,-1 4 1,6 7-10,0 0 1,0-5 0,0-1 42,0 3 0,0 1 0,2 2 39,4 0 0,-3-7 1,6-2-188,-2 0 0,6 1 0,-3 2-15,5-4 0,1-5 0,0-1-286,0 0 1,0 0 0,0 0-4,0 0 1,-6 0-1,-1-1 129,-1-5 0,2 3 1,-4-8 117,-3-1 0,-1-3-10,-2-1 1,0 0 450,0 0 1,0 5 68,0 1 28,0 6-79,0-3-306,0 7 1,0 2 0,2 1-1,3 3 0,-1 6 62,6-1 1,-6-2 6,1 2 0,2-1-96,-1 6 1,-1-5-22,-5 0 1,5-1-144,1 6 1,1-5-178,-2 0 1,2-6-1,6 4-462,-3-2 0,1 0 757,5-1 0,0-5 0,0 7 0</inkml:trace>
</inkml:ink>
</file>

<file path=ppt/ink/ink46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50.761"/>
    </inkml:context>
    <inkml:brush xml:id="br0">
      <inkml:brushProperty name="width" value="0.08571" units="cm"/>
      <inkml:brushProperty name="height" value="0.08571" units="cm"/>
      <inkml:brushProperty name="color" value="#E71224"/>
    </inkml:brush>
  </inkml:definitions>
  <inkml:trace contextRef="#ctx0" brushRef="#br0">65 113 7046,'10'0'139,"1"0"-103,2 0 1,-5 0 0,3-2-114,2-3 1,1-4 34,2-7 0,-7 0 1,-2 2-1,-2 1 14,1 3 1,-1 4-1,-7-3 47,-3 2 1,-4 2 0,-7 5 54,0 0 0,0 0 1,0 0-1,0 0 106,0 0 0,1 2 0,3 3 53,1 6 1,1 3 0,-5 2-168,5 0 0,3-5 1,7 0-76,0 1 1,1 2 0,5 2 29,4 0 1,5-5 0,1-2 0,0-2-271,0-3 1,5-1 248,1 3 0,6-5 0,-3 6 0</inkml:trace>
</inkml:ink>
</file>

<file path=ppt/ink/ink46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51.286"/>
    </inkml:context>
    <inkml:brush xml:id="br0">
      <inkml:brushProperty name="width" value="0.08571" units="cm"/>
      <inkml:brushProperty name="height" value="0.08571" units="cm"/>
      <inkml:brushProperty name="color" value="#E71224"/>
    </inkml:brush>
  </inkml:definitions>
  <inkml:trace contextRef="#ctx0" brushRef="#br0">289 81 8374,'5'-16'-912,"1"0"1,-1 0 1021,-5 0 1,-2 7-17,-3 4 1,1 3 0,-6 2-21,-3 0 1,-1 0-1,-2 0 1,-2 0-23,-3 0 1,3 0-1,-5 0 1,1 2 4,1 3 1,0-2-1,5 6 1,0 0-43,-1 0 1,1 2 0,2 5-32,4 0 0,2-5 1,8-1-7,0 3 0,2-4 0,4 0 16,4-2 0,4 3 0,2-4 0,2-3-16,4-1 1,-4-2 0,3 0 0,-3 0 10,-2 0 0,0 0 1,0 0-1,0 0 42,0 0 1,0 0 0,0 0 51,0 0 0,0 0 0,-2 2 0,-1 1-2,-3 3 1,-4 1-38,4-2 0,-6 4-68,1 7 0,-3 0-17,-2 0 1,0 0 0,-2-1 0,-3-5 28,-6-4 0,2 1 0,-1 0 0,-3 0 10,-1 0 1,-2-2-1,0-5 1,0 0 1,0 0-1,0 0 1,0 0-4,0 0 0,0 0 1,0 0-207,0 0 1,0-5-766,0 0 975,7-8 0,2 4 0,7-7 0</inkml:trace>
</inkml:ink>
</file>

<file path=ppt/ink/ink46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51.611"/>
    </inkml:context>
    <inkml:brush xml:id="br0">
      <inkml:brushProperty name="width" value="0.08571" units="cm"/>
      <inkml:brushProperty name="height" value="0.08571" units="cm"/>
      <inkml:brushProperty name="color" value="#E71224"/>
    </inkml:brush>
  </inkml:definitions>
  <inkml:trace contextRef="#ctx0" brushRef="#br0">49 0 8197,'0'16'145,"0"1"0,0-1 0,0 1-42,0 5 0,0-3 0,0 6 0,0 0-39,0 0 1,0-3 0,0 3-1,0-2-131,0-4 0,-2 1 0,-1-1-204,-3 3 0,1-1 0,5-5-195,0 0 1,-2-1 0,-1-3-351,-3-1 816,1-8 0,-2 4 0,-2-7 0</inkml:trace>
</inkml:ink>
</file>

<file path=ppt/ink/ink46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52.068"/>
    </inkml:context>
    <inkml:brush xml:id="br0">
      <inkml:brushProperty name="width" value="0.08571" units="cm"/>
      <inkml:brushProperty name="height" value="0.08571" units="cm"/>
      <inkml:brushProperty name="color" value="#E71224"/>
    </inkml:brush>
  </inkml:definitions>
  <inkml:trace contextRef="#ctx0" brushRef="#br0">17 33 7624,'-9'0'86,"2"0"1,19 0 0,4 0-68,2 0 0,0 0 0,-2 0 0,2 0-23,3 0 0,-3 0 0,5 0 0,-2 0 27,1 0 0,4 0 1,-4 0-1,-1 0-156,2 0 0,-5 0 0,3 0 0,-3 0 108,-2 0 1,0-5 0,0-1 35,0 3 1,-5-1 63,0-1 1,-6 3 32,6-3-11,-8 3 1,6 2-39,-3 0 1,-5 2 3,5 3 1,-4-1 0,-2 6-23,0 3 1,-6 1 0,-1 0-1,0-1 69,0-3 1,0 1 0,1 5 116,-4 0 1,3 0 0,1 0-3,4 0 0,2-5-155,0 0 0,2-1-198,4 6 0,-3-7 0,8-3 1,1-5-245,3-1 1,1 0 0,0 0-29,0 0 1,-6 0 0,1 0 0,0-1 399,-2-5 0,5-3 0,-5-7 0</inkml:trace>
</inkml:ink>
</file>

<file path=ppt/ink/ink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5:12.494"/>
    </inkml:context>
    <inkml:brush xml:id="br0">
      <inkml:brushProperty name="width" value="0.17143" units="cm"/>
      <inkml:brushProperty name="height" value="0.17143" units="cm"/>
    </inkml:brush>
  </inkml:definitions>
  <inkml:trace contextRef="#ctx0" brushRef="#br0">193 70 8034,'8'-9'152,"-4"-1"1,7 6-104,3-2 1,-1-1 0,1 3 1,-2-2 1,-1 0-71,7 6 1,-1 0-1,1 0 18,-1 0 0,1 0 0,-3-2 0,-1-2-17,-3-2 1,1 1 0,6 5-5,-1 0 0,-5 0 1,-1 0 11,3 0 0,-4 0 0,-1 2 0,1 1-24,0 3 1,-5 0 0,5-4 11,-2 4 0,0-4 0,-4 6-4,1-1 0,1-3 8,-6 8 0,0-6 27,0 5 1,-8 1-31,-3 5 0,-5-5 0,-1 0-16,-1 1 1,1-5 0,-1 0-40,1 0 0,0-5 0,-1 7-14,1-2 0,-1 4-6,1-7-32,7 9 79,2-12 21,8 6 1,2-8 81,4 0 0,4 0 0,7 0-6,1 0 1,-7 0 0,1 0 2,1 0 1,-3 0-1,2 0-24,1 0 0,-3 0 0,2 0-23,1 0 1,-3 0-5,2 0 0,-8 2-17,1 3 1,3-1-23,-2 8 0,0-6 0,-6 5 6,0 3 0,0-4 1,0 1 3,0 3 0,-6-4 17,0 1 1,-2-5 45,3 6 1,1-6 46,-8 5 0,0-7-9,-5 2 1,-1 2-36,1-3 1,0 1-1,-1-6-13,1 0 0,-1 2 0,1 2-31,-1 2 1,1 0 0,-1-6-1,1 0-9,-1 0 1,1 0-1,-1 0 1,1 0 58,-1 0 1,1 0 49,0 0 1,-1 0 23,1 0 0,5 0 17,0 0 0,3-2 0,-5-2-85,2-2 0,9-2 0,-5 4-44,0-1 0,4-1 2,-8 6 0,7 0-1171,-7 0 1164,8 0 0,-11-8 0,5-2 0</inkml:trace>
</inkml:ink>
</file>

<file path=ppt/ink/ink46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52.217"/>
    </inkml:context>
    <inkml:brush xml:id="br0">
      <inkml:brushProperty name="width" value="0.08571" units="cm"/>
      <inkml:brushProperty name="height" value="0.08571" units="cm"/>
      <inkml:brushProperty name="color" value="#E71224"/>
    </inkml:brush>
  </inkml:definitions>
  <inkml:trace contextRef="#ctx0" brushRef="#br0">81 95 8374,'-6'-11'-220,"1"0"0,-6 1 1,4-5 206,-2 5 1,4-3-1,-4 6-12,2-2-107,2 6 1,5-3 0,-2 10 0,-2 3 131,-1 2 0,0 2 0,5 5 0</inkml:trace>
</inkml:ink>
</file>

<file path=ppt/ink/ink46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52.700"/>
    </inkml:context>
    <inkml:brush xml:id="br0">
      <inkml:brushProperty name="width" value="0.08571" units="cm"/>
      <inkml:brushProperty name="height" value="0.08571" units="cm"/>
      <inkml:brushProperty name="color" value="#E71224"/>
    </inkml:brush>
  </inkml:definitions>
  <inkml:trace contextRef="#ctx0" brushRef="#br0">209 33 8171,'-16'0'-221,"0"0"0,0 0 0,-1 0 321,1 0 1,0 5 0,0 2-1,0 1-38,0-1 1,2 5-1,2-3 1,1 2 65,-2-1 1,6 1-1,2 5-92,3 0 0,2-5 1,0 0-18,0 1 0,7-3 0,4 2 0,3-1 23,2-1 1,0 0 0,2-5-1,2 1-169,1-1 1,6-3 0,-4-1 0,0 0 6,0 0 0,0 0 0,-3 0 1,1-1 87,-1-5 1,3 3 0,-1-8 0,-5-1 84,-4-3 0,1-1 0,-5 0 1,0 0-12,-4 0 1,-3 0 0,-4 0 59,-3 0 1,-4 2 0,-7 1-1,0 4-24,0 2 1,-5-3-1,-3 2 1,-1 1-177,-3 0 1,5 2 0,0 5 0,1 0 70,1 0 0,5 0 1,5 0-145,-1 0 1,-1 7-1,2 4 171,6 3 0,3-5 0,2-2 0</inkml:trace>
</inkml:ink>
</file>

<file path=ppt/ink/ink46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6T07:17:53.331"/>
    </inkml:context>
    <inkml:brush xml:id="br0">
      <inkml:brushProperty name="width" value="0.08571" units="cm"/>
      <inkml:brushProperty name="height" value="0.08571" units="cm"/>
      <inkml:brushProperty name="color" value="#E71224"/>
    </inkml:brush>
  </inkml:definitions>
  <inkml:trace contextRef="#ctx0" brushRef="#br0">0 65 7495,'16'0'0,"0"0"0,0 0-355,0 0 1,0 0 750,0 0 0,0 0-282,0 0 1,-5 7-34,0 4 0,-8 3 0,3 2-7,-5 0 0,-1 0 1,0 0 2,0 0 0,0 0 0,0 0-68,0 0 0,0-5-42,0 0 1,0-6 63,0 6-384,0-8 337,0 4 1,0-8-3,0-5 1,-5-3 0,0-7-37,1 0 0,2 0 1,2 0-40,0 0 0,0 0 1,2 0 12,4 0 0,1 0 1,5 0 35,-1 0 1,0 2 0,5 1 30,0 3 0,0 1 0,0-4 0,0 4 48,0 2 1,0 2-1,0 5 1,0 0 0,0 0 1,0 0-1,0 0 40,0 0 0,0 0 1,0 0-1,0 0 10,0 0 0,0 0 0,0 2 11,0 3 1,-1-1 0,-3 4 0,-3 1 90,-2 0 0,0-3 1,-3 4-1,1 3-37,-1 1 1,-3 2 0,-1 0-56,0 0 0,0 0 1,0 0-1,0 0 8,0 0 0,0 0 0,0 0 0,0 0-40,0 0 1,-5 0 0,-2 0-77,-2 0 0,-2 1 1,-5-1-241,0 0 0,0-2 0,0-2 1,0-3-174,0-2 0,-2 4 1,-1-4 424,-3 2 0,-6 2 0,3 5 0</inkml:trace>
</inkml:ink>
</file>

<file path=ppt/ink/ink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5:14.364"/>
    </inkml:context>
    <inkml:brush xml:id="br0">
      <inkml:brushProperty name="width" value="0.17143" units="cm"/>
      <inkml:brushProperty name="height" value="0.17143" units="cm"/>
    </inkml:brush>
  </inkml:definitions>
  <inkml:trace contextRef="#ctx0" brushRef="#br0">140 18 6173,'10'0'-123,"-1"0"-5,-3 0 261,-4 0-44,14 8-20,-14-6-71,13 6-95,-13-8-271,6 0 367,-24 0 1,10 0 89,-11 0 1,9 0 91,-3 0 0,5 0 339,-6 0-319,8 0 0,-9-2-82,7-4 0,-2 4 20,2-4-151,4 4 1,-6 0-6,8-4 0,2 4 9,4-3 1,-2 3-1,8 2-7,1 0 0,3 0 0,1 0 8,1 0 0,-7 0 0,1 0 1,2 0 1,-5 0 4,3 0 1,-2 2 0,3 1-6,-1 3 1,-8 2-22,2-2 1,-4 4-10,-2 7 1,0-5-1,0-1 8,0 3 1,0 1 0,-2 1 16,-4-4 1,2 1 0,-6-5 9,2 2 1,-5-1 0,1 5 2,-3-2 1,-3-7 0,1 5 18,-1-2 1,3 0 0,1-5-17,3 3 0,1 2 1,-4-4 1,3 2 1,5 2-1,-4-3 5,2 7 1,-5-4-1,3 0 32,0-1 0,3-3-29,7 8 0,-6-6-15,0 5 44,0-7 0,6 6 25,0-4-54,0-4 1,0 13-9,0-13 127,0 6-13,8-8-79,-6 0 0,8 0-48,-5 0 1,-3-2 0,6-2 1,0-2 1,0-2 0,5 5 0,-1-3 5,1 2 1,-3 2-1,2 2 17,1 0 1,-3-6 2,2 0 1,-6 0-22,5 6 1,1 0-4,5 0 1,-5 0 0,0 2-1,1 4 1,-3-4 3,1 4 0,1-4 0,4 0 24,-5 4 1,5-4-12,-5 3 1,5-1-1,1 2 0,1-4-3,-1 4 1,-5-4 114,0-2 0,-8-2-14,1-4 1,-3 2-40,-2-7 0,0 5-90,0-6 1,0 0-225,0-5 0,-2 7-467,-3 4 707,-5 5 0,-8 1 0,1 0 0</inkml:trace>
</inkml:ink>
</file>

<file path=ppt/ink/ink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5:19.004"/>
    </inkml:context>
    <inkml:brush xml:id="br0">
      <inkml:brushProperty name="width" value="0.17143" units="cm"/>
      <inkml:brushProperty name="height" value="0.17143" units="cm"/>
    </inkml:brush>
  </inkml:definitions>
  <inkml:trace contextRef="#ctx0" brushRef="#br0">227 35 7883,'-11'-9'-607,"1"1"0,0 2 651,1 0 1,3 1 0,-6 5 0,-1 0 1,3 0 0,-2 0-3,-1 0 0,-3 0 1,1 1-38,3 5 0,-4-4 0,7 6-32,-1 0 0,-4-4 20,9 7 1,-1-5 0,4 4-2,-4-2-1,4 5 1,-6-3 45,8 7 1,2-7 65,4-4 1,-2-4-57,8-2 1,-7 0 0,7 0-17,2 0 1,1 0 0,3 0 0,-1 0 18,1 0 1,-1 0 0,1 0-43,-1 0 1,-1 2 0,-3 2 0,-1 1-5,1-1 0,-3 0 0,2 2 8,1 6 1,-3-3 0,2 3-128,1 2 1,-5-5 0,-2 3 43,-4 2 1,-2 1 65,0 3 0,0-1 0,-2-2 5,-4-3 1,2 2-1,-8-8 1,1-1 0,1 3 1,-5-6 0,3 4 49,-4-4 0,-1-2 1,-1 0-23,1 0 0,0 0 0,-1 0-27,1 0 0,-1 0 0,1 0 2,-1 0 0,7 0-80,-1 0 1,6 0-591,-6 0 73,9 0 592,-5 0 0,8 0 0,0 0 0</inkml:trace>
  <inkml:trace contextRef="#ctx0" brushRef="#br0" timeOffset="642">524 123 7813,'10'0'-265,"-2"0"1,-10 6 0,-2 1 376,-2 3 1,0-4-80,6 6 1,2-1 19,4 7 1,-2-9 0,8-3-54,1-4 1,1 0 0,-1 2-1,-1 2-6,2-2 0,1-2 0,3-2-21,-1 0 1,0-2-1,1-2-24,-1-2 0,1-2 0,-1 4 23,1-2 0,-7-5 0,-1 3 26,-2-2 1,4-1-1,-7-7 0,7 7-3,-6-1 1,0 6 36,-6-5-13,0 7 1,0-2 0,0 12 7,0 5 1,0-1-1,0 2-31,0 1 0,0 3 0,2-1-52,3-3 1,-1 3 0,8-3-50,1 4 0,-3-7 0,2-1 0,1-2-528,3 0 633,-6 0 0,13 1 0,-4 3 0</inkml:trace>
  <inkml:trace contextRef="#ctx0" brushRef="#br0" timeOffset="1187">1153 88 7312,'10'0'165,"-3"0"0,-1 8-124,0 3 1,0-1-1,-4 0 1,2-1-30,2 1 1,1-4-114,-1 6 1,-4-1 63,4 7 1,2-1 33,-3 1 0,1-7-89,-6 1 44,0-8 11,0 4 1,0-10 0,0-4-34,0-6 1,0 2-1,0-1 3,0-3 0,6-1 0,2-3 26,2 1 0,-1 5 1,5 2-1,-2 1-5,1-1 1,-3 0-1,1-1 10,3 5 1,2 2 0,1 0 19,0-2 1,1 0 15,-1 6 0,-5 0 0,-2 2 0,-1 2 66,1 2 0,-4 2 0,6-2-42,1 5 1,-5-1 0,0 0 0,-2-1-10,-1 1 1,7 2-48,-6 5 0,5 1 0,-5-1-16,-2 1 1,-2-7 0,0-1 47,4-2 0,-4 5 0,6-3 0</inkml:trace>
  <inkml:trace contextRef="#ctx0" brushRef="#br0" timeOffset="1762">1817 158 6428,'9'-8'614,"1"6"-276,-4-4-166,-4 4 1,7 2-28,-3 0 1,-2 2-138,8 4 1,-8 4 0,2 7-11,-5 1 0,5-7 0,0 1-37,-2 2 0,-2-5 0,0 1-50,4-2 1,-4 5-155,3-1 160,-3-4 68,-2-1 1,0-9-177,0-3 164,0-5 0,6-2 0,0 1-32,-2-3 1,0 1 0,0-1-1,2 2 1,7 1 0,-1-5 41,3 4 0,-3 5 0,0 5 29,1-4 0,3 4 0,1-4 0,1 4-12,-1 2 0,-5 0 0,-1 0 47,3 0 0,1 2 0,3 4 32,-1 6 0,-5-3 0,0 3-58,1 2 0,-5-5 0,0 1-72,0-2 1,-7 5 0,5-1 16,-4 4 0,-2 1-691,0 0 725,0-7 0,0 6 0,0-7 0</inkml:trace>
  <inkml:trace contextRef="#ctx0" brushRef="#br0" timeOffset="2522">2480 175 7649,'6'12'-211,"0"-1"0,0 1 0,0 0 310,-1-1 1,3-5-1,-4 6-75,2 1 0,7-5 0,-3 0 0,2-2-29,-1 0 0,-5-1 0,6-5 8,1 0 0,3 0 1,1 0-4,1 0 0,-1 0 0,1-2 0,-1-1-39,1-3 1,-7-8 0,1 5 0,2-3 35,1 0 0,1 6 0,-3-5 14,-1-3 1,-2-1 66,1-3-39,5 8 4,-14 3 28,5 7 1,-7 2 0,0 3 2,0 7 0,0-2 0,0 1-37,0 3 0,0 2 0,0 1 0,0 1 41,0-1 0,2 0 1,2 1-42,2-1 0,0 1 0,-4-3 0,2-1-43,2-2 0,-1-1 0,-3 5 0,2-3-16,2-1 1,0 0-1,-6 5-5,0 1 0,0-7 1,0 1 37,0 1 1,0-3 0,0 2-4,0 1 0,-2 1 0,-2-1 45,-2-1 0,-5 0 0,3 3-29,-2-3 1,4 3-53,-5-3 1,1-2 0,-4 0 29,3-3 0,5 1 0,-6-4 2,-1 2 1,-3 2 0,-1-5-4,-1 3 0,7 0 0,-1-6 0,-2 0 1,5 6-1,-3 0-4,-2-2 1,-1-3 0,-3-1 0,7 0 1,-1 0 0,6-1-111,-5-5-474,7 4 0,-6-8 586,4 4 0,4 4 0,-5-5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33.130"/>
    </inkml:context>
    <inkml:brush xml:id="br0">
      <inkml:brushProperty name="width" value="0.08571" units="cm"/>
      <inkml:brushProperty name="height" value="0.08571" units="cm"/>
    </inkml:brush>
  </inkml:definitions>
  <inkml:trace contextRef="#ctx0" brushRef="#br0">70 71 7102,'10'7'-184,"-3"-5"285,-7 14 1,2-14 0,2 5-39,2 1 1,8-6-15,-3 4 0,-1-4 1,2-4-64,1-4 1,-5 2 0,0-5-75,-1 1 0,-5-6 61,4 3-33,-4 3 64,-2-8 8,0 14 10,0-13-22,0 13 1,-6-8 14,1 4 1,-9 4 0,2-3 29,-3 3 0,-3 2 1,1 0 0,-1 2 76,1 3 0,1-1 1,5 8-1,3 0-40,0-3 0,6 7 0,-4-5-8,5 5 0,-1 1 0,-2 1-61,-2-1 1,0 1 0,6-1-114,0 1 0,8-7-96,3 1 1,5-2-1,1 1 1,1-5-167,-1-4 0,1 0 1,-1 2 361,1 2 0,-1 0 0,1-6 0</inkml:trace>
</inkml:ink>
</file>

<file path=ppt/ink/ink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5:24.623"/>
    </inkml:context>
    <inkml:brush xml:id="br0">
      <inkml:brushProperty name="width" value="0.17143" units="cm"/>
      <inkml:brushProperty name="height" value="0.17143" units="cm"/>
    </inkml:brush>
  </inkml:definitions>
  <inkml:trace contextRef="#ctx0" brushRef="#br0">18 88 6086,'-9'-2'87,"3"-4"137,4 4-134,2-13 0,0 11-18,0-8 1,2 6-65,4-5 0,3 7 0,7-4-32,-4 0 0,3 6 1,-3-4 49,3 4 0,3 2 1,-1 0-3,1 0 0,-7 0 0,1 0-11,2 0 1,-5 0-2,3 0 1,-6 6-29,5 0 0,-7 8 5,2-3 0,-4-1-8,-2 2 0,0-1-7,0 7 1,-2-1 24,-4 1 1,2-3 0,-5-1 0,-1-4 4,0-3 0,4 7 1,-5-4-1,-1 1-3,2 1 1,1-8-1,5 4 0,-2-1 1,-6-3 5,7 8 0,-3-6-1,2 5 0,2-7 0,-6 4 6,3 0 0,-5-4-10,6 7 0,-7-7 1,3 4-8,0 0 16,2-6 0,6 11 74,-3-7-29,3 0-39,-6-6-30,8 8 1,0-7 8,0 7 9,0 0 69,0-6 41,0 6-66,8-8 0,1 0 0,9 0 0,-6 0 1,-1 0 9,3 0 0,-5 0 0,3 0-34,2 0 1,1 0 0,1-2 0,-3-2 22,-1-2 1,0 0-1,5 6-4,1 0 0,-1 0 1,0 0 40,1 0 0,-1 0 10,1 0 0,-1 0-65,1 0 1,-1 0-175,1 0 0,-7 0-98,1 0 0,-6 0 36,5 0 206,-7 0 0,12 8 0,-6 2 0</inkml:trace>
</inkml:ink>
</file>

<file path=ppt/ink/ink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5:26.097"/>
    </inkml:context>
    <inkml:brush xml:id="br0">
      <inkml:brushProperty name="width" value="0.17143" units="cm"/>
      <inkml:brushProperty name="height" value="0.17143" units="cm"/>
    </inkml:brush>
  </inkml:definitions>
  <inkml:trace contextRef="#ctx0" brushRef="#br0">315 53 6726,'0'-10'646,"-8"3"-352,6-1-278,-5 6 2,7-6 1,2 6-1,3-2 27,7-1 1,-2-1-1,1 6-43,3 0 1,1 0-28,3 0 1,-1 0 30,1 0 0,-1 0-1,1 0 1,-7 2-50,1 3 0,-6-3 1,4 6 2,-3 0 0,-1-4 0,-6 7 23,0 3 0,0-4 28,0 1 0,-2 1-7,-4 5 0,2-5 1,-7 0-1,-3-1-15,-1-1 0,-3 4 0,1-7 0,-1 1-29,1 0 0,5-2 1,1-6-1,-1 2 23,2 4 1,-5-5 0,3 5-27,-3-4 0,3-2-42,0 0-64,8 0 131,-3 0 1,9 0 0,3 0 35,7 0 0,-2 0 1,1 0 9,3 0 0,1 0 1,3 0 13,-1 0 0,1 6 0,-1 0 89,1-2 1,-1-2 0,1 0-68,-1 3 1,1-1 0,-1 6-60,1-2 0,-7 3 1,-1-3-40,-2 2 0,3 2 26,-5 5 0,0 1 0,-6-1-10,0 0 0,0-5 0,0 0 11,0 1 0,-8 3 7,-3 1 0,-5 1 0,-1-3 0,1-1 2,4-3 1,-3-5 0,3 4 0,-3-2 3,-3-4 0,7 3 0,-1 1 1,-2 0-1,-1 0 1,3-2 0,1-5 0,-3 3 0,-2 2 0,-1 0 1,0-4-8,-1 4 0,1-4 0,-1 4-1,1-5 0,-1-1 0,1 0 16,-1 0 0,1 0 0,1-1 46,5-5 0,-5 4 37,5-4 0,1-2 52,-2 2-87,8-7 1,-3 9 0,5-6 21,-4 2-161,4 3 1,-8 5-362,4 0 40,4-8 0,-7 6-563,3-4 961,4 4 0,-14 2 0,7 0 0</inkml:trace>
</inkml:ink>
</file>

<file path=ppt/ink/ink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5:30.272"/>
    </inkml:context>
    <inkml:brush xml:id="br0">
      <inkml:brushProperty name="width" value="0.17143" units="cm"/>
      <inkml:brushProperty name="height" value="0.17143" units="cm"/>
    </inkml:brush>
  </inkml:definitions>
  <inkml:trace contextRef="#ctx0" brushRef="#br0">245 140 8008,'-12'0'-884,"1"0"0,-1 0 1027,-6 0 66,9 0-66,-7 0-74,6 0 1,-5 2-40,3 4 1,-3-4 0,5 5 17,0 1 0,1-6 0,3 6-6,-6 0 1,3-6 0,-1 5 0,0-1 27,0 0 0,5 8-25,-7-3 0,8 5-23,-2 1 0,4 1-9,2-1 1,0-5-1,2-2 31,4-3 1,2 1 0,5-4-10,-1 2 1,0 0 0,5-6-17,1 0 0,-1 0 1,1 0-1,-1 0 2,0 0 1,1 0 0,-1-2-27,1-4 1,-1 4 0,1-6 0,-1 0 0,1 4 0,-1-5 0,-1-1 6,-5 0 1,3 5-1,-6-5 1,-1 0-13,1 0 0,-2 5 0,-6-7 4,0-2 1,0 5-15,0-3 0,-8 0-49,-3-5 1,-5 1-1,-1 5-65,-1 5 1,7 4 0,-1 2 0,-2 0-75,-1 0 1,3 0 0,1 2 207,-3 4 0,6-4 0,0 5 0</inkml:trace>
  <inkml:trace contextRef="#ctx0" brushRef="#br0" timeOffset="517">542 175 7767,'0'17'104,"0"-5"-120,0 0 0,6-1 0,1 7 30,3-1 0,-4 1 1,5-3-59,3-3 1,-4 1 26,1-7 1,1 6 29,5-6 0,-5 0 0,-2-8 0,-2-4 1,3 2 0,-3-8-6,2-1 1,-6-3-1,3 1 1,-1 1-75,0 2 1,2 1 0,-4-7-178,1 1 1,7-1 0,-6 1-722,-2-1 964,-2 9 0,5-7 0,3 7 0</inkml:trace>
  <inkml:trace contextRef="#ctx0" brushRef="#br0" timeOffset="1496">943 262 7998,'10'8'-572,"6"-6"1,-13 6 554,9-8 0,0 0 66,5 0 1,-5 0 46,0 0-96,-1 0 1,1 0 0,-2-2-25,-3-4 1,-1 2 22,-6-8 0,0 1 27,0-7 37,0 9-49,0 1 0,-8 8-19,-3 0 0,1 2 1,0 4 0,3 5 0,-5-1 0,4 0-2,-2-3 1,7 7 7,-3-2 1,4 3 26,2 3 0,6-7 1,1-1 7,3-2 1,0 0 0,3-5 0,-1 3 13,2-2 1,1-2 0,3-2 7,-1 0 0,0 0 0,1 0-26,-1 0 0,1-2 0,-1-2-30,1-2 0,-1-5 1,1 3-19,-1-2 1,1 1 0,-3-5-1,-1 4 0,-3 3 1,-5-7 0,4 2 7,-2-3 0,3-3-13,-5 1 0,0-1 14,-6 1 1,-2 7-28,-4 4 0,-3 4-74,-9 2 1,6 0 8,1 0 1,7 2-121,-2 4 217,4-4 1,4 6 57,4-8 1,4 0-1,7-2-16,1-4 0,-1 2 0,0-5 0,1 1 13,-1 4 1,1-4-1,-1 2 7,1 3 0,-7 1 0,1 2-27,2 0 0,-5 0 1,3 0-33,2 0 7,-7 0 0,7 2 15,-8 3 0,0 5 0,-6 7 19,0 1 1,0-6 0,0-1-21,0 3 1,0 1 0,0 3-10,0-1 0,0-5 0,0 0 13,0 1 0,1-5 0,3 0-34,2-1 0,8-3-86,-3 8 1,-1-8-178,2 2 1,-1-4 0,7-2-470,-1 0 739,1 0 0,7 0 0,2 0 0</inkml:trace>
  <inkml:trace contextRef="#ctx0" brushRef="#br0" timeOffset="1942">2288 123 6986,'-12'0'214,"1"0"0,5 0-166,-6 0 0,7 2 1,-7 1-22,-2 3 1,5 6-1,-3-6 1,0-1 26,3 3 1,-7 0 0,6 6 0,-1-3 2,-1 3 1,6-4 0,-3 1 27,1 3 1,-4 1-58,6 3 1,1-1-45,5 1 1,5-7 0,3-1-25,2-2 1,1-2-1,5-4 1,-2 1-147,-3 3 0,1 0 0,5-6-82,1 0 1,-1 0 0,1 0 0,-1 0-135,1 0 402,-1 0 0,1-8 0,-1-1 0</inkml:trace>
  <inkml:trace contextRef="#ctx0" brushRef="#br0" timeOffset="2554">2760 210 6798,'-12'0'55,"0"0"15,-1 0 1,3 0-1,-2 0 3,-1 0 0,3 0 1,-1 0 16,-3 0 0,-2 0 0,-1 2-40,-1 4 1,3-2 0,1 5-41,3-1 1,5 6 0,-4-3-16,2 5 1,3-5 0,5 1 20,0 2 0,0-5 0,2 3-15,3 2 1,-1-7-1,6 1 1,0-2-16,-1 0 0,3 0 0,5-6 11,1 0 1,-6 0 0,-1 0-8,3 0 0,1-8-20,3-4 0,-7-1 0,-1-1 4,-2 2 0,0 1 0,-4-7-30,1 1 0,1 5 0,-4 0 59,4-1 0,-4 3 86,4-1-31,-4 7 0,-2-2-3,0 12 0,0 3-76,0 9 0,0-1 0,2 1-211,3-1 1,-1-5 18,8-1 1,0-5-1,5 4 1,1-2 212,-1-4 0,0-2 0,1-2 0</inkml:trace>
  <inkml:trace contextRef="#ctx0" brushRef="#br0" timeOffset="3081">3301 123 7847,'0'-10'-997,"-2"2"963,-4 8 0,-3 0 100,-9 0 1,1 0-56,-1 0 1,7 6 0,-1 0 0,0 0 16,3 1 0,-7-5 0,4 6 7,-3 0 1,-3 0-1,3 5 11,3-1 1,3-6-17,3 5-18,4-7 1,-4 6-2,12-4 0,-2-4 0,7 3-12,3-3 1,1-2 0,3 0 0,-1 2-1,1 4 1,-1-4 0,1 4 3,-1-4 0,-5 4 0,-1 1-9,3 3 0,-4 0 0,-1 3 0,-1-1 0,4-6 23,-6 5 1,0 1 0,-6 6 0,-6-7 1,-2-1-1,-2-2 25,-3-4 1,-3 3-1,-1-1-27,-1-2 0,1-2 0,-1-2 1,1 2-19,-1 4 1,7-4 0,-1 4-130,-2-5 1,5-1 21,-3 0 0,8-1-656,-2-5 765,4-4 0,10-7 0,2-1 0</inkml:trace>
  <inkml:trace contextRef="#ctx0" brushRef="#br0" timeOffset="3567">3580 0 6693,'10'2'381,"-4"4"0,-4-2-308,-2 8 0,-2-1 1,-2 7-55,-2-1 1,0 1 0,6-1 22,0 1 0,0-1 1,0 0 23,0 1 0,0-1 0,0 1 19,0-1 0,0 1 1,0-1-43,0 1 0,2-7 0,2 1 21,2 2 0,2-1 1,-4 1-126,2-3 0,1-5-42,-1 6 0,2-6-64,4 5 1,3-7-178,-3 2 1,-3-4-24,3-2 1,0 0 138,5 0 1,-1-2 227,-5-4 0,5-3 0,-6-9 0</inkml:trace>
  <inkml:trace contextRef="#ctx0" brushRef="#br0" timeOffset="4012">3580 192 7445,'12'0'122,"0"0"1,-6 0 0,5 0 0,3 0-112,1 0 1,-3-5 0,0-1-87,1 2 0,3 2 0,1 2-21,1 0 1,-1 0 0,1 0-40,-1 0 1,1 0-111,-1 0 1,-5 0-213,-1 0 78,-7 0 379,4 0 0,-8 0 0,0 0 0</inkml:trace>
</inkml:ink>
</file>

<file path=ppt/ink/ink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5:37.518"/>
    </inkml:context>
    <inkml:brush xml:id="br0">
      <inkml:brushProperty name="width" value="0.17143" units="cm"/>
      <inkml:brushProperty name="height" value="0.17143" units="cm"/>
    </inkml:brush>
  </inkml:definitions>
  <inkml:trace contextRef="#ctx0" brushRef="#br0">193 0 5915,'-12'0'208,"1"0"1,5 0-126,-6 0-60,8 0 0,-9 2 0,5 2-14,-2 2 0,4 0 10,-5-6 1,5 5 14,-6 1 0,1 6 0,-5-4 39,4 1 1,3-5-1,5 4-16,-2 0 1,-2-6 0,4 5-4,-1 1 1,-1 2-25,6 7 1,0-5-1,0 0 17,0 1 1,0-3 89,0 2 4,0-1 1,7 5-34,5-5 0,-2 3-28,1-8-40,-7 0 1,10-4-1,-6 1 8,1 3 1,3 0-1,4-4-88,-5 4 1,5-4 0,-5 4 34,5-4 1,1-2 11,1 0 0,-1 0 31,1 0 0,-7 0 5,1 0 1,-6-2-39,6-4 0,-7-2 0,5-6-9,-2 3 1,0 5-15,-3-6 1,-1 3-1,6-5-9,-2 2 1,-1 1-74,-1-7 1,-4 7 86,4-1 1,-4 0 13,-2-5 0,-2 5 14,-4 1 0,2 1-31,-7-2 0,5-1 0,-4 5 1,0 0-51,1 0 0,3 3 0,-6 3-135,-1-4 0,-3 4 0,-3-4-167,-4 4 1,-3 2 367,-3 0 0,4 8 0,8 2 0</inkml:trace>
</inkml:ink>
</file>

<file path=ppt/ink/ink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5:38.848"/>
    </inkml:context>
    <inkml:brush xml:id="br0">
      <inkml:brushProperty name="width" value="0.17143" units="cm"/>
      <inkml:brushProperty name="height" value="0.17143" units="cm"/>
    </inkml:brush>
  </inkml:definitions>
  <inkml:trace contextRef="#ctx0" brushRef="#br0">36 53 5904,'7'-9'57,"-5"1"1,6 6 109,-8-4 0,2 4 58,4-4-77,-4 4 0,6 0 242,-8-3-35,0 3-78,0-6 1,-6 16-310,0 3 0,0 5 0,4-1 29,-4-3 0,4 4 0,-3-5 1,3 5-19,2 1 0,-6 1 1,0-1 1,2 1 0,2-1 0,0 0-3,-4 1 0,5-1 11,-5 1 1,4-6 8,2-1 1,0-5 5,0 6 0,2-8 1,2 3-1,1 1-2,1-6 1,-4 6 13,4-8 0,-2 0 19,8 0 0,-1 0 1,7 0 10,-1 0 0,-5 0 0,-1 0-27,3 0 0,1 0 0,3 0-22,-1 0 0,1 0 0,-1 0 10,1 0 1,-3-2 0,-1-2-3,-2-2 1,-1 0 0,7 6-3,-1 0 0,1-6-52,-1 1 0,1-1 7,-1 6 1,0-6-101,1 0 1,-6 0-168,-1 6 0,-5 0-297,6 0-7,-8 0 613,3 0 0,-7-7 0,0-3 0</inkml:trace>
  <inkml:trace contextRef="#ctx0" brushRef="#br0" timeOffset="604">368 123 7606,'0'12'35,"0"-1"0,0 3 0,0 2 0,0 1-14,0 0 0,0-5 0,0 0 0,0 1-21,0 3 0,0-4 0,0-1 1,0 3 1,0 1 1,0-3 0,0 0 0,0 1-6,0 3 0,0-5 1,0 1-1,0 2 22,0 1 0,0-3 1,0-1-1,0 3 8,0 1 0,0-3 0,0 0 10,0 1 1,0 3 34,0 1 1,0-5 24,0 0-56,0-1-210,0-1 121,0-2-405,0-8 0,7 7 0,3 3 1</inkml:trace>
</inkml:ink>
</file>

<file path=ppt/ink/ink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5:59.120"/>
    </inkml:context>
    <inkml:brush xml:id="br0">
      <inkml:brushProperty name="width" value="0.08571" units="cm"/>
      <inkml:brushProperty name="height" value="0.08571" units="cm"/>
      <inkml:brushProperty name="color" value="#AB008B"/>
    </inkml:brush>
  </inkml:definitions>
  <inkml:trace contextRef="#ctx0" brushRef="#br0">245 332 6611,'0'-10'414,"0"3"0,0 5 36,0-4-118,0 4 57,0-6-278,0 8 0,0 2-153,0 4 1,0 4 40,0 7 0,0 0 0,0 1 4,0-1 0,0 1 0,0-1-74,0 1 0,0-1 1,0 1-128,0-1 0,0 1-281,0-1 0,0-5-602,0-1 1081,0 1 0,-7-2 0,-3-2 0</inkml:trace>
  <inkml:trace contextRef="#ctx0" brushRef="#br0" timeOffset="474">36 280 7885,'-10'0'-692,"0"0"1076,5 0 77,3 0-457,-6 0 0,10 0 152,4 0 0,-3 0-63,9 0 1,0 0-1,5-2-31,1-4 0,-1 4 0,1-4 1,-1 4 6,1 2 1,-1 0 0,0 0-54,1 0 0,-1 0 0,1 0 0,-1 0-44,1 0 1,-1-6-1,1 1-156,-1 1 0,1 2 0,-1 2 53,1 0 1,-1 0 0,1 0-399,-1 0 1,-5 0-1,-1 0 529,3 0 0,-6 7 0,-1 3 0</inkml:trace>
  <inkml:trace contextRef="#ctx0" brushRef="#br0" timeOffset="1087">769 297 7742,'-7'10'-951,"-3"-2"985,-8-8 0,1 0 0,-1 0 59,1 0 0,5 2 0,1 1 0,-3 3 1,4 0-1,-1-4 30,-3 4 0,4-2-18,-1 7 0,-1 1-21,-5 5 0,7 1 1,4-1-123,4 1 0,2-7 0,0 1 59,0 2 1,6-5 0,2 1 0,2-2 44,3-4 1,3 3 0,1 1-26,1 2 1,-1-6 0,0 2 0,1-4-21,-1-2 1,1 0 0,-1 0 0,1 0-30,-1 0 1,1 0 0,1-2 0,2-2-15,3-2 0,-1-6 1,-7 5-1,-3-3 12,-1-4 0,-2 5 0,1-3 32,-5-2 0,2-1 0,-2-3-13,-3 1 1,-1 5 0,-4 3 0,-1-1-73,-3 0 1,-8 4-1,3-5-83,-5-3 0,-1 6 1,-3 3-1,-1 3-76,-3 2 1,1 0-1,6 0 1,-1 0-24,1 0 0,-1 5 0,3 3 245,3 2 0,-3-6 0,5 3 0</inkml:trace>
  <inkml:trace contextRef="#ctx0" brushRef="#br0" timeOffset="1512">1153 122 7405,'0'-9'1262,"0"1"-1172,0 8 0,0 8 0,0 3-30,0 5 0,0 1 0,2 1-83,4-1 0,-4 7 1,4-1-1,-2-2-101,2-1 1,-4-3 0,3 1 0,-1-1-35,2 0 0,-4 1 0,6-1-68,0 1 0,-4-3 1,5-1-157,-1-2 382,6-1 0,-5 7 0,9-1 0</inkml:trace>
  <inkml:trace contextRef="#ctx0" brushRef="#br0" timeOffset="1801">1014 384 7884,'11'0'-84,"1"0"0,-8-2 0,4-1 0,-1-3 0,3 0 0,2 0 220,-1 0 1,1 0 0,6 6-128,-1 0 0,0 0 0,1 0-180,-1 0 0,1 0 0,-1 0 0,1 0-711,-1 0 882,1 0 0,-1-7 0,1-3 0</inkml:trace>
  <inkml:trace contextRef="#ctx0" brushRef="#br0" timeOffset="2913">1835 315 6774,'-18'0'331,"6"0"-198,1 0 1,-1 0-12,-5 0 1,-1 0-113,1 0 0,-1 0 0,1 0 1,-1 0 1,1 0-1,-1 2 42,1 3 0,0-1-29,-1 8 0,3-1 0,3 7-11,6-1 1,-2-5 0,3 0 1,1 1 0,2-3 1,2 2-24,0 1 0,7-3 28,5 2 1,4-9 0,1 3-13,1-4 1,-1-2-1,0 0-23,1 0 0,-1 0 1,1-2-109,-1-4 0,1 3 0,-1-9 75,1-2 1,-9 5 0,-1-1 22,0 2 0,-6-5 25,4 1 0,-4 2 96,-2-1-10,0-1 0,0 0 50,0 1-100,0 7 0,0-2-12,0 12 0,0 3 0,0 9-16,0-1 0,0-5 0,2 0-3,3 1 1,3 3 0,6-1-13,-3-3 1,-1-2 0,4-6 0,-3 1-11,3-1 1,-4-2-1,1-2 1,3 0 6,1 0 1,3 0 0,-1 0 3,1 0 1,-1-8 0,1-3 34,-1-5 0,-5 5 0,-2-1 0,-1-2-21,1-1 1,-6-3-1,4 1 1,-3-1-11,1 1 1,0 0 0,-6-1-1,0 1-105,0-1 1,0-5-1,0 0 1,0 1 17,0 3 0,-2 1 1,-2 1-19,-2-1 1,-7 1 81,1 0 1,-3-1-25,-3 1 0,7 5 158,-1 0 1,6 6 6,-6-5-94,9 7 6,-5-4 30,8 8 1,-2 0 96,-4 0-27,4 0 0,-6 2-39,8 4 1,0-2-1,0 7-33,0 3 0,0 2 0,2 1 1,2 1-4,2-1 0,0 0 1,-6 1-1,0-1-12,0 1 0,6-1 0,-1 1 0,-1 1 18,-2 4 1,4-3-1,2 3 1,0-3 11,-1-3 0,5 0 0,-4 1 0,0-1-16,-1 1 0,7-1 1,-4 1-1,1-1-34,1 1 0,-1-7 0,7 1 0,-1 0-81,1-3 1,5 5-1,2-8 1,1 0-584,-1 1 643,6-5 0,4 14 0,9-6 0</inkml:trace>
</inkml:ink>
</file>

<file path=ppt/ink/ink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6:03.915"/>
    </inkml:context>
    <inkml:brush xml:id="br0">
      <inkml:brushProperty name="width" value="0.08571" units="cm"/>
      <inkml:brushProperty name="height" value="0.08571" units="cm"/>
      <inkml:brushProperty name="color" value="#AB008B"/>
    </inkml:brush>
  </inkml:definitions>
  <inkml:trace contextRef="#ctx0" brushRef="#br0">53 36 8356,'-9'8'-16,"1"-5"0,6 7 0,-2 0-57,-2 0 0,-2 1 1,5 7 46,-3-1 1,0-5 0,6-1 29,0 3-49,0-6 108,0 7-21,0-13 1,2 6 0,4-10-27,5-4 0,-1 4 0,0-5 0,-1 1 9,1 0 0,2-2 1,5 4 19,1-2 1,-7 1 0,1 5-3,2 0 1,1 0 0,3 0 6,-1 0 1,1 0-1,-1 0-2,0 0 1,1 0-52,-1 0 0,1 5 1,-3 3-27,-3 2 0,-2-6 1,-6 4-42,1-1 0,7 3 8,-6 7 0,0 1 25,-6-1 0,0 1 21,0-1 0,0 1 1,0-1 9,0 1 0,0-7 0,-2-1 0,-2 0 12,-2-1 1,-6-3 0,5 4-9,-3-2 0,4 3 0,-5-5 2,-3-2 1,4 0 0,-1 0-15,-3 2 1,4 0 0,-1-6-27,-3 0 0,-1 0 0,-3 0-39,1 0 1,-1 0 28,1 0 0,-1 0-23,1 0 0,-1 0-161,1 0 0,5 0-501,1 0 56,-1 0 679,2 0 0,-5 0 0,5 0 0</inkml:trace>
  <inkml:trace contextRef="#ctx0" brushRef="#br0" timeOffset="571">53 1 6232,'12'0'444,"0"0"1,-1 0-311,7 0 1,-7 0-1,1 0-16,2 0 0,-5 0 0,3 0 23,2 0 0,1 0 0,3 0-49,-1 0 0,0 0 0,1 0 1,-1 0-11,1 0 1,-1 0 0,1 0 0,-1 0 3,1 0 0,-1 0 0,1 0-62,-1 0 1,-5 0-412,-1 0 0,-1 2-186,2 4 1,-3-4 572,-3 3 0,-4 5 0,6 0 0</inkml:trace>
</inkml:ink>
</file>

<file path=ppt/ink/ink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6:06.270"/>
    </inkml:context>
    <inkml:brush xml:id="br0">
      <inkml:brushProperty name="width" value="0.08571" units="cm"/>
      <inkml:brushProperty name="height" value="0.08571" units="cm"/>
      <inkml:brushProperty name="color" value="#AB008B"/>
    </inkml:brush>
  </inkml:definitions>
  <inkml:trace contextRef="#ctx0" brushRef="#br0">402 122 7044,'0'-9'613,"0"-1"-451,0 4 1,0 2-53,0-7 1,0 5-122,0-6 0,0 6-11,0-5 1,-2 7 19,-3-2 1,1-2-1,-8 2-62,-1 2 1,-3 2-1,-1 1 42,-1-5 0,1 4 1,-1-4-1,1 4-11,-1 2 0,1 0 1,-1 0-1,1 0 23,-1 0 0,1 0 1,-1 0-1,1 0-23,-1 0 1,7 0 0,-1 2 16,-1 4 0,-1 3 0,0 7 1,5-2 17,1-3 1,0-1 0,4 4-1,-1-3 2,1 3 0,2-5 0,2 3 37,0 2 1,0 1 29,0 3 1,7-3-28,5-3 1,-2-2 0,1-7 0,3 3 21,2-2 1,3-2-69,4-2 1,-3 0-1,3 0 1,-4-2-8,-1-4 1,-1 4 0,1-5-22,-1-1 0,-5 6 1,-1-6-70,3 0 1,-4 6 0,-1-5 72,-1-1 1,0 6 0,-4-6 21,2 0 1,0 5-1,-5-7 80,5 2 0,-4 0-36,4 3 0,-4 1 18,-2-8 0,2 8 27,4-2 59,-4 4-24,5 2-52,-7 0-39,0 0 0,0 8-19,0 4 1,0 3 0,0 3-23,0-1 1,-1 1 0,-3-1 18,-2 1 1,0-1 0,6 1-1,0-1 23,0 0 1,0 1 0,0-1 0,0 1 23,0-1 0,0 1 1,0-1-1,0 1 19,0-1 0,0 1 1,0-1-1,0 1-16,0-1 1,-2-1 0,-2-3 0,-2-1-7,2 1 1,3-3-1,1 2-95,0 1 0,0-3-265,0 2 1,0-7-1368,0 7 1676,7-8 0,-5 4 0,6-8 0</inkml:trace>
</inkml:ink>
</file>

<file path=ppt/ink/ink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19.926"/>
    </inkml:context>
    <inkml:brush xml:id="br0">
      <inkml:brushProperty name="width" value="0.08571" units="cm"/>
      <inkml:brushProperty name="height" value="0.08571" units="cm"/>
      <inkml:brushProperty name="color" value="#AB008B"/>
    </inkml:brush>
  </inkml:definitions>
  <inkml:trace contextRef="#ctx0" brushRef="#br0">105 123 7301,'-12'0'-153,"1"0"1,5 0 347,-6 0 0,7 0-106,-7 0 1,6 0 0,-4 2 25,3 4 1,-5-2-110,6 7 1,0 1 45,6 5-12,0-7 0,8 0 0,4-6-20,3 2 1,3-1 0,-1-5-17,1 0 1,-1 0 0,1 2-1,-1 2-9,1 2 1,-1 0-1,0-4 0,1 4 0,-6-4 0,-3 5 0,1-1 2,0 0 1,-6 8-133,1-3 0,-3 5 0,-2 1-62,0 1 1,-2-3-1,-3-1-9,-7-3 1,-4-1-1,-3 4 49,-4-3 0,-3-1 157,-3 2 0,4 3 0,8-5 0</inkml:trace>
  <inkml:trace contextRef="#ctx0" brushRef="#br0" timeOffset="226">18 141 7691,'17'-10'-427,"-1"2"1,-3 2 480,-1 0 0,0 1 1,5 5-99,1 0 1,-1 0 0,1 0-96,-1 0 1,0 0-1,1 0 1,-1 0 138,1 0 0,-1-8 0,1-2 0</inkml:trace>
  <inkml:trace contextRef="#ctx0" brushRef="#br0" timeOffset="534">716 1 7913,'0'10'-832,"0"-3"943,0-7 1,0 2 0,-2 2 0,-3 2 85,-7-2 0,2 6 1,-1-1-1,-1 3-146,2 0 0,-5-1 1,3 7-1,-3-1 29,-3 1 0,1 5 1,-1 2-1,1 0 2,-1 1 0,1 3 0,-1-4 0,1 0-232,-1 0 1,1 6 0,-1-3 0,-1 1 81,-4 0 0,9-6 1,-3 4-1,3-2 41,4-3 0,-3-3 0,5-1 1,0-1-284,1 1 0,1-1-510,6 0 820,0-7 0,8 6 0,1-7 0</inkml:trace>
  <inkml:trace contextRef="#ctx0" brushRef="#br0" timeOffset="813">699 368 8561,'0'11'374,"0"1"1,0 1-454,0 3 1,0-4 0,0-1 0,0 3-117,0 1 0,0 3 0,0-1-57,0 1 1,0-1 0,2-1 0,2-3-490,2-1 741,7-8 0,-3 11 0,7-5 0</inkml:trace>
  <inkml:trace contextRef="#ctx0" brushRef="#br0" timeOffset="1195">926 420 7913,'0'-10'-245,"0"1"428,0 3 1,2 4 45,4-4 0,-4 12-160,3 5 0,-3 5 1,0-1-1,2-1-98,2-2 1,2-6-1,-4 5-98,2 3 0,5-5 1,-3 1 67,2-2 0,1-2-97,7-6 1,-1 0-1,1 0 1,-3-2 129,-3-4 1,3-2-1,-5-5 1,0 1 95,-4-2 0,1-1 1,1-1 120,2 5 0,-6 1 178,2 4-295,-5 4 1,-6 2 0,-3 12-68,-2 3 0,6 3 0,-2-1 0,5 1-124,1-1 0,0 1 0,0-1 0,0 1 117,0-1 0,0 8 0,0 3 0</inkml:trace>
</inkml:ink>
</file>

<file path=ppt/ink/ink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17.129"/>
    </inkml:context>
    <inkml:brush xml:id="br0">
      <inkml:brushProperty name="width" value="0.08571" units="cm"/>
      <inkml:brushProperty name="height" value="0.08571" units="cm"/>
      <inkml:brushProperty name="color" value="#AB008B"/>
    </inkml:brush>
  </inkml:definitions>
  <inkml:trace contextRef="#ctx0" brushRef="#br0">18 53 6743,'0'-10'-678,"0"3"729,0 7 1,0-2 446,0-4-4,0 4-253,0-6 1,0 6 296,0-4-218,0 5-260,0-7 38,0 8 0,0 8-238,0 3 0,-2-1 0,-2 1 114,-2 3 0,1 2 0,5 1 39,0 1 0,0-7 0,0 1 5,0 1 0,0-3 0,1 0-8,5-2 1,-2-3-1,6-3 9,-2 4 0,5-4 0,-1 4-12,3-4 1,3-2 0,-1 0 0,1 0-9,-1 0 1,1 0 0,-1-2-12,1-4 0,-1 4 0,1-4 1,-1 4-169,1 2 0,-1 0 1,0 0 6,1 0 1,-6 0-1,-1 0-320,3 0 1,-5 0 492,3 0 0,0-7 0,5-3 0</inkml:trace>
  <inkml:trace contextRef="#ctx0" brushRef="#br0" timeOffset="272">297 71 7951,'0'17'121,"2"1"1,2-1-60,2 0 1,0 1 0,-4-1-516,4 1 0,-4-1 1,3 1 452,-3-1 0,6-7 0,2-2 0</inkml:trace>
  <inkml:trace contextRef="#ctx0" brushRef="#br0" timeOffset="650">856 71 7888,'-9'0'-570,"-1"0"0,4 0 798,-6 0 1,-3 0-1,-1 2 1,3 1-251,1 3 1,1 8-1,-9-4 1,-1 1 35,-3 1 0,-1 1 0,4 9-41,-2 1 43,-1 0 0,1 1 0,-2-1 0,0 0 24,-1 2 1,-3-3 0,6 5 0,0 0-95,-3 0 1,7-3 0,-4 3 0,3-2 42,3-4 0,-4 1 0,1-1 0,5 2-35,-1-1 0,1-3 0,-3-2-90,1 1 0,7-1 0,2-1 0,2-3-28,1-1 0,-1-6 0,6 6-353,0 1 517,0-5 0,7 7 0,3-5 0</inkml:trace>
  <inkml:trace contextRef="#ctx0" brushRef="#br0" timeOffset="1080">594 490 7574,'0'9'426,"0"1"-281,0-4 0,0 4 1,0 7-176,0 1 0,0-1 1,0 1-1,0-1 24,0 0 1,2-5 0,2 0 0,2 1-38,-2 3 0,0-1 1,0-1-1,1-2-310,-1 1 1,4-3-1,0 2-29,2 1 0,-1-3 382,3 1 0,3-7 0,-5 4 0</inkml:trace>
  <inkml:trace contextRef="#ctx0" brushRef="#br0" timeOffset="1610">944 560 6787,'0'17'152,"0"1"1,0-1 0,0 0-94,0 1 0,0-6 1,2-1-33,3 3 1,-1-1-1,6 1-14,-2-2 0,5-9 1,-3 5-1,2-2 41,-1 0 1,-5 0 0,6-6-118,1 0 1,1-2-1,0-2 1,-3-4 49,3-2 0,-5 5 0,1-7 0,0 0 61,0 3 0,-7-7 0,5 6 1,-2-1-17,0-1 0,0 6 0,-6-5 362,0-3 24,0 6-429,0 1 1,0 20-4,0 5 1,0-1 0,0-1 0,0 3 0,0 0-13,0 1 1,2-3 0,1 1 0,3-1 25,-2 1 0,6-1 0,0 1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48:33.753"/>
    </inkml:context>
    <inkml:brush xml:id="br0">
      <inkml:brushProperty name="width" value="0.08571" units="cm"/>
      <inkml:brushProperty name="height" value="0.08571" units="cm"/>
    </inkml:brush>
  </inkml:definitions>
  <inkml:trace contextRef="#ctx0" brushRef="#br0">0 36 8097,'12'-12'-266,"0"1"1,-1 7 446,7-2 1,-7 4 0,1 2-198,2 0 1,1 0-1,3 0 134,-1 0 0,1 8-107,-1 3 1,-5 3 0,-3 0 54,-1-3 1,-2 1 0,-6 5-88,0 1 1,0-1-214,0 1 170,0-1 75,0 1 1,-2-7-187,-4 1 180,4 0-132,-13-3 68,13 7 0,-12-7 1,6 7-20,-1-4 1,3-3-91,-6-3 1,1 2 93,-7 4 0,7-3 73,-1-3 0,6-4-9,-6 4 1,9-6 18,-3-6 0,4 2-2,2-7 0,0-1 82,0-6 1,0 7 0,0-1 24,0-1 1,8 3-60,3-2 0,5 1 1,1-5 9,1 4 1,-7 3 0,1 5 0,0-4-18,-3-2 1,7 5-1,-5-5 1,5 2-14,1 4 0,1-6 0,-1 1 50,1-1-46,-1 2-3,1 1 3,-1 5 8,1-6 182,-1 0-196,-7 6 0,5-8 0,-3 7 0,4-3-19,1 2 0,-5 2 0,-3 0-390,-1-4 319,6 4 57,-12-6 0,5 1 0,-7-3 0</inkml:trace>
</inkml:ink>
</file>

<file path=ppt/ink/ink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25.326"/>
    </inkml:context>
    <inkml:brush xml:id="br0">
      <inkml:brushProperty name="width" value="0.08571" units="cm"/>
      <inkml:brushProperty name="height" value="0.08571" units="cm"/>
      <inkml:brushProperty name="color" value="#AB008B"/>
    </inkml:brush>
  </inkml:definitions>
  <inkml:trace contextRef="#ctx0" brushRef="#br0">33 53 6672,'-10'12'-39,"3"-2"1,1-1 250,0 1 0,2-6-57,10 2 0,-2-2-49,7 1 1,1-3 0,5 4-25,1-4 1,-1-2-1,1 0 1,-1 2-7,1 4 0,-1-4 0,1 4-47,-1-4 0,-5-1 0,-1 5-47,3 6 1,-4-2-117,1 1 0,-7-5 0,2 6 46,-4 1 1,-2-3 0,-2 0-29,-4-2 0,2 3 1,-7-5 18,-3-2 0,-1 4 1,-3-3-1,1-1-241,-1-2 0,1 0 338,-1 4 0,1-4 0,-1 6 0</inkml:trace>
  <inkml:trace contextRef="#ctx0" brushRef="#br0" timeOffset="435">33 71 8010,'12'0'-188,"-1"0"0,1-2 1,0-2 229,-1-2 1,1-2 0,5 4 0,1-1 23,-1 1 0,1 0 1,-1 0-1,1-2-152,-1 2 0,1 2 1,1 2-1,2 0-124,3 0 0,-1-6 0,-6 1 0,1 1 19,-1 2 1,-5 2 0,0 0 101,1 0 1,3 0 0,1 0 88,1 0 0,-1 0 116,1 0 469,-1 0-310,-7 0 0,-3 2-73,-7 4 1,-5-3 0,-3 9 0,-2 0-93,-3-3 0,3 7 0,-2-4 0,-1 3-42,-3 3 1,1-1 0,1 2-1,2 3-30,-1 1 1,-3 2 0,1-3 0,1 1-34,3-2 0,1 5 1,-4-1-1,5 0-104,1 0 1,-4-1 0,6-7 0,2 0-242,3 1 0,1-1 0,0 1-749,0-1 1089,0-7 0,0 6 0,0-7 0</inkml:trace>
  <inkml:trace contextRef="#ctx0" brushRef="#br0" timeOffset="680">522 263 7094,'10'0'906,"-3"2"0,-7 4-828,0 5 1,0 5-1,0 1 1,2 1-316,4-1 1,-4 1 0,6-3-1,-2-1-136,0-3 1,7-1 0,-3 4-628,0-3 1000,5-7 0,-13 12 0,6-7 0</inkml:trace>
  <inkml:trace contextRef="#ctx0" brushRef="#br0" timeOffset="1081">749 263 7697,'10'8'199,"-1"1"0,-5 9-106,2-1 0,6 1 1,-4-1-1,1 1-164,5-1 1,-4-5 0,1-3 0,1 1-29,-2 0 0,5-6 0,-3 1 0,1-1-6,-1 2 1,3-4-1,-3 4 1,4-4 76,1-2 1,1-2 0,-1-2-1,0-4 24,1-1 0,-1-1 1,-1-4-1,-2 3 20,-3-3 1,-5-1 0,4-3 97,-3 1 1,5-1 440,-6 1-405,0 7 0,-6 4-91,0 12 1,-2 4 0,-2 9 0,-2 2-90,2 3 1,2-1-1,2-5 1,0 1-235,0 4 0,0-3 0,0 3 1,0-4 263,0-1 0,8 7 0,2 2 0</inkml:trace>
</inkml:ink>
</file>

<file path=ppt/ink/ink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27.913"/>
    </inkml:context>
    <inkml:brush xml:id="br0">
      <inkml:brushProperty name="width" value="0.08571" units="cm"/>
      <inkml:brushProperty name="height" value="0.08571" units="cm"/>
      <inkml:brushProperty name="color" value="#AB008B"/>
    </inkml:brush>
  </inkml:definitions>
  <inkml:trace contextRef="#ctx0" brushRef="#br0">158 158 5921,'-8'-10'-61,"-2"-6"0,-7 7 0</inkml:trace>
  <inkml:trace contextRef="#ctx0" brushRef="#br0" timeOffset="825">35 123 5968,'-11'0'108,"-1"0"-7,8 8 224,-4-7-29,8 7 50,0-8-66,0 0-196,8 0 0,-4 0-51,8 0 0,-6 0 0,5 0-49,3 0 0,-5 0 0,3 0-20,2 0 1,-5 0 0,3 0-33,2 0 0,-5 0 1,3 0-16,2 0 0,1 0-282,3 0 1,-7 0-147,1 0 511,-8 0 0,3 0 0,-7 0 0</inkml:trace>
  <inkml:trace contextRef="#ctx0" brushRef="#br0" timeOffset="1068">0 297 6152,'8'10'581,"2"-2"0,7-8-279,1 0 0,-1 0-349,1 0 0,-1 0 0,1 0-451,-1 0 0,1 0 498,-1 0 0,1 0 0,-1 0 0</inkml:trace>
  <inkml:trace contextRef="#ctx0" brushRef="#br0" timeOffset="1647">839 123 6801,'-18'0'119,"7"0"0,-1 0-30,-2 0 1,-1 0-73,-3 0 1,3 2 0,1 2 0,5 3-15,1 3 0,-4-4 0,6 6 41,2 1 1,-3 3-1,1 1-14,2 1 0,2-7 1,2 1-38,0 1 1,6-3-1,2 0 1,1 0 10,5-1 0,-4-5 1,1 2-1,3-4-4,1-2 1,3 0 0,-1 0 0,1 0-5,-1 0 0,-5 0 0,0 0 1,1 0 5,3 0 1,1-8 57,1-4 0,-7 3 1,-1-3 31,-2-1 0,-2-3 1,-6-1-58,0-1 1,-2 3 0,-2 1-53,-2 2 0,-8 1 1,3-5-94,-5 5 1,-1 1-1,-1 6-95,1-2 1,-1 0-1,1 6-100,-1 0 1,3 2 304,3 4 0,-3-4 0,5 6 0</inkml:trace>
  <inkml:trace contextRef="#ctx0" brushRef="#br0" timeOffset="1874">1136 158 6818,'9'0'0,"-1"0"0</inkml:trace>
  <inkml:trace contextRef="#ctx0" brushRef="#br0" timeOffset="2493">1415 88 7561,'2'-10'-20,"4"4"1,4-1 0,7 1 68,0 2 1,1 2 0,-1 2-23,1 0 0,-1 0 0,1 0-50,-1 0 0,1 6 1,-3 1-81,-3 3 1,-4-4-1,-8 6 90,0 1 1,0-3 0,0 2-101,0 1 0,-8 1 0,-2-1 0,-1-3 57,-1-2 0,0 3 1,-5-3 69,-1 2 107,1-6-71,7 4 0,4-8-11,12 0 0,4 0 0,7 0 5,1 0 1,-1 0-1,1 0 1,-1 0 53,1 0 0,-1 0 0,1 0-71,-1 0 1,-5 1 10,-1 5 1,-1 4-61,2 7 0,-5-5 16,-7 0 1,-2-3 0,-3 5 30,-7-2 1,2-6-1,-1 3 1,-3-1 20,-1-4 0,-3 4 0,1-3-35,-1-1 0,1 0 0,-1 0 0,1 2-12,-1-2 0,1-2 0,-1-2-140,1 0 1,5 0 0,1 0-589,-3 0 447,6 0 282,1 0 0,7-8 0,0-2 0</inkml:trace>
  <inkml:trace contextRef="#ctx0" brushRef="#br0" timeOffset="3061">2183 1 8049,'-11'0'-273,"-1"0"0,6 0 1,-5 1 287,-3 5 0,4-2 1,-1 6-1,-1 0-7,2-1 0,-5 3 0,5 5 1,-1 1 24,-1-1 1,8 1-1,-4-1 1,2 1-17,1-1 0,-1 6 1,6 1-1,0-3-8,0-2 0,0 5 1,0-1-1,2-2-8,4-1 1,3-3-1,9-1 9,-1-5 1,1 3-1,-1-8 1,1-2 30,-1-2 0,1-2 0,-1 0 1,0 0 15,1 0 1,-1 0-1,1 0 55,-1 0 0,-7-8 0,-4-4 112,-4-3 1,-2 3 0,0 0-195,0-1 0,-10 5 0,-5 0 1,-7 3-176,1-1 1,-6 0-1,-2 6 1,-6 2-1352,-6 4 1496,4-4 0,-13 13 0,5-5 0</inkml:trace>
</inkml:ink>
</file>

<file path=ppt/ink/ink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35.714"/>
    </inkml:context>
    <inkml:brush xml:id="br0">
      <inkml:brushProperty name="width" value="0.08571" units="cm"/>
      <inkml:brushProperty name="height" value="0.08571" units="cm"/>
      <inkml:brushProperty name="color" value="#AB008B"/>
    </inkml:brush>
  </inkml:definitions>
  <inkml:trace contextRef="#ctx0" brushRef="#br0">157 35 8137,'10'0'-393,"-4"0"0,-12 0 343,-5 0 1,1 2 0,-2 2 121,-1 2 1,-3 8 0,-1-5-12,-1 1 0,6 6 0,3-5 0,-1 3-26,0-3 1,5 5 0,-5-4-36,2 3 1,2 3 0,6-1-18,0 1 1,2-1 0,4-1 12,6-5 0,3-1 0,3-6 1,-1 2-28,1-3 0,1-1 1,2-2-1,3 0 2,-3 0 0,-2 0 0,1 0 0,1-2 61,2-3 0,1 1 0,-7-8-24,1-1 0,-3-3 0,-3-1 135,-6-1 0,-4 1 0,-2-1-116,0 1 1,-2-1 0,-2 1 0,-4 1-64,-2 5 1,-1 1 0,-7 6 0,1-2-141,-1 2 0,1 2 0,-1 2 0,1 0-57,-1 0 1,1 6 0,-1 2 35,1 2 0,5-1 197,1 3 0,7 4 0,-4-7 0</inkml:trace>
  <inkml:trace contextRef="#ctx0" brushRef="#br0" timeOffset="238">577 158 7519,'17'0'0,"1"0"0</inkml:trace>
  <inkml:trace contextRef="#ctx0" brushRef="#br0" timeOffset="934">926 88 7931,'-10'8'-812,"0"-6"1,5 3 840,-7-3 0,2-2 94,-1 0 0,7-2-58,-2-3 0,4 1-25,2-8 1,2 6 40,4-5 1,3 7-10,9-2 0,-1 4-26,1 2 0,-1 0-44,1 0 0,-1 0-17,1 0 1,-3 2-1,-1 2 1,-4 3 9,-3 3 0,5-4 1,-6 6-12,-2 1 0,-2-3 1,-4 2 9,-4 1 0,2-3 1,-8 1 34,-1 3 0,3-4 1,-2-1 7,-1-1 1,-3 4-1,-1-4-18,-1 1 1,7-5-1,1 4 10,2 0 1,-3-4 0,3 5-12,-2-1-51,6-2 25,-4 2 1,8-4 24,0 7 0,2-7 68,4 2 1,4-4 0,7-2 57,1 0 1,-6 0 0,-1 0-39,3 0 1,1 0 0,3 0 0,-1 0-3,1 0 1,-1 0 0,1 0-70,-1 0 0,-5 0 1,-1 0-245,3 0 0,-4 0-843,1 0 12,-7 0 1041,12 0 0,-14 0 0,5 0 0</inkml:trace>
  <inkml:trace contextRef="#ctx0" brushRef="#br0" timeOffset="1788">1572 105 7899,'10'0'-786,"-1"-2"988,-3-3 1,-4 1-101,4-8 1,-4 6 2,-2-5 1,0 5-104,0-6 1,-2 2 0,-2-3-25,-2 1 1,-7 8-1,1-2 59,-3 4 0,-3 2 1,1 0-101,-1 0 1,1 0-1,-1 0 1,1 0-38,-1 0 0,1 0 0,-1 2 0,1 2 21,-1 2 1,7 2 0,-1-2 44,-1 5 1,5-1 0,2 2 26,4 1 1,2-3 0,0 2 24,0 1 1,0-3 0,2 0 29,4-3 0,-2 5 8,7-6 0,1 5 0,5-5 4,1-2 0,-6-2 0,-1-2 1,3 0-23,1 0 1,-3 0-1,0-2 1,1-2 22,3-2 0,-5 1 0,-1 3 0,0-2-20,-1-2 0,-3-2 21,6 2-83,0-3 29,-3-9-21,-1 9 0,-8-1-6,0 4 48,0 4 9,0-6 1,0 16 40,0 4 0,0-3 0,0 3-74,0 2 0,0 1 1,0 3-14,0-1 1,0 1 0,0-1 0,0 1-8,0-1 0,0 0 1,0 1-1,0-1 7,0 1 0,0-1 0,0 1 49,0-1 1,0 1 0,0-1 0,0 1 21,0-1 0,0-5 0,-2-1-24,-4 3 1,4 1-44,-3 3 1,1-3 0,0-1-193,-2-2-114,0-8 1,4 9 309,-4-7 0,-3 0 0,-9-6 0</inkml:trace>
</inkml:ink>
</file>

<file path=ppt/ink/ink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35.002"/>
    </inkml:context>
    <inkml:brush xml:id="br0">
      <inkml:brushProperty name="width" value="0.08571" units="cm"/>
      <inkml:brushProperty name="height" value="0.08571" units="cm"/>
      <inkml:brushProperty name="color" value="#AB008B"/>
    </inkml:brush>
  </inkml:definitions>
  <inkml:trace contextRef="#ctx0" brushRef="#br0">53 18 7707,'-17'0'-1199,"1"-2"1353,5-3 335,3 3 183,8-6-291,0 8-540,0 0 1,8 0-219,3 0 0,5 0-22,1 0 1,1 0 398,-1 0 0,1 8 0,-1 1 0</inkml:trace>
  <inkml:trace contextRef="#ctx0" brushRef="#br0" timeOffset="195">18 141 8137,'2'9'-1348,"4"-3"1470,-4-4 1,8-2 0,-5 0-171,7 0 1,-2 0-1,1 0-220,3 0 0,2 0 0,1 0 268,0 0 0,1 8 0,-1 1 0</inkml:trace>
</inkml:ink>
</file>

<file path=ppt/ink/ink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32.946"/>
    </inkml:context>
    <inkml:brush xml:id="br0">
      <inkml:brushProperty name="width" value="0.08571" units="cm"/>
      <inkml:brushProperty name="height" value="0.08571" units="cm"/>
      <inkml:brushProperty name="color" value="#AB008B"/>
    </inkml:brush>
  </inkml:definitions>
  <inkml:trace contextRef="#ctx0" brushRef="#br0">123 36 7746,'-12'0'-336,"1"0"1,-1 0 0,-3 1 491,3 5 0,-2-2 1,7 8-94,-3 1 1,6-3 0,-2 2 0,2-1-54,-1-1 1,3 6 0,-4-5-1,4 5 1,2 1-1,2-1-3,4-5 1,-3 3-1,7-6 1,0-1-2,0 1 0,1-2 1,7-4-1,-1 2 18,1 2 0,-1 0 1,1-6-1,1 0-3,4 0 1,-9 0 0,3 0 0,-1-2 9,-1-4 1,3 4-1,-3-6 1,-1 2 26,-2 0 1,-7-7 0,5 1-12,-2-3 0,-2 3 1,-6 0-31,0-1 1,-2-3 0,-4-1-51,-6-1 1,-3 7 0,-3 1 0,1 2-26,-1 4 1,1 2 0,-1 2-1,1 0-122,-1 0 1,1 0-1,0 0-77,-1 0 1,6 0 0,1 2-30,-3 4 1,6-2 285,3 8 0,3-8 0,2 3 0</inkml:trace>
  <inkml:trace contextRef="#ctx0" brushRef="#br0" timeOffset="224">507 140 7831,'-11'0'-1009,"-1"0"1009,8 0 0,-4 0 0,8 0 0</inkml:trace>
  <inkml:trace contextRef="#ctx0" brushRef="#br0" timeOffset="831">717 53 7392,'2'-10'-26,"4"4"1,-3 3 0,9-1 136,2-2 0,1 0 0,3 6-31,-1 0 1,1 0 0,-1 0 0,1 0-111,-1 0 0,-5 2 1,-1 2 15,3 2 1,-1 7 0,1-3-69,-2 0 0,-8 5-108,1-3 0,-5 3 115,-5 3 0,-5-3 1,-8-1 25,1-2 0,-1-9 1,3 5-1,1-2 45,3 0 233,-1 0-79,2-6-118,3 0 1,14-6 0,5 0-2,4 2 0,-5 2 1,1 2-5,1 0 1,3 0 0,1 0-31,1 0 1,-6 6-1,-1 2 1,3 1 1,-5-3 0,1 6 9,-2 2 1,-2-5 0,-6 3-26,0 1 1,0-3-1,0 2 79,0 1 1,-8-3-1,-4 0-47,-3-2 1,-3-3 0,1-3 0,-1 2-36,1 2 1,-1 0 0,1-6 0,0 0-36,-1 0 0,6 0 0,1 0-292,-3 0-463,-1 0 810,5 0 0,2-8 0,8-2 0</inkml:trace>
  <inkml:trace contextRef="#ctx0" brushRef="#br0" timeOffset="1292">1415 1 7905,'-17'0'-550,"5"0"1,1 2 647,-3 3 0,0-1 0,1 6 0,3 0-9,2-1 1,-3 3-1,3 5 1,0 1-26,1-1 0,-5 7 0,6-1 1,0-2-29,-2-1 1,7 3 0,-5 0-1,4-1-61,2-3 1,0-2-1,2 1 6,4-1 0,3-1 0,7-3 0,-3-3 54,-1-2 1,0-2 0,5-6 0,1 0 5,-1 0 1,-5 0 0,-1 0 259,3 0 1,-6-8-164,-3-4 1,-3-3 0,-2-3-145,0 1 0,-7 7 0,-5 4 0,-4 4-86,-1 2 1,-6 0-1,-2 0 1,-3 0 91,-3 0 0,-2 8 0,-2 2 0</inkml:trace>
</inkml:ink>
</file>

<file path=ppt/ink/ink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32.139"/>
    </inkml:context>
    <inkml:brush xml:id="br0">
      <inkml:brushProperty name="width" value="0.08571" units="cm"/>
      <inkml:brushProperty name="height" value="0.08571" units="cm"/>
      <inkml:brushProperty name="color" value="#AB008B"/>
    </inkml:brush>
  </inkml:definitions>
  <inkml:trace contextRef="#ctx0" brushRef="#br0">1 1 7229,'17'0'-457,"1"0"0,-1 0 296,1 0 161,-1 0 0,-7 8 0,-2 1 0</inkml:trace>
  <inkml:trace contextRef="#ctx0" brushRef="#br0" timeOffset="233">1 141 6888,'2'9'-94,"4"-3"1,-3-4 63,9-2 1,0 0 0,5 0-550,1 0 579,-1 0 0,1 8 0,-1 2 0</inkml:trace>
</inkml:ink>
</file>

<file path=ppt/ink/ink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43.006"/>
    </inkml:context>
    <inkml:brush xml:id="br0">
      <inkml:brushProperty name="width" value="0.08571" units="cm"/>
      <inkml:brushProperty name="height" value="0.08571" units="cm"/>
      <inkml:brushProperty name="color" value="#AB008B"/>
    </inkml:brush>
  </inkml:definitions>
  <inkml:trace contextRef="#ctx0" brushRef="#br0">52 88 6915,'0'-18'390,"0"9"-341,0 1 0,-5 10-88,-1 4 1,0-3 0,6 9 41,0 2 1,0-5 0,0 3-19,0 2 1,-6 1-1,0 3 20,2-1 1,3-5-1,1-1-15,0 3 1,0-4 25,0 1 41,0-7 0,1 4 1,3-10 20,2-4 1,8 4 0,-3-6-11,5 1 1,-4 5-1,-3-6 1,1 2 4,0 0 1,-4 0-1,5 6-35,3 0 0,-5 0 0,3 0-31,2 0 0,1 0 0,3 0 13,-1 0 1,1 0-13,-1 0 1,-1 2 0,-3 2 0,-3 4-4,-2 2 0,-1-4 1,-3 5-52,2 3 1,0 1-1,-6 3 27,0-1 1,0-5 0,0 0 4,0 1 0,-2-3-29,-4 1 0,-4-1 1,-7 4-10,0-3 1,-1-5 0,1 4 0,-1-2-79,1-4 0,-1-2 0,1-2-116,-1 0 1,1 5-132,-1 1 0,1 0 17,-1-6 360,1 0 0,7-8 0,2-1 0</inkml:trace>
  <inkml:trace contextRef="#ctx0" brushRef="#br0" timeOffset="379">70 0 7498,'12'0'590,"-1"0"-442,3 0 0,1 0 0,3 0-135,-1 0 0,-5 0 0,0 0 1,1 0-168,3 0 1,-5 0 0,1 0-1,2 0-205,1 0 1,3 0 0,-1 0 0,0 0 0,1 0 358,-1 0 0,1 0 0,-1 0 0</inkml:trace>
  <inkml:trace contextRef="#ctx0" brushRef="#br0" timeOffset="1051">838 158 5887,'10'0'236,"-2"0"1,-8 2 135,0 3-238,0-3 0,0 8-62,0-4 1,-2-4 0,-2 5-5,-2 1 0,-2-4-69,3 8 1,-5-1 0,-8 7-37,1-1 1,5-5 0,1 0 0,-3 1-2,-1 3 1,-3 1 0,1 1-1,-1-3 28,1-3 0,-1 3 1,-1-3-1,-2 4-4,-3 1 0,-5 0 1,4 1-1,-2-1 27,-4 1 1,4-1-1,-3 1 1,-1 1-11,-2 4 0,4-3 1,2 3-1,0-3 10,0-3 1,3 0-1,-3 1 1,2-1-9,4 1 1,1-1-1,3-1 1,-1-3-2,1-1 0,5-6 1,3 6-1,-1-1-11,0-1 0,6 0 1,-2-5-359,5 7 70,-7-4 147,6 7 0,-6-11 15,8 8 133,0-8 0,0 11 0,0-5 0</inkml:trace>
</inkml:ink>
</file>

<file path=ppt/ink/ink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45.960"/>
    </inkml:context>
    <inkml:brush xml:id="br0">
      <inkml:brushProperty name="width" value="0.08571" units="cm"/>
      <inkml:brushProperty name="height" value="0.08571" units="cm"/>
      <inkml:brushProperty name="color" value="#AB008B"/>
    </inkml:brush>
  </inkml:definitions>
  <inkml:trace contextRef="#ctx0" brushRef="#br0">1 1 7781,'0'11'22,"0"1"0,0 1-34,0 3 0,0 1 1,0 1-62,0-1 1,0 1 0,1-1-70,5 1 1,-4-1-123,4 1 1,-2-7-99,2 1 0,-4-6 362,3 5 0,-3-7 0,-2 4 0</inkml:trace>
</inkml:ink>
</file>

<file path=ppt/ink/ink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46.381"/>
    </inkml:context>
    <inkml:brush xml:id="br0">
      <inkml:brushProperty name="width" value="0.08571" units="cm"/>
      <inkml:brushProperty name="height" value="0.08571" units="cm"/>
      <inkml:brushProperty name="color" value="#AB008B"/>
    </inkml:brush>
  </inkml:definitions>
  <inkml:trace contextRef="#ctx0" brushRef="#br0">1 1 7568,'0'17'79,"0"1"0,0-1 0,0 1-32,0-1 1,0-5 0,0 0-45,0 1 0,0-3 0,2 0-35,3-3 1,5 5 25,8-6 1,-1 5-1,0-5 0,1-2 1,-1-2 0,1-2-33,-1 0 1,1 0 0,-1 0-62,1 0 1,-1 0 0,-1-2-299,-5-4 1,5 2-189,-4-7 585,-5 7 0,1-12 0,-8 7 0</inkml:trace>
</inkml:ink>
</file>

<file path=ppt/ink/ink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46.636"/>
    </inkml:context>
    <inkml:brush xml:id="br0">
      <inkml:brushProperty name="width" value="0.08571" units="cm"/>
      <inkml:brushProperty name="height" value="0.08571" units="cm"/>
      <inkml:brushProperty name="color" value="#AB008B"/>
    </inkml:brush>
  </inkml:definitions>
  <inkml:trace contextRef="#ctx0" brushRef="#br0">1 18 6640,'0'-10'670,"0"2"1,0 22-631,0 4 1,0 3 0,2-6 0,1-1-47,3-2 1,0-1 0,-6 7 0,0-1-49,0 1 1,2-1 0,2 1-1,2-1-391,-2 0 1,-2-5 0,-2 0 444,0 1 0,7 3 0,3 1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0:07.410"/>
    </inkml:context>
    <inkml:brush xml:id="br0">
      <inkml:brushProperty name="width" value="0.08571" units="cm"/>
      <inkml:brushProperty name="height" value="0.08571" units="cm"/>
    </inkml:brush>
  </inkml:definitions>
  <inkml:trace contextRef="#ctx0" brushRef="#br0">140 35 7774,'-8'-10'40,"6"3"0,-8 7-137,5 0 59,-5 7 0,-8 3 0,1 8 51,0-1 1,5 1-1,2-1-11,2 0 1,1-5-1,3 0 36,-2 1 1,0 3 0,6 1 26,0 1 0,0-7 0,0 1 9,0 2 0,0-5 0,2 3-17,4 2 1,-2-7 0,7-1-33,3-4 1,2 4 0,1 0-1,0-2-26,1-2 1,-6-2-1,-1 2 1,3 1 5,1 3 0,3 0 0,-1-6 14,1 0 1,-1-2-14,1-4 0,-3 2 0,-1-5 15,-3 1 0,-7 0 0,4 4 1,-2-3 25,0-3 0,-1 4 0,-3-4 0,2 1 15,2-1 0,0-2 1,-4-5-18,4-1 1,-4 1-1,3-1-3,-3 1 1,-2-1 0,0 1-47,0 0 0,0 5 1,-2 2-1,-1 0-38,-3 1 0,-6 3 0,4-4-47,-1 2 1,-3 1-1,-5 3 32,-1-2 1,1 0 0,-1 6 0,1 0 12,-1 0 1,7 2-1,-1 2 1,-2 4-1434,-1 1 1477,-3 3 0,1 6 0,-1-1 0</inkml:trace>
</inkml:ink>
</file>

<file path=ppt/ink/ink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47.265"/>
    </inkml:context>
    <inkml:brush xml:id="br0">
      <inkml:brushProperty name="width" value="0.08571" units="cm"/>
      <inkml:brushProperty name="height" value="0.08571" units="cm"/>
      <inkml:brushProperty name="color" value="#AB008B"/>
    </inkml:brush>
  </inkml:definitions>
  <inkml:trace contextRef="#ctx0" brushRef="#br0">0 0 6787,'0'10'202,"2"-2"-88,4-8 1,-2 0-37,8 0 1,-7 0-1,7 0-54,2 0 1,-5 0 0,3 0-18,2 0 1,1 0 43,3 0 0,-1 0-266,0 0 0,1 0-120,-1 0 1,-5 0-198,0 0 532,-8 0 0,3 7 0,-7 3 0</inkml:trace>
</inkml:ink>
</file>

<file path=ppt/ink/ink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47.571"/>
    </inkml:context>
    <inkml:brush xml:id="br0">
      <inkml:brushProperty name="width" value="0.08571" units="cm"/>
      <inkml:brushProperty name="height" value="0.08571" units="cm"/>
      <inkml:brushProperty name="color" value="#AB008B"/>
    </inkml:brush>
  </inkml:definitions>
  <inkml:trace contextRef="#ctx0" brushRef="#br0">1 1 6343,'11'0'556,"1"0"0,0 0 0,5 0-442,1 0 0,-7 0 0,1 0-229,1 0 0,1 2 0,0 1-47,-3 3 0,-5 0 0,4-4-209,-2 4 0,-1-4 371,-1 4 0,4 3 0,7 1 0</inkml:trace>
</inkml:ink>
</file>

<file path=ppt/ink/ink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48.507"/>
    </inkml:context>
    <inkml:brush xml:id="br0">
      <inkml:brushProperty name="width" value="0.08571" units="cm"/>
      <inkml:brushProperty name="height" value="0.08571" units="cm"/>
      <inkml:brushProperty name="color" value="#AB008B"/>
    </inkml:brush>
  </inkml:definitions>
  <inkml:trace contextRef="#ctx0" brushRef="#br0">105 0 7057,'-10'0'567,"-5"0"-570,3 0 1,3 6 0,-1 2-51,2 1 1,-4-3 0,5 6 27,-3 1 1,6-3 0,-2 2 1,4 1 0,2 3 1,0 1 0,0 1 1,2-1 25,4 1 1,4-3 0,7-1-3,1-3 0,1-7 1,3 2-1,1-4-13,-2-2 1,-1 0 0,-3 0 0,0 0-2,1 0 1,-1-2 0,1-2 11,-1-2 0,1-7 40,-1 1 0,-5-3 45,0-3 0,-9 1 1,3-1-38,-4 1 1,-8-1 0,-1 3-1,-1 1-34,0 3 0,-4 5 0,5-4 0,-3 2-88,-4 4 1,-1-3 0,-3 1-40,1 2 1,-1 2-1,1 2 1,0 0-114,-1 0 0,1 2 1,-1 2-364,1 2 589,7 7 0,-6-3 0,7 7 0</inkml:trace>
</inkml:ink>
</file>

<file path=ppt/ink/ink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48.757"/>
    </inkml:context>
    <inkml:brush xml:id="br0">
      <inkml:brushProperty name="width" value="0.08571" units="cm"/>
      <inkml:brushProperty name="height" value="0.08571" units="cm"/>
      <inkml:brushProperty name="color" value="#AB008B"/>
    </inkml:brush>
  </inkml:definitions>
  <inkml:trace contextRef="#ctx0" brushRef="#br0">0 0 7765,'10'0'-766,"0"0"314,-4 0-58,-4 0 510,5 8 0,-7-6 0,0 6 0</inkml:trace>
</inkml:ink>
</file>

<file path=ppt/ink/ink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49.433"/>
    </inkml:context>
    <inkml:brush xml:id="br0">
      <inkml:brushProperty name="width" value="0.08571" units="cm"/>
      <inkml:brushProperty name="height" value="0.08571" units="cm"/>
      <inkml:brushProperty name="color" value="#AB008B"/>
    </inkml:brush>
  </inkml:definitions>
  <inkml:trace contextRef="#ctx0" brushRef="#br0">0 36 7872,'10'0'-1254,"0"0"1315,-4 0 0,-3-2 0,9-2 254,2-2 0,1-2 0,3 4-231,-1-1 1,1-1-1,-1 6 1,1 0-34,-1 0 0,-5 0 0,-1 0-49,3 0 0,1 0 0,1 2-51,-4 4 1,-3-3 0,-5 9-93,2 2 1,0 1-1,-6 3 33,0-1 0,-2-5 0,-2-1 1,-4 3-5,-2 1 1,5-3 0,-7-2 39,-2-2 0,-1 3 30,-3-5 361,1 0-225,7-6 0,4 0-41,12 0 0,2-2 0,6-2 1,-3-2 50,3 2 0,1 2-78,3 2 1,-1 0 0,-1 2 0,-3 2-22,-1 2 0,-6 2 1,4-2-60,-3 5 1,1 5-1,-4 1-4,2 1 0,0-1 0,-8 1 59,-4-1 0,2-5 1,-8-1 31,-1 3 1,-3-4 0,-1-1 48,-1-1 1,1-2-1,-1-6 1,1 0-55,-1 0 0,1 0 1,0 0-1,-1 0-132,1 0 0,-1 0-7,1 0 0,-1-2-395,1-4 0,7 2 506,4-7 0,4-1 0,2-5 0</inkml:trace>
</inkml:ink>
</file>

<file path=ppt/ink/ink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49.937"/>
    </inkml:context>
    <inkml:brush xml:id="br0">
      <inkml:brushProperty name="width" value="0.08571" units="cm"/>
      <inkml:brushProperty name="height" value="0.08571" units="cm"/>
      <inkml:brushProperty name="color" value="#AB008B"/>
    </inkml:brush>
  </inkml:definitions>
  <inkml:trace contextRef="#ctx0" brushRef="#br0">245 1 7764,'-11'0'-251,"-1"0"1,-2 0 214,-1 0 0,3 0 1,3 2-1,-1 2 58,0 1 0,4 7 1,-3-4-1,-1 2 27,0 3 1,6-3 0,-3 1 0,1 3-12,0 2 0,-6 1 0,7 1 1,1-1-30,2 0 1,2 1-1,0-1 1,0 1-24,0-1 0,0 1 1,0-1-1,0 1 5,0-1 1,6-5 0,1-2 0,3-1 6,4 1 0,1-6 0,3 4 10,-1-1 0,1-5 1,-1 4-1,0-4 51,1-2 0,-1-6 1,1-2 88,-1-1 0,-5-1 0,-2-4 32,-3 3 0,-1-1-183,-6-5 0,-2 5 0,-4 2 0,-5 3-34,-5 3 1,-7 2 0,-2 2 0,0 0-252,-1 0 1,-3 0 0,4 2-1,-2 2 288,-4 1 0,-2 9 0,-2-4 0</inkml:trace>
</inkml:ink>
</file>

<file path=ppt/ink/ink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50.927"/>
    </inkml:context>
    <inkml:brush xml:id="br0">
      <inkml:brushProperty name="width" value="0.08571" units="cm"/>
      <inkml:brushProperty name="height" value="0.08571" units="cm"/>
      <inkml:brushProperty name="color" value="#AB008B"/>
    </inkml:brush>
  </inkml:definitions>
  <inkml:trace contextRef="#ctx0" brushRef="#br0">226 88 6745,'10'0'-126,"-1"0"0,-5-2 580,2-4 85,0 4-288,2-13-241,-6 5 1,5-1-55,-7-1 1,0 6-1,-2-4-21,-3 3 0,-5 1 52,-8 6 1,1 0 0,0 0 0,-1 0-7,1 0 0,-1 0 1,1 0-1,-1 0-9,1 0 0,-1 0 0,3 2 1,1 2-16,3 1 0,1 9 0,-4-4-28,3-1 1,7 7 13,-2-4 1,6 3 43,6 3 1,3-7 0,9-1 23,-1-2 0,1-2 1,-1-6-1,1 0-3,-1 0 0,1 0 1,-1 0 1,1 0 1,-7-6-1,-1-2-2,-2-2 1,3 4 0,-3-5 42,2-3 1,-6 4 262,2-1-170,-5 7 1,1-4 18,4 8 37,-4 0-156,6 0 1,-8 8-20,0 4 1,0 3 0,0 3 0,0-1 1,2 1-1,2-1-49,2 0 1,-1 1 0,-5-1-26,0 1 0,0-1-175,0 1 1,2-3-437,4-3-251,-4 3 910,14-13 0,-7 14 0,9-6 0</inkml:trace>
</inkml:ink>
</file>

<file path=ppt/ink/ink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51.278"/>
    </inkml:context>
    <inkml:brush xml:id="br0">
      <inkml:brushProperty name="width" value="0.08571" units="cm"/>
      <inkml:brushProperty name="height" value="0.08571" units="cm"/>
      <inkml:brushProperty name="color" value="#AB008B"/>
    </inkml:brush>
  </inkml:definitions>
  <inkml:trace contextRef="#ctx0" brushRef="#br0">803 1 7911,'10'0'-320,"-2"0"1,-22 0 353,-3 0 1,-4 5 0,3 3 0,1 0-7,-1 0 1,1 5 0,-1-1 0,1 3-24,-1 3 1,-1-1 0,-2 1-1,-5-1-15,-1 1 0,4 1 0,-6 3 0,0 1 10,2-2 1,-6 4 0,5-1 0,-1-1-8,0 2 1,2-5 0,-4 5 0,4-2-20,2 0 1,1 1 0,5-5-1,-1 2-66,3 3 0,-8-1 0,11-6 1,1 1-12,-3-1 1,6-5-1,1 0 1,-1-1-167,0-1 0,6 6 269,-1-5 0,3-3 0,-6 7 0,-2-5 0</inkml:trace>
</inkml:ink>
</file>

<file path=ppt/ink/ink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51.588"/>
    </inkml:context>
    <inkml:brush xml:id="br0">
      <inkml:brushProperty name="width" value="0.08571" units="cm"/>
      <inkml:brushProperty name="height" value="0.08571" units="cm"/>
      <inkml:brushProperty name="color" value="#AB008B"/>
    </inkml:brush>
  </inkml:definitions>
  <inkml:trace contextRef="#ctx0" brushRef="#br0">0 1 8255,'0'17'106,"0"1"1,0-1 0,0 1 0,0-1 0,0 0-237,0 1 0,0-1 1,0 1-104,0-1 1,0-5 0,2-2-1,2-1-324,2 1 0,2-4 557,-2 6 0,3-1 0,9 7 0</inkml:trace>
</inkml:ink>
</file>

<file path=ppt/ink/ink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52.107"/>
    </inkml:context>
    <inkml:brush xml:id="br0">
      <inkml:brushProperty name="width" value="0.08571" units="cm"/>
      <inkml:brushProperty name="height" value="0.08571" units="cm"/>
      <inkml:brushProperty name="color" value="#AB008B"/>
    </inkml:brush>
  </inkml:definitions>
  <inkml:trace contextRef="#ctx0" brushRef="#br0">0 18 7388,'10'-8'30,"-2"6"0,-10-5 23,-4 7 1,4 7 3,-4 5 0,4 4 0,2 1-35,0 0 1,0 1 0,0-1-28,0 1 0,0-7 0,0 1 0,0 2 6,0 1 0,6 3 0,2-3-26,2-3 0,-5-4 0,7-6 3,2 3 0,1-3 1,3 4 8,-1-4 0,1-8 0,-3-1 1,-1-1 5,-3 0 0,-1-6 0,4 5 0,-5-3 8,-1 0 0,0 3 0,-4-5 1,2 2-2,-3-1 1,-1 3 0,-2-1 0,2-1 18,4 2 0,-4 1 99,4 3-99,-4-4 0,-2 2-9,0 8 0,0 8 0,0 9-10,0 1 0,0-1 0,0 1 0,0-1-46,0 1 0,0-1 0,0 1 0,0-1-127,0 1 1,0-1 0,0 1-164,0-1 1,0 0 335,0 1 0,8-1 0,1 1 0</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0:56:56.379"/>
    </inkml:context>
    <inkml:brush xml:id="br0">
      <inkml:brushProperty name="width" value="0.05292" units="cm"/>
      <inkml:brushProperty name="height" value="0.05292" units="cm"/>
      <inkml:brushProperty name="color" value="#FF0000"/>
    </inkml:brush>
  </inkml:definitions>
  <inkml:trace contextRef="#ctx0" brushRef="#br0">7404 3571 49,'0'0'2,"0"0"2,0 0 1,0 0-2,7 0 1,-7 0-2,0 0 2,0 0-1,0 0-1,8 9-2,-8-9 0,5 12 0,-1-3 0,-1 2 1,2 1-1,0-1 0,2 4 0,-1-1 0,2 2 0,-3-3 0,3 4 0,-1-4 0,2 0 0,5-2 0,-4 1 0,6-4 1,-7-1 0,8-2 0,-8-4 1,9-1 1,-8-1 1,5-7 2,-1-3 2,2-3 0,4-7 2,3-1 1,1-6 1,7-4 0,1-2 1,4-4 0,4-2 0,0-4-2,3-1 1,0 1 0,4 1-2,3 0 2,-6 1-1,4 2-2,-3 1 2,0 5-1,-8 0 1,2 4-3,-9 4 1,-5 3-3,-4 5-2,-6 4-9,0 4-31,-7 7-34,-8 3-6</inkml:trace>
  <inkml:trace contextRef="#ctx0" brushRef="#br0" timeOffset="1836.1051">9041 12550 34,'0'0'2,"0"0"2,0 0 1,0 0 3,0-10 1,0 10 2,0 0-2,0 0 2,-1-10-3,1 10-1,0 0-2,0 0-4,0 0 0,0 0-1,0 0-1,5 2 0,-5-2 1,9 8 0,-9-8 0,11 14 0,-11-14 0,9 17 1,-4-9-1,0 2 1,2 0-1,-3 0 0,2 0 2,-2-1-2,0 0 1,2 1-1,-6-10 0,12 16 0,-12-16 1,10 12 0,-10-12-1,9 8 3,-9-8-2,14 4 1,-14-4 0,14-3 2,-4-3-2,0-1 3,3-5 0,0-1-1,4-2 1,0-4 1,5 0-1,-3-5 0,10-3 0,3-4 0,1-2-1,6-6 1,-1 0-2,7-4 1,-4 1-2,8-3 1,-3 1 0,-1-1-1,4 0-1,-6 5 0,6-6 1,-6 6 0,6-1-2,-4 4 1,-1 1 0,-2 4 0,-6 2 0,3-2 1,-11 10 1,4-3-1,-12 9 1,-2-4 1,-3 11-1,-3-4 0,-12 13-2,13-7 2,-13 7-2,0 0 0,10-1-1,-10 1 1,0 0-1,0 0 0,11 1 0,-11-1-1,0 0-5,10 8-14,-10-8-41,4 10-4</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0:07.727"/>
    </inkml:context>
    <inkml:brush xml:id="br0">
      <inkml:brushProperty name="width" value="0.08571" units="cm"/>
      <inkml:brushProperty name="height" value="0.08571" units="cm"/>
    </inkml:brush>
  </inkml:definitions>
  <inkml:trace contextRef="#ctx0" brushRef="#br0">0 35 7950,'9'0'-12,"-1"-2"628,-8-3 229,0 3-1080,0-6 235,0 8 0,0-8 0,0-2 0</inkml:trace>
</inkml:ink>
</file>

<file path=ppt/ink/ink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52.602"/>
    </inkml:context>
    <inkml:brush xml:id="br0">
      <inkml:brushProperty name="width" value="0.08571" units="cm"/>
      <inkml:brushProperty name="height" value="0.08571" units="cm"/>
      <inkml:brushProperty name="color" value="#AB008B"/>
    </inkml:brush>
  </inkml:definitions>
  <inkml:trace contextRef="#ctx0" brushRef="#br0">1 0 7424,'7'10'289,"-3"-2"-288,8-8 0,-1 0 1,7 0-247,-1 0 1,-5 0 29,0 0 1,-8 2 0,3 2 214,1 1 0,-6 1 0,6-6 0</inkml:trace>
</inkml:ink>
</file>

<file path=ppt/ink/ink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52.774"/>
    </inkml:context>
    <inkml:brush xml:id="br0">
      <inkml:brushProperty name="width" value="0.08571" units="cm"/>
      <inkml:brushProperty name="height" value="0.08571" units="cm"/>
      <inkml:brushProperty name="color" value="#AB008B"/>
    </inkml:brush>
  </inkml:definitions>
  <inkml:trace contextRef="#ctx0" brushRef="#br0">1 0 7710,'0'10'76,"2"0"-401,3-4 1,5-5 0,8 5-367,-1-4 691,1-2 0,7 0 0,2 0 0</inkml:trace>
</inkml:ink>
</file>

<file path=ppt/ink/ink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53.337"/>
    </inkml:context>
    <inkml:brush xml:id="br0">
      <inkml:brushProperty name="width" value="0.08571" units="cm"/>
      <inkml:brushProperty name="height" value="0.08571" units="cm"/>
      <inkml:brushProperty name="color" value="#AB008B"/>
    </inkml:brush>
  </inkml:definitions>
  <inkml:trace contextRef="#ctx0" brushRef="#br0">123 18 7256,'-12'0'361,"0"0"-401,-1 0 1,3 2 0,-2 4 89,-1 5 0,3-1 1,-2 2-71,-1 1 0,5 3 0,2 1-15,4 1 1,2-1 0,0 0 42,0 1 1,0-6-1,0-1 3,0 3 0,8-6 1,2-1-1,1-1-8,1 0 1,0 0 0,5-6-33,1 0 1,-1 0-1,1 0 1,-1 0 20,1 0 1,-1 0 0,0-2 24,1-4 1,-1-2-1,1-5 1,-3 1 19,-3-2 0,-2 5 0,-6-3 2,1-1 0,1-3 0,-6-1-5,0-1 0,-2 1 0,-3-1-32,-7 1 1,-2 5-1,1 2 1,1 3-64,-2 3 1,-1-4 0,-3 2 0,1 2-7,0 2 1,-1 2 0,1 0-243,-1 0 0,1 0 0,-1 0 309,1 0 0,-1 8 0,1 2 0</inkml:trace>
</inkml:ink>
</file>

<file path=ppt/ink/ink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53.556"/>
    </inkml:context>
    <inkml:brush xml:id="br0">
      <inkml:brushProperty name="width" value="0.08571" units="cm"/>
      <inkml:brushProperty name="height" value="0.08571" units="cm"/>
      <inkml:brushProperty name="color" value="#AB008B"/>
    </inkml:brush>
  </inkml:definitions>
  <inkml:trace contextRef="#ctx0" brushRef="#br0">35 0 7520,'-11'0'-137,"-1"0"0,8 0 0,-4 0 1</inkml:trace>
</inkml:ink>
</file>

<file path=ppt/ink/ink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54.136"/>
    </inkml:context>
    <inkml:brush xml:id="br0">
      <inkml:brushProperty name="width" value="0.08571" units="cm"/>
      <inkml:brushProperty name="height" value="0.08571" units="cm"/>
      <inkml:brushProperty name="color" value="#AB008B"/>
    </inkml:brush>
  </inkml:definitions>
  <inkml:trace contextRef="#ctx0" brushRef="#br0">192 0 6682,'-17'0'306,"5"0"-266,1 0 1,1 2 0,-4 2 47,3 2 1,-1 7 0,-5-1-88,-1 4 1,6-1 0,1-1 0,-1-3-8,3 3 1,-1-1 0,6 1 0,-2-2-16,2 1 0,2 3 0,2 1 18,0 1 1,0-1 0,2-1 0,2-3 2,2-1 0,8-8 0,-5 4 0,3-3-18,-1 1 0,1 0 1,6-6-1,-1 0-5,1 0 0,-1 0 0,0 0 0,1 0 2,-1 0 1,1 0-1,-1-2 48,1-4 1,-3 2 0,-1-5-1,-4-1 29,-3 0 0,-1 4 0,-6-5 33,0-3 0,0 5 0,-2-1-84,-4 2 1,3 2 0,-9 6 0,-2 0-40,-1 0 1,-9 0 0,1 0 0,2 0-71,1 0 1,5 2 0,1 2 0,3 4-140,-3 2 0,4-5 243,-1 7 0,-1 0 0,-5 5 0</inkml:trace>
</inkml:ink>
</file>

<file path=ppt/ink/ink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54.634"/>
    </inkml:context>
    <inkml:brush xml:id="br0">
      <inkml:brushProperty name="width" value="0.08571" units="cm"/>
      <inkml:brushProperty name="height" value="0.08571" units="cm"/>
      <inkml:brushProperty name="color" value="#AB008B"/>
    </inkml:brush>
  </inkml:definitions>
  <inkml:trace contextRef="#ctx0" brushRef="#br0">35 1 6969,'0'17'281,"0"1"-243,0-1 1,-6 0 0,0 1 0,3-1 0,-1 1-7,-2-1 1,4 1-1,-4-1 38,4 1 1,2-7 22,0 1 1,0-6 36,0 5 1,8-7-84,4 2 0,3-4 0,3-2 0,-1 0 0,1 0 1,-1 0-60,0 0 0,1 0 0,-1 0 0,1 0-33,-1 0 1,1 0-1,-1 0-89,1 0 0,-1 0 1,1 0-100,-1 0 0,-1-2 1,-3-2-129,-1-2 1,-6 1 47,5 5 313,-7-8 0,4-2 0,-8-7 0</inkml:trace>
</inkml:ink>
</file>

<file path=ppt/ink/ink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7:55.095"/>
    </inkml:context>
    <inkml:brush xml:id="br0">
      <inkml:brushProperty name="width" value="0.08571" units="cm"/>
      <inkml:brushProperty name="height" value="0.08571" units="cm"/>
      <inkml:brushProperty name="color" value="#AB008B"/>
    </inkml:brush>
  </inkml:definitions>
  <inkml:trace contextRef="#ctx0" brushRef="#br0">35 0 7036,'10'0'58,"-2"0"1,-8 2 13,0 4 0,0-2-24,0 8 0,-2-3 0,-2 5-3,-2-2 1,0-1 0,4 7-23,-4-1 1,4 1 0,-3-1-16,3 1 1,2-1 0,-2 1 0,-2-1-25,-2 0 1,0 1 0,6-1-28,0 1 1,0-1 0,0 1 15,0-1 1,0 1 61,0-1 0,0 1 165,0-1 51,0 1-152,0-1-354,0-7 10,0-2 245,0-8 0,0 7 0,0 3 0</inkml:trace>
</inkml:ink>
</file>

<file path=ppt/ink/ink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03.470"/>
    </inkml:context>
    <inkml:brush xml:id="br0">
      <inkml:brushProperty name="width" value="0.08571" units="cm"/>
      <inkml:brushProperty name="height" value="0.08571" units="cm"/>
      <inkml:brushProperty name="color" value="#AB008B"/>
    </inkml:brush>
  </inkml:definitions>
  <inkml:trace contextRef="#ctx0" brushRef="#br0">35 1 7789,'-10'0'338,"-5"0"-218,13 0 0,-6 2 1,8 4 8,0 5 0,0 5 0,0 1-144,0 1 1,0-1 0,0 1 0,0-1-86,0 0 1,0 1 0,0-1-251,0 1 1,0-1 0,2 1-114,4-1 1,-4-5 462,4 0 0,-4-1 0,-2 7 0</inkml:trace>
  <inkml:trace contextRef="#ctx0" brushRef="#br0" timeOffset="410">0 1 6865,'12'0'280,"-2"2"-25,-3 4 1,7 3-138,-2 9 1,3-3 0,3-1 0,-3-3-12,-3 3 0,3 0 0,-3-1 1,3-1-149,3 1 0,1-3 1,3 0-1,1 0-76,-2-1 0,-1-5 1,-3 2-1,1-2 38,-1 2 1,1-4-1,-1 3 1,0-3 50,1-2 1,-6 0-1,-1 0 67,3 0 1,-5-6-1,1-1 55,-2-3 1,-2-2-34,-6-5 1,0-1 0,-2 3 0,-2 1 5,-2 3 1,-6-1-1,5-3-52,-3 3 0,4-2 0,-5 8-556,-3 3 1,4 1-134,-1 2 674,7 0 0,-4 7 0,8 3 0</inkml:trace>
  <inkml:trace contextRef="#ctx0" brushRef="#br0" timeOffset="913">716 71 7577,'-2'-10'-303,"-3"4"1,1 4 400,-8 2 0,6 2 0,-5 4-7,-3 6 1,6-3 0,0 1-141,1-2 0,5 5 0,-4-1 77,4 3 0,2-3 0,0 0-27,0 1 0,0 3 1,2-1-4,4-3 0,-2 2 0,7-9 0,1 1-10,-2 2 1,5-6 0,-3 4 0,3-4-13,3-2 0,-1-2 1,1-2 23,-1-2 1,1-6 0,-3 5 8,-3-3 1,-4-2 0,-7-5 4,5-1 1,-4 7 0,4-1 98,-4-1 1,-8-3-1,-2-1-122,-1-1 1,-3 8 0,-5 3-39,-1-1 0,1 6 1,-1-4-140,1 4 1,-1 8 0,1 2-215,-1 1 0,7-3 400,-1 6 0,8 0 0,-4 5 0</inkml:trace>
  <inkml:trace contextRef="#ctx0" brushRef="#br0" timeOffset="1593">1048 53 5927,'-10'2'603,"5"4"0,-3 4-549,2 7 0,0-5 1,6-1 37,0 3 1,0 1-1,0 3-39,0-1 0,6-5 0,2-2 0,0-1-16,-1 1 0,7-4-18,-3 6 1,5-9 0,1 3-14,1-4 0,-1-2 0,1 0 5,-1 0 0,-1-2 0,-3-2 0,-3-3-45,-2-3 0,4 4 0,-5-4 0,1 1-6,0-1 1,-2 4 21,-6-5 49,0-1 0,0 0-17,0 1 1,-8 7-10,-4-2 1,4 6-15,3 6 0,3 3-4,2 9 1,0-1 0,2-1 2,3-4 1,-1 1 0,6-5-7,-2 2 0,5-7 1,-1 5 47,4 0 0,1-6 1,1 4 25,-1-4 0,-5-4 0,-1-2 1,3-4 25,1-2 0,1 5 0,-3-5 0,-3 0-6,-2 0 1,4 5-1,-5-5 1,1 0 4,0 1 1,-2 3 0,-6-6-51,0-1 0,0 3 0,-2 0-17,-4 2 1,-4-5 0,-7 3-61,-1 0 0,1-3 1,-1 7-683,1 2 0,-6 2 726,-1 2 0,1-8 0,6-1 0</inkml:trace>
</inkml:ink>
</file>

<file path=ppt/ink/ink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06.450"/>
    </inkml:context>
    <inkml:brush xml:id="br0">
      <inkml:brushProperty name="width" value="0.08571" units="cm"/>
      <inkml:brushProperty name="height" value="0.08571" units="cm"/>
      <inkml:brushProperty name="color" value="#AB008B"/>
    </inkml:brush>
  </inkml:definitions>
  <inkml:trace contextRef="#ctx0" brushRef="#br0">36 123 7975,'0'11'283,"0"1"-278,0 2 0,0 1 0,0 3-30,0-1 0,0 6 0,0 1 0,0-3-97,0-2 0,0-1 0,2 1 17,4 5 0,-4 1 1,3 4-153,-3-6 0,-2-3 58,0-3 0,0-5-42,0-1 1,-2-7-1,-1 0 241,-3-8 0,0 0 0,6-7 0,0-3 0,0-1 0,-6-3 0,0 1 0,2-1 0,2 1 0,1-3 0,-3-1 0,-2-2 22,2 1 1,2-3-1,2 2 1,0 1 93,0 3 1,0 2 0,0-1 0,0 1-2,0-1 0,2 1 1,2-1-62,2 1 0,7 5 0,-1 2 1,1 1-4,-1-1 1,4 4 0,-3-3 0,7-1-54,3 0 0,0 6 1,-3-2-1,1 4 27,2 2 0,0 0 1,-5 0 6,-1 0 0,1 2 1,-3 4-40,-3 6 0,-2-2 0,-6 1 0,1 3-8,-1 1 1,-2-3 0,-2 0-23,0 1 1,0 3-1,0 1 35,0 1 1,-7-3 0,-3-1 121,0-3-120,-5-7 1,5 10 0,-8-8 0,1-2 8,-1-2 0,1 3 0,0 1 0,-1-2-63,1-2 1,-3 4 0,-1 0-130,-2-2 0,-5-1 1,9 1-1,3 2-445,1-2 628,7-2 0,-7 6 0,5 1 0</inkml:trace>
</inkml:ink>
</file>

<file path=ppt/ink/ink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06.950"/>
    </inkml:context>
    <inkml:brush xml:id="br0">
      <inkml:brushProperty name="width" value="0.08571" units="cm"/>
      <inkml:brushProperty name="height" value="0.08571" units="cm"/>
      <inkml:brushProperty name="color" value="#AB008B"/>
    </inkml:brush>
  </inkml:definitions>
  <inkml:trace contextRef="#ctx0" brushRef="#br0">385 0 7772,'-12'0'-492,"1"0"617,-3 0 1,4 0 0,-1 2-64,-3 4 0,-1 2 0,-3 5 0,1-3-18,-1-2 0,1 6 1,-1-3-1,1 3-7,-1-3 1,3 7 0,1-3 0,3 7-39,-3-1 1,0-2 0,1 1-1,1 1 53,-1 3 0,-1 5 0,0-4 0,5 0-13,1 0 1,0 6-1,4-3 1,-2-1-7,3-4 0,1 2 1,2-2-1,0-1-59,0-3 0,0 5 0,2-1 0,3-4 0,5-3 1,2-5-1,-1 1 0,3-2 0,1-3 0,3-1 0,-1 0 1,1-2-1,-1-2 0,1 0 0,-1 2-1368,1 2 1128,-1-1 0,-5-5 0,-1 0 266,3 0 0,2 0 0,1 0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0:08.894"/>
    </inkml:context>
    <inkml:brush xml:id="br0">
      <inkml:brushProperty name="width" value="0.08571" units="cm"/>
      <inkml:brushProperty name="height" value="0.08571" units="cm"/>
    </inkml:brush>
  </inkml:definitions>
  <inkml:trace contextRef="#ctx0" brushRef="#br0">157 18 7960,'10'-8'-926,"-2"6"976,-8-6 25,0 8-13,0 0 6,-8 0 1,4 0 46,-8 0-77,9 0 1,-13 2-19,4 4 0,3-4-47,-3 4 1,6 1 21,-5-1 0,5 6 0,-4-4 2,2 1 0,-3-3 0,3 4-16,-2-2 0,6-1 15,-2-1 1,3 2 0,-1 6-9,-2-3 0,0 1 9,6 5 1,0-5 0,0 0 2,0 1 0,0-3 16,0 2 1,0-7-1,0 7 0,2-2 8,4 1 1,-4-1 0,6-6 5,-1 2 1,3 5 15,7-5 1,-7 2 0,-2-4-30,0 2 0,-4 0 0,5-5 0,1 3-15,0 2 1,-5 0-1,7-6-21,2 0 1,1 0-11,3 0 1,-1-2 18,1-4 0,-7 4 0,-1-5 59,-2-1 0,3 4 0,-5-8-36,-2-1 1,0 3 0,0-2 56,2-1 1,-1-3 0,-5-1 36,0-1 0,0-5 1,0 0-79,0 1 0,0 3 0,0 1-31,0 1 0,-1 1 1,-3 3-1,-4 3-70,-2 2 0,4-3 0,-5 5 0,-3 2 8,-1 2 0,-5 2 0,-1 2 0,-2 2-1154,1 2 1218,3 7 0,1-11 0,1 6 0</inkml:trace>
</inkml:ink>
</file>

<file path=ppt/ink/ink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07.283"/>
    </inkml:context>
    <inkml:brush xml:id="br0">
      <inkml:brushProperty name="width" value="0.08571" units="cm"/>
      <inkml:brushProperty name="height" value="0.08571" units="cm"/>
      <inkml:brushProperty name="color" value="#AB008B"/>
    </inkml:brush>
  </inkml:definitions>
  <inkml:trace contextRef="#ctx0" brushRef="#br0">0 1 7367,'17'0'265,"1"0"0,-1 2 0,1 4-120,-1 5 1,1-1 0,-1 0-161,1-3 0,-1 5 0,-1-4 1,-3-1-252,-1 1 1,0 4 0,5-4 143,1 1 0,-1-5 122,0 2 0,1 4 0,-1-1 0</inkml:trace>
</inkml:ink>
</file>

<file path=ppt/ink/ink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07.626"/>
    </inkml:context>
    <inkml:brush xml:id="br0">
      <inkml:brushProperty name="width" value="0.08571" units="cm"/>
      <inkml:brushProperty name="height" value="0.08571" units="cm"/>
      <inkml:brushProperty name="color" value="#AB008B"/>
    </inkml:brush>
  </inkml:definitions>
  <inkml:trace contextRef="#ctx0" brushRef="#br0">262 0 7477,'-11'8'109,"-1"4"0,8-3 1,-3 1-1,1 0-52,0-1 0,-8 3 0,5 6-4,-1-1 1,-6 1-1,5-1 1,-3 0-25,3 1 0,-5-1 1,4 1-1,-1 1-48,1 5 0,-3-5 0,3 4-60,-4-3 0,5-3 0,1 1-52,2-1 1,3-5-511,5-1 0,1-1 641,5 2 0,4-5 0,7-7 0</inkml:trace>
</inkml:ink>
</file>

<file path=ppt/ink/ink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08.087"/>
    </inkml:context>
    <inkml:brush xml:id="br0">
      <inkml:brushProperty name="width" value="0.08571" units="cm"/>
      <inkml:brushProperty name="height" value="0.08571" units="cm"/>
      <inkml:brushProperty name="color" value="#AB008B"/>
    </inkml:brush>
  </inkml:definitions>
  <inkml:trace contextRef="#ctx0" brushRef="#br0">1 105 6424,'11'0'247,"1"0"1,-6 0 0,5 0-188,3 0 0,-4 0-5,1 0 1,1 0-1,4-2 22,-5-3 0,-1 3 0,-6-6-81,2 0 1,1-2 7,-1-7 1,-4 5-2,4 1 0,-6 5-20,-6-6 0,-4 8-1,-7-2 0,-1 5 1,3 2-1,1 3 2,3 2 1,-1 8 20,-5-3 1,1 5 0,4 1 14,7 1 1,3-1 0,2 1-34,0-1 0,0 1-150,0-1 0,7-1 1,5-5-23,4-5 1,1-4-1,1-2 185,-1 0 0,8 0 0,2 0 0</inkml:trace>
</inkml:ink>
</file>

<file path=ppt/ink/ink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08.600"/>
    </inkml:context>
    <inkml:brush xml:id="br0">
      <inkml:brushProperty name="width" value="0.08571" units="cm"/>
      <inkml:brushProperty name="height" value="0.08571" units="cm"/>
      <inkml:brushProperty name="color" value="#AB008B"/>
    </inkml:brush>
  </inkml:definitions>
  <inkml:trace contextRef="#ctx0" brushRef="#br0">245 0 7851,'-17'0'-1390,"7"0"1377,-5 0 1,5 6-1,-7 2 112,-1 1 1,6-5-1,3 4 1,-1-2-21,0 0 1,5 1-7,-7-1 0,6-2 1,-4 8 170,3 1-253,1-5 0,6 2-1,0-4 0,2-4 0,4 3 0,5-3 12,5-2 0,1 0 1,1 2 9,-1 4 1,1-4 0,-1 4-3,1-4 1,-1 4-1,-1 1-9,-5 3 1,-1-4 0,-6 6-11,2 1 0,-1-3 4,-5 2 1,0-1-1,-2 5 19,-3-5 1,1 3-1,-6-6 69,2 1 0,-5-5 1,1 4-30,-3 0 0,-3-6 1,1 4-1,-1-5-14,1-1 1,-1 6-1,1 0-63,-1-2 1,1-2-95,-1-2 1,7 0-732,-1 0 848,8 0 0,-11-8 0,5-2 0</inkml:trace>
</inkml:ink>
</file>

<file path=ppt/ink/ink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09.330"/>
    </inkml:context>
    <inkml:brush xml:id="br0">
      <inkml:brushProperty name="width" value="0.08571" units="cm"/>
      <inkml:brushProperty name="height" value="0.08571" units="cm"/>
      <inkml:brushProperty name="color" value="#AB008B"/>
    </inkml:brush>
  </inkml:definitions>
  <inkml:trace contextRef="#ctx0" brushRef="#br0">175 1 7925,'-17'8'-646,"5"-6"1,2 5 719,3 1 1,1-4-1,4 8 31,-4 1 1,4 3 0,-6 1 0,2 1-38,1-1 0,-1 6 1,6 3-1,-2 1-24,-4 4 1,4 2 0,-4 2-1,2 0 37,-1 0 0,3-1 0,-4 1 0,4 0-21,2 0 1,-6 0 0,0 0 0,2 0 6,2 0 1,0 0-1,-1 0 1,-3-2-46,2-4 0,0 2 1,0-6-1,-2 0-82,2 1 0,2-3 0,2-6 0,0 1-338,0-1 0,0 1 25,0-1 0,0-5-394,0 0 767,0-9 0,8-10 0,2-13 0</inkml:trace>
</inkml:ink>
</file>

<file path=ppt/ink/ink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09.882"/>
    </inkml:context>
    <inkml:brush xml:id="br0">
      <inkml:brushProperty name="width" value="0.08571" units="cm"/>
      <inkml:brushProperty name="height" value="0.08571" units="cm"/>
      <inkml:brushProperty name="color" value="#AB008B"/>
    </inkml:brush>
  </inkml:definitions>
  <inkml:trace contextRef="#ctx0" brushRef="#br0">190 18 6570,'-11'-10'46,"-1"4"0,0 4 1,-5 2-35,0 0 1,5 0 0,0 2 0,-1 2 22,-3 2 0,4 2 0,1-2-16,-3 5 0,6-1 1,1 0 10,-1-3 1,6 7-22,-4-2 1,6-3 22,6 3 0,-2-8 0,8 2-16,1-4 0,3-1 1,1 3-1,1 2 27,-1-2 1,-5-2-1,-1 0 1,3 2 20,1 2 0,3 1 1,-1-1-56,1 6 0,-7-2 0,-1 1-32,-2 3 1,4 1-1,-7 3-27,-1-1 0,-2-5 0,-2 0 37,0 1 0,-6 3 1,-1-1-1,-3-3-1,-4-6 0,-1 1 0,-3-1 26,1-2 1,-6 4 0,-1-2-12,3-2 0,2-3 1,1-2-94,1-5 0,1 2-239,4-8 1,5 1 159,7-7 171,0 1 0,7-1 0,3 1 0</inkml:trace>
</inkml:ink>
</file>

<file path=ppt/ink/ink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10.371"/>
    </inkml:context>
    <inkml:brush xml:id="br0">
      <inkml:brushProperty name="width" value="0.08571" units="cm"/>
      <inkml:brushProperty name="height" value="0.08571" units="cm"/>
      <inkml:brushProperty name="color" value="#AB008B"/>
    </inkml:brush>
  </inkml:definitions>
  <inkml:trace contextRef="#ctx0" brushRef="#br0">1 1 7739,'0'17'205,"0"1"-132,0-1 0,0-5 0,0 0 1,2-1 43,4-1 0,-2 6-205,7-5 1,1 3 0,5-3 56,1-5 1,-1-4 0,1-2 0,-1 0 4,1 0 1,-1 0 0,1-2-45,-1-4 1,-1 3-1,-3-7 1,-3 0-18,-2 0 1,3 5 0,-5-7 0,0 0 40,2 3 0,-6-7 193,3 4 123,-3-3-208,-9 5 1,3 2-1,-6 10 86,2 4 1,2 4-198,6 7 0,0 1 0,0-1-298,0 1 0,2-3 1,4-1 75,6-2 0,-2-7 0,1 5 271,3-2 0,1-2 0,3-6 0</inkml:trace>
</inkml:ink>
</file>

<file path=ppt/ink/ink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10.871"/>
    </inkml:context>
    <inkml:brush xml:id="br0">
      <inkml:brushProperty name="width" value="0.08571" units="cm"/>
      <inkml:brushProperty name="height" value="0.08571" units="cm"/>
      <inkml:brushProperty name="color" value="#AB008B"/>
    </inkml:brush>
  </inkml:definitions>
  <inkml:trace contextRef="#ctx0" brushRef="#br0">1 35 6798,'12'6'437,"-3"2"-350,-1 1 0,0-5 0,-4 4-5,2 0 0,-1 1 1,-3 9 29,4-1 1,-4-5 0,4 0-188,-4 1 0,-2-3-200,0 2 135,0-1 41,0-1 0,0-4 12,0-12 1,0-4 0,0-7 32,0-1 0,0 1 0,2-1 27,4 1 1,-5 5 0,7 1 17,0-3 0,2-2 9,7-1 1,-1 5 0,-3 3 0,-1 1 31,2 4 1,-5 2-1,3 2 5,1 0 0,3 0 1,1 0 93,1 0 1,-6 2 0,-1 4-54,3 5 0,-5-1 0,1 2-79,-2 1 1,0 3-1,-4 1 1,1 1-228,-1-1 1,-2-5 0,-2 0-345,0 1 572,0 3 0,8 1 0,2 1 0</inkml:trace>
</inkml:ink>
</file>

<file path=ppt/ink/ink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11.355"/>
    </inkml:context>
    <inkml:brush xml:id="br0">
      <inkml:brushProperty name="width" value="0.08571" units="cm"/>
      <inkml:brushProperty name="height" value="0.08571" units="cm"/>
      <inkml:brushProperty name="color" value="#AB008B"/>
    </inkml:brush>
  </inkml:definitions>
  <inkml:trace contextRef="#ctx0" brushRef="#br0">0 18 6512,'6'11'524,"0"1"1,6 0-390,-7 5 1,7 0-105,-6 1 1,0-1 6,-6 1-120,0-1 1,0-5-35,0 0 131,0-9 1,0 3-1,0-12-14,0-5 1,0-5 0,0-1-14,0-1 0,0 7 0,0-1-49,0-1 0,6-3 1,1 0-1,3 3 10,4 1 1,-5 6 0,3-3 0,2 1 41,1 4 1,-3 2-1,-1 2 1,3 0 14,1 0 0,-3 0 0,0 0 36,1 0 1,1 2 0,-1 2 0,-3 4 38,-2 1 0,4 3 0,-5 4 1,1-3-74,0-1 0,-2-6 0,-4 5-142,3 3 0,-3-4 1,4 1-1,-2 1-420,2-2 554,-4 5 0,6-5 0,-8 7 0</inkml:trace>
</inkml:ink>
</file>

<file path=ppt/ink/ink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12.076"/>
    </inkml:context>
    <inkml:brush xml:id="br0">
      <inkml:brushProperty name="width" value="0.08571" units="cm"/>
      <inkml:brushProperty name="height" value="0.08571" units="cm"/>
      <inkml:brushProperty name="color" value="#AB008B"/>
    </inkml:brush>
  </inkml:definitions>
  <inkml:trace contextRef="#ctx0" brushRef="#br0">1 0 7568,'9'0'-1228,"1"0"1379,-4 0 263,-4 0-282,6 0 0,-8 2 0,0 4-11,0 6 1,0-3 0,0 3-60,0 2 1,0-5-1,1 1 1,3 0-10,2-1 1,2 1 0,-2 4-94,5-3 0,5-7 0,-1 4 20,-3 0 0,4-6 0,-5 3-6,5-3 0,1-2 0,1 0-7,-1 0 0,1 0 0,-1 0-4,1 0 1,-7-5 0,-1-3 22,-2-2 1,3 4 0,-5-5 27,-2-3 0,4 4 142,-2-1-76,-1 7-63,-5-4-16,0 8 0,0 2 0,0 4 6,0 5 1,0-1-1,2 2 24,4 1 1,-4 3-1,4 1-2,-4 1 1,0-1 0,2 1 0,2-1-14,-3 1 1,-1-1-1,-2 1 1,2-3-6,4-3 0,-4 3 0,4-3-48,-4 3 1,-2 3 0,-2-1 19,-4 1 1,4-1-1,-6-1 30,1-4 0,3 1 0,-6-5 0,0 0 35,1-1 0,3 5 1,-6-6-7,-1-2 0,-3 0-146,-1 1 1,-1-3 0,1 4-394,-1-4 0,7-2-206,-1 0 703,8-8 0,-12-1 0,7-9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0:09.518"/>
    </inkml:context>
    <inkml:brush xml:id="br0">
      <inkml:brushProperty name="width" value="0.08571" units="cm"/>
      <inkml:brushProperty name="height" value="0.08571" units="cm"/>
    </inkml:brush>
  </inkml:definitions>
  <inkml:trace contextRef="#ctx0" brushRef="#br0">17 0 7756,'0'18'223,"0"-7"-278,0 1 1,0 0 0,0 5 0,0 1 21,0-1 1,0 1 0,0-1 0,0 0 0,0 1 1,0-2 0,0 2 0,-2-1 19,-4 1 0,5-1 1,-5 1-22,4-1 0,2-5 10,0-1-760,0 1 783,0-2 0,0-2 0,0-8 0</inkml:trace>
</inkml:ink>
</file>

<file path=ppt/ink/ink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12.895"/>
    </inkml:context>
    <inkml:brush xml:id="br0">
      <inkml:brushProperty name="width" value="0.08571" units="cm"/>
      <inkml:brushProperty name="height" value="0.08571" units="cm"/>
      <inkml:brushProperty name="color" value="#AB008B"/>
    </inkml:brush>
  </inkml:definitions>
  <inkml:trace contextRef="#ctx0" brushRef="#br0">1 18 7859,'17'0'-212,"-5"0"75,0 0 1,-9-2 0,5-2 156,0-1 0,2-1 1,7 6 43,1 0 0,-1 0 0,1 0 32,-1 0 0,-5 0 19,-1 0 0,1 0 23,5 0 1,1 7-118,-1 5 1,1 4-1,-1-1 1,-1-1-36,-5-3 1,5 1 0,-4 5-1,1 1 21,-1-1 1,3 1-1,-3-1 1,2 1-14,-3-1 0,5 7 0,-7-1 0,3-2-33,0-1 0,-8 3 0,1 0 0,-1-1-6,2-3 1,-4 4 0,4 0 0,-4-1 11,-2-3 1,0 5-1,0-1 1,0-2 22,0-1 1,-6-3-1,0 0 1,0 1 7,-1-1 0,5 1 0,-6-1 0,2 1 28,0-1 0,-5 1 1,3-3-1,0-1 7,0-3 1,-5-1-1,3 4 1,-2-3-45,1 3 1,5-4 0,-6-1-70,-1-1 1,3 4-496,-2-6 575,1 7 0,-7-11 0,1 6 0</inkml:trace>
</inkml:ink>
</file>

<file path=ppt/ink/ink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13.796"/>
    </inkml:context>
    <inkml:brush xml:id="br0">
      <inkml:brushProperty name="width" value="0.08571" units="cm"/>
      <inkml:brushProperty name="height" value="0.08571" units="cm"/>
      <inkml:brushProperty name="color" value="#AB008B"/>
    </inkml:brush>
  </inkml:definitions>
  <inkml:trace contextRef="#ctx0" brushRef="#br0">0 1 7465,'10'0'240,"5"0"-262,-3 0 0,-2 0 1,1 0 35,3 0 1,-4 0-49,1 0 1,1 0-107,5 0 0,-5 5-766,0 1 906,-8 0 0,3 2 0,-7 1 0</inkml:trace>
</inkml:ink>
</file>

<file path=ppt/ink/ink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13.987"/>
    </inkml:context>
    <inkml:brush xml:id="br0">
      <inkml:brushProperty name="width" value="0.08571" units="cm"/>
      <inkml:brushProperty name="height" value="0.08571" units="cm"/>
      <inkml:brushProperty name="color" value="#AB008B"/>
    </inkml:brush>
  </inkml:definitions>
  <inkml:trace contextRef="#ctx0" brushRef="#br0">0 1 7871,'6'11'-205,"0"1"1,1-8 223,-1 2 1,-2-4-143,8-2 0,-1 0 123,7 0 0,-1 7 0,1 3 0</inkml:trace>
</inkml:ink>
</file>

<file path=ppt/ink/ink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15.208"/>
    </inkml:context>
    <inkml:brush xml:id="br0">
      <inkml:brushProperty name="width" value="0.08571" units="cm"/>
      <inkml:brushProperty name="height" value="0.08571" units="cm"/>
      <inkml:brushProperty name="color" value="#AB008B"/>
    </inkml:brush>
  </inkml:definitions>
  <inkml:trace contextRef="#ctx0" brushRef="#br0">157 629 7632,'0'18'107,"0"-1"0,0 1-126,0-1 0,0 1 0,0-1 1,0 0-1,0 1-33,0-1 0,0 1 0,0-1 0,0 1-174,0-1 1,0 1 0,0-1-136,0 1 1,0-7 360,0 1 0,-7 0 0,-3-3 0,-7-1 0</inkml:trace>
  <inkml:trace contextRef="#ctx0" brushRef="#br0" timeOffset="330">123 612 7886,'7'-10'-603,"-5"-5"0,12 11 652,-8-8 0,-1 6 1,-3-3-17,4 1 1,4 0 0,7 4 3,1-2 0,-6 0 1,-1 6-20,3 0 0,1 0 0,3 0-13,-1 0 1,1 0-1,-3 2 1,-1 2-22,-3 2 1,-7 8 0,4-5-1,-2 3-12,0 0 1,0-7 0,-6 7 13,0 2 0,0 1 1,-2 1-1,-2-3 2,-2-1 0,-8-6 1,3 4 14,-5-3 1,-1 5-1,-1-6-83,1-2 0,-1 0 0,1-1-194,-1 3 0,1 0 274,-1-6 0,1 0 0,-1 0 0</inkml:trace>
  <inkml:trace contextRef="#ctx0" brushRef="#br0" timeOffset="729">943 455 7822,'0'-18'-106,"0"8"0,-7 3 0,-5 7 156,-4 0 0,-1 0 1,0 2-1,-1 1 23,1 3 1,-1 8 0,1-2 0,-1 3 14,1 3 1,-1 5-1,1 0 1,-1 0-11,1 3 0,-1-1 1,3 6-1,1-4-6,3-2 0,7 6 1,-2-4-1,4 1-100,2-5 1,6 2 0,4-2 0,3-1-250,7-3 1,1-7-1,-2-2 1,5-1-211,5 1 1,2-6 486,-2 2 0,4 3 0,-6 1 0</inkml:trace>
  <inkml:trace contextRef="#ctx0" brushRef="#br0" timeOffset="1210">1450 647 7002,'-18'-16'-164,"1"5"1,5-3 0,1 6 301,-3-2 1,-1 7-1,-3-3 1,1 4 11,-1 2 1,1 0 0,-1 0-22,1 0 0,-1 0 0,1 0-45,-1 0 1,1 2 0,1 4-45,5 5 0,-3-1 1,8 2-113,2 1 0,2 3 60,2 1 1,8-1 0,4-3-1,3-3 13,3-2 0,-1 0 0,1-5 0,-1 3 1,1-2 0,-1 4 0,1-2 0,1-2-6,4-3 1,-9 5 0,3 0-33,-1-2 1,-1 4 0,1 0 0,-2-1-6,-3 1 0,-7 6 1,4-5-24,0 1 1,-6 6 0,1-7 28,-6 1 0,-1 0 0,-8-6 0,-2 1 7,-1-1 1,-3-2 0,1 0 0,0 2-39,-1 2 1,-5 0-1,-1-6 1,3 0 7,2 0 1,1 0 0,1 0-1,-1 0-159,1 0 0,1-2-347,5-4 564,3 4 0,8-14 0,0 7 0</inkml:trace>
  <inkml:trace contextRef="#ctx0" brushRef="#br0" timeOffset="1674">1624 664 7792,'10'0'-160,"-2"2"314,-8 4 0,-6-2 0,0 7-97,2 3 0,2 2 0,2 1 1,0 0-62,0 1 1,0-6 0,0-1-49,0 3 0,6-4 1,2-1-1,2-1 75,3-4 1,3 4 0,1-3-257,1-1 0,-1-2 0,1-2 26,-1 0 1,1-2 0,-1-3 154,1-7 0,-7 2 1,-1-1 36,-2-3 1,-2-2 122,-6-1 1,0 5 303,0 1-332,0 7 1,0-2-1,0 12-71,0 5 0,0-1 0,0 2-95,0 1 0,0-3 1,1 0-1,3-1-4,2 1 1,2-4 0,-2 4-796,5-3 885,-3-1 0,8 2 0,-7 2 0</inkml:trace>
  <inkml:trace contextRef="#ctx0" brushRef="#br0" timeOffset="2139">2113 717 7442,'10'2'108,"-4"3"0,2-1 0,-2 8-94,-3 1 0,1 1 0,0 0 0,2-3-42,-2 3 1,-2-4-1,-2 1 30,0 3 1,0 1-98,0 3-25,0-9 112,0-1 1,0-10 6,0-4 1,0-3-41,0-9 0,6 1 0,0-1 0,-1 3-12,3 3 1,-4-1 0,6 5-6,-3-2 1,7-2 68,-2-5 0,3 7 73,3 5 0,-1 3-67,1 2 1,-1 0 0,1 0 32,-1 0 0,-5 5 0,-3 3 0,1 0-16,0 0 1,-1 5-1,5-1-97,-2 3 1,-8-3 0,1 0 0,-1-1-226,2-1 1,-4 6 213,4-5 1,-4-1 73,-2 2 0,-8-9 0,-2 5 0</inkml:trace>
  <inkml:trace contextRef="#ctx0" brushRef="#br0" timeOffset="2634">2585 699 7268,'12'0'503,"-1"0"-403,-7 0 1,6 0-39,-4 0 1,-4 8-1,3 4-85,-3 3 0,4-3 0,0-1 28,-2 3 1,-2 1-284,-2 3 121,0-1 287,0 1-95,0-8 1,0-5-1,0-10 5,0-7 0,0 2 0,0-1-44,0-3 1,6 4 0,1-1-49,3-3 0,2 0 0,5 1 0,1 3-23,-1 2 0,-1 1 1,-3 3-1,-1-2 69,2 2 1,1 2-1,3 2-3,-1 0 0,-5 0 0,-1 0 0,1 2 78,-2 4 1,3-2 0,-7 7-86,-2 3 0,4-4 0,-3 1-76,-1 3 0,-2 1 0,-2 3-83,0-1 1,0-5 0,0 0 52,0 1 122,8-5 0,2 8 0,7-7 0</inkml:trace>
  <inkml:trace contextRef="#ctx0" brushRef="#br0" timeOffset="3190">3109 647 7769,'0'-10'-775,"0"16"762,0 11 1,6-1 0,0-5 0,-1 3 61,3 2 0,-4-5 0,8 1 9,1 1 1,3 1 0,-1 0-1,-1-5-15,-2-1 0,-1-2 1,7-6-1,-1 0-12,1 0 1,-1 0-1,1 0 1,-1 0-37,0 0 1,1-2 0,-1-2-13,1-2 1,-8-2-1,-3 3 2,1-7 1,-4-2-1,6 1 34,-3 1 0,-1 1 128,-6-7-99,0 8-55,0 3 0,0 9 7,0 3 1,0 5 0,0 8 2,0-1 1,0 0-1,0 1 17,0-1 1,2 5 0,2-3 0,2-3 23,-2-1 0,-2 1 0,-2 1 0,0 1 18,0-1 1,0 1-1,0-1-5,0 1 0,0-1 0,0 0 38,0 1 0,-8-6-73,-4-1 0,-3-5 0,-3 4-66,1-3 0,-1-1 1,1-6-202,-1 0 1,1 0 0,0 0-905,-1 0 1149,1 0 0,-1 0 0,1 0 0</inkml:trace>
  <inkml:trace contextRef="#ctx0" brushRef="#br0" timeOffset="3876">4157 297 7946,'-2'-15'-372,"-4"3"0,2 4 587,-7 8 0,5 2-100,-6 4 1,6 2 0,-3 6-1,-1-3-19,0 3 1,6 1 0,-4 5 0,1 1-7,-5 2 0,2 6 0,1-3 0,-1 1-21,0 4 0,4 0 0,-5 0 0,-1-2-81,2 2 1,-3 2 0,5 0 0,0-2 16,1-2 1,-5-2 0,4 5 0,-2-5-82,-3-2 0,3 4 0,-1-6 1,-1-1 4,2-3 1,-3-1-1,5-1 1,0 0-45,0 1 1,1-6 0,3-1-72,-2 3 1,-6 1-608,6 3 298,1-9 1,7-1 494,3-8 0,5-8 0,8-1 0</inkml:trace>
  <inkml:trace contextRef="#ctx0" brushRef="#br0" timeOffset="4155">4139 594 7991,'18'0'-1049,"-7"0"1302,1 0 0,-6 0 0,6 2-146,1 4 1,-5-2-1,0 6 1,-3-1 15,1 1 0,8 2-202,-2 5 1,3-1 0,3-3-282,-1-1 1,0-8-1,1 2-513,-1-4 873,1 5 0,7-5 0,2 6 0</inkml:trace>
  <inkml:trace contextRef="#ctx0" brushRef="#br0" timeOffset="4405">4506 577 6415,'-6'11'169,"0"1"1,-5-6 0,3 6-42,-2 1 1,5 3 0,-7-1 0,0-1 8,3-3 0,-5 3 1,6 7-1,0 3-56,1-3 0,-5-2 0,4-1-145,-1-1 0,5 1 1,-2-1-474,4 1 1,2-7-445,0 1 981,0 0 0,8-3 0,1-1 0</inkml:trace>
  <inkml:trace contextRef="#ctx0" brushRef="#br0" timeOffset="4862">4681 751 7622,'17'0'-1431,"-5"0"1395,-1 0 1,1 0 194,6 0 0,-7 0-69,1 0 1,-6-5-1,3-3 28,-1-2 0,-2 4 0,-6-5-37,0-3 1,0 4-74,0-1 1,0 5 0,-2-4-17,-4 3 1,4-1 0,-5 4 3,-1-2 0,-2 0 17,-7 6 0,-1 0 1,1 0-1,1 2 47,5 4 1,-5 2-1,4 5 1,-1-1-33,1 2 0,-1 1 0,5 3 5,-2-1 1,6 0 0,-2 1-31,4-1 0,8-5 0,2-2 1,2-2-256,3-5 0,3 5 1,1-2-1,1-2-123,-1-2 0,6-2 375,1 0 0,7 0 0,-4 0 0</inkml:trace>
  <inkml:trace contextRef="#ctx0" brushRef="#br0" timeOffset="5297">5240 594 7738,'0'-17'-1579,"0"5"1565,0 1 1,-2 1 163,-4-2 0,2 4 0,-8 8-114,-1 0 1,3 0 0,0 2 0,1 2-19,-1 2 1,0 2-1,-3-4 1,3 4-3,2 1 0,-3-3 38,5 6 1,0-1 1,6 7 1,0-7 0,2-1 39,4-2 0,3 4 0,9-7-26,-1-1 1,1 4 0,-1-2-36,1-2 0,-7 3 1,1-1-54,2-2 1,1 4-1,1 0-78,-5 1 1,-3-3 41,-8 6 0,0-6 1,0 5-53,0 3 1,-8-4-1,-3-1 16,-5-1 1,-1-2 0,-1-4-42,1 4 0,-1-4 1,1 3-1,-1-3 131,1-2 0,5 0 0,1 0 0,-1 0 0,-6 0 0</inkml:trace>
  <inkml:trace contextRef="#ctx0" brushRef="#br0" timeOffset="5539">5170 647 6103,'-10'-8'52,"0"6"1,5-4 107,-7 4 1,2 4 0,-1 2-1,-1 4-4,2 2 0,-5 1 0,3 7-107,-4-1 1,5 1-1,-1-1 1,1 0-48,1 1 1,-4-6 0,8-1-338,3 3 0,-5 1-55,2 3 0,0-7 390,6 1 0,0-8 0,0 4 0</inkml:trace>
  <inkml:trace contextRef="#ctx0" brushRef="#br0" timeOffset="6010">5484 245 8152,'18'0'-230,"-1"0"0,0 0 288,1 0 1,-1 0 0,1 0 0,-1 2 130,1 4 0,1-2 0,3 5 0,1 1-66,-2 0 1,-1-4 0,-3 5 0,1 3-11,-1 1 0,0 3 1,1-1-1,-1 3-82,1 3 0,-7-4 0,-1 7 1,0-3-172,0 0 1,-7 6 0,3-3 0,-2-1 92,2 0 0,-4 6 0,4-4 0,-4 2-140,-2 0 1,-8-7 0,-2 3 0,-1-2-83,-1 1 0,6-1 0,-6-6 0,-1 1 1,-3-1 1,-1 1 0,-1-3 267,1-3 0,-8 11 0,-2-3 0</inkml:trace>
  <inkml:trace contextRef="#ctx0" brushRef="#br0" timeOffset="7136">6724 297 6493,'-10'0'1151,"3"0"-1031,7 0 0,0 2-102,0 4 0,5 4 1,1 7-1,-2 1 16,-2-1 0,-2 1 1,0-1-1,0 1-182,0-1 0,0 6 0,0 1 26,0-3 0,0-2 1,0-1-43,0-1 1,0-5 0,-2-2-32,-4-3 1,2 5 122,-7-6 1,5-2 0,-4-10 53,2-6 0,3 3 0,3-3 0,-2-2 14,-2-1 0,0-3 0,6 1 0,0 0-8,0-1 1,0-5 0,0-1 0,0 1-6,0-2 1,0 6 0,0-5 0,0 5 29,0 1 1,0 7-1,2 1 1,2 0 25,2 1 0,7 5 1,-1-4 36,4 0 1,1 6 0,1-3 1,-1 3 0,0 2 0,1 0 0,-1 2-48,1 3 1,-1-3 0,-1 6 0,-3-2-9,-1 0 1,-2 1-1,3-1-34,-1 6 1,-8 3 0,2 3-25,-4-1 0,-4 1 31,-4-1 1,-4-1 0,-7-3 0,-1-3 13,1-2 0,-1-2 1,1-6-1,-1 0-6,1 0 0,-1 0 1,1 0-1,0 0-105,-1 0 0,6 0 1,1 0-113,-3 0 214,6 0 0,-7 0 0,5 0 0</inkml:trace>
  <inkml:trace contextRef="#ctx0" brushRef="#br0" timeOffset="7544">7510 53 7793,'-12'-6'-157,"1"0"1,-1 2 217,-5 10 0,5-4 0,2 6 1,1 0 18,-1 3 0,0-1 0,-3 2 1,1 1-4,-2 3 0,5 1 0,-3 3 0,0 1-29,3 2 0,-7 1 1,6-5-1,1 2-12,3 3 0,4-1 0,2-6 1,0 1 0,0-1 0,0 1 0,2-1-23,4 1 0,3-1 0,9 1 0,-1-3-26,1-3 1,1 1 0,3-5 0,1 0-202,-2 0 1,-1-1 0,-1-3 0,2 2-218,3-2 0,-1-2 1,-6-2 429,1 0 0,-1 0 0,1 0 0</inkml:trace>
  <inkml:trace contextRef="#ctx0" brushRef="#br0" timeOffset="7780">7754 210 7774,'10'0'175,"6"2"-29,-5 4 1,5 4 13,1 7 0,1 0 0,-1 1-199,1-1 1,-3-5 0,-1-2 0,-3-1-302,3 1 0,-4-6 1,1 2-1,1-2 340,-2 2 0,13-4 0,-4 5 0</inkml:trace>
  <inkml:trace contextRef="#ctx0" brushRef="#br0" timeOffset="8063">8209 228 7852,'-18'0'-507,"6"0"647,1 0 0,5 0 0,-4 2-61,2 3 1,-3-1-1,3 8-23,-2 1 1,1 3 0,-5-1 0,2-1 13,-1-2 0,3-1 1,-1 7-1,-1-1-31,2 1 0,-5-1 1,5 1-1,-2-3-55,1-3 1,7 3 0,-4-5 0,2 2-432,0-1 0,1-5 60,5 6 1,0-6 0,1 3 386,5-1 0,4-2 0,7-6 0</inkml:trace>
  <inkml:trace contextRef="#ctx0" brushRef="#br0" timeOffset="8546">8418 420 7693,'18'0'-272,"-1"0"0,-5 0 0,-1 0 182,3 0 1,1 0 150,3 0 1,-6-6-51,-1 0 1,-5 0 0,4 4 31,-3-4 0,1 3-6,-2-9 1,-4 6 67,4-6 1,-4 1-30,-2-7 0,-2 9-13,-4 3 0,-4-2-48,-7 2 1,-1 0 0,1 8 0,-1 2 24,1 2 0,5 2 1,1-2-1,-1 5 14,2 5 0,-3 1 0,5 1-30,-2-1 0,6 1 0,-1-1-64,3 1 0,2-1 0,2-1 1,3-3-151,7-1 0,4-8 0,1 3 1,0-1-137,1 0 0,5 0 0,2-6 326,3 0 0,-7 0 0,4 0 0</inkml:trace>
  <inkml:trace contextRef="#ctx0" brushRef="#br0" timeOffset="8997">9099 245 7315,'-8'-10'-509,"-3"5"586,3 3 1,-2 2 0,5 0 24,-7 0 0,2 0 1,-1 0-96,-3 0 0,-2 2 51,-1 3 0,5 3 1,3 6-41,1-3 0,2 1-19,6 5 0,0-5 0,0 0 10,0 1 1,2-5-1,2 0 1,4-2 18,1-1 1,3 3 0,5-4 14,1 2 1,-1 0 0,1-6-36,-1 0 1,1 6 0,-1 1-2,1 3 1,-7-6 0,-1 4-26,-2-1 0,-2 3-105,-6 8 1,0-7 91,0 1 1,-8-2-1,-4 3 19,-3-1 1,-3-8 0,1 2 0,-1-5-52,1-1 1,-1 0 0,1 2 0,-1 2-145,1 2 1,-1 0-480,1-6 686,7 0 0,-5 0 0,5 0 0</inkml:trace>
  <inkml:trace contextRef="#ctx0" brushRef="#br0" timeOffset="9230">9064 367 7852,'-9'0'-989,"-1"0"1173,4 0 0,2 2-130,-7 4 1,-1 2-1,-6 5 1,3-1-40,3 2 0,-3-1 1,3 1-1,-3-3-56,-3 3 0,6-4 1,1 1-334,-3 3 0,6-4 374,3 1 0,3-7 0,2 4 0</inkml:trace>
  <inkml:trace contextRef="#ctx0" brushRef="#br0" timeOffset="9607">9379 1 7779,'17'1'-42,"1"5"0,-1-4 0,0 4 0,1-2 124,-1 2 0,1-4 1,-1 5-1,1-1 87,-1 0 1,1 6-1,-1-4 1,1 1-27,-1 5 1,1 1-1,-3 3 1,-1-1-29,-3 1 1,-5 5 0,4 2-1,-2 2-85,-4 4 0,-3-3 0,-1 1 0,0 2-231,0 2 0,-7 2 1,-5-2-1,-3-2-108,-3-2 1,-5-2 0,-2 4-158,-3-2 0,-1-6 1,-6 7 465,0 1 0,-7 2 0,-3 1 0</inkml:trace>
  <inkml:trace contextRef="#ctx0" brushRef="#br0" timeOffset="11595">53 1485 7516,'-18'0'-833,"1"0"1145,7 0-188,2 0-185,8 0 6,0 0 38,8 0 1,-4 0-1,8 0 27,1 0 0,3 0 0,1 0 0,1 0-3,-1 0 0,1 0 0,-1 0 0,0-2 20,1-4 0,7 4 0,2-4 0,2 5-28,1 1 1,-1-2 0,6-2-11,0-2 1,-1 0 0,1 6 0,2 0 0,2 0 10,2 0 1,0-6-1,-5 0 1,3 3-6,2 1 1,0 2-1,-6 0 1,0 0 1,0 0 1,-1 0 0,1 0 0,0-2-2,0-4 1,0 4-1,0-4 1,-2 4 0,-4 2 1,10-6 0,-4 0 0,4 3-18,3 1 1,-5-4-1,6 0 1,-2 2 11,-1 2 1,3-4 0,-4 1 0,2 1 72,-2 2 0,3 2 0,-1-2-56,-2-4 0,3 4 0,1-4 1,0 4-1,0 2 2,-5 0 0,5-6 1,-2 1-1,0 1-13,1 2 1,-5 2-1,6 0 1,-2 0 16,-1 0 1,3 0 0,-4 0 0,2 0-6,-3 0 1,-1-6 0,0 0 0,2 2-20,2 2 0,5 2 1,-3 0-1,0-2 8,-1-3 0,7 3 0,-5-4 0,3 4-4,0 2 1,-7 0-1,5 0 1,-2 0 52,-5 0 1,-1 0 0,-2 0-1,0 0-35,0 0 1,0 0-1,0 0 1,0 0 0,0 0 1,0 0-1,0 0 1,2 0 15,3 0 1,-3 0 0,6-2-1,-2-2 2,-1-2 1,1 0 0,-4 6 0,2 0-26,2 0 1,1 0-1,-3-2 1,2-1-4,-2-3 0,-1 0 1,1 6-1,2-2 17,-2-4 0,3 4 0,-1-4 0,-2 3 8,-2-3 1,4 4-1,-1-6 1,-1 2 5,-2 0 0,0 1 0,2 5 0,2-2 4,-3-4 0,1 4 0,0-4 0,4 4-23,1 2 0,1 0 0,3-2 0,-3-2-24,-2-2 0,-1 1 0,-3 5 0,2 0 3,-2 0 1,0 0 0,-1 0 0,3 0-14,-2 0 1,-2 0-1,-2 0 1,0 0-26,0 0 0,5 0 0,1 0 1,-2 0 13,-2 0 1,4 0 0,-1 0 0,-1 0 7,-2 0 0,-2 0 0,0 0 0,2 0 45,3 0 0,-3-2 1,4-2-1,-2-2 1,2 2 1,-3 2 0,9 2 0,0 0-7,-3 0 1,5 0-1,-7 0 1,1 0 115,0 0-129,5 0 1,-9 0 6,8 0 1,-7 0 14,7 0-49,-8 0 32,4 0 1,-7-6 11,5 1-70,-4-1 53,13 6 0,-11 0-38,8 0 34,-8 0 1,11 0 0,-11-2-142,7-4-7,-7 4 115,12-6 1,-14 8-41,3 0 45,-3 0 10,6 0 0,-6 0-19,4 0-11,-5 0 107,-1 0 1,0 0 21,0 0-111,0 0 7,0 0-2,0 0 1,0 0 13,0 0 293,0 0 1,0 6 88,0 0-168,0 0-161,-1-6 0,1 0 51,0 0-209,0 0 160,0 7 1,-6-5 49,0 4-150,1-4 95,4-2 0,1 0-113,0 0 106,0 0-6,0 0 0,0 0 44,0 0-40,0 0 5,0 8 0,-4-6 56,4 4-60,-12-4-13,18-2 0,-14 0 26,8 0-12,0 0-41,-8 0 52,-2 0-1,1 0-7,-7 0 4,14 0-3,-14 0 0,7 0 10,-1 0-226,-6 0 202,6 0-11,1 0-70,-7 0 70,6 0 10,-7 0 1,5 0 0,0 0 86,-1 0-98,-3 0 0,4 0 1,1 0 32,-3 0-12,-2 0 1,-1 0-1,-1 0 52,1 0-75,-1 0 1,-5 0-1,0 0 55,1 0 1,3 0 0,3 0-6,4 0 0,-3 0 0,3 0-60,-4 0 1,-7 0 0,0 0 0,-1 2-90,-1 3 0,0-3-1078,-4 4 0,-3-4 1167,9-2 0,-24-8 0,1-1 0</inkml:trace>
</inkml:ink>
</file>

<file path=ppt/ink/ink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28.309"/>
    </inkml:context>
    <inkml:brush xml:id="br0">
      <inkml:brushProperty name="width" value="0.08571" units="cm"/>
      <inkml:brushProperty name="height" value="0.08571" units="cm"/>
      <inkml:brushProperty name="color" value="#AB008B"/>
    </inkml:brush>
  </inkml:definitions>
  <inkml:trace contextRef="#ctx0" brushRef="#br0">88 245 7145,'0'17'295,"0"1"-261,0-1 1,0 1 0,0-1 0,0 1-1,0-1-54,0 1 1,2-1 0,2 1 0,2-1 18,-2 0 0,-3 9 7,-1 3 0,0-4 1,0-2-1,0-3-170,0-3 0,0-5 0,-1-1-34,-5 3 0,2-6 40,-8-2 1,1-4 133,-7-2 0,6-8 0,3-4 0,-1-1 24,0 1 0,6-4 0,-1 5 1,3-7-16,2-5 0,0 4 0,0-5 0,0 3-27,0-2 0,2-3 1,2-5-1,3 4 25,3 2 1,2 2 0,3 3 0,-1 1 5,-3 1 0,1-1 0,5 11 1,1 1 151,-1-1 0,1-4 0,-1 6 1,1 2-94,-1 2 1,-5 2-1,0 0 1,1 0-22,3 0 0,1 0 1,1 0-1,-1 0-29,1 0 1,-1 8 0,-1 4-12,-5 3 1,3-3 0,-8 0 0,-3 1 7,-1 3 1,-4-5-1,-1 1 1,-5 0-9,-2-3 0,-2 7 0,-5-6 0,0 1 1,-1 1 0,1-8 1,-1 2-1,1-4-3,-1-2 1,1 5 0,-1 1 0,1-2-151,-1-2 1,1-2 0,-1 0-150,1 0 314,-1 0 0,1 0 0,0 0 0</inkml:trace>
  <inkml:trace contextRef="#ctx0" brushRef="#br0" timeOffset="411">1083 158 7672,'-11'-6'-308,"-1"0"1,6-2 0,-5 4 320,-3-2 0,4 1 0,-1 5 269,-3 0 1,-1 0-1,-1 2 1,3 1-201,1 3 0,0 8 1,-3-3-1,1 5-7,3 1 0,1 3 1,-4 1-1,3 3-61,-3-3 0,6 4 0,2-2 0,5-1-49,1-3 1,0 4 0,0 1 0,1-3-54,5-2 1,-2-1 0,8-3 0,1-1-110,3-2 1,1-3-1,1 5-91,-1-2 0,3-7 0,1 5 0,4-2 288,2-4 0,3-2 0,4-2 0</inkml:trace>
  <inkml:trace contextRef="#ctx0" brushRef="#br0" timeOffset="897">1677 227 7880,'-11'-5'-74,"-1"-1"0,6 0 0,-5 6-204,-3 0 0,4 0 0,-1 0 316,-3 0 1,-2 0 0,-1 0-44,0 0 0,-1 6 0,3 2 39,3 1 0,-2-3 1,9 6 0,-1-1 64,6 7 1,2-7 0,3-1-33,7-2 0,4-2 0,1-6 0,1 0 25,-1 0 0,0 6 1,1-1-24,-1-1 0,1 4 0,-1 0-107,1 1 1,-7-3 0,1 4-23,2-2 0,-5 3 1,1-3-2,-2 2 1,-2-4 51,-6 5 0,-2-1 0,-2 4 13,-2-3 1,-8-7-1,3 2 19,-5-4 0,-1 0 1,-1 2-1,1 2-21,-1-3 1,1-1 0,-1-2-117,1 0 0,0 0-446,-1 0 0,3-2 560,3-3 0,4-5 0,8-8 0</inkml:trace>
  <inkml:trace contextRef="#ctx0" brushRef="#br0" timeOffset="1339">1957 280 7596,'-10'-8'530,"0"6"-617,4-4 1,5 12 92,-5 6 1,4 3 0,2 3-63,0-1 1,2-5 0,4-1 29,5 3 0,-1-4 0,2-1 0,-1 1 28,-1 0 0,5-6 1,-3 2-24,4-4 0,1-2 1,0 0-1,1 0-77,-1 0 0,1-8 1,-1-2 57,1 0 0,-7-5 0,-1 3 0,0-1 16,0 1 0,-7-4 0,5 7 0,-2-3 9,0 0 0,0 7 215,-6-7 120,0 8-277,0-4 1,0 16 0,0 4-10,0 3 0,0 3 0,0-1-147,0 1 1,0-7-1,2-1 1,1 0-400,3-1 1,2-5 511,-2 2 0,4 4 0,7 0 0</inkml:trace>
  <inkml:trace contextRef="#ctx0" brushRef="#br0" timeOffset="1784">2481 245 7880,'9'0'-802,"-1"0"923,-8 0 0,0 8-76,0 3 0,0 5 1,2-1 4,4-3 0,-4 3-86,4-3 0,-4-2 0,0 0-69,3-3 1,-1-1-71,8-6 145,-8 0 1,3-8 0,-5-1 30,4-1 0,-4-6 0,6 7 0,-2-3 20,0 0 0,1 1 0,-1-5 0,4 3 12,0 1 0,3 6 0,-5-3-28,2 1 0,1-4 0,7 6 103,-1 2 1,1 2-70,-1 2 1,1 2-20,-1 4 0,-5 4 1,-3 7-16,-1 1 1,4-1-101,-6 1 1,-1-1-1,-3-1-966,4-5 1061,-4 5 0,6-14 0,-8 6 0</inkml:trace>
  <inkml:trace contextRef="#ctx0" brushRef="#br0" timeOffset="2246">3005 140 7783,'17'0'-655,"0"0"613,1 0 0,-8 2 1,-3 2 115,1 2 1,-6 7 0,6-1-14,0 3 0,-6 3 1,3-1-41,-3 1 1,-2-6 0,2-3 0,2 1-52,2 0 0,0-5 107,-6 7-424,0-8 321,0 4 1,2-14 0,2-2 0,1-2 7,-1-3 0,-2 3 0,-2-1 0,2-1 19,4 2 1,-4-5-1,6 5 1,-2-2-9,-1 1 0,9 5 0,-2-4 3,3 2 1,3-3 0,-1 5 23,1 2 1,-1 2 0,0 2 91,1 0 1,-6 0 0,-1 0 30,3 0 1,1 2 0,3 4-46,-1 5 0,-5-1 0,-2 2-76,-3 1 0,1 1 0,-4 0-691,2-3 0,0 1 669,-6 5 0,7 1 0,3-1 0</inkml:trace>
  <inkml:trace contextRef="#ctx0" brushRef="#br0" timeOffset="2885">3633 105 7378,'10'18'166,"4"-1"0,-7 1-114,3-1 1,-4-5 0,5-3-2,3-1 0,2 4-143,1-6 133,1-1 1,-1-5-1,0 0-27,1 0 1,-1 0 0,1 0 0,-1 0-138,1 0 0,-1-2 0,1-3 74,-1-7 0,-5 2 0,-1-1 84,3-3 1,-4 4 0,-1-1 56,-1-3 1,4 4 4,-6-1-70,7-1 0,-9 2-13,8 5 1,-8 5 0,1 5 60,-3 7-71,-2 4 1,0 1 0,0 1 0,0-1 16,0 0 1,0 1 0,0-1-1,0 1-11,0-1 1,2 1 0,2-1-1,2 1-3,-2-1 0,-2 1 0,-2-1 0,0 1 4,0-1 0,2 1 0,2-1-10,2 0 1,-1-5 0,-5 0-43,0 1 0,-7-5 1,-5-2-42,-4-4 0,5-2 1,-1 0-1,-1 0-29,-3 0 0,-1 0 59,-1 0 0,8-8 41,5-4 1,3 3 0,2-3-70,0-1 0,7 3 0,5 0-179,4 2 1,-5 3 0,1 5-228,1 0 486,3-8 0,9 6 0,2-6 0</inkml:trace>
  <inkml:trace contextRef="#ctx0" brushRef="#br0" timeOffset="3368">4489 18 7735,'12'-6'-312,"-1"0"0,-5 0 0,6 6 521,1 0 1,3 0-13,1 0 1,1 0 0,-1 2-74,1 4 1,-1-2 0,1 8-1,-1-1-22,1-1 0,-3 6 1,-1-5-1,-3 5-87,3 1 1,-4 1 0,-1-1-1,-1 1-55,-4-1 0,4 0 0,-2 1 0,-3-1 53,-1 1 1,-2-1 0,0 3 0,0 1-56,0 2 0,-2 1 0,-1-7 1,-5 1 57,-2-1 1,6 1 0,-4-1 0,1 0 40,-5 1 0,2-1 0,-1 1-37,-3-1 1,-1 1-1,-3-1 1,1-1-23,-1-5 1,3 5 0,1-6 0,2 1-97,-1 1 0,3-6 0,-1 3 0,-3-1-1142,-2-4 1240,7 6 0,-15-8 0,5 5 0</inkml:trace>
</inkml:ink>
</file>

<file path=ppt/ink/ink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32.844"/>
    </inkml:context>
    <inkml:brush xml:id="br0">
      <inkml:brushProperty name="width" value="0.08571" units="cm"/>
      <inkml:brushProperty name="height" value="0.08571" units="cm"/>
      <inkml:brushProperty name="color" value="#AB008B"/>
    </inkml:brush>
  </inkml:definitions>
  <inkml:trace contextRef="#ctx0" brushRef="#br0">0 0 6444,'12'0'262,"0"0"0,-6 0 0,5 0-84,3 0 0,-5 0-232,3 0 0,0 0 1,5 0-93,1 0 1,-7 0 0,1 0-276,2 0 1,-1 2 420,-1 4 0,3-4 0,-5 6 0</inkml:trace>
  <inkml:trace contextRef="#ctx0" brushRef="#br0" timeOffset="353">105 227 7704,'12'0'-31,"-1"0"0,-5 0 0,6 0-76,2 0 1,-5 0-1,3 0 156,1 0 1,3 0 0,1 0-93,1 0 1,-8 2-1,-3 2-342,1 2 1,2 0-30,7-6 414,-7 7 0,-2-5 0,-8 6 0</inkml:trace>
</inkml:ink>
</file>

<file path=ppt/ink/ink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8:57.132"/>
    </inkml:context>
    <inkml:brush xml:id="br0">
      <inkml:brushProperty name="width" value="0.08571" units="cm"/>
      <inkml:brushProperty name="height" value="0.08571" units="cm"/>
      <inkml:brushProperty name="color" value="#AB008B"/>
    </inkml:brush>
  </inkml:definitions>
  <inkml:trace contextRef="#ctx0" brushRef="#br0">699 315 7835,'-12'0'-526,"1"0"0,7-2 778,-2-4-117,4 4 0,2-8 95,0 5 0,0 1 111,0-8-263,0 8 1,2-9 0,4 7-34,6 2 0,-3-4 0,3 2-5,2 2 1,1 1-71,3-3 1,-1 4-1,0-4 5,1 4 1,-6 2 18,-1 0 0,-1 2-49,2 4 0,-3 2 0,-5 5-99,2-1 0,0-1 0,-6 7 42,0-1 0,-6-5 1,-2 0 32,-2 1 0,-1 1 0,-5-1 0,3-3-8,1-2 0,0 3 62,-5-5 384,7 8-219,2-12 0,10 0-99,4-8 0,4-6 1,7 6-1,1 3 75,-1 1 0,-5 0 0,0-2-48,1-2 1,3 0-1,1 6-48,1 0 0,-7 2-54,1 4 1,-8-2-1,4 6 1,-3-1-20,1 1 0,0-4 1,-6 5-4,0 3 0,0 2 0,0 1-17,0 0 0,0 1 56,0-1 0,-2 1 21,-4-1 1,2-7 0,-7-2 0,-3-2-27,-1-1 0,-3 1 0,1-6-52,-1 0 0,1 0 1,-1 0-1,1 0-113,-1 0 1,7 0-1,-1 0-177,-1 0 0,5-2 364,2-4 0,4 5 0,10-15 0,1 6 0</inkml:trace>
  <inkml:trace contextRef="#ctx0" brushRef="#br0" timeOffset="428">1363 315 7835,'0'-10'-269,"0"2"695,0 1-178,0 5-73,-8-6 1,-2 16-140,-7 3 1,1 5-1,3 1 1,1 1-3,-2-1 1,-1 1-1,-3-1 1,1 1-29,0-1 0,-1 1 0,-1 1 0,-3 2 12,-1 3 1,0-1 0,5-4 0,1 3-73,-1 1 1,1 0-1,-1-3 1,1 1-43,0 2 1,-1 0 0,3-5 0,1-1-28,2 1 1,6-3 0,-3-1-323,1-2 0,2-1-12,6 7 1,0-7 456,0 1 0,0-8 0,0 4 0</inkml:trace>
  <inkml:trace contextRef="#ctx0" brushRef="#br0" timeOffset="1206">1555 699 7788,'0'-10'-418,"0"3"0,0 5 644,0-4 0,0 2-149,0-8 0,0 6 18,0-5-63,0 7 1,-2-4-30,-4 8 0,-4 0-13,-7 0 1,-1 0 0,1 0 0,0 0-3,-1 0 0,6 0 0,1 2 0,-3 2 10,-1 2 1,3 2 0,0-5-3,-1 3 1,3 6-1,0-4 1,3 1 0,1 3-3,-2-2 0,6 5 1,-4-3-9,4 3 1,2-3 0,2-2 0,2-1 9,2 1 0,8-4 1,-3 4 34,5-3 0,1-1 0,1-6-19,-1 0 1,1 0 0,-1 0-6,1 0 0,-1-2 0,0-2 6,1-1 1,-1-9 78,1 2 0,-7-3-14,1-3 0,-8 1-2,2-1 0,-4 7 6,-2-1 1,0 6-15,0-5-99,0 7 105,0-4 1,0 10 39,0 4 0,0-2 14,0 7 1,0 1-1,0 5-91,0 1 1,0-1 0,0 1-24,0-1 0,0 1 1,0-1-17,0 1 0,0-1 0,0 1-40,0-1 0,0 1-169,0-1 1,0 1-126,0-1 0,2-7 0,2-3-827,1 1 1163,1-6 0,2 6 0,2-8 0</inkml:trace>
  <inkml:trace contextRef="#ctx0" brushRef="#br0" timeOffset="1770">2026 175 7402,'2'10'-781,"4"-4"1020,6-4 1,-3 3-1,3 1-99,2-2 1,1 4 0,3 0-32,-1 1 0,1-3 1,-1 6-23,1 1 0,-7-3 0,-1 2 0,0-1-37,-1-1 1,1 6 0,4-5 0,-5 5-59,-1 1 0,4 1 0,-6-1 0,-1 1-1,3-1 1,-6 1-1,6-1 1,-2 0-49,-1 1 1,1 1 0,-6 3 0,0 1 14,0-2 1,2 1 0,2-1 0,2 2-4,-2-1 0,-2-1 1,-2 0-1,0 3 14,0-3 1,0-2 0,-2-1 0,-2-1-108,-2 1 0,-2-1 0,4 1-65,-1-1 1,-9 1 0,4-1 0,-1-1-158,-1-5 1,0 3 359,-5-8 0,-1 7 0,1-3 0</inkml:trace>
  <inkml:trace contextRef="#ctx0" brushRef="#br0" timeOffset="2718">490 0 7837,'-18'0'-327,"1"0"1,-1 0 0,1 0 253,-1 0 1,7 0 0,-1 0 0,-2 0 132,-1 0 1,-3 0-1,1 0 1,-1 2 7,1 4 0,5-4 0,1 6 0,-3-2-29,-1 0 0,-3 7 0,1-1-39,-1 3 1,1-3 0,1 0 0,3 1 1,1 3 0,2 1 0,-3 3 0,1 1 46,-2 2 1,5 0-1,-1-3 1,2 1 18,4 3 0,-3 5 0,1-4 1,2 0-7,2 0 1,0 6 0,-2-3 0,-2 1 15,2 0 1,3-2 0,2 4-1,3-4-15,2-2 0,6 4 1,-4-3-1,1-1-28,5 0 1,-4 4 0,1-5 0,3-3 0,1-2 1,3 5 0,-1-1 0,1-2-113,-1-1 0,1-3 0,1 1 0,2-3-290,3-3 0,1 1 367,-2-7 0,4 8 0,8-5 0</inkml:trace>
</inkml:ink>
</file>

<file path=ppt/ink/ink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9:00.896"/>
    </inkml:context>
    <inkml:brush xml:id="br0">
      <inkml:brushProperty name="width" value="0.08571" units="cm"/>
      <inkml:brushProperty name="height" value="0.08571" units="cm"/>
      <inkml:brushProperty name="color" value="#AB008B"/>
    </inkml:brush>
  </inkml:definitions>
  <inkml:trace contextRef="#ctx0" brushRef="#br0">297 105 7424,'-11'0'-1177,"-1"0"1179,-2 0 0,1 2 0,-1 2 81,2 2 1,7 0 26,-7-6 1,2 2 0,-3 1-12,1 3 0,6 6 0,-5-4 6,-3 1 1,0-3 0,1 6-61,1 1 1,3 3-1,-3 1 1,4 1-42,0-1 0,4 1 0,-5-1 0,1 1-21,4-1 1,-4 3-1,3 1 1,1 2 26,2-1 1,-4-3-1,0 0 1,2 3-12,2 1 0,2 2 1,0-3-1,0 1-6,0-2 1,0 1 0,0-1-1,0 2 19,0-1 1,0-3-1,0-2 1,0 1 43,0-1 0,6 7 0,2-1 11,2-2 1,-1-1 0,5-3 0,-3 1-5,3-1 1,-4-5 0,1-1 0,3 1-5,2-2 0,-1-1 0,-1-5 0,-3 2-40,3-2 0,1 0 1,3 0-13,-1 2 0,-1 1 0,-3-3 0,-1 2 11,2-2 1,-5-2 0,3-2-106,2 0 1,-5 6-20,3-1 1,-8 3 0,4-4-66,-1 2 1,-5 2-451,4-2 317,-4-5 1,-4 7 303,-4-8 0,-3 0 0,-9 0 0</inkml:trace>
  <inkml:trace contextRef="#ctx0" brushRef="#br0" timeOffset="2795">926 262 6577,'-2'-11'-533,"-2"-1"568,-2-2 1,0 5 0,6-3 24,0-1 1,0 3 0,-2 0 38,-3 2 1,3 1-51,-4 1 1,-2 2-1,0-6-30,-1 2 0,-3 3 0,-5 5 4,-1 0 0,1 0 0,-1 0 0,1 0 18,-1 0 0,1 0 1,-1 2-2,1 3 0,1-1 0,3 6 0,3 0-14,2-1 1,-3-3 0,5 6 20,2 1 1,2 3-1,2 1 13,0 1 1,0-1 0,2 1-30,4-1 1,3-7 0,9-2 2,-1-1 1,-5-5-1,0 4-63,1-4 1,3-2 0,1 0-25,1 0 1,-1-6 0,-1-1-37,-5-3 1,-1 6 0,-6-4 16,2 1 0,0 3 1,-4-6 34,3 2 0,-3 0 60,4 3 0,-2 3 16,2-4 1,3 4 50,9 2-47,-8 0 0,-1 0-11,-3 0 0,-4 2 7,4 4 0,-4-2-12,-2 7 0,0-5 79,0 6 1,0-1 16,0 7 0,0-1-62,0 1 1,0-1 0,0 1-52,0-1 0,0-5 1,0-1-25,0 3 0,0-4 0,0 1 6,0 3 1,6-4-519,0 1-436,-1 1 962,-5 5 0,0-7 0,0-2 0</inkml:trace>
  <inkml:trace contextRef="#ctx0" brushRef="#br0" timeOffset="3292">1380 280 6762,'-12'11'73,"1"1"1,5-8 0,-4 4-53,2-1 0,-3-3 1,3 6 0,-2-2 1,4 3 0,-3-3 0,-1 0 4,0 0 0,1 5 0,-5-1 0,2 4-10,-1 1 1,3-1-1,-2-1 1,1 1-28,1 3 0,-5 2 1,3-3-1,-4 1 13,-1 4 1,0-3 0,-1 5-1,1-2 44,-1 1 0,1-1 0,-1-6 0,3 1 0,3-1 0,-2 1 1,7-1-1,-1 1-32,0-1 1,2 1 0,4-3-85,-3-3 0,3 3-301,-4-3 0,4-2-270,2 1 640,0-7 0,0 12 0,0-7 0</inkml:trace>
  <inkml:trace contextRef="#ctx0" brushRef="#br0" timeOffset="3975">1485 507 7008,'-10'0'1239,"2"0"-1149,8 0 1,0 2-1,0 4-40,0 5 1,0 5 0,0 1 0,0 1-68,0-1 1,0 1 0,0-1 0,0 1-77,0-1 1,0 0-1,0 1 1,0-1-97,0 1 0,0-1 1,0 1 76,0-1 0,2-1 0,2-3-233,2-1 0,2-8 0,-4 4 345,1-1 0,9-5 0,-4 6 0</inkml:trace>
  <inkml:trace contextRef="#ctx0" brushRef="#br0" timeOffset="4576">1694 594 7803,'10'-2'-830,"-4"-4"843,-4 4 353,-2-5 36,0 7-111,0 0-144,0 7 0,0-3-99,0 8 0,0 0 0,2 3-15,4-3 0,-5 3 1,7-5-9,0 0 0,-4 5-92,8-3 1,-7-4 0,7-3 15,2-3 0,-5-2 0,3 0 0,2 0-50,1 0 0,-3-2 0,-1-1 0,3-5-31,1-2 0,3 4 4,-1-5 0,1-1 106,-1-5 1,-7-1 113,-4 1 13,-4-1 28,-2 1 94,0 7-79,0 2 1,0 10-40,0 4 1,0 4 0,0 7-58,0 1 0,0-1 0,0 1-51,0-1 0,0 0 0,2 1-201,4-1 1,-5-5-1,5 0-1001,-4 1 1201,6-5 0,2 8 0,7-7 0</inkml:trace>
  <inkml:trace contextRef="#ctx0" brushRef="#br0" timeOffset="5204">2218 18 7803,'10'-8'-192,"0"6"-24,-5-4 0,-1 4 0,8 2 309,2 0 1,1 0 0,3 0 55,-1 0 0,0 0 0,1 0-59,-1 0 1,1 0-1,-1 2-4,1 4 1,-1-2 0,1 8-1,-1-1-21,1-1 1,1 4-1,2-7 1,3 3-29,-3 4 0,-2 1 1,-1 1-1,-1-3-12,1-1 0,-1 0 0,1 5 0,-3 0-43,-3 1 1,3-1 0,-5 1 0,2-1-17,-1 1 1,-5 1 0,4 3 0,-2 1 2,-4-2 0,-2-1 1,-2-3-1,0 1 18,0-1 0,0 2 1,0 3-1,0 1 45,0-2 1,0 5-1,-2-1 1,-2 0-2,-2 0 1,-6 0-1,5-3 1,-3 1-48,-4-2 1,1-1-1,-1-3 1,2 1-68,-1-1 0,-3 1 1,-1-1-1,-1 1-349,1-1 0,-1-5 432,1-1 0,-8 9 0,-2 7 0</inkml:trace>
</inkml:ink>
</file>

<file path=ppt/ink/ink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9:08.317"/>
    </inkml:context>
    <inkml:brush xml:id="br0">
      <inkml:brushProperty name="width" value="0.08571" units="cm"/>
      <inkml:brushProperty name="height" value="0.08571" units="cm"/>
      <inkml:brushProperty name="color" value="#AB008B"/>
    </inkml:brush>
  </inkml:definitions>
  <inkml:trace contextRef="#ctx0" brushRef="#br0">0 332 6631,'12'0'45,"0"0"0,-6 0-14,5 0 0,1 0 0,5 0-4,1 0 1,-7 0 0,1 0-19,2 0 0,1 0 1,3 0-5,-1 0 1,1 0-1,-1 0 1,1 0-7,-1 0 0,0 0 0,1 0 0,-1 0-2,1 0 1,-1 0-1,3 0 1,1 0 16,2 0 1,3 0 0,-5-2 0,4-2-7,2-1 0,-3-1 0,3 6 0,-2 0 0,-2 0 0,1 0-2,-1 0 1,2-6-8,-2 0 1,-3 0 0,3 6 0,-4 0-8,-1 0 0,5 0 0,0 0 1,-1 0-13,-3 0 1,4 0 0,3-2-1,-1-2 15,0-1 1,0-1-1,-3 6 1,3 0 3,2 0 0,-4 0 0,5 0 0,-1 0 3,0 0 0,-4 0 0,6 0 0,0 0-4,-1 0 1,5-6-1,-6 0 1,2 2 1,0 2 0,-6 2 0,4 0 0,1 0 9,-1 0 1,-6 0-1,4 0 1,-1-2 1,-1-3 1,6 3 0,-4-4 0,0 4-10,1 2 1,3 0-1,-4-2 1,0-2-10,0-2 0,7 0 0,-3 6 0,2 0-3,-2 0 1,4 0 0,-4 0 0,2 0 3,-2 0 1,4 0 0,-4 0 0,2 0 18,-2 0 0,2 0 0,-5 0 0,-1 0 32,0 0 1,6 0 0,-2 0 0,2 0-26,-2 0 0,4 0 0,-4 0 1,4 0-1,2 0 1,0 0-1,0 0 1,0 0 91,0 0-91,0-7 23,0 5 0,4-6-15,-4 8 1,9 0 0,-9 0 0,2 0 9,0 0 0,-2 0 0,0-2 0,-2-2 2,-4-2 0,4 1 0,-4 5 0,4 0-45,2 0 0,0 0 1,0 0-1,-2 0-3,-4 0 0,4 0 0,-4 0-9,4 0 1,-4 0 0,0 0 0,0 0 0,0 0-12,0 0 0,-5 0 0,3 0 0,-2 0 23,-4 0 0,5 0 0,-3 0 0,0 0 5,3 0 1,-1 0 0,4 0-1,-4 0-2,0 0 0,1 0 1,5 0-1,-2 0 8,2 0 0,-4 0 0,2 0-3,2 0-2,-6 0 0,6 0 1,-7-2 11,-3-4-13,6 4 0,-7-6 0,5 8 4,0 0-3,-6 0 14,14 0-14,-13 0 0,11-2-1,-8-4 0,2 4 0,-3-3 4,1 3-16,0 2 1,1 0 0,-1 0 0,0 0 8,2 0 0,-5 0 0,3 0 22,-4 0-16,-1 0 1,5-6 0,0 0-1,1 2 12,1 2 1,-6 2-1,7 0 1,-3 0-18,0 0 0,0 0 0,-5 0 0,-1 0-9,1 0 1,-1-6 0,1 0 0,-1 3-1,1 1 0,-1 2 1,1 0-1,-1 0 17,1 0 0,-1 0 0,0-2 0,1-2 17,-1-2 1,1 0 0,-1 6 0,1 0-4,-1 0 1,1 0 0,-1-2-15,1-4 1,-1 4-1,1-3-7,-1 3 1,-5 2 0,-1 0 0,3 0 2,1 0 0,3 0 1,-1 0-1,1-2 3,-1-4 0,1 4 0,-1-4 0,1 4-5,-1 2 0,1-2 0,-1-2 0,1-1-4,-1 1 1,0 2-1,1 2 1,-1 0-3,1 0 0,-1-6 0,1 0 1,-1 2 3,1 2 0,-7 0 0,1-1 51,2-3 1,1 0 0,3 6-39,-1 0 0,1-6 0,-1 0-11,0 2 0,1 2 1,-1 2-3,1 0 1,-7 0 0,1 0 26,2 0 0,-5 0 32,3 0 1,0 0-12,5 0 0,-5 0 1,-1 0-1,1 2 80,-2 4 1,0-4-38,-5 4-120,5-4 0,6 0 49,-5 4 1,5-4-589,-5 3-211,-3-3-159,0-2 939,-8 0 0,0-7 0,0-3 0</inkml:trace>
</inkml:ink>
</file>

<file path=ppt/ink/ink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9:14.117"/>
    </inkml:context>
    <inkml:brush xml:id="br0">
      <inkml:brushProperty name="width" value="0.08571" units="cm"/>
      <inkml:brushProperty name="height" value="0.08571" units="cm"/>
      <inkml:brushProperty name="color" value="#AB008B"/>
    </inkml:brush>
  </inkml:definitions>
  <inkml:trace contextRef="#ctx0" brushRef="#br0">0 0 7202,'10'0'522,"6"0"-229,-5 0 0,-1 0-189,2 0 0,-7 0 0,7 0-22,2 0 0,-5 0 0,3 0-41,2 0 1,1 0-1,3 0-256,-1 0 0,1 0-124,-1 0 0,0 2-212,1 4 1,-3-2 324,-3 8 1,-4-7 225,-8 7 0,0-8 0,0 4 0</inkml:trace>
  <inkml:trace contextRef="#ctx0" brushRef="#br0" timeOffset="331">105 262 7895,'2'10'-659,"4"-4"644,-4-4 1,13-2 88,-3 0 1,4 0-1,1 2-93,1 4 0,-7-4 1,1 3-45,1-3 1,3 0-1,1 2 61,1 2 0,-7 0 0,1-6-82,2 0 1,-7 2 0,1 2-209,0 1 137,-6 1 1,6-4 37,-8 4 117,0-4 0,0 6 0,0-8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0:10.489"/>
    </inkml:context>
    <inkml:brush xml:id="br0">
      <inkml:brushProperty name="width" value="0.08571" units="cm"/>
      <inkml:brushProperty name="height" value="0.08571" units="cm"/>
    </inkml:brush>
  </inkml:definitions>
  <inkml:trace contextRef="#ctx0" brushRef="#br0">158 140 6597,'9'-2'723,"-1"-2"-455,0-1-177,-6-1 1,11 4 0,-5-2 84,2-2 0,-6-2-80,2 3 0,-3 3 1,1-6-57,2 0 1,0 4 10,-6-7 1,0 5 0,0-6-44,0-2 0,-2 5-108,-4-3 0,2 8 0,-7-2 6,-3 4 0,4 2 1,-1 0 52,-3 0 0,-1 0 1,-3 0 42,1 0 1,-1 2 0,1 2 1,-1 2 1,7 2-1,-1-2-19,-2 5 0,5 3 0,-1 0 0,2-3-35,4 3 0,2-5 0,2 3-14,0 2 1,0 1 32,0 3 0,2-7 1,4-1 13,6-2 1,-2 0-1,1-5 1,3 3 2,1-2 1,-3-2 0,0-2 11,1 0 1,3 0 0,1-2 7,1-4 1,-7 4 0,-1-5-3,-2-1 1,5 6 0,-3-6-6,0 0 1,-3 4 0,-5-5 48,4 1 0,-4 0-1,4 2 1,-2-1 122,2-5 59,-4 4-28,5 1-116,-7 5 22,0-6-47,0 8 0,0 2-29,0 4 1,0 3-6,0 9 1,0-1 0,-2-1-1,-1-3 4,-3-1 1,0 0 0,4 5-14,-4 1 1,4-1 0,-6 0 0,3 1-6,-1-1 0,-2-1 0,4-3 0,-2-1 3,2 2 1,1-1 0,-1 1 0,-2-2 32,2 1 1,0 1 0,0-1-51,-2-1 0,1 0 4,5 5 0,-2-1 0,-2-3-4,-2-1 0,-2-6-792,2 5-558,4-7 1352,-5 4 0,14-16 0,3-2 0</inkml:trace>
</inkml:ink>
</file>

<file path=ppt/ink/ink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9:11.579"/>
    </inkml:context>
    <inkml:brush xml:id="br0">
      <inkml:brushProperty name="width" value="0.08571" units="cm"/>
      <inkml:brushProperty name="height" value="0.08571" units="cm"/>
      <inkml:brushProperty name="color" value="#AB008B"/>
    </inkml:brush>
  </inkml:definitions>
  <inkml:trace contextRef="#ctx0" brushRef="#br0">88 18 6632,'-8'10'356,"4"-2"-331,-7-8 1,5 2 21,-6 3 0,2 5 0,-3 6 9,1-5 1,8-1 10,-1-4 0,3-2-12,2 7 1,0-5-1,2 4 5,3-2 1,-1-2-1,8-6-18,1 0 1,3 0-1,1 0-7,1 0 0,-6 0 1,-1 0-8,3 0 0,1 0 1,3 1 5,-1 5 1,-5-4 0,0 4-1,1-4 1,3 0-52,1 4 0,-1-2 1,-3 5-1,-3 1-54,-2 0 0,-3-4 38,-5 5 1,0 1 0,0 5 18,0 1 0,-1-7 0,-5-1 2,-6-2 0,-3 4 1,-3-5-1,1 1-29,-1 0 1,7-2 0,-1-6-140,-2 0 1,-1 2 0,-3 1-214,1 3 0,5 0-127,1-6 520,7 0 0,-12 0 0,6-8 0,-7-1 0</inkml:trace>
  <inkml:trace contextRef="#ctx0" brushRef="#br0" timeOffset="301">70 1 6674,'18'0'85,"-1"0"-63,1 0 1,-7 0-1,1 0 1,2 0-20,1 0 0,-3 0 0,0 0-133,1 0 0,3 0 1,1 0-381,1 0 510,-9 0 0,7 0 0,-7 0 0</inkml:trace>
  <inkml:trace contextRef="#ctx0" brushRef="#br0" timeOffset="713">752 53 7262,'-8'18'77,"4"-7"0,-8 1-2,-1 2 1,3 1-1,-2 3-15,-1-1 1,-3 0 0,-1 3-1,-1 1 32,1 2 0,1 1 1,3-5-1,1 3-66,-1 1 0,-3 6 0,-1-6 0,1 0-26,4 3 1,-3-5-1,5 6 1,-2-2-18,1-3 0,1 3 0,-1 0 0,3 0-147,0 1 1,4-3 0,-6-6 0,3 1-220,3-1 0,2-5 1,0 0 382,-4 1 0,4 3 0,-6 1 0</inkml:trace>
  <inkml:trace contextRef="#ctx0" brushRef="#br0" timeOffset="1066">699 455 8062,'8'17'279,"-6"1"0,6-3-216,-1-3 1,-5 3 0,4-3 0,-4 4-143,-2 1 0,2 1 0,2-1-199,2 1 0,0-1-8,-6 0 1,2-5 0,1 0-1,5-1 286,2-1 0,-6 6 0,3-7 0</inkml:trace>
  <inkml:trace contextRef="#ctx0" brushRef="#br0" timeOffset="1603">979 420 7722,'9'0'-571,"-1"2"665,-8 4 0,0-2 0,0 7-11,0 3 0,0 1 0,0 3-19,0-1 0,6 1 0,2-3-1,1-3 0,3 1 1,4-5-28,-5 2 0,5-6 0,-5 2-20,5-4 1,1-2 0,1 0-40,-1 0 1,1 0-1,-1-2-111,1-4 1,-3 2 0,-1-6 0,-3 1 109,3-1 0,-4 0 0,-1-3 20,-1 1 1,4 0 0,-6-5 50,-3-1 1,-1 7 9,-2-1 0,0 6 95,0-5-122,0 7 0,0-2 0,-2 10 1,-1 4 37,-3 1 1,0-3-1,6 6 1,0 1-23,0 3 1,0 1-1,2 1 1,2 1-53,2 4 0,1-3 0,-3 3 0,4-3-202,2-3 0,-4 0 1,5 1-1,1-1 208,-2 1 0,13-1 0,-4 1 0</inkml:trace>
</inkml:ink>
</file>

<file path=ppt/ink/ink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9:19.313"/>
    </inkml:context>
    <inkml:brush xml:id="br0">
      <inkml:brushProperty name="width" value="0.08571" units="cm"/>
      <inkml:brushProperty name="height" value="0.08571" units="cm"/>
      <inkml:brushProperty name="color" value="#AB008B"/>
    </inkml:brush>
  </inkml:definitions>
  <inkml:trace contextRef="#ctx0" brushRef="#br0">210 175 7881,'10'-8'-10,"-2"6"0,-8-7 0,2 5-128,3-2 1,-3-2-1,4 2 405,-4-5-223,-2 3 1,0-2 10,0 4-65,0 4 1,-2-5 20,-4 7 0,3 0-16,-9 0 1,2 2 0,-3 2-3,1 1 0,6 3 0,-6-4-15,-1 2 0,3 5 0,-1-3 19,-3 2 0,4 0 0,1 3 3,1-1 1,-4 0 0,6 5 18,2 0 1,3-5-1,1 0-2,0 1 1,0 3 0,0 1-15,0 1 1,0-1 0,0 1 0,1-3 14,5-3 1,-2 1 0,6-5 25,-2 2 0,5 2-23,-1 5 0,3-7 0,3-4 35,-1-5 0,1-1 1,-1 0-31,1 0 0,-1 0 0,1 0 0,-3-1 4,-3-5 1,3 2 0,-5-8-25,0-1 1,3 3-1,-5-2 1,0-1-14,0-3 1,-3 5 0,-5-1 0,2-2 26,4-1 0,-4-3 1,4 1-22,-4-1 1,-4 1 0,-2-1 8,-2 1 1,-7 0 0,1 1-69,-4 4 0,-3 5 0,-2 7-193,-3 0 0,1 0 0,4 0 0,-3 0-9,-1 0 1,-6 7 0,6 3 0,-1 2 261,-1-1 0,6 1 0,-14 5 0,6 1 0</inkml:trace>
  <inkml:trace contextRef="#ctx0" brushRef="#br0" timeOffset="329">682 350 7906,'0'-12'122,"0"0"1,0 7 104,0-7 0,0 6-352,0-6-414,-8 9 2,6-5 537,-6 8 0,1 8 0,-3 1 0</inkml:trace>
  <inkml:trace contextRef="#ctx0" brushRef="#br0" timeOffset="1017">1310 0 7204,'-17'2'167,"0"4"0,5-4-100,0 4 1,1-4 0,-5 0 3,4 4 0,-1-2 1,5 5-84,-2-1 0,1 0 1,-5-4-1,4 3 43,3 3 1,-7 2 0,4 5-45,1 1 1,-5-7-1,6 1 1,1 2-6,-1 1 0,0-3 0,4-1 0,-2 3 55,2 1 0,3 3 0,1-1 41,0 1 0,0-1 1,1 1-22,5-1 0,-2-5 0,8 0 4,1 1 0,3-5 1,1 0-50,1-1 0,-7-5 1,1 4-1,2-4-86,1-2 0,-3 0 0,0 0 46,1 0 0,3 0 0,-1-2 12,-3-4 1,-3 2 0,-5-7 29,2-3 1,0 5-1,-4-1 1,2 0 1,2 0 1,-1 5-1,-5-7-31,0-2 0,-5 5 1,-3-1-92,-2 2 1,0 0 0,-3 5-145,1-3 189,1 0 0,-7 6 0,1 0 0,-1 0-23,1 0 1,-1 0 0,1 2 0,-1 2-134,1 2 0,5 5 0,1-5 0,-1 0-332,2 2 549,3-6 0,-1 13 0,-2-5 0</inkml:trace>
  <inkml:trace contextRef="#ctx0" brushRef="#br0" timeOffset="1762">1695 70 6752,'-12'0'256,"0"0"0,7 0-206,-7 0 1,2 2 0,-3 2-1,1 2 5,-2-2 0,5 4 1,-3-1-24,-1 3 0,-1-4 1,0 5-15,3 3 1,7-4-1,-4-1 1,2 1 2,0 0 0,1-4 0,5 5 0,0 3 29,0 1 0,0-3 0,0 0 10,0 1 0,0 3 0,0 1 1,0 1 0,2-3 0,1-1-19,3-2 1,8-1 5,-3 7 0,3-7 0,0-1 20,-3-2 0,1-1 0,5-3-14,1 2 0,-7 0 0,1-6-24,2 0 1,1 0 0,3 0-31,-1 0 0,1 0 0,-1 0 0,1 0-3,-1 0 1,-5-6 0,-1 0 0,1 1 43,-2-3 0,5 4 1,-3-6 3,3 2 0,-3-3 0,-2 3 7,-3-2 0,5-1 0,-6-7 11,-2 1 0,-2-1 0,0 1-63,3-1 1,-3 1 0,4-1 0,-6 3-8,-6 3 1,-1-3-1,-7 5 1,2-2 12,-1 1 0,-3 1 0,-1-2 0,-1 5-84,1-1 0,-1 4 0,1-6 0,0 3-131,-1 3 1,1 2 0,-3 2 0,-1 0-136,-2 0 0,-3 2 0,3 2 0,-4 3 344,0 3 0,-14 9 0,4 9 0</inkml:trace>
</inkml:ink>
</file>

<file path=ppt/ink/ink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9:33.051"/>
    </inkml:context>
    <inkml:brush xml:id="br0">
      <inkml:brushProperty name="width" value="0.08571" units="cm"/>
      <inkml:brushProperty name="height" value="0.08571" units="cm"/>
      <inkml:brushProperty name="color" value="#AB008B"/>
    </inkml:brush>
  </inkml:definitions>
  <inkml:trace contextRef="#ctx0" brushRef="#br0">18 0 6049,'-10'0'603,"2"0"1,10 0-372,4 0 1,-2 0-58,8 0 1,-6 0-182,5 0 1,1 0-178,5 0 1,1 0-259,-1 0 287,-7 0 0,0 0-26,-5 0 0,3 2-488,4 4 668,-4-4 0,-1 13 0,3-5 0</inkml:trace>
  <inkml:trace contextRef="#ctx0" brushRef="#br0" timeOffset="318">18 210 7698,'17'8'314,"-5"-7"-225,0 5 1,-1-4 0,7-2-124,-1 0 1,-5 0-229,0 0 0,-3 2 0,5 2-279,-3 2 541,-7 0 0,12-6 0,-6 0 0</inkml:trace>
</inkml:ink>
</file>

<file path=ppt/ink/ink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6:59:26.976"/>
    </inkml:context>
    <inkml:brush xml:id="br0">
      <inkml:brushProperty name="width" value="0.08571" units="cm"/>
      <inkml:brushProperty name="height" value="0.08571" units="cm"/>
      <inkml:brushProperty name="color" value="#AB008B"/>
    </inkml:brush>
  </inkml:definitions>
  <inkml:trace contextRef="#ctx0" brushRef="#br0">18 315 6820,'-9'0'921,"1"0"-460,8 0-201,0 0-163,0 8 1,0 2-1,0 7-22,0 1 0,0-1 1,0 0-1,0 1-106,0-1 1,0 1 0,0 1 0,0 3-15,0 1 1,0 0 0,0-3 0,0 1-34,0 2 0,0 0 1,0-5-1,0-1-50,0 1 0,0-6 0,0-1-344,0 3 224,0 1 1,0-3-67,0 0 1,0-11 232,0-1 0,0-1 0,0-11 0,0-2 67,0-1 0,2-3 1,2 1-1,1-1-39,-1 1 1,-2-1 0,-2 1 0,0 0 123,0-1 1,0 1-1,0-1 1,0 1 4,0-1 1,0 1-1,0-1 1,0 1 152,0-1 0,0 1 0,0-1-38,0 1 1,8 0-1,4-1-51,3 1 1,3 5-1,-1 2-75,1 2 1,-1 3 0,0 5-77,1 0 1,-1 0 0,3 0 0,1 0-25,2 0 0,1 0 0,-7 0 0,1 0 54,-1 0 0,1 7-4,-1 5 0,-1 4 0,-3 1 5,-1 1 1,-8-7 0,2 1-11,-5 1 0,-1-3 0,-1 2 0,-5-1-32,-6-1 1,2 4 0,-1-7 0,-5 3-19,-5 4 1,1-5-1,-5 1 1,2 0-119,0 0 1,-1-5 0,7 5 0,-1-2-238,1-4 1,5-2-1,1 0 395,-3 3 0,6-3 0,1 6 0</inkml:trace>
  <inkml:trace contextRef="#ctx0" brushRef="#br0" timeOffset="480">1258 210 7713,'-10'0'-44,"-5"0"1,7 2 0,-5 2 121,1 2 0,2 8 0,-3-5 1,1 3 3,-2 0 0,-1-1 0,-3 7 1,1-1-60,0 1 0,-1 5 0,1 0 0,-1 0 36,1 3 1,-1-5 0,1 6 0,-1 0-12,1 1 0,5-1 1,1 4-1,-1-2-28,2 2 1,-3-4-1,7 0 1,2-2-6,2-3 0,2 3 0,0-2 1,0-1-33,0-3 1,6-1-1,2-3 1,1-1-76,5-3 0,3-1 0,5 4 1,3-5-77,2-1 1,-4 4-1,6-7 1,1-1-434,-3-2 0,6-2 601,-4 0 0,4 0 0,2 0 0</inkml:trace>
  <inkml:trace contextRef="#ctx0" brushRef="#br0" timeOffset="725">1573 647 7503,'0'-10'424,"0"2"0,0 10-322,0 4 1,0-2 0,0 8-131,0 1 0,0 3 0,0 1-14,0 1 0,0-1 0,0 1-225,0-1 0,0 1-1074,0-1 1341,0 1 0,0-9 0,0-1 0</inkml:trace>
  <inkml:trace contextRef="#ctx0" brushRef="#br0" timeOffset="1133">1538 629 7047,'7'-9'217,"3"1"-127,8 8 0,-1 2 8,0 4 1,1-2 0,-1 7-57,1 3 0,-1-1 0,1 1 0,-1-4 12,1-2 0,-3 5 0,-1-3 0,-3 1-104,3 1 1,2-6-1,1 4 1,1-1 10,-1 1 1,0-4 0,1 4 64,-1-3 1,1-1 95,-1-6 0,1 0-15,-1 0 0,-7-2 0,-2-2 1,-2-3-26,-1-3 0,1-2 0,-6-5-54,0-1 1,0 7 0,0-1 0,0-2-74,0-1 0,0 3-500,0 1 332,0-1 0,-2 2-493,-4 4 1,4 6 705,-3 6 0,3 4 0,2 7 0</inkml:trace>
  <inkml:trace contextRef="#ctx0" brushRef="#br0" timeOffset="1596">2498 612 7670,'18'0'-986,"-3"-2"1230,-3-4 0,-6 4-138,-12-4 1,2 6-1,-8 4-51,-1 2 0,-1 2 0,1-4-62,1 2 1,0 5 0,-5-3-1,1 2-28,5 3 1,-3-3 0,6 2 0,-1-1 24,-5-1 0,6 6 1,0-7-1,3 3 72,-1 0 1,0-1-12,6 7 0,2-3 0,4-3-1,5-6 1,5 1 0,1-1-1,1-2-29,-1-2 0,1-2 0,-1 0 1,1 0-24,-1 0 1,6-2-1,1-2 1,-3-2 23,-2 3 0,-1-7-24,-1-2 1,-1-3 71,-4-3 1,-5 1-1,-7-1-59,0 1 1,-7-1 0,-5 3-180,-4 3 1,-1-1 0,-1 5 0,-1 0-216,-4 0 0,3 2 383,-3 6 0,-4 0 0,0 0 0</inkml:trace>
  <inkml:trace contextRef="#ctx0" brushRef="#br0" timeOffset="2313">3074 1 6679,'-11'0'441,"-1"0"0,6 0-275,-5 0 0,5 8-118,-6 3 0,8 5 1,-1 1-1,3 1-40,2-1 1,-6 1 0,0 1-1,2 2 29,2 3 0,-4 7 1,1-2-1,1 2-53,2-2 1,2 4 0,0-4-1,0 4 7,0 2 0,0 6 1,0 1-1,0 1-3,0 0 1,0 3 0,0-5-1,0-2 1,0-2 1,0-2 0,0 0-1,0 0 6,0-1 1,0-1-1,0-2 1,0-3-1,0-3 0,0 0 0,0-4-72,0 3 1,-2-1-1,-2-6-254,-2 1 1,0-6-163,6-1 1,2-7 492,4 2 0,4-12 0,7-4 0</inkml:trace>
  <inkml:trace contextRef="#ctx0" brushRef="#br0" timeOffset="2879">3511 647 7579,'10'-8'-1163,"-2"4"1636,-8-7-207,0-1-235,0 2 1,-2 3 5,-4 7 0,-4 0 0,-7 0 0,-1 0-53,1 0 1,-1 5-1,1 3 1,-1 0 2,1 0 1,-1 5-1,1-3 5,-1 0 0,9-1 0,1-5 0,2 4 2,0 2 1,1-4 27,5 5 1,7-5 0,5 4 36,3-3 1,3-1 0,-1-6 0,-1 2-9,-4 4 0,9-4 0,-4 4 0,3-4-17,-1-2 1,-1 2 0,-1 2-1,1 1-34,-1-1 1,0 4 0,1 0-5,-1 1 1,-5-5 0,-2 4 0,-1-2-69,1 0 1,-6 7-11,2-1 1,-4-2 70,-2 1 1,-8-1 0,-4 2 0,-3-6 4,-3-5 0,1 5 0,-1 0 0,1-2-27,0-2 1,-7-2-1,1 0 1,2 2-54,1 4 1,3-4 0,-1 3-249,1-3 1,-1-2-142,1 0 475,7 0 0,10 0 0,10 0 0</inkml:trace>
  <inkml:trace contextRef="#ctx0" brushRef="#br0" timeOffset="3355">3825 699 7736,'0'-9'-336,"0"3"408,0 12 1,2-2-1,2 7-27,2 3 0,0 1 0,-4 1 0,2-3 18,2-1 0,-1 0 0,-3 3-104,4-3 1,-2-2 14,8-5 1,-3-1-1,5 6 1,-2-2-70,1-4 1,-3-2 0,2-4 57,1-4 0,3-2 0,-1-6 0,-1 5-59,-3 1 1,-5-6-1,4 3 1,0-3 84,-1 2 0,-3-3 80,6 3 0,-6-1 267,5 1-276,-7 4 1,4 10-43,-8 4 0,0 4 0,0 7-155,0 1 0,0-7 0,2 1-357,4 2 0,-2-5 494,7 3 0,1-8 0,5 4 0</inkml:trace>
  <inkml:trace contextRef="#ctx0" brushRef="#br0" timeOffset="3822">4349 664 6549,'12'2'163,"0"4"0,-7-2 0,5 8-134,-2 1 0,4-3 0,-7 2 1,1-1-19,2-1 0,-6 5 0,4-3-65,-4 4 1,4-5 29,-1 1 0,1-6-60,-6 5 78,0-7 1,0 2 32,0-12 0,0-3 1,2-7-1,2 2-9,2 3 0,0-1 0,-4-5-3,3-1 1,-1 7 0,6-1 0,0 0-6,-1 3 1,-3-5 0,6 6-14,1-1 1,-3 5 0,2-2 22,1 4 0,3 2 34,1 0 1,-5 6 0,-2 2-33,-3 1 0,5-3 0,-4 6-97,2 1 0,1 3-55,7 1 0,-7-1 1,-1-3-278,-2-1 0,-2 0 407,-6 5 0,7-7 0,3-2 0</inkml:trace>
  <inkml:trace contextRef="#ctx0" brushRef="#br0" timeOffset="4291">4891 682 7862,'9'0'-1247,"7"-8"1247,-14 6 0,12-8 554,-9 5-364,9 3 1,-4 2-100,7 11 0,-7-1 1,-4 2-32,-4 1 1,3 3 0,1 1-38,-2 1 1,-2-1-175,-2 1 0,0-1-30,0 1 0,2-9 30,4-3 118,-4-4 1,5-4 0,-5-4 62,4-5 1,-2-3 0,6 0 0,-2 3-20,-5-3 0,7 1 0,0-1 0,2 2-18,-1-1 0,-1 3 0,3 0 0,-1 1-39,2-1 1,1 6 0,3-2 27,-1 4 0,1 2 1,-1 0 46,1 0 0,-1 8 1,0 4 1,1 3-1,-3 3-57,-3-1 0,-2 1-93,-4-1 1,-4 1 0,3-1-13,-3 1 1,0-9-1,2-1 132,2 0 0,0-6 0,-6 6 0</inkml:trace>
  <inkml:trace contextRef="#ctx0" brushRef="#br0" timeOffset="4840">5589 682 7122,'10'8'102,"-2"1"1,-6 7-28,4-4 1,-3 3-94,9-3 0,0 1 1,5 1 24,1-3 0,-1-7 0,1 2-30,-1-4 1,1-2 0,-1 0 5,0 0 1,1 0-1,-1-2 12,1-4 1,-1-1 0,-1-7 0,-3 4 9,-1 3 0,-6-7 0,6 2-1,1-3 0,-5-3 1,-2 1-5,-4-1 0,-2 7 116,0-1-44,0 8-53,0-4 1,0 10-21,0 4 0,0 4 1,2 7 24,3 1 1,-3-1-1,4 3 1,-4 1 19,-2 2 1,2 1 0,2-7 0,2 1-17,-2-1 0,-2 1 1,-2-1-1,1 0-6,5 1 0,-4-1 0,4 1-26,-4-1 0,-2-5 0,0 0-43,0 1 1,-6-3 0,-2 0-130,-1-3 0,-3 5 0,-5-6-45,-1-2 1,7-2 0,-1-2-1,-2 0-133,-1 0 354,5 0 0,-5-16 0,5-3 0</inkml:trace>
  <inkml:trace contextRef="#ctx0" brushRef="#br0" timeOffset="5393">6113 193 7862,'14'0'-628,"3"0"511,5 0 0,5 0 0,-4 0 171,-3 0 0,-3 0 0,0 0 0,1 0 45,-1 0 1,1 2 0,-1 2 0,1 3-46,-1 3 1,1-4-1,-1 6 1,1 1 7,-1 3 0,1 1 0,-3 1 0,-1-1-23,-3 1 1,1 1 0,3 2 0,-1 3-17,-2-3 1,-1 4 0,5 0-1,-3 1 25,-1-1 0,0 6 0,3-4 0,-1 2-51,-3 0 0,1-2 0,4 5 0,-3-3-9,-1 2 0,-6-4 1,3 2-1,1 0 0,0-2 1,-6 4 0,3-6 0,-1 1-9,0-1 0,0 4 1,-6-4-1,0 2 12,0 4 1,0-5 0,0-1 0,0-2-28,0 1 1,-6-1-1,0-4 1,0 3-65,-1 1 1,-1 0 0,-6-7 0,5-3-180,1-1 1,-6 0-34,3 5 0,-5-1 311,-1-5 0,-1 5 0,1-7 0</inkml:trace>
</inkml:ink>
</file>

<file path=ppt/ink/ink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7:00:03.666"/>
    </inkml:context>
    <inkml:brush xml:id="br0">
      <inkml:brushProperty name="width" value="0.08571" units="cm"/>
      <inkml:brushProperty name="height" value="0.08571" units="cm"/>
      <inkml:brushProperty name="color" value="#AB008B"/>
    </inkml:brush>
  </inkml:definitions>
  <inkml:trace contextRef="#ctx0" brushRef="#br0">629 333 7743,'-18'0'-1216,"7"0"1303,-1 0 1,6 0 101,-5 0 0,5-2-46,-6-4 0,8 2 3,-2-7 1,4 5-111,2-6 1,8 8 0,4-2 39,3 4 0,3 0 1,-1-1-29,1-3 1,-1 0 0,1 6 0,-1 0-34,1 0 0,-1 0 1,1 0-26,-1 0 1,0 2 0,1 2-50,-1 2 0,-5 7 0,-2-1 22,-2 3 1,-3-3 0,-5 0 12,0 1 1,-2 3 0,-3 1-5,-7 1 0,2-7 0,-1 1 0,-3 0-5,-2-3 0,-1 5 1,0-6-1,-1-1-7,1 1 1,-1 6 0,1-5 0,-1 1 18,1-4 0,5 2 1,0-2 194,-1-3-4,5-1 70,0-2 0,10 0-121,4 0 0,4 0 0,7 0 8,1 0 0,-1 0 1,1 0-44,-1 0 0,6 0 0,1 0 0,-5-2-70,-5-3 1,9 3 5,0-4 0,1 4 0,-1 2-30,-4 0 0,-7 0 1,0 0-527,1 0 1,-3 0-350,1 0 0,-5 2 121,6 4 764,-8-4 0,11 5 0,-5-7 0</inkml:trace>
  <inkml:trace contextRef="#ctx0" brushRef="#br0" timeOffset="339">1327 403 7695,'10'-10'896,"-2"2"-755,-8 8 0,-8 2-155,-4 4 1,-3 4 0,-3 7-1,3 1-17,3-1 1,-3 1-1,3 1 1,-3 2 25,-3 3 1,-3 5 0,1-6-1,3 0-9,-4 2 0,9-5 0,-6 5 0,3-2-17,-1 1 0,-1 5 0,-1-6 0,1-2-6,0-1 1,5-3 0,0 1-1,1-1-51,1 1 0,0-3 1,6-1-649,-2-3 249,1 1 0,7-2 487,3-4 0,5-4 0,8-2 0</inkml:trace>
  <inkml:trace contextRef="#ctx0" brushRef="#br0" timeOffset="901">1310 769 7865,'10'-9'-776,"-5"1"862,-10 8 0,3 2 1,-6 2 44,0 2 1,6 1-153,-4-1 92,-3-4 0,7 14 0,-4-5 4,4 5 1,0-5-1,-2 1-106,-2 2 0,0-5 63,6 3 0,2-8 1,4 2 22,6-4 0,-2-2 0,1 0 5,3 0 0,1 0 0,3 0 4,-1 0 0,-5 0 0,0 0 2,1 0 0,3 0 0,1 0-33,1 0 0,-7 0 1,1 0-23,1 0 1,3 0 13,1 0 0,-5 0 0,-2 2-125,-2 3 1,3-1 0,-5 8 73,-2 2 0,-2-5 0,0 3 2,4 1 0,-4-3 0,3 2 6,-3 1 0,-2-3 0,-2 0 0,-2-1 9,-1 1 0,-3-6 0,4 4 0,-4-2 6,-1-1 1,-1 3-1,-4-4 1,3 2-28,-3-2 1,-1 0 0,-3 0-20,1 1 1,-1 1 0,1-6 0,1 2-20,4 4 0,-3-4 0,3 4-446,-3-4 0,3-2 249,1 0 1,5-2 264,-6-4 0,8-4 0,-4-7 0</inkml:trace>
  <inkml:trace contextRef="#ctx0" brushRef="#br0" timeOffset="1201">1345 769 7541,'11'0'762,"1"-2"-570,2-3 1,1 3 0,3-4-5,-1 4 1,-5 2 0,-1 0-55,3 0 1,2-6 0,1 0-428,0 2 1,1 2 0,-1 2-89,1 0 1,-7 0-1,-1-1 1,0-3-727,0-2 1107,1 0 0,7-2 0,-1-1 0</inkml:trace>
  <inkml:trace contextRef="#ctx0" brushRef="#br0" timeOffset="1692">1904 193 7865,'17'-10'-944,"-5"1"1108,-1 3 0,-5 4 0,6-4 13,1 4 0,-3 2 0,2 0 5,1 0 0,-3 0 0,2 2-85,1 4 1,3 2 0,-1 5 0,-1-1-38,-2 1 1,-1 3-1,7 1 1,-1-1-26,1-4 0,-3 5 1,-1-1-1,-3 5-28,3 0 0,0-1 0,-1-1 0,-3 2-57,-2 3 0,3 5 1,-3-6-1,0 0-30,-1 3 1,-1-1-1,-6 6 1,0-4 24,0-2 0,0 6 0,0-3 0,0 1 18,0 0 0,-6-8 0,-1 4 0,-3-1-1,-4-1 1,1 2 0,-3-4 0,3 3-27,-1-3 1,-9-1-1,7-3 1,-1 2-85,-4 5 1,-1-5 0,5 4 0,-1-3-61,1-3 1,-1 1 0,1-3 0,-1-1-86,1-3 1,-6-1 292,-1 2 0,-7 3 0,4-5 0</inkml:trace>
  <inkml:trace contextRef="#ctx0" brushRef="#br0" timeOffset="2968">472 1 5998,'-10'0'93,"-6"0"0,12 0-43,-7 0 0,5 0-1,-6 0 0,1 0-4,-7 0 1,9 2 0,1 2-17,0 2 0,-2-1-15,-7-5 1,-1 6 0,1 0 6,-1-2 1,7 4 0,-1-1-2,-1 3 1,3-6-1,0 4 1,0 0 18,1 3 0,-1-1 0,-2 2 0,5 1-30,-1 3 1,4 1 0,-6 1 0,1 1 1,-1 4 1,4-3 0,-4 3-1,3-4-3,3-1 0,-4 5 0,0 0 1,0 1-15,1 1 0,-5-6 1,4 7-1,1-3 13,-1 0 0,-4 2 0,6-3 0,2 1 15,3-2 1,-5 5 0,0-3-1,2-2 9,2-1 1,2 3 0,0 0 0,2 0 3,4 3 0,-4-7 1,6 4-1,-3-3-2,1-3 1,6 1-1,-4-1 1,-1 1-29,1-1 1,4 1 0,-5-1 0,1 1-7,0-1 1,0 0 0,-4 1 0,1-1-2,-1 1 1,0-1-1,0 1-18,2-1 0,2 1 1,-4-1 56,1 1 0,7-7 34,-6 1 0,6-6 1,-5 3 44,3-1 0,-4-2-59,5-6 1,-5 0-80,6 0 17,0 0 1,5 0-274,0 0-100,-7 0-641,6 0 1019,-14 0 0,13-8 0,-5-1 0</inkml:trace>
</inkml:ink>
</file>

<file path=ppt/ink/ink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7:00:16.151"/>
    </inkml:context>
    <inkml:brush xml:id="br0">
      <inkml:brushProperty name="width" value="0.08571" units="cm"/>
      <inkml:brushProperty name="height" value="0.08571" units="cm"/>
      <inkml:brushProperty name="color" value="#AB008B"/>
    </inkml:brush>
  </inkml:definitions>
  <inkml:trace contextRef="#ctx0" brushRef="#br0">71 35 6050,'-18'0'-201,"7"0"394,-1 0 133,0 0-115,3 0 0,1-2-124,8-3 1,2 3 31,4-4 1,-2 4-165,7 2 1,-5 0 24,6 0 0,-1 0 27,7 0 0,-1 0 0,1 0-16,-1 0 0,1 0 0,-1 0 8,1 0 1,-1 0 0,0 0 0,1 0-3,-1 0 1,7 2-1,1 2 1,0 2-4,0-3 1,4-1 0,-5-2-1,-1 0 4,2 0 1,-3 0 0,5 0 0,0 0-34,0 0 0,-6 0 0,5 0 0,-3 0 26,0 0 1,1 0 0,-5 0-1,2 0-15,3 0 1,-1 0 0,-6 0 0,3 0 17,3 0 0,-4 0 1,5 0-1,-3 0 25,2 0 0,-1 0 1,7 0-1,2 0 3,2 0 1,2 0-1,0 0 1,0 0-9,0 0 0,-1-5 1,1-1-1,0 2-3,0 2 1,-2 2 0,-2 0-1,-2 0 11,2 0 0,0 0 1,1 0-1,-5 0 14,-2 0 1,4 0 0,-4 0 0,2 0-17,4 0 1,-3 0 0,-1 0-1,0 0 7,0 0 1,-4-2 0,7-2 0,-1-2 23,-2 2 0,6 2 0,-6 2 1,2 0-33,0 0 1,0 0-1,4 0 1,-2 0-18,-2 0 0,-1 0 0,3 0 0,-2 0 10,2 0 0,-4 6 0,2 0 0,0-2 2,-2-2 0,6-2 1,-4 0-1,2 0-12,-1 0 1,1 0-1,-6 0 1,2 0-1,2 0 1,0 0 0,0 0-1,2 0 1,0 0-1,0 0 1,-1 0 0,1 0-1,2 0 9,2 0 0,-6 0 1,0 0-3,2 0 1,2 0-1,0 0 1,-2 0 10,-2 0 1,0 0 0,6 0-1,-2 0-7,-4 0 1,8 0-1,-6 0 1,-2 0-1,-2 0 1,2 0 0,-3 0 0,-1 0 2,0 0 1,4 0 0,-4 0 0,1 0 15,-1 0 1,4 0 0,-4 0 0,0 0-16,1 0 0,3 0 0,-4 0 1,0 0-39,0 0 0,4 0 1,-5 0-1,-1 0 14,2 0 0,-5 0 0,5 0 1,-2 0 9,0 0 0,1 0 0,-7 0 0,1 0 11,-1 0 0,6 0 0,1 0 0,-3 0-13,-2 0 1,1 0 0,1 0 0,3 0-7,-3 0 0,-2 0 0,-1 0 0,-1 0-5,1 0 1,5 0 0,0 0 0,-1 0 5,-3 0 0,0 0 0,3 0 0,1 0 3,-2 0 1,-1 0 0,-1 0 0,3 0 1,1 0 0,0 0 1,-5 0-1,-1 0-64,0 0 1,1 0 0,-1 0-1,1 0 15,-1 0 1,1 0-1,-1 0 43,1 0 1,-1 0 0,1 0-1,-1 0 1,1 0 1,-1 0 0,1 0 0,-1 0 19,0 0 0,1 0 1,-1 0-1,1 0 30,-1 0 1,1 0-1,-1 0-21,1 0 0,-1 0 0,1 0 1,-1 0 28,1 0 0,-7 0 1,1 0 55,1 0 0,3 0 1,1 0-30,1 0 0,-1 0 0,1 0 40,-1 0 0,1 0 0,-1 0-33,1 0 1,-1 0 0,1 0-34,-1 0 1,-5 0-188,-1 0-215,-7 0-761,12 0 1108,-14 0 0,-10 8 0,-11 1 0</inkml:trace>
</inkml:ink>
</file>

<file path=ppt/ink/ink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7:00:11.029"/>
    </inkml:context>
    <inkml:brush xml:id="br0">
      <inkml:brushProperty name="width" value="0.08571" units="cm"/>
      <inkml:brushProperty name="height" value="0.08571" units="cm"/>
      <inkml:brushProperty name="color" value="#AB008B"/>
    </inkml:brush>
  </inkml:definitions>
  <inkml:trace contextRef="#ctx0" brushRef="#br0">280 53 7744,'0'-11'-175,"0"-1"0,-2 8 1,-2-4 734,-2 1-188,0 5-425,-2-6 1,-1 8 88,-9 0 0,1 8 0,-1 1-6,1 1 1,1 6 0,3-7-1,3 3-25,2 0 0,-5-1 0,3 7 0,-2 1 8,1 4 1,5-3-1,-4 5 1,1-2-18,-1 1 0,4 7 0,-4-4 0,3 2-2,3 0 0,2 0 1,0 4-1,-2-2 35,-2-2 0,0-2 0,6 4 8,0-1 0,2-7 0,2 4 0,2 0 0,0-2-12,1 1 1,3-3 0,8-6 0,-3 1-58,-3-1 0,3 1 1,-3-1-1,3 1-145,3-1 1,-6-5 0,-1-3 0,1 1-158,-2 0 1,5-6 0,-5 4 0,1-3 333,1 1 0,0 0 0,5-6 0</inkml:trace>
  <inkml:trace contextRef="#ctx0" brushRef="#br0" timeOffset="671">489 280 6964,'0'12'270,"0"0"-110,0-1-99,0 7 0,2-9 0,2-1 1,4-2 70,2 0 0,-5 0 0,7-6 3,2 0 1,1 0 0,3 0-47,-1 0 1,0 0 0,1 0 1,-1 0 1,-5 0 0,0 0-166,1 0 1,-3 0 0,2 0-27,1 0 1,-3 5 0,0 3 27,-3 2 1,1-6 0,-4 4 18,2-1 1,0-3 0,-6 8-24,0 1 0,0-3 0,0 2-2,0 1 0,-6-3 1,-2 0-1,0-1-101,1 1 1,-7-4-102,2 6 1,-3-9 66,-3 3 1,7-4-1,-1-2 213,-2 0 0,-1 0 0,5 0 0,2 0 0</inkml:trace>
  <inkml:trace contextRef="#ctx0" brushRef="#br0" timeOffset="1038">542 280 6635,'2'-9'263,"3"3"1,-1 4 0,8 0-188,2-4 0,-5 4 1,3-4-49,1 4 0,-3-3 0,2-1 0,1 2 45,3 2 1,1 2-428,1 0 1,-1 0-121,1 0 1,-7 0 473,1 0 0,0 0 0,5 0 0</inkml:trace>
  <inkml:trace contextRef="#ctx0" brushRef="#br0" timeOffset="1520">1135 368 7826,'0'9'-353,"-5"7"0,-3-6 403,-2-1 0,4 5 1,-3-6-1,-1 1-17,0 5 0,4-4 0,-5 1 0,-3 1-25,-1-2 0,3 5 0,0-3 0,-1 3 22,-3 3 0,1-1 0,1 1 0,2-1-24,-1 1 0,-3-1 0,-1 0 0,-1 1-32,1-1 0,0 1 0,-1 1-19,1 5 1,-1-9-1,1 4 1,-1-1-1,3-4-85,3 1 1,-3-1-1,5-1-470,0-1 158,2 0 442,8 5 0,-7-7 0,-3-3 0</inkml:trace>
  <inkml:trace contextRef="#ctx0" brushRef="#br0" timeOffset="1943">978 734 7708,'10'0'497,"-2"0"-370,-8 0 1,0 2 0,0 4-111,0 6 0,0-3 1,0 3-48,0 2 0,0 1-48,0 3 1,0-1-35,0 1 0,6-1-230,-1 1 1,7-7-192,-6 1 1,5-6 532,-5 5 0,8-7 0,-12 4 0,6-8 0</inkml:trace>
  <inkml:trace contextRef="#ctx0" brushRef="#br0" timeOffset="2558">1240 752 6940,'0'11'354,"0"1"1,0-6-245,0 6 1,0-7-73,0 7 1,2-2 0,2 3-52,2-1 1,0-6-1,-4 3 34,3-1 1,-1 4-99,8-6 0,0 5 76,5-5 1,-5 0 0,-1-6-41,3 0 1,-4 0-11,1 0 0,-1-8 28,2-3 0,1-5 1,-5 1-3,2 3 0,-6-4 33,1 5 0,-3-5 87,-2-1 1,0 5 170,0 0-146,0 9-88,0-5 0,0 10 9,0 4 0,0-3 1,0 9-58,0 2 0,2 1 0,2 3-97,2-1 1,0-5-1,-6-1-210,0 3 1,2-6 0,2 0-261,1-1 583,1-5 0,-6 14 0,0-7 0</inkml:trace>
  <inkml:trace contextRef="#ctx0" brushRef="#br0" timeOffset="3218">1485 228 7409,'11'0'-466,"1"0"1,0 0 815,5 0 0,-5 0 1,-1 0-191,3 0 1,1 0 0,3 0-52,-1 0 1,1 6-1,1 0 1,3-1-45,1 3 1,0-4-1,-3 6 1,1-1-6,2 1 0,1-4 1,-7 6-1,0 1-11,1 3 0,-1-1 0,1-1 0,-1-3-43,1 3 1,-3 7-1,-1 3 1,-4-3-1,-3-2 1,5-1 0,-4-1 0,0 1-20,-1-1 0,5 1 0,-6-1 0,-2 1 13,-2-1 0,3 6 0,1 1 0,-2-3-10,-2-2 1,-2 5 0,0-1 0,0-2 12,0-1 1,0 3 0,0 0 0,0-1-4,0-3 0,0-1 0,0-1 0,-2 0-1,-4 1 0,2-1 0,-5 1-40,1-1 0,-4-5 0,5 0-264,-3 1 1,-2 3 0,-5-1 304,-1-3 0,1 3 0,-1-5 0</inkml:trace>
</inkml:ink>
</file>

<file path=ppt/ink/ink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7:00:22.396"/>
    </inkml:context>
    <inkml:brush xml:id="br0">
      <inkml:brushProperty name="width" value="0.08571" units="cm"/>
      <inkml:brushProperty name="height" value="0.08571" units="cm"/>
      <inkml:brushProperty name="color" value="#AB008B"/>
    </inkml:brush>
  </inkml:definitions>
  <inkml:trace contextRef="#ctx0" brushRef="#br0">18 105 7004,'0'-9'58,"0"1"1,-2 8-48,-4 0 0,4 8-1,-4 3 0,4-1 0,2 2 122,0 1-35,0-5 0,2 2 0,4-7-35,6 3 1,-3 0-1,3-6 1,2 0-2,1 0 1,3-2 0,-1-2-3,1-2 1,-1 1 0,1 5-1,-1 0 1,0 0-121,1 0 0,-1 0 54,1 0 0,-3 2 1,-1 1-20,-2 3 1,-9 8-38,3-2 1,-4 3 36,-2 3 1,0-1 0,0 0 2,0 1 0,-2-6 0,-4-3-3,-5-1 1,1 4-1,-2-5 4,-1 3 0,-3-6 0,-1 2-42,-1-4 0,7-2 1,-1 0-353,-1 0 1,-3 0 135,-1 0 1,5 0 279,0 0 0,8-8 0,-3-2 0</inkml:trace>
  <inkml:trace contextRef="#ctx0" brushRef="#br0" timeOffset="452">0 53 7756,'0'10'-273,"0"-3"0,2-7 1,2-2 413,2-3 1,2 3-52,-2-4 0,-3 4 1,7 0 84,-2-4 1,6 4 0,-3-4-89,5 4 0,1 0 0,1-1 0,-1-3-23,1 2 1,-1 2 0,0 0 0,1-2-35,-1-2 0,1 0 1,-1 6-1,1 0-387,-1 0 0,-5 0 0,0 0 0,1 0-88,3 0 1,1 0 444,1 0 0,-1 0 0,0 0 0</inkml:trace>
  <inkml:trace contextRef="#ctx0" brushRef="#br0" timeOffset="936">908 53 7383,'-11'0'107,"-1"0"1,6 0 163,-5 0-256,7 8 1,-6-6-94,4 3 0,-3 5 67,-9 2 1,1 1 0,1 1 0,3-2-26,1 1 1,0 3-1,-5 1 1,-1 1 23,1-1 0,-6 1 0,-1-1 0,1 0 12,-2 1 1,0 1 0,-6 3 0,3 1-1,3-2 1,-4-1-1,4-3 1,0 1-11,-1-1 0,-3 1 0,6-1 1,2 0-26,1 1 0,5-6 0,1-1-90,2 3-490,1 1 615,1 3 0,2-1 0,8 1 0</inkml:trace>
  <inkml:trace contextRef="#ctx0" brushRef="#br0" timeOffset="1351">716 350 7690,'0'-12'-501,"0"0"1201,8 9-503,-6-5 1,6 10-9,-8 4 1,0-3-104,0 9 0,0 0 0,0 5-134,0 1 0,0-7 0,0 1-91,0 2 0,6 1 0,-1 3 98,-1-1 1,0-5 0,0-1-320,2 3 0,6-4 1,-5-1 41,3-1 0,-4-2 0,4-4 318,-3 4 0,7-4 0,-4 5 0</inkml:trace>
  <inkml:trace contextRef="#ctx0" brushRef="#br0" timeOffset="1876">1031 262 7363,'9'0'-930,"1"0"1259,-4 0-203,-4 0 0,6 2-47,-8 4 0,0-2 0,0 8 0,0 1 1,0 3 0,0 1-34,0 1 1,0-1-1,2 1 3,3-1 1,-1-7 0,8-2-52,2-1 1,-5-5-1,3 4-43,1-4 1,3-2-1,1 0-43,1 0-112,-1-8 88,1 6 1,-7-11 29,1 7 1,-6-6-1,4 5-14,-3-3 57,7-2 1,-12-5 66,4-1 0,-4 1-76,-2-1 699,0 9-569,0 1 1,0 10 0,0 4-14,0 5 0,0 5 0,0 1 0,2 1-29,3-1 0,-3 3 0,4 1 0,-2 2 51,2-1-217,-4-3 24,6-2 0,-3 1 0,1-1 0,0 1 0,0-1-872,0 1 974,0-1 0,1 1 0,3-1 0</inkml:trace>
</inkml:ink>
</file>

<file path=ppt/ink/ink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7:00:26.143"/>
    </inkml:context>
    <inkml:brush xml:id="br0">
      <inkml:brushProperty name="width" value="0.08571" units="cm"/>
      <inkml:brushProperty name="height" value="0.08571" units="cm"/>
      <inkml:brushProperty name="color" value="#AB008B"/>
    </inkml:brush>
  </inkml:definitions>
  <inkml:trace contextRef="#ctx0" brushRef="#br0">0 0 6645,'10'0'700,"0"0"-568,-4 0 1,3 6-163,9 0 1,-7 0 0,1-6 43,2 0 1,1 2-482,3 3 1,-7-3-110,1 4 576,0 4 0,5 0 0,0 7 0</inkml:trace>
  <inkml:trace contextRef="#ctx0" brushRef="#br0" timeOffset="492">18 245 7879,'17'0'-350,"-7"0"1,0 0 0,-4 0 505,5 0 0,-1 0-38,1 0 0,1 0-1,6 0 0,-1 0-135,1 0 0,-7 0-22,1 0 1,-6 0-209,5 0 0,-7-2-390,2-4 210,-4 4 428,-2-6 0,-8 8 0,-2 0 0</inkml:trace>
</inkml:ink>
</file>

<file path=ppt/ink/ink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7:00:28.505"/>
    </inkml:context>
    <inkml:brush xml:id="br0">
      <inkml:brushProperty name="width" value="0.08571" units="cm"/>
      <inkml:brushProperty name="height" value="0.08571" units="cm"/>
      <inkml:brushProperty name="color" value="#AB008B"/>
    </inkml:brush>
  </inkml:definitions>
  <inkml:trace contextRef="#ctx0" brushRef="#br0">193 123 6962,'-12'0'58,"0"0"1,7 0-54,-7 0 1,6 0-6,-6 0 1,1 6-7,-7 0 0,3 7 0,1-3 10,3 0 0,5-1 1,-4-3-6,2 6 0,-3-2 0,5 1-13,2 3 1,2 1 29,2 3 0,0-1 0,0 1-2,0-1 0,0-5 1,2-2-1,2-1 65,2 1 1,7-4 0,-1 3-24,3-1 0,3-2 1,-1-4-25,1 4 1,-7-4 0,1 4 0,2-5-42,1-1 1,3 0 1,-1 0 1,1 0-1,-1-1 1,0-3 39,1-2 0,-1-8-9,1 3 1,-3-5-1,-3-1-12,-6-1 0,-4 1 0,-2-1 0,0 1-4,0-1 0,0 1 0,0-1 3,0 1 0,-6-1 0,-2 3 0,-1 1-11,-5 3 1,-2 5-1,-1-4 1,-1 2-81,1 5 1,-6-5 0,-1 2 0,3 2-67,2 2 0,1 2 1,1 0-40,-1 0 0,1 0 0,-1 0 0,1 0 2,-1 0 0,7 6 183,-1 0 0,8 7 0,-3-3 0</inkml:trace>
  <inkml:trace contextRef="#ctx0" brushRef="#br0" timeOffset="278">542 193 6302,'8'10'0,"-6"-3"0,5-7 0</inkml:trace>
  <inkml:trace contextRef="#ctx0" brushRef="#br0" timeOffset="792">909 18 7853,'11'0'-51,"-1"-2"289,-2-3 0,0 3-15,-3-4-207,-3 4 1,8 8 0,-6 1-50,2 3 0,0 2 1,-6 5-1,0 1 7,0-1 1,0-5-1,-2-1 1,-2 3 50,-2 2 0,0 1-44,6 0 1,0 1-6,0-1 1,0 1 96,0-1 0,2-7 4,4-4 0,-2-4 1,7-2-28,3 0 0,1 0 1,3 0-1,-1 0-2,1 0 1,-1 0 0,1 0-52,-1 0 1,1 0 0,-1 0 0,1 0-10,-1 0 0,1 0 0,-1 0 14,0 0 1,1 0-1,-1 0-225,1 0 0,-6-2-353,-1-4 0,-5 4 59,6-4 0,-8 2 517,1-1 0,-3-5 0,-2-8 0</inkml:trace>
  <inkml:trace contextRef="#ctx0" brushRef="#br0" timeOffset="1162">1223 36 7921,'10'-2'-390,"-4"-4"1,-6 4 800,-6-4-25,4 4-303,-14 2 1,14 8-1,-5 4-15,-1 3 0,6-3 0,-4-1 0,4 3-11,2 2 0,0-5 0,0 1 0,0 1-48,0 3 0,0 1 1,0 1-13,0-1 1,0 1 0,0-1 0,0 1-87,0-1 1,0 1-1,0-1-113,0 1 0,0-1 106,0 1 1,2-3 0,2-1-415,2-3 0,0-5 510,-6 6 0,7-8 0,3 3 0</inkml:trace>
  <inkml:trace contextRef="#ctx0" brushRef="#br0" timeOffset="1751">1695 71 6653,'-18'0'245,"1"0"0,-1 0-168,1 0 0,5 2 0,0 3-32,-1 7 1,5-2 0,0-1 0,2 1 4,1 0 0,-7 2 1,6 5-1,2 0-33,2 1 1,2-1-1,0 1 1,0-1-7,0 1 0,0-1 1,0 1-5,0-1 1,0 1-1,2-3 1,2-1 16,2-3 1,8-5 0,-3 4-3,5-2 0,1-3 0,1-5 0,-1 0-16,1 0 0,-1 0 1,1 0-1,-1 0-11,0 0 1,1 0 0,-1 0 0,1-1 8,-1-5 1,1 2 0,-1-6 0,1 0-2,-1 1 1,1-3 0,-3-5 27,-3-1 1,1 1 0,-7-1-1,-2 1 3,-2-1 1,-4 1-1,-2-1 1,-4 1-9,-1-1 1,-3 1-1,-7 0 1,-3-1-48,-1 1 0,-2 5 0,4 2 0,-5 1-91,-1-1-1,4 6 1,-4-2 0,0 4-456,-1 2 0,5 0 568,-6 0 0,0 0 0,-6 0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0:11.747"/>
    </inkml:context>
    <inkml:brush xml:id="br0">
      <inkml:brushProperty name="width" value="0.08571" units="cm"/>
      <inkml:brushProperty name="height" value="0.08571" units="cm"/>
    </inkml:brush>
  </inkml:definitions>
  <inkml:trace contextRef="#ctx0" brushRef="#br0">175 71 6960,'10'0'477,"-2"0"1,-10 0-397,-4 0 1,4 2 0,-6 1-205,1 3 0,3 0 165,-8-6 1,6 0-6,-5 0 1,5 0-43,-6 0-49,8-8 0,-4-1-6,8-9 0,6 6 1,2 3 68,2 1 1,-4 2 0,5 4-21,3-4 0,-5 4 1,3-3 70,2 3 0,-4 2 1,2 0 149,2 0 1,-5 0-89,3 0 1,0 0-54,5 0 1,-5 0-1,-1 0-6,3 0 1,-4 2-1,-1 3-84,-1 7 1,4-2 0,-6 1-64,-3 3 1,1 2-1,0 1 29,2 1 1,0-1 41,-6 0 1,0 1 0,0-1-1,0 1 0,-6-1 1,0 1 21,2-1 0,-3-5 1,-1-2-1,0-1-13,0 1 1,-5 2-1,3 5-35,0 1 0,-5-7 0,5 2 0,-2-2 11,1-1 1,5 4-1,-4-6-11,3 1 1,-5-3 0,4 4 0,0-1 36,0 1 0,0-6 0,2 4-63,-6 0 1,-3-6 49,-3 3 0,7 3 0,-1-2-8,-1-2 1,-3-2 18,-1-2 1,5 0 7,0 0 1,6 0 20,-5 0 1,5-6-22,-6 0 0,8-7 10,-1 1 0,3-4 1,2-1-38,0-1 1,0 7-1,0-1 26,0-1 1,0 3 17,0-3 1,7 3 21,5-1 1,-2-3 33,1 8 1,-5-5-25,6 5 0,0 0 34,5 6 0,-5 0-27,-1 0 1,-5 0-1,6 0 52,1 0 0,-3 0-53,2 0 0,-8 2-36,1 4 0,3 4 13,-2 7 0,2-5-15,-2-1 1,-5-5 0,8 5 8,-1-3 0,-4 5-20,8-1 1,-9-2-1,5-1-20,0-1 1,-6 0-1,4-2-25,-4 5 0,0-1 0,1 2 20,3 1 0,0-3 0,-4 0 0,2-1 11,2 1 0,0-4 0,-5 4 1,3-1 44,2 1 1,2-4 0,-4 5-22,2 3 1,5-4 0,-3-1 83,2-1 1,-6 6 74,1-3 0,3-1-49,-2 2-184,0-8 1,-4 9-435,4-7-60,-4 0 1,5-4-1066,-7 4 1613,0-4 0,0 5 0,0-7 0</inkml:trace>
</inkml:ink>
</file>

<file path=ppt/ink/ink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7:00:31.897"/>
    </inkml:context>
    <inkml:brush xml:id="br0">
      <inkml:brushProperty name="width" value="0.08571" units="cm"/>
      <inkml:brushProperty name="height" value="0.08571" units="cm"/>
      <inkml:brushProperty name="color" value="#AB008B"/>
    </inkml:brush>
  </inkml:definitions>
  <inkml:trace contextRef="#ctx0" brushRef="#br0">1 0 7977,'9'0'-1557,"7"0"1534,-4 0 0,3 0 0,3 0 0,-1 0 58,0 0 1,1 0-1,-1 0 1,1 0 2,-1 0 0,1 0 0,1 0 0,3 0 3,1 0 0,8 0 1,-2 0-1,4 0 6,2 0 1,0 0 0,0 0-1,2 0-4,3 0 1,-3 0 0,6 0 0,-2 0-18,-1 0 0,1 0 0,-4 0 0,2 0 18,2 0 1,5 0 0,-3 0 0,0 0-10,-1 0 1,5 0-1,-4 0 1,1 0 36,5 0 0,-1 0 1,1 0-1,-3 0 31,3 0 1,-7 0-1,1 0 1,-2 0-24,0 0 1,1 0 0,-3 0 0,2 0-38,-2 0 0,-4 0 1,-4 0-1,-4 0-13,-2 0 1,4 0-1,-6 0 1,-1 0-124,-3 0 0,-1 0 0,-1 0-318,1 0 0,-1 8-71,1 4 0,-9-3 0,-3 3 482,-4 2 0,-18 1 0,-3 3 0</inkml:trace>
</inkml:ink>
</file>

<file path=ppt/ink/ink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2T17:00:32.707"/>
    </inkml:context>
    <inkml:brush xml:id="br0">
      <inkml:brushProperty name="width" value="0.08571" units="cm"/>
      <inkml:brushProperty name="height" value="0.08571" units="cm"/>
      <inkml:brushProperty name="color" value="#AB008B"/>
    </inkml:brush>
  </inkml:definitions>
  <inkml:trace contextRef="#ctx0" brushRef="#br0">1 88 6678,'17'0'-579,"1"0"584,-1 0 0,1 0 0,1-2 1,2-2-1,5-2 72,1 2 1,-4 0-1,6 0 1,2-1 114,2 1 0,8 2 1,0 0-1,-2-2-66,-3-2 0,5-2 0,0 5 0,0-3 17,1 2 0,-5 0 0,4 0 0,-6-2-26,-6 2 0,4 2 0,-6 2 0,2 0-18,0 0 1,-7 0 0,1 0-194,-4 0 1,-1 0-778,-1 0-86,-7 0 957,6 0 0,-14 8 0,5 2 0</inkml:trace>
</inkml:ink>
</file>

<file path=ppt/ink/ink54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42:52.046"/>
    </inkml:context>
    <inkml:brush xml:id="br0">
      <inkml:brushProperty name="width" value="0.05292" units="cm"/>
      <inkml:brushProperty name="height" value="0.05292" units="cm"/>
      <inkml:brushProperty name="color" value="#FF0000"/>
    </inkml:brush>
  </inkml:definitions>
  <inkml:trace contextRef="#ctx0" brushRef="#br0">9036 10937 6,'-24'0'12,"-5"0"0,-3 1 2,-1 1-1,-1 4-1,-7 0-1,6 0-3,-5 1 1,4 3-2,-1-2-3,5 1 0,-2 0 1,3 0-2,7 2 1,-4 0-1,6 0 0,-5 4 0,1 3 0,0 2-1,-1 2 0,0-1-1,-2 5 2,1-3-1,-3 7 2,-2-5-2,-4 1 1,4 3 0,-4 1-1,4 1 2,-1 0-2,2 4 0,-1-4-1,4 5 1,5-7-1,-3 5 0,6-4 0,-4 6 0,7 2 0,-1-4 0,5 4 1,1-4-1,3 5 1,3-5-1,4 5-1,1-7 1,2 1 1,0-2-1,5 1 0,2 2-1,0-5 1,5 6-1,0-6 1,6 4-1,-3-3 1,5 3 0,-1-7-1,6 5 2,-4 2-2,9-5 1,4 4-1,0-5 1,6 4-1,2-5 1,5 4-1,2-6 1,5-3-1,-3 2 1,2 0-1,6-3 1,-2 0-1,9-1 0,3-3 2,3 2-2,4-3 0,1-1 0,-1 1 1,5-2-1,0 0 0,0-1 0,2 0 0,1 2 0,-1-4 1,6 0-1,-3 0 0,5-1 0,9-2 1,-5 1-1,1-1 1,3-1-1,-2-1 1,5 1-1,5-4 0,-5 3 1,-1-1-1,1-1 0,-3 0 0,2-2 1,-2 2-1,3-3 0,-2 0 0,5 0 2,-4 0-2,3-3 0,-2 1 1,3-3-1,11 0 1,-10-4-1,-2 3 1,1-2-1,-4-3 1,4-2-1,7 0 1,-10-3-1,-6 1 1,3-2-1,-4 1 2,1-3-2,6 1 1,-8-4-1,-4 3 0,-1-2 0,-4-1 0,-4-1 0,-2-1 0,-3-2 0,-6 2 1,-3-3-1,-3-1 0,-2-2 1,0-2-1,-7 0 1,1-3 0,-6 1 0,-10-1 1,1 0 0,-10 1 0,0 2 0,-9 1 0,-1-6 0,-10 4 1,-2-6-1,-3 0-1,-2-4 0,-4-1 1,0-2 0,-4-5-1,-5 2 1,0-3-1,-4 2 0,-2-1-1,-7-1 1,2 3-1,-7 0 0,1 6 0,-7-4-1,-2 3 1,-8 1 0,1 1-1,-6 1-2,-9-1 1,2 6 0,-8-1 0,-1 5 0,-2-3 1,-1 6-2,-5 0 1,-1 2 2,0 6 1,-7-5-1,1 7 0,-4-2 0,-3 2 1,-2 0-1,-1 1 2,-5 2-2,-2 0 1,-1 0 0,-1 0 0,-7 2 0,-4-1 0,-4 1 0,-7 2 0,-7 1-1,-9 4 1,-15 2 0,-11 4-2,-18 2-3,-17 12-9,-16 6-28,-13 15-24</inkml:trace>
  <inkml:trace contextRef="#ctx0" brushRef="#br0" timeOffset="2089.1195">6248 15095 34,'-9'2'3,"-13"7"1,-3 2 0,-9 7 2,-4 5 0,-7 3 1,-7 9-1,-5 2 0,3 6-1,6-2-2,0 9-3,4-6 1,1 10-1,-7 8 0,10-3 0,-4 8 1,6-2-1,-1 6 1,6-2 0,0 4 2,4 0-1,8 0 2,-4 0 0,8 0 2,0-1 0,5 0 1,3-2 0,4-1-1,5-3-1,3-6-2,12 3 2,1-2 0,12-3-2,-1 0 0,14-1-1,7 0 0,6-1 2,4-1-1,4-5 0,5-3-1,3 2-1,5-6 0,-36-19-1,7 1-1,2 1 1,6 1-1,4 2 1,4 0-1,7 1 0,9 3 1,1-1 1,8 0 0,10 0 0,9 2 0,1-2-1,10 1 1,10 3 0,10-2 1,1-4-1,3-1 1,6-2-1,5-3 2,1-3-2,5-2 0,4-4 1,1 0-1,2-6 0,2 0 1,1-1-1,1-5 0,3-3 0,-3 0 0,3-5 0,-3-2 0,3-5 1,-4-1 0,-1-1 0,-1-6-1,-1-2 1,-4-4 1,-2-2-1,-4-2 0,93-25 2,23-20-1,-27-3 0,-39 1 1,-22-1-1,-28-1 0,-29 1 1,-25 3-1,-23 7-3,-10-1 1,-12-4-1,-4 0 0,-16 0 0,-11-1 1,-10 1-1,-12 0 1,-2-2 1,-14 3-1,-13-1 1,-6-2-1,-13 2 1,-6-1-1,-9 3 0,-8 1 0,-8 3 0,-4 1-1,-7 3 1,-5 4 0,-5 0-1,-8-2-1,-2 6 1,-2 1-1,-6 6 0,-7 2-1,-2 4 1,-1 0 0,-2 5 1,0 5 0,-4-4 0,-3 4 1,1 1-1,-1 2 1,-2 1 1,-3 3-1,-1 0 0,-4 6 1,-1 3 0,-4 3 0,-2 5-1,-2 1 0,-1 3 0,-3 4 0,2 2 0,-3 1-1,-1 4 0,0 3 1,-1 2-1,0 2 0,4 2-1,3 3 1,-1-1 0,6 4 0,4 0 0,5-2 0,3 3 0,3 1 0,1 1 0,6-2 0,7 3 0,-4-3 0,6 6 0,3-3 0,4 7-1,3 1-2,3 1-8,0 5-17,2-5-32,9 10-12</inkml:trace>
  <inkml:trace contextRef="#ctx0" brushRef="#br0" timeOffset="6410.3667">2753 14850 29,'0'0'2,"0"0"4,-1 5 0,1-5-1,0 0 0,0 0-1,0 15 2,0-15 0,3 17-2,-2 0-2,6 0 1,0 7-1,2 0 2,1 6-1,2-4 1,1 6-2,2-6 2,1-3-1,-2 0 1,-2-2-1,1-3 0,-3-2 0,-2-5 1,-3 1 0,-5-12 3,6 9 2,-6-9 0,0 0-3,0 0 1,-10-6 0,-1-3 0,2-4-3,-6 0-1,0-8-3,-5-1 1,1-4-1,-1 0-1,3-2 1,0 1-1,0-5 1,3 5-2,3-1 2,0 6-1,6-3 0,1 6 0,-1 0-1,3 4-2,2 3 2,2 2-3,-2 10 2,11-10-2,-11 10 2,18 0-1,-3 5 2,0 6-1,0 1 2,8 7 0,-2-2 0,3 5 1,-2 4 0,5-4 0,-5 3 0,3-8 0,-6 3 1,0-8 0,-5 2 0,1-9 2,-2-4-1,0-1-1,-1-4 3,-4-8-2,5-8 0,-9 1 1,4-7-1,-7 1 0,1-4 2,-1 0 1,-11-2-4,5 1 2,-8 7-2,9-4 0,-1 4 1,1-2-1,-2 4-2,6 2-2,4 5 1,-1-1-1,5 6-1,-8 9 1,9-10-2,-9 10-1,24 0 1,-13 3 3,3 7-1,-1 1 3,4 6-3,2 4 4,-1 1 2,2 5-1,1-2 0,-1 4 2,2-5-1,-2 3 1,-1-7-1,0 4 1,-4 0-2,3-5 2,0 2-2,-2-6-3,-3 2-5,3-8-13,0 8-16,-1-15-18</inkml:trace>
  <inkml:trace contextRef="#ctx0" brushRef="#br0" timeOffset="7034.4024">3632 14590 43,'0'0'2,"-12"0"1,4 0 0,8 0 2,-19 1-1,10 4-1,-5-1 2,2 3 0,2 1-5,1 3 1,0 0-1,1 6 0,3-3 0,1 6-1,3-4 1,1 5 0,0-4 0,5 1 0,1-2 1,3-2 1,0-2 1,1 0 0,-1-5 1,3-3 2,-4 0 1,2-3 2,-10-1 0,19 0 0,-19 0 1,15-12 0,-8 3-3,-1-5 1,-2 3-1,-1-7-1,-2 3-1,-1-3-2,1 2-1,-1-1 1,0 1-2,-4 1-1,2 5 1,-1-2 1,3 12-2,-2-11 0,2 11-1,0 0-1,0 0 1,0 0-2,0 0 2,4 5-2,7 1 0,-1 6 1,5-4 2,-3 4 0,8-3-1,-6 3 1,4-4-1,-5 1-4,-1-4-9,-1-2-14,4 4-14</inkml:trace>
  <inkml:trace contextRef="#ctx0" brushRef="#br0" timeOffset="7280.4164">3849 14495 19,'0'0'4,"0"0"-1,12 0 3,-4 5 2,5-1 0,0 1 1,5 1 1,3 1 1,0 0-3,0-2-1,0 1-1,-2-1 0,2 0-3,-4-2-3,1 1-4,-1 0-13,-4-2-11,1 2-15</inkml:trace>
  <inkml:trace contextRef="#ctx0" brushRef="#br0" timeOffset="7553.432">4064 14584 45,'0'0'4,"-3"12"1,1 0 1,0 3 0,-1 3 1,0 3-1,-2-1 1,1 5-8,4-3-24,-5-4-22</inkml:trace>
  <inkml:trace contextRef="#ctx0" brushRef="#br0" timeOffset="8215.4699">4710 14137 5,'0'0'1,"17"-12"2,-4 0-1,11-3 1,1-4 1,16-3 0,8-9 0,10-3 1,5 0 1,-1-5 0,6 0 1,4-4-1,3-6 2,2 5 2,-1-4 1,5 2-1,1-2 1,0 2-2,2-2 2,-2 4 0,0 4-2,1-7-1,-2 7 0,-2-4 1,-4 4-1,-1-1-1,-2 2-1,-5 1-1,1-2 0,-8 5-1,-9 1-1,2 5 0,-5 0-1,-3 5-1,-4 0 0,-9 6 2,-1 5-3,-10 3-6,0 2-11,-9 1-18,-5 7-21</inkml:trace>
  <inkml:trace contextRef="#ctx0" brushRef="#br0" timeOffset="9084.5196">4708 14440 13,'0'0'3,"0"0"0,15 14 2,-1-4 1,-2 2 1,9 3 1,0 3 2,7 2 1,-4 2-3,6-1 0,4 1-2,-4 4 0,7-4-1,-4 4 1,6-3-3,-4 4 1,7-5-1,-8 8 0,1-5-1,-1 2 1,-3-3-1,3 5 0,-6 3 1,1-3-2,-3 2 1,3-5-1,-8 6 2,2-7-2,-3 4 1,3-8-1,-2 1 2,-1 0-1,5-5-1,-5 2 3,3-4-2,-5-1 3,4 1-1,-9-3 1,4-3 1,-17-9 0,14 12-2,-14-12 1,12 9-1,-12-9 0,0 0-1,0 0 0,0 0-1,0 0 0,0 0-3,0 0-6,5 9-11,-5-9-22,0 0-22</inkml:trace>
  <inkml:trace contextRef="#ctx0" brushRef="#br0" timeOffset="9698.5547">4647 14345 49,'0'0'-1,"0"0"0,0 0 1,0 10-2,5 6 2,2 6 0,8 7-3,4 11-19</inkml:trace>
  <inkml:trace contextRef="#ctx0" brushRef="#br0" timeOffset="14860.85">27362 9089 47,'0'0'3,"0"0"4,0 0 4,0 0 2,0 0 1,0 0 2,-10 7-3,10-7 2,0 0-3,-2 10-4,2 4-2,1 6-3,3 0 0,0 9 0,2-3 2,1 6-2,1-4 1,-1 4-1,1-8 0,-1-2 0,-1-4-1,-1 1 0,-1-5 1,0 1-1,-3-3 0,1-4 1,-2-8 3,1 10-1,-1-10 0,0 0 0,0 0-2,-5-6 0,1-6-2,-2-3-3,-1-4-1,-2-5-2,0-2 1,0-2 0,-2-2 0,-1-6 2,2 7 1,-1-2 2,3 7 1,-1-2 0,4 9 0,-1-2 0,6 19-3,-6-13 0,6 13-2,0 0 1,5 0-1,-5 0 0,19 12 1,-5 8 0,0-3 0,3 8 2,0-4-2,1 5 2,0-4 0,-2 5-1,0-10 1,-2-5 1,2-2-1,-2-1 2,1-6 0,-2-3 0,-2-5 0,-1-8 1,1-3 0,-3-9 0,-2 1 0,0-9 0,0 3-1,-3-3 2,1 3-1,-1 2 0,1 4 1,0 4-1,0 5-2,2 6 1,-6 9-1,13-8 1,-4 8-2,0 5 1,2 7 2,0 1-2,3 5 1,4-1-1,0 8 1,3 2-2,-3 0-2,5 3-5,-4-3-8,4 5-17,-3-11-19,4 4-16</inkml:trace>
  <inkml:trace contextRef="#ctx0" brushRef="#br0" timeOffset="15256.8727">28121 9017 130,'0'0'3,"0"0"3,-8-2 1,8 2 4,-15-1 0,4-1 1,-3 2 2,-2 3-2,-2 6-2,1 1-1,-1 6-3,0-1-2,6 9-2,1 3-2,5 0 0,3 1 0,2-4 0,6 1-1,6-5 1,4-1 0,0-9 0,4-6 1,2-4-1,-1-1 2,1-7-1,-2-4 0,-3-3 0,-1-7 1,-3 4-1,-4-4 1,0 7 0,-4-1 2,-1 4-2,-2-1-1,-1 13-1,0 0 0,0 0 1,0 0-2,9 0 1,-9 0-2,12 17 0,-5-1-5,4-3-9,-2 6-16,3-7-18,5 5-16</inkml:trace>
  <inkml:trace contextRef="#ctx0" brushRef="#br0" timeOffset="15514.8874">28411 9039 118,'0'0'3,"0"0"4,15-3 2,-2 3 0,1 0 0,5 6 2,4-1 0,3 4 0,0-1-5,1 2-5,0-2-9,-2 3-17,1 3-18,-4-5-16</inkml:trace>
  <inkml:trace contextRef="#ctx0" brushRef="#br0" timeOffset="15701.8981">28625 8953 140,'0'0'4,"-2"6"0,-2 6 3,0-1-1,0 11 1,-3-2 1,1 12-2,0 5 1,3-2-8,0 5-12,1-7-21,5 8-23</inkml:trace>
  <inkml:trace contextRef="#ctx0" brushRef="#br0" timeOffset="16125.9224">29204 8082 17,'0'0'3,"-11"19"2,0 0 4,-5 5 2,-1 14 3,-2 1 2,-3 15 3,-3 6 1,6 9-1,2 3-2,8 4-2,2 1-4,6-1 1,1-1-4,9-4 0,7-4-1,3-7-2,7-10 0,3-2-2,2-5-1,4-9-4,4-1-7,4-13-16,2 6-27,4-19-12</inkml:trace>
  <inkml:trace contextRef="#ctx0" brushRef="#br0" timeOffset="16857.9642">30659 8424 54,'0'0'2,"0"0"3,10 0 1,-10 0 2,18 0 4,-8 0 0,4 0 3,-1 0-1,6 0-1,-2 0-2,1 5-2,-2 2-1,4 3-2,1 1-1,-3 5-2,3 7 1,-4-3-2,1 7 1,-5-3 0,0 6-1,-9-4-3,-4 6-5,0-8-12,-1 4-23,-12-6-20</inkml:trace>
  <inkml:trace contextRef="#ctx0" brushRef="#br0" timeOffset="17508.0014">31771 7500 5,'0'0'2,"0"0"1,11-10 0,-1 5 1,0-2 2,7 0 0,2-3 1,6 1-1,6 1 0,-3 1-1,4 3-2,-5 4 0,11 0-1,-6 6 0,0 7 1,1 3-2,-3 5 1,3 1 2,-7 7-1,9 3 2,-8 3-1,2 1-1,-1 3 3,-4-3 1,-1 4 4,-6 3 0,-2-3 0,-5 2 1,-8-6 1,-1 3 0,-2-4-3,-4 3-9,-11-9-25,7 4-34,-5-4 0</inkml:trace>
  <inkml:trace contextRef="#ctx0" brushRef="#br0" timeOffset="18326.0482">29595 9893 1,'10'31'8,"0"8"1,3 2 2,0 5 3,0-5 2,5-1-2,-3 2-1,5-5 0,1 4 1,5-7-3,3 4-2,4 0-2,2-4-1,3 1-1,3-4 1,-3 1 1,6-6 0,-5 3-1,5-9 1,1-1 1,-2-2-1,3-3 0,-5-1-1,5-4-2,-9-1 0,5-1-1,-9-2 0,-2-3 0,-4 0-2,-5-1 0,-1 0-1,-8 1-4,2-2 0,-7 0-5,-8 0-8,10 1-18,-10-1-26</inkml:trace>
  <inkml:trace contextRef="#ctx0" brushRef="#br0" timeOffset="18708.0701">30626 10605 0,'12'6'6,"4"1"1,-1 1 3,2 1-1,-5-1 1,0-1 2,-3 0 0,-9-7 1,12 17 2,-7-7 3,-4 1-2,-1 1 0,-1 1-2,-7 7-3,-1 1-3,-10 8-11,1 8-33,-15 5-22</inkml:trace>
  <inkml:trace contextRef="#ctx0" brushRef="#br0" timeOffset="27997.6014">20372 12198 0,'0'0'5,"0"0"2,0 0 1,0 0 2,0 0 0,0 0 0,0 0 1,0 0 1,0 0-5,0 0 0,-8-6 0,8 6-1,-12-5 2,12 5-3,-15-3 1,5 1-2,1 1-1,-1 0-1,0 1 1,-2 0-2,2 0 0,-1 0-1,0 0 0,0 0 1,-1 0-1,1 0 0,-1 0 2,-4 0-2,-2 0 1,4 0-1,-6 0 0,5 0 0,-6 0 0,5 0 1,-2 0-1,4 1 0,1 1 0,-2 1 0,1 0 0,-2-1 1,1-1-1,-2 2 0,0 0 1,-2-1-1,1 1 3,-2-2-2,2-1 1,-4 2 2,3-1-2,0 1 1,0-1 0,-1 2 0,-1-2-2,0 3 1,-1-4-1,0 6 0,-2-2 0,-1 3 0,-1-2 0,0 1 1,-5-1-1,4 2 0,-3-1 0,6 3 0,-4-3-1,3 3 1,1-4 0,3 4-1,5-1 0,-3 0 2,4-1-2,-1 2 0,3 4 0,-1-4-2,3 6 2,-4-4 0,4 5 0,-2-5 0,1 6-1,-3-5 1,1-1 0,-1 0 0,2 0 1,-2-1-1,1 0 0,1-1 0,1 0 0,0 0-1,1 1 1,-1-1 0,3 0 0,0-1 0,0 2 0,-1 1 0,0 0-1,0-1 1,-1 3 0,2 0 0,-2-1 0,2 0 0,0 0-1,3 1 1,-1-4 0,-2 4-1,5-4 1,0 1-1,1-1 1,1 0-1,-1 2 1,1-3 0,2 1-2,-1 0 2,1-9 0,-1 17 0,1-17 0,-1 19-1,1-11 1,0 2 0,0-10 0,0 19 0,0-19 0,-2 15-1,2-15 1,3 15 0,-3-15 0,5 11-1,-5-11 1,8 12 0,-8-12 0,9 12 0,-9-12 0,15 14 1,-15-14-1,16 13 0,-7-6 0,0-1 0,-1-1 0,3 1 0,-3-1 0,1 2 0,-1-4 1,-8-3-1,17 17 1,-8-12 1,-1 5-2,3-4 1,-1 4 0,4-4-1,-2 3 1,4-5-1,-3-3 0,4 3 1,-1-3-1,1 1 1,-1-1-1,2 0 0,-3 1 0,4 0 0,-2 1 1,5-3-2,-3 3 1,2 1 0,0-3 0,5 4 0,-2-2-1,2-2 1,5 2-1,-5-1 1,2 0 0,-1 1 0,3-3 0,-5 2 0,3-2 0,-4 0 0,1 0 0,-3 0 0,1 0 0,0 0 0,-1 0 1,0 0-1,-1 0 0,-1 0 0,-1-2 0,2 2 0,-2 0 0,4-2 0,-4 2 0,5-1 1,-4 0-2,1 1 1,-2-1 0,7 1 1,0 0-1,-3 0 0,4 0 0,-4 0-1,6 0 1,-5 0 0,4 0 0,-7 0 0,1 0 0,1-1 0,-1 1 0,1 0 0,1 0 0,-2 0 0,2 0 0,1 0 0,-2 0 0,2 0 0,-2 0 0,2 0 0,-2 0 0,5 0 0,-5 0 0,6 0 0,-3 0 0,7 0 0,1 0 0,-2 0-1,4 0 1,-3 0 0,7 0 0,-7 0 0,7 0 0,-6 0 0,0 0 0,4-1 0,-2-1 0,3 1 0,-3 1 0,7-1 0,-8-1 0,7 2 0,1-1-2,0 0 1,0 0-3,-1 0 2,5-1-2,-6 2 1,7 0-2,-6 0 3,-1-3-2,2 3 3,-1 0-1,0-2-1,-2 2 2,4 0-1,-6 0 1,7 0-2,0 0 2,0 0 0,2 0 0,-4 0 0,8-3 1,-6 3-2,5 0 2,-5 0 0,-4-3 0,4 2 0,-4 0 0,6 0 0,-1 0 0,2 0 2,-1 1-2,-1-1 0,2 1 0,-2 0 0,3 0 0,-6 0 0,-4 0 0,2-2 0,-2 1 0,3-1 0,-5 0 0,5 1 1,-4-1-1,3 0 1,4 1 0,-3-1-1,2 1 0,-4 0 1,4 1 1,-5 0-2,4 0 1,-8-3 0,-1 3 0,3 0 1,-4 0 1,3 0-1,-4 0 0,4-2 1,-5 1-2,8-2 0,-1-8 0,-1 7-1,1-7 0,-4 2 0,4-3 0,-4 0 1,4-3-1,-6 1 2,0 2-1,-2-5 0,-2 3 0,-1-4-1,-2 2 1,-1-1 0,-6 0 1,-1-3-1,-5 3 0,1 0 0,-3 1 1,-3-2 0,-2 2-1,-2 0 0,0-1-1,-2-1 1,-1-1-1,0 0 1,-5 0 0,1-4-1,-3 1 1,-3 1 1,-1-1-1,-1 0-1,0 1 1,-2 1 0,2 0-1,-4 2 1,0-6-1,-3 6 1,-1-4 1,1 8-2,-5-5 1,-1 6-1,-1-4 0,0 5 0,-3 4 0,0-1-1,-7 0 1,5 1 0,-6 3-2,3-2 2,-2 2 0,1-1-1,-1 3 1,0-2 0,7 0 0,-4 1 0,4 1 0,-3 0 0,2 0 0,-2 1 0,2-2 0,-1-1 0,-1 2 0,-4-2 1,-7 1-1,6 0 0,-3-2 2,2 3-2,-4-1 0,3-1 0,-1 1 1,2 1-1,4 0 0,-4-2 0,1 2 0,-3-1 0,-1 2 0,-1-1 1,-3 0 0,-3-1 0,-5 1 1,1 1 0,-3 0-1,0 0 1,-2 0-1,-3 0-1,-2 1 1,-2-1-1,-3 0 1,-7 1-1,-5-2 0,-5 3 2,-7 0-2,-10 0 0,-6 4 0,-10 5-5,-5 2-16,-14 2-28,-6 11-11</inkml:trace>
  <inkml:trace contextRef="#ctx0" brushRef="#br0" timeOffset="43237.4731">27715 9669 75,'0'0'1,"0"0"-1,-9-8 2,9 8-1,6-8-1,-6 8 1,19-11-1,-7 8 1,10-1-1,-3-3 3,10 3-1,-2-3 0,3 0 3,4-4-1,2 2 0,8-5 1,-3-1-1,9-3-1,-4 2-1,8-5 0,0 4-1,1-3 0,0 2-1,-3 2 0,2 0 0,-8 3-2,0 1-4,-13 0-6,-2 7-6,-10 0-4,-6 5-12</inkml:trace>
  <inkml:trace contextRef="#ctx0" brushRef="#br0" timeOffset="43551.491">28119 9639 1,'0'0'3,"15"-10"0,-1 3 3,10-3 1,1-3 2,11 0 3,6-5 0,3-1 3,4 5-3,-8-6 0,2 6-10,-5-3-28,3 4-17</inkml:trace>
  <inkml:trace contextRef="#ctx0" brushRef="#br0" timeOffset="45802.6198">29479 8907 75,'0'0'5,"0"0"2,15-3 4,-6 0 3,11-1 1,-2-2 2,14-3 1,8-4 1,2-1-3,10-1-4,-1-4-1,9-1-5,-2 1 1,5-3-4,-4 2 1,-6 2-4,3 2-5,-5 3-11,-7 1-26,2 7-22</inkml:trace>
  <inkml:trace contextRef="#ctx0" brushRef="#br0" timeOffset="46406.6543">29812 9100 69,'0'0'4,"0"0"1,5 17 2,0-3 0,3 2 1,-1 2 2,3 3-1,3 3-1,-2-5-2,1 6-1,1-7-3,-3-1-1,1-2 2,-4-1-1,-1-1 0,-3-3 1,-3-10 0,0 15 2,0-15-2,-13 4 1,0-4-2,0-4 1,-4-5-2,3-2 0,-4-6-1,3-2-1,0-5 1,5-9 0,2 5 0,3-5 0,4 5 1,1-3-1,8 5 2,4-1-1,4 10 2,2 6-2,2 0 1,-1 6-1,3 3 0,-3 2 1,-1 8-1,-2 2 0,-4 5 0,-4 0 0,-4 9-1,-3 2-2,-1-1-4,-3 4-7,-5-6-15,2 10-22,0-14-10</inkml:trace>
  <inkml:trace contextRef="#ctx0" brushRef="#br0" timeOffset="46745.6737">30258 8920 73,'0'0'2,"-11"0"-1,11 0 3,-15 7 1,6 1 1,-5 1 1,4 4 3,-5-1 1,5 7 0,4-4-1,0 6 1,2-2-1,4 3-2,0-2-1,0 4-1,4 3-1,2-6-3,0 3 0,3-7-2,2 4-4,2-5-7,6-1-8,-5-9-18,10 2-22</inkml:trace>
  <inkml:trace contextRef="#ctx0" brushRef="#br0" timeOffset="47345.708">30474 8925 60,'0'0'3,"0"0"1,0 0-1,0 0 2,-6 4 0,6-4 2,-18 14 1,7-7 2,-1 4-4,-1-1 0,2 2 0,1 0-2,4 0 0,4-4-2,2 1 1,0-9-2,7 10 0,5-8 0,2-2 1,6 0 0,2 0-1,-1-4 1,1 1-2,-1 1 0,-1 1 0,-3 1 0,-2 1 0,-5 4 0,-10-5 0,7 17 1,-7-6 0,0-11 1,-2 16 0,2-16 0,-18 14 1,9-10-1,1-4 0,8 0-1,-12-1 1,12 1-2,-5-16-2,5 7 1,3-3 0,2 4-1,5-4 1,0 4-1,0 2 1,2 3 1,-1 1-1,1 2 0,-1 1-7,-1 5-11,-10-6-21,16 22-14</inkml:trace>
  <inkml:trace contextRef="#ctx0" brushRef="#br0" timeOffset="47694.728">30555 8890 121,'0'0'3,"0"0"-2,6-12 0,-6 12-2,17-18-6,-4 9-11,0-7-18,9 4-14</inkml:trace>
  <inkml:trace contextRef="#ctx0" brushRef="#br0" timeOffset="48229.7586">31370 8306 25,'0'0'4,"8"-9"2,1 1 1,13-5 5,6-3 2,7-1 2,5-5-1,9-2 1,7 0-5,-6 2-10,5 7-18,-9-6-33</inkml:trace>
  <inkml:trace contextRef="#ctx0" brushRef="#br0" timeOffset="50143.8681">31668 8572 81,'0'0'4,"0"0"2,0 14 1,0-4 2,0 2-2,0 4 2,0 3-1,-1-1 1,1 3-3,-1-2-5,1 0-2,2-3-2,1-3 0,-2-2 1,0-1 1,-1-10 0,0 0-1,0 0 1,0 0 4,4-7-2,-4-6 1,0-5-1,0-4-2,1 0 1,-1-5-1,-4-1 1,3 1 1,1-4-1,0 8 1,6-3 2,-1 8-2,3-1 1,2 10-1,-1-1 0,-9 10 1,20 0-1,-20 0 0,18 9-1,-6 4 0,-5 6 0,-1-2 0,-2 3 1,2-4 0,-4 4-1,-2-8 3,0 2-1,0-14 1,-3 10-1,3-10 0,0 0-2,0 0 0,5-13 0,7 5-1,-4-5 0,7 2-1,-1-2 2,-1 3 0,3-2 2,2 7-2,1 5 1,-5 0 0,0 1-1,-5 3 1,4 1 0,-13-5 0,13 12 4,-13-12 0,0 0 2,12-2-1,-8-10 0,7 1 1,-2-5-1,6 4-4,-1-6-8,4 2-17,-1 9-27,-4-3-14</inkml:trace>
  <inkml:trace contextRef="#ctx0" brushRef="#br0" timeOffset="53012.0321">30384 8845 0,'-11'-5'4,"11"5"-2,0 0 1,-13-8-2,13 8 0,-11-4 1,11 4 1,-14-6-1,14 6 2,-15-7-1,3 3 1,2 2-1,-5-1 1,1 1 1,-3 1-2,3 0 1,-6 0-1,4 1 0,-2 0 0,2 0 1,2 2 1,0 0-1,0 0 0,0 2 1,1-4-2,-1 4 2,1-2-3,-2 2 2,2-2-3,-5 1 2,4 0-2,-5 3-1,3-1 1,-3-1 0,0 2 0,1 1 2,-1-2-2,-1 2 1,2-2-1,-2 3 3,0-1-2,4 1 2,0-2-1,2 1 0,1-2 0,-1 5-2,2-3 2,-1 1-2,3-1 0,-2 2-1,0-1 1,-1 4-1,-6-3 0,7 1 0,-5 2 0,6 0 0,-5 0 0,5 1 2,-4-1-2,7 3 0,1-1 0,0 1 0,1 8 0,0-6 0,1 5 0,1-3 0,1 3 0,-1-2 0,0 4-2,2-7 2,0 0 2,1-2-2,1 1 0,0-1 0,0 0 0,0-1 0,5 0 0,-1 1 0,0-3 0,2 2 1,0 0-1,2-3 1,-2 2-1,1 2 0,1-4 1,3 0-1,6 2 0,-3-1 1,4-2-1,-3 1 1,6-2-1,-4-1 2,6 0-1,-8 1-1,0-3 2,1 0-2,0-1 1,0 0 0,2-1-1,0-2 2,3-1-1,-1 1 0,0-1-1,0-1 1,2 0-1,2 0 1,-2 0-1,2 0 1,-1-3-1,4 1 0,-2-2 2,6-2-2,-7 1 0,11-5 1,1 3-1,-1-5 1,3 1 0,-3-5-1,6 0 1,-5-4 0,5-2 1,-8-2-1,2-2 0,0-6 0,-3 3 0,2-8 2,-4-7-1,2 4 0,-5-6 2,2 3-1,-8-3 1,1 0 1,-6 2 1,-4-2 0,-5 9-1,-5-3 1,-1 6-1,-13 0-2,-3 5-1,-6 3-4,-2 4-11,-10 5-15,5 10-27,-5-1-9</inkml:trace>
  <inkml:trace contextRef="#ctx0" brushRef="#br0" timeOffset="54030.0904">31856 8235 20,'0'0'2,"0"0"-2,0 0 1,-9-4-1,9 4 1,-11-5 0,11 5-1,-18-7 1,8 4 1,-5 1-2,1-1 1,-1 3 1,-2 0-1,-3 0 3,1 0-2,0 7 1,0-1-1,0 2 0,-2 3 1,1 0-1,0 0-2,-1 4 0,-3-1 0,3 7 0,-2-5 0,4 5 0,-2-1-1,6 3 1,-2-3 0,6 6 0,5 3-1,-1-2 1,1 2-1,1-2-1,2 6 1,1-6 0,2 5 0,0-6 1,2-2 0,2 2 0,1-3 0,6 1 0,-2-2 0,3-1 1,-2-3-1,9 0 0,2-1 1,2-2 0,2-3-1,-5 0 2,9 0-1,-3-2 0,6-3 0,-8 1-1,2-4 0,-2 1 1,0-2-1,6-3 2,-7 0-1,2 0 0,-1-3 1,2-2 0,2-2-1,-5-2 0,5-1 0,-4-4 0,0 3 2,-1-4-2,-2-3 0,2 1 0,-7-1 0,4-5 2,1 3-2,-5-4 0,6 2 0,-6-4 2,1 4-1,-1-5 2,-1 3 0,-9-2 2,0-5 0,2 6 1,-4-4-2,-2 2 1,2-1-2,-4 3-1,1-2-1,0 3 0,-1 5-1,0-4-1,-1 5 0,-2-2 1,-3 2-1,0 1 0,-1 2-2,-1 2-3,-5 4-8,-3-1-15,1 9-20</inkml:trace>
  <inkml:trace contextRef="#ctx0" brushRef="#br0" timeOffset="63539.6343">29942 8935 82,'0'0'3,"0"0"-1,0 0 0,0 0 1,0 0-1,0 0 2,0 0-1,8 5 3,-8-5-2,14 10-2,-1-1 3,0-1-2,6 6 2,-3-2 1,5 2 0,-2 0 0,4 4 2,-1-4 0,5 4 1,-6 1 2,7 2-1,3 4 0,-2-4 1,2 1-2,-4-1-2,5 2 0,-9-3-2,8 1-1,-9-7-3,-3-2-3,0 1-14,1 0-22,-7-4-26</inkml:trace>
  <inkml:trace contextRef="#ctx0" brushRef="#br0" timeOffset="64180.6709">31769 8577 6,'0'0'1,"0"0"2,18 14-1,-4-6 0,1 1 2,4 4 1,1 2 0,2 0-1,2 0 0,-4 0-2,1-1 2,-4 1-2,-2-3-1,-3 2-1,2-3-7,-5 0-8,3-1-8</inkml:trace>
  <inkml:trace contextRef="#ctx0" brushRef="#br0" timeOffset="64607.6954">31770 8511 13,'0'0'3,"11"17"-1,0-5 2,3 3-1,2 2 2,2 1-1,6 3 0,0 3 0,0-8-2,0-1 1,0 4-3,-3-4 1,0 0-1,0-1 0,-2-2 0,-4 0-5,2-4-6,-8 2-12</inkml:trace>
  <inkml:trace contextRef="#ctx0" brushRef="#br0" timeOffset="64915.713">31968 8640 42,'0'0'2,"0"0"3,17 12 2,-6-3 3,-2-1-1,9 5 1,-3 1 0,8 2 0,-4 4-30,-3-4-25</inkml:trace>
  <inkml:trace contextRef="#ctx0" brushRef="#br0" timeOffset="66973.8307">28295 11800 88,'0'0'3,"0"0"0,-14 0 0,14 0-1,0 0 0,-9 12 3,4-2 0,5 7-1,0 4-1,2 1-1,2 6 2,2-1-2,1 2 0,1-2 1,-2-2-2,5-2 0,3-4 0,-6-2 1,6-6-1,-9-1 1,6-5 0,-11-5 1,11 0-1,-11 0 0,-9-18 0,4 4 0,-7-6-1,5-4-2,-6-2 1,6-6-1,-4 0 2,5 1-1,4 0 1,0-1 0,2 7 2,0-1-1,2-1 0,5 13 1,7 5-2,-5 6 1,10 3 0,-5 4 1,8 7-1,-4 8-1,7 8 0,-7-5 2,1 2-1,0 2-1,0-2 0,-2-2-1,0-4 1,-1-3 1,-1-2-1,0-8 1,-1-3 0,1-4 1,-4-8 0,2-5-1,-1-4 1,-1-5-2,1-2 1,-2-3-1,-2 0 0,-1 1 1,1-3 0,-1 12-2,-2-6 1,0 15 1,0-4-1,-5 14 0,11 7-1,-5 6 0,0 11 1,-1-3-1,3 11 2,-1-5-2,-1 10-5,3-8-5,-3-1-13,3-3-20,6-1-19</inkml:trace>
  <inkml:trace contextRef="#ctx0" brushRef="#br0" timeOffset="67326.8509">28949 11801 168,'0'0'3,"-10"0"-1,2 0 1,8 0 1,-13 13-2,8-5 2,-5 4-1,6 3 0,2 0-1,2 2-1,-1-2-1,3-1-1,1-2-2,5-2 1,-8-10-1,20 6 0,-2-6 0,-4-5 0,5-6 1,-7-1 2,6-1 1,-7-1 4,6 3-2,-10 0 2,-7 11-2,10-12 1,-10 12-2,13-2-1,-13 2-6,16 3-12,-6 2-13,-1-2-19,4 1-11</inkml:trace>
  <inkml:trace contextRef="#ctx0" brushRef="#br0" timeOffset="67515.8617">29228 11780 118,'0'0'2,"0"0"2,16 0-2,-5 3 2,2 0-1,5 1-2,-1 0-5,6 2-9,-1-2-12,-4-3-10</inkml:trace>
  <inkml:trace contextRef="#ctx0" brushRef="#br0" timeOffset="67674.8708">29350 11679 108,'0'0'2,"0"0"-1,-13 0 0,10 11-1,-3 7 1,1 4-3,0 4-14,-1-2-29,4 15-4</inkml:trace>
  <inkml:trace contextRef="#ctx0" brushRef="#br0" timeOffset="68196.9007">29331 12471 4,'-1'18'8,"1"7"3,-1 4-2,1 2 1,0 0-2,4 6 1,-1-2-1,7 5 0,-1-4 2,6 6-1,0-8 3,8 9-1,-2 0-2,8-3 2,0 2-2,9-5 0,3 4 1,2-8-2,6 3 0,-3-10 0,6-2-1,-2-1-1,3-3-1,-7-4-1,-2-1-1,0-3-1,-7-2-1,1-3 1,-6 0-2,-2-2-3,-10-5-5,0 3-16,-4 2-19,-6-5-20</inkml:trace>
  <inkml:trace contextRef="#ctx0" brushRef="#br0" timeOffset="70573.0366">29807 8952 1,'0'0'4,"0"0"3,0 0 0,0 0-1,0 0 3,0 0 0,-4-8 2,4 8 1,6 3-2,5 2-1,4 2 0,4 1 4,6 0 0,4 2 0,2-1 1,10 2-1,-3-2 0,8 1-3,-3 0 1,10 0-3,1-1-3,0 1 0,5-2-3,-6 1 0,2-2-1,-7 3 1,2-4-2,-9 2-6,-9-2-11,-1-2-20,-4 7-25</inkml:trace>
  <inkml:trace contextRef="#ctx0" brushRef="#br0" timeOffset="70822.0508">30183 8947 108,'0'0'4,"0"0"3,8 14 1,8-2 3,9 0 1,4 5-1,10-1 2,9 8 1,9-5-5,2 7-4,4 3-7,0-2-10,-4 4-21,7-9-27</inkml:trace>
  <inkml:trace contextRef="#ctx0" brushRef="#br0" timeOffset="73571.208">29406 7814 6,'0'0'3,"0"0"0,0 0 1,0 0-1,0 0 1,-14 3-1,14-3 2,-16 10-1,3-4-2,-1 4 1,-5 8 0,0 7 1,-4 3-1,-1 10 2,-2 0 1,2 11 0,1 2 0,0 7 0,3 2-1,5-1-1,0 10-1,6 2-1,4 2 0,5 1 2,4 0 1,7-2-2,7-2 3,7-4-1,5-4 2,5-11-1,4 4-4,5-6-7,5-9-18,12-2-28</inkml:trace>
  <inkml:trace contextRef="#ctx0" brushRef="#br0" timeOffset="74232.2459">32514 8206 42,'0'0'3,"2"26"5,-2-5 1,-2 12 3,-2-4 1,0 17 4,-5 4-2,0 4 3,-2-5-2,-10-6-3,5 0-3,3-11-2,-2 4-2,-5-11-10,6 2-25,-12-7-31</inkml:trace>
  <inkml:trace contextRef="#ctx0" brushRef="#br0" timeOffset="107382.1419">11750 11247 4,'-15'-4'3,"15"4"1,-15-5-1,15 5 0,-16-4-1,16 4 1,-17-4-1,17 4 0,-16-1 1,16 1-1,-17 0 1,9 0-2,-3 0 1,1 4 1,-2 1-2,-2 0 2,2 3 0,-2-1 0,0 2 0,-1 0 0,1 0 1,0 0-1,1 1 1,2-3-1,0 3 1,-1-5 0,3 4-2,-1-2 2,2-2-2,8-5 0,-16 15 1,16-15-2,-14 17 1,8-9-1,0 1 2,0 0-2,2 3 0,0-1 0,-1 3 2,1 0-2,0 2 1,1-1-1,-3 5 1,2-2-1,0 4 0,2-4 0,-1 6 0,0-2 0,1 4-1,-2 6 2,1-5-2,0 6 1,1-4-1,1 5 0,0-7 1,-1 6-1,2-8 1,0-1-1,0 1 1,3-1 1,0-2-2,2 2 0,-1-2 1,1 1-1,0-1 0,-1 0 0,2 2 1,1-3-1,-2 2 0,1-1 1,1 1-1,-1-3 0,2 4 1,-1-5-1,1 2 1,-1-2 1,1 1-2,1 3 1,-2-4 0,4 3 0,-3-5 0,2 6-1,0-7 2,2 6-2,2-7 0,-1-1 0,0 1 1,3-1-1,0 0 0,0-2 0,1 0 0,1 0 0,1 0 0,-1-1 0,2 3 0,-3-1 0,4 0 0,-2 0 0,1-2 0,0 0 0,4 0 1,-5 0-1,6-2 0,4-2 0,-2 0 0,6-1 0,-5 0 1,7-2-1,-3 2 0,5-3 0,-3 4 1,-2-4-1,1 0 0,0 0 0,1 1 0,0-1 0,1 0 0,-3 1 0,5-1 0,-9 0 0,10 0 0,2 0 0,-2 0 0,4 0 0,-4-1 0,3 1 0,0 0 0,4-2 0,-7 0 1,1 0-1,1-1 0,-3 0 0,5-1 2,-4-2-2,2-2 0,-5 0 1,7-4-1,1 2 0,-3-4 0,3 0 0,-5 1 2,7-2-2,-7-3 0,7 2 0,-7-4 1,0-1-1,-1-1 0,-1-1 0,0-3 0,-1 0 0,-1-2-1,-4 2 1,4-2 0,-7-3-2,8 3-1,-2-8 1,-3 6-1,3-4-1,-4 3 0,1-2 2,-6 5-1,4-4 0,-10 4 3,-2 4 0,-1-4 1,-3 4 3,-2-3-2,-2 4 2,-1-4 1,-1 0-2,-3 0 1,-1 2-1,-2-2-1,0-3 1,0 3-2,-4-2 1,1-1-1,-3 0 1,0-1 0,-2-5-1,1 6 1,-4-5 0,2 2-1,-2-1 0,-2 2 0,-1-1 0,-1 2 0,-1 3-1,-3-1 0,-7 2 0,5-3 2,-5 6-2,1-7 0,-2 4 0,1 1 1,-2 0-1,1 0 0,3 3 0,-3-2 0,1 3 0,-3 2 0,1 2 0,-4-2 0,2 3 0,-3 2 0,0 1 0,-3 0 0,0-1 0,-1 3 0,-5-1 0,3 0-1,-4 2 1,3-3-2,-2-4 0,0 8 1,0-7 0,0 6-2,5-7 2,-3 10 0,-1-6 0,0 6 1,-1 3 0,0-4 0,-1 4 0,-2 1 0,-3 0 0,2 1 0,-2 0 0,-1 1-1,0 5 1,0 3-6,-2 8-6,-2 0-27,3 12-15</inkml:trace>
  <inkml:trace contextRef="#ctx0" brushRef="#br0" timeOffset="118191.7602">12248 13225 0,'0'0'3,"6"15"0,-3-6 1,3 3-1,-2-1 1,3 0-3,0 2 0,0-2 0,0 0 1,1 0-2,-1-1 0,1 1 1,-2-3-1,2 2 0,-8-10 1,14 14 0,-14-14-1,13 11 1,-13-11 1,12 6 0,-12-6 0,10 2 2,-10-2 1,10 0-2,-10 0 2,13-14-1,-7 6 2,2-4-1,2-4 4,4-6-1,-4-2 4,7-4 1,0-5 1,3-3 2,9-7-1,-3-1-1,9-7 0,-5-1-3,10 0 1,-4-4-3,7 2-1,-6-1-2,0 3 0,-1 1-2,0 4 0,-2 1-1,-4 7-2,-2 3-2,-7 4-5,1 6-9,-7 8-24,-5 2-25</inkml:trace>
  <inkml:trace contextRef="#ctx0" brushRef="#br0" timeOffset="118980.8053">12244 13339 22,'0'0'2,"6"-10"2,1 0 0,2-5 1,5-6 2,-1-1 2,9-10 1,-2-6 3,8-5 0,-4-5-1,6-3 4,-4-2-3,7-3 1,3-1-1,-3 3-3,6 0-1,-7 0-1,4 7-2,-4 1-2,1 7-2,-8 3-8,-3 7-15,-6-1-35,2 9-4</inkml:trace>
  <inkml:trace contextRef="#ctx0" brushRef="#br0" timeOffset="301603.2507">19861 14837 1,'0'0'8,"-17"-5"0,3-2 1,-1 4 2,-3-5 0,-3-2-2,0 3 2,-3-1-1,-2 2-3,1-1-3,2 4 0,-3-2 0,-1 3-2,-1 0 0,-5 2 1,6 0-3,-3 0-3,3 4 3,-5-1 0,4 5-1,0-1 1,2-1 0,3 2 0,-3-2 0,5 0 0,-4 3 0,4-3 0,-1 1 0,2-1 1,1 2-1,1-1 0,0 3 0,1 6 0,1-5 0,2 9 0,0-4 0,1 6 0,0-5 0,3 9-1,0-5 1,1 2-1,-1 0 1,3 1-1,-1 1 0,2 1-1,0 0 2,2-3-1,-1 3 0,3-3 0,2 2 0,0-4-1,3 3 1,3-4-1,2 2 0,2-1-1,0 1 2,4-4-1,-1 5-1,1-7 1,2 4 2,-1-1-3,3 4 3,1 3 0,-2-6 0,2 6 0,5-7 0,-2 6 0,5-7 0,1 2 0,4-5-1,-1-3 1,8 1 0,4-2-1,1-1 1,3 0 1,1-1-1,5 0 0,0-1 0,4 0 0,-2-1 1,-5-3 2,6-1-3,-7-2 1,9-1 0,-2-3 3,-1-5-2,0-4 2,-2 0 0,2-5 0,-5 0 1,1-5 2,-5-6-4,-8-6 2,1 2-1,-7-7 0,-1-2 0,-7 0 1,-4-4-2,-7 1 1,-4 0-1,-5 7 3,-4-6-2,-9 6 0,-7 0 0,-2 4-1,-8 3 0,-1 5-6,-7 1-4,1 6-8,-6 2-19,4 7-22</inkml:trace>
  <inkml:trace contextRef="#ctx0" brushRef="#br0" timeOffset="302642.3102">18755 15022 0,'7'10'3,"-7"-10"-1,0 0 3,0 0-2,0 0 2,0 0-1,0 0-1,7 9 2,-7-9-3,0 0 2,0 0-2,9 11 1,-9-11-1,7 9 0,-7-9 2,9 12 0,-9-12 0,17 14 2,-4-6 0,7 2 0,-2-2 0,9 4 0,-3-3 1,11 3-1,-4 1 1,12 0-1,-6 2-1,4 0-2,5 2 2,-2 0-3,8 1 1,-4 0-1,10 1 1,0-3-2,3 3 0,3-3 0,-1 2 0,5-3 0,-2 3-1,2-6 2,-2 3-2,-9-2 0,5 0 1,-2 0-1,-4 1 0,-4-4 0,-8 4-6,-1 5-15,-15-7-32,4 10 1</inkml:trace>
  <inkml:trace contextRef="#ctx0" brushRef="#br0" timeOffset="303596.3647">17693 17487 0,'-23'25'4,"0"0"-1,0 4 3,3 2 1,1 1-2,3 1 0,1 4-1,5 4-1,10-41 0,-8 41-2,-7 48 0,15-47 0,8 5 0,7-8 2,7 7-2,-22-46 2,28 40 2,-2 0 2,11-3 3,43 33-2,-34-38 3,7-7 2,2 1-1,4-10 1,5 1-2,0-10 1,3-3-3,-2-4 1,-2-3-2,0-7-2,-4-2-1,-1-4 2,-6-10-1,-5 4 1,-2-11-2,-6 5 1,-4-10-1,-8 8 0,-6-10-2,-5 7-1,-5-6-3,-8 5-1,-3-4-1,-3 6-3,-7-5-3,-6 6-4,-1-1-4,-5 3-8,2 4-4,-6 1-10,0 3-7</inkml:trace>
  <inkml:trace contextRef="#ctx0" brushRef="#br0" timeOffset="303853.3794">18010 17547 22,'0'0'3,"0"0"4,0 0 2,12 9 3,-12-9 3,23 18 2,-4-5 4,4 2 1,3 2-3,7 1-1,1 0-1,5 4-3,3 2-3,7-1-2,0 5-2,8-1-4,3 3-5,0-2-15,5 0-22,-5-3-24</inkml:trace>
  <inkml:trace contextRef="#ctx0" brushRef="#br0" timeOffset="305301.4623">19837 14507 1,'0'0'3,"10"0"0,2 1 2,2-1 2,6 0 3,4-1 1,8-3 2,0-4 3,14 0 0,2-3-1,3-1 0,7-2 0,0 1-4,6-2 1,0 2-4,1-1 0,-1 2-2,-9 1-1,4 1-3,-2 2 2,-4 1-3,-6 2 0,-6 2 0,-4 0-3,-10 1-5,-1 2-5,-14 0-8,-12 0-21,3 9-18</inkml:trace>
  <inkml:trace contextRef="#ctx0" brushRef="#br0" timeOffset="305581.4783">20027 14577 3,'18'-5'9,"7"0"4,7-1 4,5-4 1,11 0 2,9-2-1,0-1 0,8 2-7,0 0-10,-4 3-16,3-2-36,4 9-4</inkml:trace>
  <inkml:trace contextRef="#ctx0" brushRef="#br0" timeOffset="306374.5236">18723 17074 44,'0'0'3,"0"0"0,11 0 2,-11 0 1,20 0 1,-10 0 3,11-3 0,5-3 2,0-2 0,9-2-1,0-1-2,8-5 2,3 2-2,5-5-2,-1 2 0,-2 0-2,5 1-1,-7 0-2,6 2-3,-9 2-6,6 3-7,-4 0-9,-6 0-17,4 5-21</inkml:trace>
  <inkml:trace contextRef="#ctx0" brushRef="#br0" timeOffset="306663.5402">19167 17031 0,'19'-12'3,"9"-1"-2,1-1-5</inkml:trace>
  <inkml:trace contextRef="#ctx0" brushRef="#br0" timeOffset="317948.1856">18739 15850 1,'-17'-2'4,"-7"-1"-2,3 3 2,-5 0-3,2 0 1,-3 5 1,1 1-1,-4 0 1,1 2 0,0 2 1,0 1 1,-1 0-1,1 0 2,-1 5-1,1-3 0,0 6 1,-2-3-2,6 7 1,-4-6-1,9 10-1,-3-3 1,5 9 1,1 4-1,5 1 0,4 5 1,1-1-2,4 6 3,1-3-1,1 6 0,3-5-2,4-2 1,5 1-1,2-2 0,6 1-2,11-1-1,-1 5 1,9-1-1,-1 1-1,10 0 1,-3-6 0,9 2 0,-3-8 0,-1 0 0,7-12 1,-6-5 0,11-8 0,1-7 2,2-4 0,3-3 1,-2-9-1,1-8 4,-3-6 0,3-3-1,-5-8 2,-9-3-1,1-2 0,-4-6 0,-2 0-1,-7-4-2,-5-5-1,-1-6 2,-10 0-4,1 0 1,-10-7 0,-6-1 0,-6 4-1,-3-1 1,-8 6 0,-10 3 1,-8 4-1,-8 4 0,-4 3 1,-6 7-3,-4 0-6,-2 4-12,-5-4-27,9 5-18</inkml:trace>
  <inkml:trace contextRef="#ctx0" brushRef="#br0" timeOffset="319318.264">19609 13276 7,'0'0'3,"-11"0"0,-2 0 1,-3 2 1,-11 3-1,2-1 2,-6 3 2,-2 1-1,-2-1-1,4 3 0,-1 0-2,1 4 0,5-2 2,-2 5-4,2 0 2,-1 6-2,2 0-1,1 6 1,0-2-1,2 9 0,2 3 0,3 0 1,1 4 1,3-2-1,2 3 1,5-3 0,0 6 2,2-9-2,2 0 1,2 0-1,0-2 0,5 2 0,2-3 0,1 3 0,3-7 0,1 7-2,4 0-1,0-3 1,3 2-1,2-4 1,0 3-1,4-5 0,0 4 1,4-4 1,-1-1 0,5-1 0,-4-1-1,8-1 2,2 1-1,2-4-1,5-1 2,-2-3-1,6-4 0,1-2 1,5-4 0,-4-3 1,-1-4-1,6-2 1,-2-1-1,6-4 0,5-3 0,-1 2-1,6-4 0,-1-1 0,2 1 0,0-1-1,-1-2 0,0 1-1,-1-2 1,-1-2 0,-1 1 1,-3-4-1,0 0-1,-4-2 1,3-1 0,-10-2 0,-3-2 0,1-3 0,-10-2 2,0-3-1,-6-5 0,0 1 0,-1-4 1,-9 0-1,1-3 0,-10 1 1,1 1-2,-8 1 0,3 2 0,-11-4 0,-2 5 0,0-1-1,-2 3 0,-6 0 0,-6 3-1,2 0 0,-7 0 0,4 6 1,-5-3-1,1 6 1,-5-4 0,2 5 0,1-3 1,-6 3 0,4 3 0,-7-2 0,3 2 0,-5-2 0,2 5 2,-3-2-2,1 2 1,-2 3-1,-1 1 0,0 1 0,-2 3-1,1 0 1,-4 4-1,4 2 0,0 0 0,3 3-2,-4 0-3,8 3-9,2 4-10,-2 0-23,10 7-19</inkml:trace>
  <inkml:trace contextRef="#ctx0" brushRef="#br0" timeOffset="321603.3947">19630 13554 1,'15'10'5,"4"11"2,2 1-1,3-3 1,0 5-2,1-4 0,0 5-1,1-4 0,-3 5 0,3-6-1,-4 1 1,4-1 0,-4 2 0,3 0 0,-3-1-1,5 0 1,-3-1 1,4 0-2,5 1 2,-2 1 0,4-4 2,-3 3 2,6-2 0,-6 1 0,10-2 2,-10 3-1,-1-5 1,0 1-2,-3-2-1,0-2-1,-4-3-1,-1-1-2,-4 0 1,-3-4-3,-3-1 2,-2-1-2,-11-3-1,12 2-9,-12-2-25,0 0-27</inkml:trace>
  <inkml:trace contextRef="#ctx0" brushRef="#br0" timeOffset="322323.4359">20364 13358 3,'-9'21'6,"-3"1"1,0 10 0,-4-3 0,-1 6-1,-2-2 1,0 8-2,-3 3 1,-1-1-1,-5 7-2,3-4 1,-3 3-1,4-5 2,-2 5-1,2-9 0,1-4 1,3-1 0,5-5 1,-2-2 1,5-5 0,0-1-2,3-7-1,-2 3 0,5-7-6,1 0-17,5 4-31,-3-2-1</inkml:trace>
  <inkml:trace contextRef="#ctx0" brushRef="#br0" timeOffset="323184.4851">18839 16264 35,'0'0'3,"0"0"2,17 15 2,0-6-1,3 4 5,6 3 0,3 1 0,5 2 5,7 1-3,-8-3-3,0 1 1,0 1 0,-3-3-2,2-1-1,-4-1 0,0-2-2,-4 0-1,1-2-2,-5-1 0,1-2-1,-7 0-2,2-1-5,-7-4-4,1 1-5,-10-3-11,0 0-23,15 3-11</inkml:trace>
  <inkml:trace contextRef="#ctx0" brushRef="#br0" timeOffset="323636.511">18921 16173 41,'0'0'3,"0"15"3,0 8 0,0 3 2,0 10 3,-2 3 1,-1 10 1,1 2 2,0 4-4,-5-7-3,-7-4-1,7 1-2,-6-6-4,4 3-5,-4-3-7,6-1-14,-3 0-20,5-9-10</inkml:trace>
  <inkml:trace contextRef="#ctx0" brushRef="#br0" timeOffset="333266.0617">27798 15325 95,'0'0'5,"0"0"2,0 0 4,0 0 1,0 0 2,0 0 2,0 0 3,0 0-1,0 0-3,0 0-3,0 0-4,0 0-1,0 0-4,0 0-1,-8 11-2,8 0 0,0 4 0,4 0 0,-1 3 1,1-1-1,-1 4 1,2-5-1,-1 3 0,0-4-1,-1 2-7,1 2-9,-2-8-20,3 4-20</inkml:trace>
  <inkml:trace contextRef="#ctx0" brushRef="#br0" timeOffset="333862.0958">27796 15334 74,'0'0'1,"0"0"2,0 0 1,0 0 1,0 0 2,8 6 0,-8-6 3,15 9-2,-6-3-1,2 0-1,2 3-1,-1-1-2,0 1 0,2-1 0,-2 2-3,1-3 2,-2 0 0,-3 0-1,-8-7 0,16 9 0,-16-9 3,8 6-1,-8-6 4,0 0 0,0 0 1,0 0-1,0 0 1,0 0-1,4-9-2,-4 9-1,3-17-2,-2 8-1,1-2-1,1 2 1,2-4-1,0 3 0,0 1 0,0-1 0,-5 10 0,10-14-1,-10 14 1,11-12-1,-11 12 0,10-7 0,-10 7 0,11 0 0,-11 0 1,14 4 1,-5 4 0,-9-8 0,18 18 1,-10-5 1,2-1-1,-1 0 0,0 3-1,-1-5-1,2 2-1,-4-3-5,3-1-12,-2 1-16,-7-9-27</inkml:trace>
  <inkml:trace contextRef="#ctx0" brushRef="#br0" timeOffset="334297.1207">28269 15256 80,'0'0'1,"0"0"-1,-9-1 1,9 1 1,0 0 0,0 4 1,0-4 2,0 15 1,0-7 2,3 5-1,2 0 1,0 4-1,0-4-1,0 6-2,0-5 2,1 1-4,-1-1 1,1-2 0,7-2 1,-7-2 0,5-2 2,-11-6 2,18 9 3,-18-9-1,20 3 1,-20-3 1,16 0-1,-6-3-2,2-1-1,1-2 0,2 3-1,-2-4-2,2 2-1,-3 1-1,2-1 1,-4 3-2,0 0-1,-10 2-2,14-2-5,-14 2-11,9 0-19,-9 0-31,0 0-4</inkml:trace>
  <inkml:trace contextRef="#ctx0" brushRef="#br0" timeOffset="334522.1336">28678 15299 123,'0'0'4,"0"0"1,0 0 2,0 0 1,0 0 2,11-5 0,-11 5-1,16-7 2,-5 2-6,0-2-1,4 1-13,0 3-24,1-4-26</inkml:trace>
  <inkml:trace contextRef="#ctx0" brushRef="#br0" timeOffset="334838.1517">29093 14969 131,'0'0'0,"0"0"1,0 0 1,0 0 2,0 0 2,9 11 2,-9-11 1,11 19 2,-5-7 0,3 2 1,0 2-2,-1 1-2,1-1-1,-1 1-3,0-1-1,-1-2 0,-1-1-2,0-1-6,-2-3-10,-4-9-23,14 15-24</inkml:trace>
  <inkml:trace contextRef="#ctx0" brushRef="#br0" timeOffset="335123.168">29271 14904 146,'0'0'5,"0"0"2,0 0 1,1 7 2,-1-7 2,8 15 2,-3-3-1,2 3 1,0-2-3,1 3-4,4 1 0,-4-1-3,1 0 1,2-1-3,-2-3-1,-2 1-4,2-2-7,-5-2-10,-4-9-18,9 20-24,-9-20-8</inkml:trace>
  <inkml:trace contextRef="#ctx0" brushRef="#br0" timeOffset="335317.1791">29192 15071 97,'0'0'8,"0"0"1,0 0 4,7-3 1,-7 3 3,20-5-2,-7 4 1,4-2 0,1-1-6,3 0-11,5 0-25,1-2-32,0-1-6</inkml:trace>
  <inkml:trace contextRef="#ctx0" brushRef="#br0" timeOffset="335808.2071">29568 14939 91,'0'0'6,"0"0"2,-9 4 2,9-4 2,0 0 1,0 10 0,0-10 2,5 9 1,8-5-4,-2-4-3,6 0-2,-5 0 0,7-4-3,-5-2 2,3-5-2,-6 0-1,-1-7 1,-2 7-2,-2-4 0,2 4 1,-5-3-1,-3 14 1,6-15-1,-6 15-2,0 0 1,0 0-1,0 0 1,0 0-1,10 14 0,-7-3-1,2 6 1,-1-1 0,2 6 0,0-5 0,-1 8 0,2-6 1,0-2-1,-4 0 0,2 2 0,-3-5 1,0-1 0,0 2 0,-2-6 3,0 2-2,-4-2 2,4-9 0,-16 14-1,5-9 2,-2-1-2,-3-1-1,1 1-1,-1-1-5,1-1-5,0 1-11,3 2-27,-4-5-22</inkml:trace>
  <inkml:trace contextRef="#ctx0" brushRef="#br0" timeOffset="336110.2244">29926 14800 115,'0'0'5,"0"0"3,0 11 3,0-11 1,1 21 1,3-2 0,1 2 0,-1 6 1,4-6-4,-1 9-3,1-6-4,-1 4-1,-2-8 1,1-1-2,-2-1-4,-1-4-3,-1-1-9,-2-4-8,0-9-13,0 14-14</inkml:trace>
  <inkml:trace contextRef="#ctx0" brushRef="#br0" timeOffset="336411.2416">29921 14830 67,'0'0'3,"0"0"2,7-13 1,-7 13 2,13-9 3,-1 6 1,-1-5 1,4 3 0,-3 3-4,1 0-1,-3 2-1,1 0-1,-11 0-1,15 2-1,-15-2 2,9 13 0,-9-13 0,2 16-1,-2-6 2,-2 2-1,-2 5-2,-6-5 0,3 5-3,-4-7-6,2 6-5,-1-9-14,5 9-16,5-16-21</inkml:trace>
  <inkml:trace contextRef="#ctx0" brushRef="#br0" timeOffset="336766.2619">30156 14744 125,'0'0'2,"0"0"1,2 11 0,-2-11 2,-1 18-2,1-8 3,0 7-1,0-3 1,0 2-2,0 2 0,3-2-1,4 1 3,2-8 2,7 3 0,-5-10 3,7-2-1,-7 0 1,6-12 1,-7 4-2,3-6 0,-6-2-1,-1 0-2,-4 3-2,-2 2 1,0-3-1,-3 3-2,-5 1-1,-2 1-2,-1 3-4,-7 3-3,5 3-8,-7 0-14,3 1-25,4 10-17</inkml:trace>
  <inkml:trace contextRef="#ctx0" brushRef="#br0" timeOffset="337049.2781">30372 14599 150,'0'0'4,"0"0"4,0 0 2,5 11 0,-5-11 2,7 22 0,-1-9-1,1 4 2,0 0-4,2 2-5,0-2 0,2 1-2,-5-4-2,1 1-4,-3-4-10,0 0-18,1 2-20,-5-13-14</inkml:trace>
  <inkml:trace contextRef="#ctx0" brushRef="#br0" timeOffset="337595.3094">30340 14739 74,'0'0'5,"0"0"2,13-7 1,-4 6 5,5-5-1,-1 3 2,5-4 0,-1 1 1,0 1-3,2-4-2,-1-1 0,-2-1-4,-1-1 2,-2 0-1,-3-2-1,0-1 0,-1 4 0,-3-2 0,-3 2-2,0 2 0,-3 9-2,3-14 0,-3 14-1,0 0-1,0 0-1,0 0-1,2 9 1,-2 3 0,0 3-1,1 2 2,-1 3 0,2 1 0,0-3 0,-2 2 0,3-4 1,-3-2-1,1-5 1,-1 1 0,0-10 2,0 0 0,0 10-1,0-10 0,0-5 1,0 5 0,1-18-1,0 4-1,2 1-1,4-4 1,-2 4-1,2-3-1,1 3 1,2 2-1,-2 3 1,3 2-1,0 6 0,-1 0 0,0 0 1,-1 8-2,-9-8 0,17 17-4,-17-17-10,14 16-15,-5-5-22,-9-11-14</inkml:trace>
  <inkml:trace contextRef="#ctx0" brushRef="#br0" timeOffset="337921.328">30879 14636 173,'0'0'3,"-5"-2"1,5 2 0,0 0 3,4-8 0,-4 8 1,7-15 2,-3 5 0,3 0-2,3 0-1,-8-1-1,1 0 1,-3 2-3,0 9 1,0-14-3,0 14 0,-14-3-2,-1 3 0,3 7 0,-5 1-1,6 5 0,-1 3 0,2 1 1,1-1-1,7 3 1,2-5-3,2 1 0,6-2-7,1-2-7,6-5-16,-3-3-16,11 1-13</inkml:trace>
  <inkml:trace contextRef="#ctx0" brushRef="#br0" timeOffset="338276.3483">31150 14440 118,'0'0'6,"0"0"3,0 0 1,0 0 0,-7-10 1,-2 9-1,9 1 0,-16-2 2,4 2-8,-2 3 0,1 4-3,2-1 0,-1 2-1,7 2 0,0-1 0,-1 4 0,6-4 0,2 2 0,7-2 0,2 1 1,3 1-1,-4-3 1,5 1 0,-2-2-1,-1 0 2,0-2-2,-3 1 1,-9-6 0,10 14 0,-10-14 0,4 11 1,-4-11 1,-6 12 0,6-12-2,-14 11-2,2-5-7,2-2-11,-1 1-19,-2-2-25</inkml:trace>
  <inkml:trace contextRef="#ctx0" brushRef="#br0" timeOffset="338534.3631">31252 14460 125,'0'0'5,"0"0"1,2 10 1,3-1 1,1 1 1,0 5 0,0-2 1,2 3-1,-2-1-3,0-2-3,0-2-3,-3 0-6,-3-11-5,9 9-15,-9-9-17,0 0-12</inkml:trace>
  <inkml:trace contextRef="#ctx0" brushRef="#br0" timeOffset="338666.3706">31245 14277 94,'0'0'-1,"0"0"-1,0 0-3,0 0-6,0 0-9,0 10-12</inkml:trace>
  <inkml:trace contextRef="#ctx0" brushRef="#br0" timeOffset="339047.3924">31466 14387 73,'0'0'3,"0"0"5,0 0 0,-6-8 4,6 8-2,0 0 1,0 0 0,-11-8-1,11 8-4,-12 0-1,12 0-4,-13 8-1,5 0-1,-2 0-1,3 1 2,1 2-1,2-1 1,4 2 0,0-2 0,2 2 1,4-3 1,2 2-1,2-1 2,1 1 0,-1-2 0,0 1 1,-3 0 0,-1-1 1,3-1 1,-9-8 0,12 15 0,-12-15-1,0 14-3,0-14-11,-7 15-27,-6-9-24</inkml:trace>
  <inkml:trace contextRef="#ctx0" brushRef="#br0" timeOffset="340252.4613">31791 14667 24,'0'0'1,"-13"5"2,0-1-2,-4 9 1,-4-4 2,-4 7 1,-6 0 2,-7 6 1,-8-1 0,0 6 2,-4 5 1,-1-5 0,-7 8 2,-13-1-2,0 4-2,-7-1-1,-6 6-1,-10-5-3,-10 3 1,-8 2 0,-11-1 0,-6 5 1,-5-2 1,-6 5 0,-5-4 0,0 11 0,-3 1 0,3 1-3,4 3 0,0-1-2,1 2 0,6-5-1,10 3 0,3-9 1,4-8-1,4 0 0,0-11 0,10 4 0,6-5 0,0-7 1,2-2-1,8-8 1,1-1 0,7-8-1,6-2 0,4-8-1,2-12 0,7 0 0,5-6 0,3-2-1,2-5 0,3 0 0,3-5 1,1 0-1,4-2-1,4-6 1,1-2 0,6-5 0,4-1 0,6-2-1,3-7 0,6 6 0,4-1 0,3 6 0,2-1 0,7 3-1,5 1 2,5 3-1,4 7 1,2-4-1,7 4-1,4-2-1,2 2-2,3-1-2,1 4-1,6 1-2,-4-1 1,7 3 0,-4-3 2,7 5 2,3-3 2,0 6 1,5-6 2,-1 3 1,5-1 1,2-2-1,4 4 1,6-7-1,3 3 2,6-8 0,5 1 1,8-6 2,6 1-1,9-3 0,13 1 2,-3 1 0,0-6-1,9 8-2,0-2 1,4 6-3,0-2 0,1 3 0,-9 0-1,10 2 0,4 3 0,-3-3 0,-9 5 1,0-3-1,-1 5 2,-11-4-1,4 5-1,-18 2 0,-9 2 1,-7 1-2,-6 2 2,-9 5-1,-3-1 0,-7 6-1,-8 0 1,-4 4-1,-3 2 1,-5 2-2,-4 1 1,-6 3 0,-3 3-1,-8 6 1,-5 2-2,3 3 2,-4 6-1,-4 4-1,6 4 1,-9 4-1,-1 6-1,5 8 2,-2-3-2,-4 7 2,0 3-2,1 1 3,-4-1-1,1-2 2,-4 1 0,-4-4 1,-5 2-1,-10-4-8,-1-1-23,-19 0-19</inkml:trace>
</inkml:ink>
</file>

<file path=ppt/ink/ink54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50:10.106"/>
    </inkml:context>
    <inkml:brush xml:id="br0">
      <inkml:brushProperty name="width" value="0.05292" units="cm"/>
      <inkml:brushProperty name="height" value="0.05292" units="cm"/>
      <inkml:brushProperty name="color" value="#FF0000"/>
    </inkml:brush>
  </inkml:definitions>
  <inkml:trace contextRef="#ctx0" brushRef="#br0">22817 5517 70,'0'0'3,"0"0"0,0 0 1,0 0 0,0 0 0,0 0 0,0 0 2,0 0 0,0 0-3,0 0 2,0 0-2,0 0 1,0 0 2,4 7-1,-4-7-1,0 0 3,12 13-2,-12-13 0,11 8-1,-11-8 1,10 9-1,-10-9-1,8 13 1,-8-13-2,15 9 0,-15-9 0,15 12 2,-15-12-2,15 8 1,-7-6-1,-8-2 0,15 5 2,-15-5 0,14 5 1,-14-5 0,11 0 3,-11 0 0,12-3 1,-12 3-1,15-12 0,-7 3-1,2-6 0,-1 0-1,2-2-2,5-6 2,0 0-1,1-5 0,3 1 0,1-7 1,4 2 0,2-4 0,4 2 0,-3-1 0,4 2 1,1-3-2,-3 6 0,4-2 1,-4 2-2,-1 4 0,-2 1-1,-1 3 0,-3 1-4,-3 2-10,0-5-50,-3 18-14</inkml:trace>
  <inkml:trace contextRef="#ctx0" brushRef="#br0" timeOffset="2015.1152">24670 5382 0,'0'0'9,"0"0"-2,11 9 0,-11-9 0,9 7-1,-9-7-1,10 11-1,-10-11-1,10 12-1,-10-12-1,10 12 1,-10-12 0,10 14-1,-10-14 0,12 11 1,-12-11-1,10 15 1,-10-15 0,8 11 0,-8-11-1,11 11 1,-11-11-1,7 10 2,-7-10-3,0 0 2,13 11 1,-13-11-1,0 0 3,10 5 1,-10-5 1,0 0 2,9 0 2,-9 0 1,0 0 2,0 0 0,13-5 0,-13 5-3,11-15 1,-3 7-2,3-3-2,0-4 0,3-2-2,0-3 0,3-1-2,-1-6 1,3 3-1,0-2 1,3-2-2,0 0 0,0 1 0,-1-1 1,5 3-1,-1-1 0,1-1 0,1 5 0,-4-1-1,5 3 0,-5 0-2,2 1-4,-5 3-20,8 6-42,-13 0-3</inkml:trace>
  <inkml:trace contextRef="#ctx0" brushRef="#br0" timeOffset="3957.2263">26687 5278 4,'0'0'1,"0"0"0,-1-4-1,1 4 0,0 0 1,0 0 1,0 0-2,0 0 2,0 0-2,6 0 1,-6 0 1,9 9 1,-9-9-1,12 14 1,-12-14 0,14 18-2,-5-5 3,-3-4 0,0 5-1,-6-14 3,15 19 0,-15-19 0,13 17 2,-13-17 2,14 5-4,-14-5 3,14 3 1,-14-3 2,13 0 1,-13 0 0,16-7-1,-9-2 2,1-4-2,3-3 0,2-5-2,2 2-2,-1-7 0,6 1-1,-2-5-3,4 2 3,-1 0-1,4-4 1,-6 3-2,5-3 2,2 2-2,-2 0 0,4 1 0,-8-1-1,6 6 1,-7 3-2,5 0-1,-9 2-1,0 3-5,-2 3-20,6 7-42,-6-3-4</inkml:trace>
  <inkml:trace contextRef="#ctx0" brushRef="#br0" timeOffset="7075.4047">29070 5270 9,'0'0'2,"0"0"1,0 0 1,0 0 0,0 6 0,0-6 1,0 0 0,0 0-1,0 0-2,0 0-1,0 0-1,0 0 0,0 0 0,0 0 0,5 5-1,-5-5 1,0 0 1,11 7-1,-11-7 1,11 10-1,-11-10 0,10 9 1,-10-9-1,9 15-1,-9-15 2,8 20 1,-8-20-2,10 21 1,-10-21-1,6 19 1,-6-19-1,7 16 1,-7-16-1,0 0 1,11 9-1,-11-9 2,0 0 1,0 0 1,11 0 0,-11 0 2,6-6 3,-1-7-2,0 3 0,3-7 0,0 1 0,3-5-1,1 1 0,-2-1 1,1 0-2,4 1 1,0-6 3,0 5-3,0-4 1,0 1 1,1-3-2,1 1 0,3-1-2,-5 0 0,4 3-1,-3 0 1,1 2-3,-1 0 1,1 2 0,-4 2-1,2 3 1,-3 1 0,0 1 0,-3 1-1,2 3 0,0-1 0,-3 3 1,-8 7-2,14-12-5,-14 12-6,12-8-13,-12 8-15,0 0-20</inkml:trace>
  <inkml:trace contextRef="#ctx0" brushRef="#br0" timeOffset="7954.4549">29234 5375 4,'12'-21'7,"-3"12"-1,-2-7-1,-1 4 1,1-8 0,2 6-3,-1 1 5,1-7 1,1 3-2,1-5 2,-1 2 0,5-4-2,-3 1 0,4-1 0,-2 2-1,4-2-1,-4 2-1,3 1 1,-3-2 1,3 3 1,-2-1-1,2-1 2,-4 2 0,2-1-1,-3 3 0,3 2-1,-6 1-1,3 3-2,-2 2 1,-2 1-3,1 2-1,-9 7-4,14-8-7,-14 8-12,20 0-34,-20 0-2</inkml:trace>
  <inkml:trace contextRef="#ctx0" brushRef="#br0" timeOffset="28726.643">22346 16873 95,'0'0'6,"0"0"4,0 0 0,0 0 5,0 0 1,0 0 1,0 0 2,0 0-1,-4-8-4,4 8-4,0 0-1,0 0-3,0 4 1,0-4-1,2 17 0,3-6 1,4 2 1,-1 0-1,3 3-1,2-2 1,1 2-2,-1-2-1,3 0-1,-3-2-1,0 1 0,-2 1-2,1-5-3,-4-1-5,-8-8-11,11 15-17,-11-15-25,11 4-15</inkml:trace>
  <inkml:trace contextRef="#ctx0" brushRef="#br0" timeOffset="29086.6636">22437 16912 104,'0'0'6,"0"0"2,0 0 5,-2 11 2,2-11 4,-9 18-1,2-7 4,-2 4-1,-4 1-2,0 3-5,0 0-1,-2 2-3,0 2-2,0-2-1,-2-1-1,2 0-2,2-2-1,2-1-1,-2-4 0,4-1-3,3 0-4,6-12-8,-7 14-15,7-5-28,0-9-19</inkml:trace>
  <inkml:trace contextRef="#ctx0" brushRef="#br0" timeOffset="29438.6838">22694 17049 141,'0'0'5,"0"0"1,0 0 3,0 0 3,0 0 2,0 0 2,1 13 1,-1-13 3,1 12-4,-1-12 0,2 19-2,-2-6-1,1 0-1,0 1 0,1 1-3,0 1-1,-1-2-1,1 3-1,-1 0-1,1-2-2,0 2-3,3 0-10,0-4-28,-5 1-36,5-4-6</inkml:trace>
  <inkml:trace contextRef="#ctx0" brushRef="#br0" timeOffset="29926.7117">24183 16779 124,'0'0'4,"0"0"6,4 8 2,-4-8 2,9 15 3,-3-3 2,2 1 2,2 3 1,2-3-4,0 6-4,4-3-2,-1 3-1,1-5-5,1 3-1,1-2-4,-2-3-5,2 2-12,-5-2-18,-2-8-36,5 2-6</inkml:trace>
  <inkml:trace contextRef="#ctx0" brushRef="#br0" timeOffset="30222.7286">24372 16813 155,'0'0'5,"0"0"2,-8 0 3,8 0 2,-8 14 2,5-1 2,-2 1-1,1 2 3,1 11-4,-2-7-2,2 4-3,-4 2-1,2 0-1,-1 3-2,-1-3-1,0 0-1,1-4-3,1 0-3,0-4-6,3-5-21,2 4-35,0-17-10</inkml:trace>
  <inkml:trace contextRef="#ctx0" brushRef="#br0" timeOffset="30658.7535">24454 17061 150,'0'0'4,"0"0"3,7 0 4,-7 0 0,10 0 3,-10 0 1,16-3-1,-16 3 2,17-1-4,2-1-3,-7 2-2,7 0-2,-5 0-1,6 2-1,-7 3-2,6 1 0,-10 2-1,2 0-1,-5 5 0,-1-2-1,-3 1 0,-2 0-1,0-1 1,-4-2 0,-1 1 1,-3-2 1,8-8 0,-15 11 2,15-11 1,-12 5 2,12-5-1,0 0 1,0 0 1,0 0 0,0 0 0,13-8-2,1 4 1,1 1-2,7-1 1,3-1-7,5 2-8,2 3-39,5-5-22</inkml:trace>
  <inkml:trace contextRef="#ctx0" brushRef="#br0" timeOffset="31162.7824">26149 16728 110,'0'0'4,"0"0"5,0 0 1,0 0 4,0 0 4,14-3 0,-14 3 3,17 4 0,-5 3-2,2 2-4,0 3-3,1 2-2,2 4-3,1-3-3,-2 4 1,4-2-3,-5 0-2,4-1-4,-6-3-3,6-1-14,0-2-25,-19-10-27</inkml:trace>
  <inkml:trace contextRef="#ctx0" brushRef="#br0" timeOffset="31454.7991">26381 16727 184,'0'0'5,"0"0"0,-10-4 3,10 4-1,0 0 4,-13 6 0,13-6 2,-13 18 0,9-3-3,-7 4-2,6 3 0,-3 0-1,1 4-2,1-4-1,-3 3-1,3-4-3,0 0-1,2-5-10,-1-3-13,5-13-34,-3 16-16</inkml:trace>
  <inkml:trace contextRef="#ctx0" brushRef="#br0" timeOffset="32166.8398">26525 16880 79,'0'0'5,"0"0"2,0 0 3,0 0 3,0 0 1,1-9 2,-1 9 0,0 0 1,12-9-3,-12 9-2,15-6-3,-6 4-2,0 0-2,2 2 0,0 0-1,2 0-2,0 0 0,1 4 0,-1-1-1,-3 4-1,0-1-3,-1 2 1,-2 1-2,-4 0-1,-2 3 0,-1-2-1,-4-1 0,-5 2 2,0-3 1,-1 2-1,-1-3 4,1-2 0,0 0 0,10-5 2,-12 7 1,12-7-1,0 0 1,0 0 1,0 0-2,0 0 1,9 0 1,-9 0-2,18-4 0,-7 4-1,-2 0 0,3 0-1,-3 4 2,1-1-2,-2 3 0,-8-6 0,15 15 0,-10-6 0,0-1-2,-2 2 2,1 1-1,-4 0 0,0 0 0,0 0 1,-2-1 0,-2-1 0,-2 3 1,-2-4 1,-1-1 2,-3-1 1,-1 0 1,-3-1 0,2 0 1,-2-1 1,1-2-3,-2-1-4,1 1-23,16-2-43,-19 2-3</inkml:trace>
  <inkml:trace contextRef="#ctx0" brushRef="#br0" timeOffset="34977.0005">28643 16758 81,'0'0'4,"0"0"0,0-7 2,0 7 4,0 0-2,0 0 0,0-10 1,0 10 0,0 0-2,0 0-1,0 0-1,0 0 2,7 0 0,-7 0-1,9 6 4,-9-6-1,14 7 1,-6-1-1,1-1-1,0-1 0,2 3-4,0-1 0,2 6-1,-2-4-1,0 4 0,3-4-1,-3 3 0,2-4-1,-3 4 3,-1-6-3,-9-5-3,15 13-6,-15-13-18,0 0-33,16 9-10</inkml:trace>
  <inkml:trace contextRef="#ctx0" brushRef="#br0" timeOffset="35998.0589">29068 16733 38,'0'0'3,"0"0"1,0 0 2,0 0 2,-9-5 0,9 5 1,0 0 1,-14-1 2,14 1 0,-11 0-3,11 0-1,-10 3 2,10-3-3,-12 6 1,12-6-1,-11 5-1,11-5 0,-14 4-2,-2-1 0,16-3-1,-22 7 1,12-2-2,-3-3-1,13-2-1,-21 17 2,16-7-3,1 1 2,4-11-1,-10 23-1,4-14 1,1 5 0,5-14 2,-9 18 0,9-18 0,-7 14 0,7-14 2,-7 14-1,7-14 1,-4 12 0,4-12-1,-2 15 1,2-15-2,-2 15 0,2-15 0,-2 16 1,2-16-1,-1 17-1,1-17 1,-1 15 0,1-15-1,0 15 2,0-15-2,-1 15 0,1-15 0,0 16 0,0-16 0,0 13-1,0-13 1,-1 13 0,1-13-1,0 14 1,0-14-1,1 11 1,-1-11-1,1 14 2,-1-14-2,1 10 1,-1-10-1,2 10 1,-2-10 0,1 10 0,-1-10 0,3 10 1,-3-10 0,3 9 1,-3-9-1,0 0 0,0 0 1,0 0-1,0 0-1,0 0 1,10 9-1,-10-9-3,0 0-4,0 0-15,0 0-29,10 6-20</inkml:trace>
  <inkml:trace contextRef="#ctx0" brushRef="#br0" timeOffset="88937.0869">10768 5199 1,'8'0'6,"-8"0"0,0 0 0,12 0 1,-12 0-1,11 0-1,-11 0 0,12-1-3,-12 1 2,14-2-2,-14 2-1,13-2 1,-13 2 0,18-2-1,-9 0 0,1 1 2,1-2-2,1 1 1,1 2-1,0-3 2,2 1-1,-1 1-1,0 0 2,-2-1-1,0 1 1,0 0-2,1 0 0,-3 0 1,2 0 0,-2-2-1,1 2 0,0 0-1,0 1 1,0-2 0,1 2-1,-3 0 0,1 0 0,0 0 0,0 0 0,0 0 1,1 0-1,-2 0 0,5 0 2,-5 0-2,3 2 0,-1-1 0,0 0 0,-1-1 0,2 3 0,-3-2 0,2 0 0,-1 2 0,1-1 0,6-1 0,-6 0 1,5 1-1,-2-1 0,7 1 1,-7-2-1,6 0 0,-5 0 1,1 0-1,1 0 0,0 0 1,-1 0-1,3 0 0,0 0 0,0-3 2,3 1-2,-2 2 0,2-2 1,0 1-1,2 0 0,0 0 0,-1 1 0,1 0 0,2 0 0,-3 0 0,2 0 0,-3 0 0,3 0 0,-5 0 1,7-1-1,1-1 0,-3 1 1,3-1-1,-3 1 1,4-1-1,-8-1 3,9 1-3,-10 0 0,-2 2 0,1-1 1,-1 1-1,0 0 0,0-2 0,-1 2 1,0 0-1,0-1 0,-2 1 1,0-1-1,-1 0 0,-1-1 1,-1 2 1,0 0-1,0-1 0,1 1 0,-2-1 0,0 1 2,0-1-2,2 1 1,-1-1-1,2 0 2,-1 1-1,1-1 2,-1 1-2,4-1 2,-3 1-1,5 0-1,-2 0 3,2 0-4,4 0 2,-2 0-2,4 0 1,-7 0-1,6 0 0,-4 0 1,5 0-1,-7 0 0,1 1-1,-2-1 1,2 0 0,-1 0 0,0 1 1,0-1 0,-2 0-1,1 0 0,-1 0 2,0 0-2,-2 0 0,2 0 0,-2-1 0,0 0-1,-1-1 1,2 2 0,-4 0-1,1 0 2,0 0-2,-2 0 1,-1 0 0,0 0-1,-9 0 0,14 0-6,-14 0-14,0 0-37,16 0-1</inkml:trace>
  <inkml:trace contextRef="#ctx0" brushRef="#br0" timeOffset="91723.2462">13297 5085 1,'30'0'3,"5"0"-1,-7 0 2,1 0-1,0-2 1,-2 0-2,2 0 2,-3 1-3,3-2 1,-3 2 1,3-3-2,-6 0 0,5 4 2,-3-3-2,1 1 1,-3-1-1,1 1 2,-3 0-2,4 0 0,3 1 0,-5-1 0,6 2 2,-8-1-2,7-1 1,-4 1 1,2 1-1,-7-1 1,1 1-1,-1 0 1,-1-2 1,-1 2 1,-2 0-2,-1 0 3,-3 0 0,-2 0 0,1 0 1,-10 0 2,14 0-2,-14 0 1,0 0 1,12 0 1,-12 0-2,0 0 0,0 0-1,0 0-1,0 0-2,0 0 0,0 0-3,0 0-4,0 0-9,0 0-30,8 7-17</inkml:trace>
  <inkml:trace contextRef="#ctx0" brushRef="#br0" timeOffset="94555.4082">15165 5129 0,'-20'2'3,"20"-2"-1,0 0 0,-10 2 1,10-2-1,0 0 0,0 0 1,0 0-2,0 0 0,5 1 0,-5-1 1,9 0 0,-1 0-1,-8 0 0,0 0 1,12 0-1,-12 0 0,0 0 0,0 0 0,0 0-1,8 0 2,-8 0-1,0 0 0,0 0 0,10 2 0,-10-2 1,0 0-2,11-3 0,-11 3 1,0 0-1,12-3 0,-12 3 0,9-1 0,-9 1 1,0 0-1,11 0 1,-11 0-1,0 0 1,9 0-1,-9 0 1,0 0 1,0 0-2,10 0 1,-10 0-1,0 0 0,0 0 1,0 0-1,12 0 0,-12 0 1,0 0 0,11 0 1,-11 0 0,13 1 0,-13-1 1,14 1-1,-5-1 0,1 2 0,-1-2 0,-1 1-1,1-1-1,1 2 0,-1-2 1,-1 2-1,-8-2 0,17 3 0,-17-3 0,16 2 0,-16-2 0,16 4 0,-16-4 0,15 3 3,-15-3-3,17 4 0,-7-3 0,-1 1 0,1 1 0,0-3 0,2 2 1,-2-2-1,0 1 1,0-1-1,-1 0 1,-9 0 1,16 0-2,-16 0 1,14 0 0,-14 0 0,15 0-1,-15 0 1,16 0-1,-7 0 2,3 0-1,-4 0 1,5 0-1,-2 0 0,2 0 1,-1 0-1,0 3-1,-1-2 1,6-1 0,4 0-1,-5 0 1,7 1 1,-6-1-2,10 0 1,-6 0 0,6 2-1,-6-2 1,-1 0-1,2 0 0,-1-2 0,0 2 0,1 0 0,-2 0 1,0 0-1,0 0 0,0 0 0,0 0 0,0 0 0,1 0 0,-2 0 0,4 0 0,-3 0 3,4 0-3,-4 0 0,3 0 0,-2 0 1,5 0-1,2 0 0,-1 0 0,3 0 0,-2 0 0,6 0 0,-6 0 0,6 0 0,-4 0 0,-2 0 0,0 0 0,1 0 0,1 0 0,0 0 0,0 0 1,-3 2-1,6-1 0,-7 0 0,5-1 0,-4 1 1,3 0-1,-7-1 1,6 1-1,3-1 2,-6 0-2,5 0 0,-8 0 1,7 1-1,-7-1 0,4 0 0,-6 0 1,-3 0-1,3 0 0,-4 0 1,1 0-1,0 0 0,-1 0 1,-1 0-1,-1 0-1,0 0 2,-3 0-1,1 0 0,0 0 0,-1 0 0,2 0 1,-3 0-1,5 0 2,-3 0-2,2 0 0,-4 0 1,1 0-1,-1 0 2,0 0-1,-2 0 1,2 0 0,-2 0 0,0 0-1,-9 0 2,20 0-1,-20 0-1,16 0 2,-16 0-1,14 0-1,-14 0 0,12 0 1,-12 0-1,10 0 1,-10 0-1,0 0 0,12 0 1,-12 0-1,0 0 0,0 0 0,8 2-1,-8-2-3,0 0-14,0 0-31,18 6-7</inkml:trace>
  <inkml:trace contextRef="#ctx0" brushRef="#br0" timeOffset="96783.5357">18475 5213 1,'0'0'5,"16"3"2,-8-3 2,2 0-2,-2 0 0,3 0-1,1 0 1,-1 0-1,2 0-1,0 0-2,1 0 1,2 0-2,1 0-1,0 2 2,0 1-1,1 0-1,3-3 2,2 0-1,-4 1-1,6-1 2,-4 2-2,10-2 0,1 0 0,0 0 0,5 0-1,-1 0 2,7 0-1,-5 0-1,9 0 0,-7 0 1,0 0 0,4 0-1,-6 1 1,5 0 1,-2-1-2,2 0 0,-3 0 1,8 0 0,0 0-1,0 0 1,5 0-1,0 0 0,1 0 1,-3 0-1,4-1 3,-8 0-3,0-1 0,1 1 0,-7 1 0,5 0 1,3 0-1,-2 0 1,2 0-2,0 0 2,5 0-1,-7 0 0,9 0 1,-7 0-1,-2-1 0,6-2 1,-8 1-1,9 0 0,-1-1 2,-1 1-2,1-1 0,-2 0 1,4 1-1,-5 2 0,4-2 1,-4 2 0,-5 0-2,5-1 2,-5 0 0,2 1-1,-4 0 1,4 0-1,1 0-1,-1-3 2,1 3-1,-4 0 0,7-1 2,-8 0-2,5-1-2,-6 0 4,-4-1-2,1 2 1,-2-1 1,0 0 2,-6 1-2,2-1 3,-5 1 0,3 0-3,2-3 3,-4 2-1,0 1-3,-5-1 3,1 1-3,-5 0-1,5-2 1,-8 2 3,-5 1-3,1 0 4,-3 0-2,0-2 1,2 2-1,-4 0 2,-8 0-2,13 0-1,-13 0-4,12 0-11,-12 0-24,9 3-22</inkml:trace>
  <inkml:trace contextRef="#ctx0" brushRef="#br0" timeOffset="100886.7704">23562 4459 1,'0'0'9,"-5"-13"1,5 13 4,-2-14-1,2 14 1,-2-22 0,2 8-2,3-5-2,5 1-2,2 1-2,1-1-2,2-5 1,4 1 0,3-2 0,-3 3-1,5 1 1,-1 1 2,0-3-3,2-5-2,6 3 1,-2-2 0,6 4-2,-1-5 2,10 4-1,4-5-2,1 7 3,4 2-2,1-2-1,5 2 3,-4-2-2,5 1-2,-5-1 3,-3 4-1,1 0-2,-5 0 3,6 2-1,-5 4 0,-1-1 3,-1 3-1,-5 0-1,3 0 1,-5 1-1,2 3 1,-12-2-1,-4 2-2,0 1-5,-3-1-4,-5 2-11,-1 3-12,-15 0-19</inkml:trace>
  <inkml:trace contextRef="#ctx0" brushRef="#br0" timeOffset="101139.7848">24885 3609 76,'0'0'4,"0"0"2,12-8 3,-4 4 4,5 2 0,2-5 2,3 5-1,4 1 0,-3 2-2,4 8-2,-3-1-5,2 5-2,-6 6-8,-1 5-12,-1 4-18,-5 1-24</inkml:trace>
  <inkml:trace contextRef="#ctx0" brushRef="#br0" timeOffset="102183.8445">25440 3278 6,'0'0'0,"0"0"1,0 0 2,0 0-1,1 10 3,-1-10 1,0 0 1,13 13 1,-13-13 3,14 13 1,-6-4 0,4-3 0,1 0 0,-1 2-1,2 1 0,0-1 0,3-1-4,-2-3-1,5 1-2,-2-1 0,2 3-5,-3-3-8,2-1-13,-1 6-23,-1-8-6</inkml:trace>
  <inkml:trace contextRef="#ctx0" brushRef="#br0" timeOffset="102611.869">25839 3272 26,'0'0'2,"0"0"1,-7-4 1,7 4 2,0 0 2,0 0 4,-12 4 3,9 4 3,1 1 2,0 4-1,-1 1 1,-1 7 0,0-1-3,-3 5-2,4 3-3,-1-4 0,0 6-4,1-2-1,2 2 0,-1-6-3,2 3-1,-1-8 2,2 1-3,1 0-1,1-4-1,2 0-8,-2-2-10,1-2-17,5 5-27,-2-7-8</inkml:trace>
  <inkml:trace contextRef="#ctx0" brushRef="#br0" timeOffset="103578.9243">26094 3446 45,'0'0'3,"0"0"2,3-12-1,-3 12 3,4-9 3,-4 9 0,5-17 1,-2 7 4,0 2-5,-1-1 1,1 0-3,-3 0-1,0-2-1,0 0-1,0 11-2,-4-16-2,4 16 3,-10-10-2,10 10-1,-13-10 2,13 10-2,-12-3-1,12 3 2,-13 4-2,13-4-1,-15 10 2,9 2-1,2 2 1,0 2 0,2 5-1,2-2 0,1 1 1,6 4 1,1-6-2,4 3 2,2-7-2,2 1 1,1-5 1,0-5 1,1-2-3,0-1 3,1-2-2,-2 0-2,0-1 2,-5-4-1,1-2-2,-1-2 3,-3-1-2,-2-6 0,-3 5 0,2-9 0,-1 3-1,-1-4 2,0 4 0,1-2-2,-1 0 2,2 3 0,1-5-1,0 6 1,-1-3 0,0 5 0,1-5 1,-3 4-1,2-2 0,-3 5 1,-2 0 2,-1 11 0,0-14 0,0 14 0,-8-12 1,8 12 0,-13-4-2,13 4 1,-11 0 0,11 0-5,-11 3 4,11-3-2,-6 11-2,6-11 1,0 17 0,0-17-1,5 15 3,1-6-1,3 1-1,2-4 2,4 4-1,-2-3-1,6 0 3,-3-2-2,5 3-1,4-4 2,-4 1-1,3 2-1,-8 0 2,3-1-1,-8-2 0,5 3 2,-16-7 1,5 15-1,-5-5 1,0-10 1,-16 16-4,0-8-2,1 2-9,-4-2-7,0-2-25,9 7-19</inkml:trace>
  <inkml:trace contextRef="#ctx0" brushRef="#br0" timeOffset="104094.9539">26776 2830 44,'0'0'3,"0"0"-1,0 0 2,0 0 2,0 0 1,0 0 2,1 5 2,-1-5 2,3 17 0,-1-4 1,2 5-1,0 1-1,-1 5-1,2-4 0,-2 6-2,3-4 1,-1 7-2,0 3 0,-1-2 0,1-2-1,0-2 0,-1 3-2,-2-2 0,1 0-1,0-3-1,-1-6-1,1 0 2,-3-4-4,1 4-5,1-9-4,-2 3-15,2-2-19,-2-10-19</inkml:trace>
  <inkml:trace contextRef="#ctx0" brushRef="#br0" timeOffset="104853.9973">27069 3087 76,'0'0'4,"8"14"1,3-5 1,2 1 1,0 3 3,2 3 2,1 1 0,1-2 0,-8-5-3,7-1-1,-9 2-1,-2-3-1,-5-8 0,5 11 0,-5-11-2,0 0 2,0 0 0,0 0-1,-12 1 0,-4-2-2,5-5 1,-7-1-3,6-1 0,-6-1 0,7-4-2,-4-3 0,8 0 1,2 0-3,1 2 2,3 1 0,1-1-1,0 3 0,4 0 0,-4 11 0,13-12 0,3 8 1,-6 1 0,7 1-2,-5 2 3,7 3-1,-5 2 0,8 4 2,-4 3-1,-2 0-1,1 2 3,-1-2-2,1-2 2,-1-3 0,-1 3 1,-3-7 1,-2 0 4,-10-3-1,14 0 2,-14 0 0,6-14 0,-6 14-1,1-19 1,-1 4-1,-3-5-4,-1 2 0,-1-1-1,1 2 0,-2 1-2,-1-2 0,3-1 0,-1 5-1,0 3 0,0 1 0,5 10-1,-9-14-4,9 14-3,0 0-6,0 0-10,0 0-15,0 0-27,0 0-6</inkml:trace>
  <inkml:trace contextRef="#ctx0" brushRef="#br0" timeOffset="105291.0223">27482 2980 51,'0'0'3,"0"0"-1,0 0 2,0 0 0,0 0 5,0 7 0,0-7 1,3 18 3,2-9-4,-1 3 1,3 0-2,1 2 0,-1 1-1,4-1 1,-2-2 2,2-7-2,0 1 2,0-3 2,0-1 0,0-2 2,-1-5-2,1-6-1,-3-1 0,-2 0-1,-2 0-1,-3-5-2,-1-3-1,1 2-3,-8 0-1,-2 2-4,-4 3-2,-3 3-9,-2-1-11,-5 7-14,3 4-26,-9 8-8</inkml:trace>
  <inkml:trace contextRef="#ctx0" brushRef="#br0" timeOffset="106774.1071">25910 4001 17,'0'0'2,"12"-5"2,1-2-1,8 0 3,4-1 0,8-2 0,5-1 3,11-4-1,-1-2-1,8-2 3,-3 0-2,11-1 0,4 0 5,2-3-1,5-2-1,2-2-1,1 4 1,2-2-4,4-2 1,-1 4-3,0-2-2,2 1-1,-4 3 1,1 3-2,-2-1 0,-2 2 0,-2 2-1,-2 4 1,-3-4-1,-5 2 1,-2-6 1,-7 8-1,1-5-1,-12 7 2,4-3-1,-13 1 0,-3-2 0,-6 8-1,-6 0 2,-3-1-1,-6-1-1,-2-4 0,-3 1 0,-2-5 1,-4 3 0,-2-6-1,0-2 0,-1-3 0,-4 2 0,-3-3 1,2-2 0,-2-3 0,0-1-1,-1-4 3,1 3-3,-1-4 1,2 1 0,-2-1 0,0 3-2,0 2 4,-2-5-2,0 9 1,1-4 0,-4 7 0,-1-4-2,0 10 2,-2-2-2,-1 4-2,-1 5 0,-2 1 0,-4 4-1,1 1 1,-4 2 0,-1-1 0,-4 3-1,1 0 3,-2 0-2,-1 0 1,0 1 0,-3-1-3,-1 2 0,-2 0-1,-2 1 0,-5 0 0,-1-1-3,-3 0-1,-8 2 0,3 0 0,-6 3 0,2 1 1,-1-4 0,-4 2 2,2 1-1,-3 2 5,5-1 0,-6 1 2,-3-1 0,1 1 3,-1 8 0,4-3 1,-1 1 2,1-4-4,2 6 2,2-8-2,5 8 2,-4-5-2,-1 3 0,4-2-2,-5 1 0,4 2 1,-3 2 2,2 1-2,0-1 1,4 1 1,4-4-3,-1 4 2,4-1 0,0-1-2,2-1 3,7-1-1,1-1-4,7-1 4,1 1-1,6-4-1,3 1 1,8-1-1,4 1-1,2 5 0,5-5 1,2 4-2,2-1 2,3 4-1,2-1-2,5 5 4,0-5-1,5 6-1,-1 3 0,3 1 0,-2 2-1,3-1 3,5 4-1,-3-5-1,3 5 2,-3-7 1,4-2 2,-7 2 1,9-4 0,-5-1 0,2-4 2,-1-1-1,3-1-2,2-3 2,4-5-7,6-6-14,7 1-31,8-3-12</inkml:trace>
  <inkml:trace contextRef="#ctx0" brushRef="#br0" timeOffset="107611.155">28655 2991 1,'0'0'4,"9"8"2,-9-8 0,11 13 0,-11-13 1,8 11-1,-8-11 0,12 7 0,-12-7 0,9 8 0,-9-8 2,11 3 0,-11-3 1,9 0 3,-9 0 2,10 0-2,-10 0 1,12-1-3,-12 1-1,15-9 0,-15 9-4,21-15 0,-8 5 1,3-4-2,3-1 1,5-2 1,-2-4-1,8-1 0,7-3 3,-1-1-1,6-8-3,-1 2-1,6-4-11,-5-7-51,11 9-2</inkml:trace>
  <inkml:trace contextRef="#ctx0" brushRef="#br0" timeOffset="121271.9363">7226 9331 9,'0'0'1,"0"0"1,0 0 0,0 0 2,0 0 1,5-4 1,-5 4 0,13-2 1,-13 2 0,17-1-1,-6-1 0,1 1 0,2-1 0,3-2-1,-4 1 1,5 1-1,-2-3 1,3 0 0,-2 1 0,1 1-1,-2-2 0,5 2-2,1-1-2,-5-1 2,2 2-2,-4 0-1,3 1-2,-8 0-4,3 2-7,-13 0-11,0 0-9</inkml:trace>
  <inkml:trace contextRef="#ctx0" brushRef="#br0" timeOffset="121781.9655">7216 9443 37,'0'0'4,"0"0"0,0 0 4,0 0 0,10-3 0,-2 1 1,2-3 0,3 3 1,1-3-1,2 1-3,1-1-1,2 2-1,0-2 0,3-1-1,-4 0 0,4 2-1,-5 0 1,5 0-2,1 1 0,-4 1-1,2 0 0,-6 1 0,2 1-5,-7 0-4,5 0-11,-15 0-11,9 2-12</inkml:trace>
  <inkml:trace contextRef="#ctx0" brushRef="#br0" timeOffset="122291.9947">7238 9418 1,'0'0'6,"20"-4"1,-10 1 2,8 1 0,-1-4 1,4 0-2,-1 0-1,4 0 0,-4-2-2,4 1-1,-2 0-2,3 0 1,1-1-5,-6 2-4,3 3-8,-7-2-16</inkml:trace>
  <inkml:trace contextRef="#ctx0" brushRef="#br0" timeOffset="122745.0206">7283 9374 37,'0'0'4,"9"-2"-1,1 0 3,0 0 1,6-1 2,-2-1 0,8-1 2,-5 2 0,5 0-1,-6 1-2,2 0-2,-2 0 0,1 1-2,2 1-1,-7 0 0,4 0-2,-16 0-1,20 0 0,-20 0-4,16 1-6,-16-1-17,0 0-25</inkml:trace>
  <inkml:trace contextRef="#ctx0" brushRef="#br0" timeOffset="125657.1871">5484 9358 0,'0'0'4,"0"0"2,0 0 0,0 0 0,0 0 0,0 0 1,0 0-1,0 0-2,0 0 1,0 0-1,0 0-1,0 0 0,0 0-2,0 0 0,0 0 0,6 0 0,-6 0-1,13-2 2,-3 2-1,-2-3 0,3 3 0,2-2-1,1 0 1,8 0 2,-4 0-3,6 0 2,-2-2-1,6 1 1,-5 1 0,8-3-1,-8 0 2,4 0-1,0 0-1,-1 1 0,3-3 2,-3 1-2,2 1-1,-1-1 1,0 1 0,-4-1 0,5 1-1,-6-1 2,3 3-2,-6-1 1,2 0-1,-4 0 0,0 2 0,-4 1-3,0-1-3,-5 2-4,-8 0-6,14 0-5,-14 0-9</inkml:trace>
  <inkml:trace contextRef="#ctx0" brushRef="#br0" timeOffset="126226.2197">5798 9406 0,'25'-7'6,"1"2"0,4-2 0,1 0 0,0-1 0,-1 1-1,1-2-2,-3 3 1,1 0-1,-7 1 1,5-3 0,-7 4-1,1 1 1,-6 0 0,1 1 1,-7 1 0,2 0 0,-11 1 0,13 0-2,-13 0-1,9 0-5,3 2-29,-12-2-15</inkml:trace>
  <inkml:trace contextRef="#ctx0" brushRef="#br0" timeOffset="128663.3591">6923 11577 3,'14'-5'4,"-1"1"3,5 0-1,-1 0 0,3-3 0,1 2 0,1 0-1,2-3 1,2 1 0,-3 1-1,0 1-1,2-2 0,-2 2 1,-1 0-4,0-1 1,-2 2 1,-1 1-2,-3 1-1,0 0 1,-3 1 0,-3 1-1,-10 0 0,13-2 0,-13 2 0,0 0 0,0 0 0,9 0 0,-9 0 0,0 0-2,0 0-8,0 0-19,8 3-12</inkml:trace>
  <inkml:trace contextRef="#ctx0" brushRef="#br0" timeOffset="130183.446">5345 11567 0,'17'-6'4,"-1"2"1,5-2-3,-5 1 1,5-1-1,-2 2 0,2-1-1,-3 0-1,4 1 1,3 1-1,-5-2 0,4 3 2,-5 0-2,1 1 0,-4-1 1,3 1-1,-6 0 0,-3 0 1,1 0-1,-3 0 1,1 0-1,-9 1 0,14-4-1,-14 4-4,12-3-5</inkml:trace>
  <inkml:trace contextRef="#ctx0" brushRef="#br0" timeOffset="130919.4881">5687 11597 0,'0'0'1,"14"-3"2,-14 3-2,11-2 1,-11 2 1,9-3-2,-9 3 0,10 0 0,-10 0-2,0 0-1,12 0-8</inkml:trace>
  <inkml:trace contextRef="#ctx0" brushRef="#br0" timeOffset="131395.5154">5638 11618 3,'22'0'4,"4"-3"2,-7 0 0,-1 1-2,-4-2 1,-1 3-2,2-1-4,-2 4-29</inkml:trace>
  <inkml:trace contextRef="#ctx0" brushRef="#br0" timeOffset="183894.5181">20038 17036 47,'0'0'1,"0"0"2,6 0 2,-6 0 3,0 0 4,0 0 3,12 0 4,-12 0 1,0 0 2,0 0 0,12 11 0,-3-6-2,2 1-1,8 4-2,-5-1-2,8 4-1,-4 0-3,9 2-1,-5 0-1,5 1-2,-4 1-1,-1 0-2,2-1-1,-1 0 0,-3 0-2,0-3-2,-3 4-4,-4-8-9,-2 4-15,1-1-28,-12-12-20</inkml:trace>
  <inkml:trace contextRef="#ctx0" brushRef="#br0" timeOffset="184280.5402">20353 17036 140,'0'0'6,"0"0"2,0 0 4,-9 13 4,3-4 1,1 5 3,-3 1 0,-2 4 1,-1 3-2,-1 2-5,-1 2-2,-2 1-2,-2-1-1,-1 4-3,-2-1-1,-1 0-1,-3-1-1,3-1-1,10-15-5,0 2-12,0 0-21,0-1-39,-1 2-2</inkml:trace>
  <inkml:trace contextRef="#ctx0" brushRef="#br0" timeOffset="184821.5712">20798 17103 104,'0'0'4,"0"0"5,0 0 2,0 0 5,0 0 2,5 0 2,-5 0 2,12 3 1,-2-1-2,-1 1-3,5-1-3,0 2-4,3-1 0,0 0-3,4-2-2,0 0-1,-2 1-1,3 0-3,-2-1-5,-1 1-10,-2-1-15,-4-2-29,2 1-18</inkml:trace>
  <inkml:trace contextRef="#ctx0" brushRef="#br0" timeOffset="185027.5829">20923 17256 190,'0'0'8,"0"0"5,0 0 2,9 5 3,-1-2 1,2 0 1,5 0-1,2 1 1,2-1-10,9 3-15,-6-3-32,2-2-34,9-1-7</inkml:trace>
  <inkml:trace contextRef="#ctx0" brushRef="#br0" timeOffset="186001.6386">22150 16685 78,'0'0'4,"0"0"5,0 0 4,-13 0 0,13 0 3,-16 5 2,4-2 2,1-1 0,-1 1-3,-3 1-2,0 0-3,-5 2-1,2 1-1,-2-1-1,2 0-2,-1 1 1,1 2-2,-1-1 0,2 2 0,-1-1-4,-1 4 2,3 3-2,-3-1 0,2 4-1,-4-2 0,2 1 0,2 2-1,0 0 2,-1-3-1,1 3 0,2 0 0,0 1 0,1-2-1,0 3 1,1-2 0,1 2-1,3 0 1,1 0 1,1 1-1,0-2-1,3 1 1,1 0 1,3 0-1,0 0 1,2 2-1,5-1 1,5 3-1,0-3 1,-3-8-3,-1 1 1,3 0-1,1 3 1,1 0-1,0 0 0,4 1 0,0 2 0,0-1 1,3 1 1,0 0 1,2 2 0,5-5 0,3 5 1,1-2 1,3 1 0,4-3 0,1-2-1,1-1 0,0-2-3,4-1-6,-2-1-18,0-4-49,5-2-6</inkml:trace>
  <inkml:trace contextRef="#ctx0" brushRef="#br0" timeOffset="187438.7208">26807 16574 9,'0'0'2,"0"0"-1,0 0 3,0 0 2,0 0 1,0 0 2,0 0 3,0 0 2,0 0 1,0 0 0,0 0 3,0 0-2,0 0 0,8 3-2,-8-3-1,11 6-3,-11-6-1,15 3 0,-4-1-2,-1 1-1,1 0 1,3 1-2,1-2 1,-1 1-2,6 1 1,-4 1-1,4-2-1,-2 3 0,4 0 0,3 1-2,-6 2 0,7-1 0,-5 2 0,5 1 0,-6 0 0,6 0 0,-5 1 0,1 0-1,-3 0 1,0-1 1,-1 3-5,0 5 3,-1-2-1,-3 3 0,0-3 0,-4 4 0,2-2 0,-1 4 0,-2-4 1,-1 0 0,3 1 0,-6 0-1,2 2 1,-2-1 0,-1 3-1,-3 1 1,-1-2-1,0-1 1,-7 5 0,1-4 0,-3 4 0,-1-3 0,-1 1 1,-2-1 0,0 3 0,0-3 0,-1 2 1,0-4 0,5-11 0,0 2 1,0-1-1,-2 3 0,1-5-1,-1 1-9,-2-1-32,1 1-29</inkml:trace>
  <inkml:trace contextRef="#ctx0" brushRef="#br0" timeOffset="189631.8463">22525 17798 19,'0'0'3,"0"0"-1,0 0 0,0 0 1,0 0-1,0 0 2,-5-3-1,5 3 2,0 0 0,0 0 0,0 0 1,0 0-2,0 0 2,0 5-1,0-5 0,0 0-2,7 12 0,-7-12-2,9 12 0,-9-12-1,13 15 1,-13-15 0,18 14-1,-7-6 0,1-2 2,-1 2-2,1 2 0,-2-3 1,4 0-2,-2-2-2,3 0 1,-4-1 1,4-1-2,-2-3 1,2 0 0,-4 0 0,5 0 2,-5-4 0,-1-1 2,0-3-1,1 0 0,-1 1 1,0-2 1,3 0-1,-3-1 2,1-1-1,2 1 2,-2-1 1,1-1-1,0 0-2,0 3 2,3-1-2,-2-2 0,2 3-1,-3 1 0,4-1 0,-2 2-2,2-2 1,-1 2-1,1-1 1,-2 2-1,2 1 0,-2 0 0,4 1 0,-3 3 0,5-1 0,0 2 0,-1 0-1,2 0 1,-1 3 0,1 2 0,-1 2 0,2-2 0,-3 3 0,3-2-1,-3 3 1,2-1-3,-3 1 1,3-2-3,-6 1 2,4-1 0,-6 3 0,-1-5 0,-2 0 2,0-1 1,0-1 1,-1-2 2,-9-1-1,15 0 2,-15 0-1,15-5 2,-15 5-2,14-15 1,-6 6 0,-1 0 0,0-3 0,2 0-2,2 0 0,-2 1 0,5 0-1,-1-2-1,0 0 1,1 3-1,0 1 0,-1-1 0,3 4-1,-1 1 1,1 1 0,-1 2 0,3 2-1,-2 0 1,4 0 0,2 3-2,0 2 0,2 1 2,1 1-3,-2 1 0,2-2 0,2 2-2,-1 0 1,2 0 0,-2-2-1,3 1 0,-4-4-1,4 0 2,-3-1-1,3-2 0,-6 0 3,0-5-2,-1 0 2,-2-1 2,1 0-1,-4-2 1,1-2-1,-3 2 1,3 0-2,-5 1 1,4 2 1,-4 1-1,5 1 0,-1 0 1,-1 3 0,2 0 0,-1 3 1,5 2 0,-2 2 2,2-2 0,2 2 1,3-2 0,0-2 0,3 0 1,1 0-2,1-3 0,-1 0-2,3-4 0,-2-1-1,-2 0 0,1-3 1,-2 0-1,0 0-1,-3-2 1,3 3 0,-2 0 0,-3 1 0,-1 2 1,1 1-1,-1 3 2,-1 0 3,2 0 1,0 3 2,2-1 4,1 4-1,2-2 0,1-1 0,4 0-1,-2-2-4,2-1-11,-2 0-30,2-1-27</inkml:trace>
  <inkml:trace contextRef="#ctx0" brushRef="#br0" timeOffset="190392.8898">20288 17760 35,'0'0'3,"0"0"2,0 0 2,10-6 3,-10 6 0,12-5 2,-12 5 0,18-9 2,-8 5-4,1-2-3,2-1-7,1 1-8,2 0-15,-2-2-21</inkml:trace>
  <inkml:trace contextRef="#ctx0" brushRef="#br0" timeOffset="190651.9046">20360 17834 49,'0'0'4,"0"0"0,0 0 2,13-3 0,-13 3 1,16-4-1,-7 1-1,1 3-4,1-4-13,1 3-20,1-2-12</inkml:trace>
  <inkml:trace contextRef="#ctx0" brushRef="#br0" timeOffset="193516.0684">22521 16868 0,'-7'15'11,"0"-3"-2,-1 3 2,-1-1 1,0 3 0,-3 0 1,2-2 1,1-1-1,0 0 0,2-3-1,0 1-1,1-3-2,2 1-1,4-10-1,-7 9 0,7-9-2,0 0-1,-5 10-1,5-10 0,0 0 0,0 0-2,0 0-2,0 0-5,0 0-10,0 11-17,0-11-28</inkml:trace>
  <inkml:trace contextRef="#ctx0" brushRef="#br0" timeOffset="194750.139">24498 16903 0,'0'0'1,"0"0"1,-7 0 0,7 0 0,0 0 1,0 0 0,-11 0 3,11 0 1,0 0 1,0 0 0,0 0 0,0 0 2,0 0-2,0 0-1,0 0-2,0 0-3,0 0-5,0 0-12,0 0-11,0 0-12</inkml:trace>
  <inkml:trace contextRef="#ctx0" brushRef="#br0" timeOffset="206326.8012">15404 8640 31,'0'0'3,"0"0"1,0 0 2,0 0 1,0 0 3,0 0 2,-1-10-1,1 10 2,0 0-2,0 0-1,0 0-3,0 0-1,0 0-3,0 0 1,0 0-3,0 0 0,0 0-1,0 0-1,5 6 2,-5-6-1,4 10 0,-4-10 1,5 13-1,-5-13 2,6 14-2,-6-14 1,5 13-1,-5-13 0,5 12 2,-5-12-2,6 12 0,-6-12 0,3 9 0,-3-9 1,0 0 0,0 0 2,6 9-1,-6-9 3,0 0 2,0 0 0,0 0 2,11 0 0,-11 0 0,10 0 1,-10 0 1,15-9-4,-6 2 1,3-2 1,1 1-1,4-4 0,-3 1 2,5-4 0,-1 1-1,3-5 2,-1-1-1,0 2-1,4-4 0,1 5-2,0-4-2,-1 6-3,-2-4-13,-5 8-57,3 7-7</inkml:trace>
  <inkml:trace contextRef="#ctx0" brushRef="#br0" timeOffset="213582.2162">3137 15255 34,'0'0'4,"0"0"5,0 0 3,0 0 2,0 0 5,0 0 2,0 0 2,9-10 0,-9 10-3,0 0-4,0 0-4,0 0-3,0 0-2,0 0-1,2 6-4,-2-6 0,9 18-1,-5-5 1,3 4 1,1-1-2,0 5 1,0-2 0,0 5-1,1-3 1,-1 4 0,1-4 1,-3 3 0,1-3 0,0 1-1,-3 5 2,1-8-2,-2 4 0,-2-7 0,1 4-1,1-9 0,-3 2-4,0-13-5,0 14-8,0-14-17,0 0-28,0 0-11</inkml:trace>
  <inkml:trace contextRef="#ctx0" brushRef="#br0" timeOffset="214069.244">3124 15267 13,'0'0'3,"0"0"-1,0 0 3,6-8 2,-6 8 1,14-8 3,-5 2 1,2 2 1,2-1 0,1 2 1,2-2 0,-2 2-2,4-1 0,-2 3-3,2 0 1,-1 1-3,-1 1-3,0 3 1,0 4-3,-2-1-1,-2 4 1,-1 1-2,-4 1 0,2 3 1,-4-3-1,-3 3 1,-2-2 0,0 2 0,-3-3 2,-4 0-1,-3-2 0,-2 0 3,-1-4-1,0 0 3,-1-3 1,-4 0 1,0 1 1,2-4 0,-1-1-1,0 0-2,1 0-5,3 0-19,13 0-46,-13 0-7</inkml:trace>
  <inkml:trace contextRef="#ctx0" brushRef="#br0" timeOffset="214936.2936">4129 14855 40,'0'0'2,"0"0"0,0 0 3,0 0 0,-5 8 1,5-8 1,0 0 0,-16 4 0,16-4-1,-13 3 0,13-3-2,-16 5 0,6 2 1,1-3-1,-5 4-2,4 6 1,-2-4 0,0 8-1,0-4-1,0 7 1,-1-5-2,0 9 0,-2-3 1,2-1-1,-2 4 1,1 3-1,-1 0 2,2 2-1,0 3 2,1-2-2,3 1 1,-1 0 1,2 1 0,2-3 1,2 1 0,1-3 3,2 1 0,-1-4 4,5 6-1,3-2 2,3-2-2,1 2 0,5-4-2,-2 4-15,3-17-50,5 15-7</inkml:trace>
  <inkml:trace contextRef="#ctx0" brushRef="#br0" timeOffset="216352.3746">4357 15259 73,'0'0'2,"0"0"4,0 0 1,0 0 3,0 0 2,0 0-2,0 0 2,0 0 2,0 0-5,0 0 2,0 0-3,4 7 0,-4-7 0,16 13 1,-5-6 0,1 2-1,2-1-1,0 0 0,1 1-2,1 1 0,-1-3-1,3 5-1,0-4-1,-1 1 2,2-2-2,-2 2-1,2-3 0,-4 1-1,-1-2-3,-3 1-7,-1-3-11,-10-3-23,15 8-24</inkml:trace>
  <inkml:trace contextRef="#ctx0" brushRef="#br0" timeOffset="216825.4017">4543 15254 44,'0'0'4,"0"0"2,0 0 1,0 0 1,0 0 3,-6 12 1,6-12 2,-5 10 0,5-10-1,-6 15-2,1-5-1,-2 0 0,0 2 0,0-2-2,-2 4 1,0-3-1,-1 2 0,2-1 0,-1 0 0,3-3 0,-3 2 0,2-1-2,7-10 1,-12 13-2,12-13-1,-10 11 1,10-11-2,0 0-1,0 0 0,-8 10-3,8-10-3,0 0-9,0 0-16,7 6-28,-7-6-14</inkml:trace>
  <inkml:trace contextRef="#ctx0" brushRef="#br0" timeOffset="217495.44">4773 15393 87,'0'0'2,"0"0"2,0 0 0,0 0 3,0 0-1,0 0 2,4 5 2,-4-5 2,0 0 1,0 0-1,0 0 0,5 11 1,-5-11 0,0 0-3,5 13-1,-5-13-2,5 10-1,-5-10-1,5 9 0,-5-9-2,4 12 2,-4-12-1,1 9-1,-1-9 2,2 8-2,-2-8 0,0 0 0,1 13-1,-1-13 1,0 0-2,0 0 1,2 9-1,-2-9 1,0 0-1,0 0 0,0 0 0,0 12 0,0-12-1,0 0 1,-4 9-2,4-9 0,-5 11-1,5-11-2,0 0 0,-8 13-3,8-13 1,0 0-2,0 0 2,-6 8-1,6-8 2,0 0 1,0 0 1,0 0 1,0 0 1,0 0-2,0 0-1,7 5-9,-7-5-10,0 0-26,15 0-18</inkml:trace>
  <inkml:trace contextRef="#ctx0" brushRef="#br0" timeOffset="218106.4749">5097 15327 120,'0'0'5,"0"0"3,0 0 3,12 0-1,-12 0 3,13 0 0,-5 0-1,3 2 2,-11-2-5,17 8-3,-17-8-3,12 13-1,-12-13-2,10 16-3,-8-7-5,-2-9-5,-1 18-9,-3-9-15,4-9-22</inkml:trace>
  <inkml:trace contextRef="#ctx0" brushRef="#br0" timeOffset="218551.5004">5252 15146 86,'0'0'3,"0"0"5,0 0 2,0 0 2,0 0 1,13 8 2,-13-8 2,14 11 0,-6-1-3,3-3-3,-1 3-2,2 2-2,0-4-3,0 1 1,-2 2-3,3-1 0,-3-2-1,2 0-3,-3-4-5,2 1-13,-2 3-22,-9-8-24</inkml:trace>
  <inkml:trace contextRef="#ctx0" brushRef="#br0" timeOffset="218900.5204">5368 15100 87,'0'0'2,"0"0"3,0 0 1,-11 8 5,11-8-1,-10 17 5,4-7-1,0 3 1,1 3 0,-2 0-4,2 1 1,-1-1-3,3 1-2,-1 0-2,0-2-2,-1 2 1,3-5-1,0 1-2,-1-2 1,0 2-4,3-13-8,-6 16-15,6-3-29,0-13-12</inkml:trace>
  <inkml:trace contextRef="#ctx0" brushRef="#br0" timeOffset="219585.5595">5457 15317 66,'0'0'3,"0"0"3,0 0 1,0 0 3,9-6 2,-9 6-1,0 0 1,10-12 1,-10 12-3,13-8-2,-5 4-2,-8 4-2,19-5-1,-10 2-1,2 3-1,6 0-1,-5 0-1,5 3 1,-7 2-2,5-1 0,-15-4-1,21 14-1,-21-14 1,9 15-2,-7-7 1,-2-8 0,0 19-2,0-19 2,-7 16-1,-3-8 2,1 4 0,-9-5 1,7 1 0,-7-1 0,5 0 1,-4-2 0,7 0-1,-2-1 2,12-4 0,-10 6 2,10-6 1,0 0 2,0 0 2,0 0 1,0 0 2,5 0 1,-5 0 2,15-2 0,-15 2-1,20-8 1,-8 2-2,8 2 0,-5-2 0,9 2-1,-7-3-2,5 5-2,-3-3-2,3 3-1,-8-1-6,0-1-10,-3 0-23,6 4-33,-7 0-4</inkml:trace>
  <inkml:trace contextRef="#ctx0" brushRef="#br0" timeOffset="219967.5814">5911 15296 93,'0'0'4,"0"0"4,0 0 0,0 0 2,0 0-1,0 0 2,0 0 0,8-1 1,-8 1-4,5 6-2,-5-6-2,7 16-1,-5-6-2,2 1-5,-2 1-6,-2 1-14,2 3-25,-2-2-10</inkml:trace>
  <inkml:trace contextRef="#ctx0" brushRef="#br0" timeOffset="220374.6047">6022 15103 110,'0'0'4,"0"0"5,13 6 2,-13-6 2,15 8 4,-15-8 0,21 16 2,-11-8 1,4 2-6,-4 0-2,3-1-3,-2 0-3,0-1-2,0 0-2,1 1-6,1-2-8,-1-2-20,5 3-29,-17-8-10</inkml:trace>
  <inkml:trace contextRef="#ctx0" brushRef="#br0" timeOffset="220668.6215">6152 15076 91,'0'0'3,"0"0"2,-11-1 2,11 1 1,0 0 2,0 0 2,-10 8-1,10-8 3,-2 19-2,-1-8-1,1 5-1,-2 0-4,0 0 1,0 4-2,1-2-3,-2-1 0,1 0-2,1 0-5,0-4-8,1 0-13,2 2-27,0-5-12</inkml:trace>
  <inkml:trace contextRef="#ctx0" brushRef="#br0" timeOffset="221221.6531">6336 15194 119,'0'0'4,"0"0"3,0 0 1,12-7 4,-12 7 0,16-7 2,-7 4 1,2-2-1,-1 5-3,0-2-2,-1 2-3,2 0-3,-11 0-2,13 5-1,-13-5-2,6 13 0,-5-4-2,-1 1 1,-2-1 0,-5 1-1,0 0 1,0-1 1,7-9 1,-14 13-1,14-13 2,-10 8 2,10-8-1,0 0 1,0 0 0,5 0 1,3-1-1,3-2 0,0 0 0,1 1 0,5 0 0,-5 2-1,1 0 0,-1 0-1,-3 2 0,-9-2 0,14 10 1,-14-10-1,5 16 0,-5-5 1,0-3 0,-4 2 1,-2 1 1,-6-1-1,1-2 0,-5 1-1,1-2-2,-3-2-6,0-1-15,-4-4-41,6 3-6</inkml:trace>
  <inkml:trace contextRef="#ctx0" brushRef="#br0" timeOffset="221885.6911">6935 14630 66,'0'0'3,"0"0"1,0 0 1,0 0 1,0 0-2,0-10 2,0 10-1,0 0 2,0 0-3,0 0-3,0 0 1,0 0 0,0 0 2,0 0 0,0 0 1,0 13 1,0 1 0,0 3 2,0 7-1,-4 1 2,0 8-2,-2-3-1,1 10 0,-4 5 0,0-2 0,-6 5-1,5-4 0,-4 4-1,6-6 1,-7 5-2,7-13 1,-3-1-1,5-5 0,4-6 0,-2-3-2,2-4 1,1-3-1,1-12-1,0 15-9,0-15-20,0 0-35,7 0-2</inkml:trace>
  <inkml:trace contextRef="#ctx0" brushRef="#br0" timeOffset="222345.7174">7170 14920 66,'0'0'3,"0"0"2,2-7 3,-2 7 3,0 0 3,0 0 0,0 0 3,12 0 0,-7 10-1,-5-10-1,14 22-2,-3-9-1,0 4-2,0-8-2,0 8-2,3-9 0,-2-1-4,3-1-5,-4 2-10,3-4-12,-3 4-27,1-3-16</inkml:trace>
  <inkml:trace contextRef="#ctx0" brushRef="#br0" timeOffset="222747.7404">7438 14875 117,'0'0'3,"0"0"4,-8-5 0,8 5 2,0 0 1,0 0 2,-14-5-1,14 5 2,-4 10-4,3 1-1,-2 7-2,-2-1-1,1 7 1,-1 0-2,-2 5 1,0-5-1,1 8 2,-3-8-2,1-2 1,0 3-1,1-4 0,-1 0 0,0-1-2,2-3 1,1-2-1,0-2-1,0-3 0,2 0-1,3-10-7,-4 10-13,4-10-28,0 0-21</inkml:trace>
  <inkml:trace contextRef="#ctx0" brushRef="#br0" timeOffset="223348.7748">7594 15086 63,'0'0'4,"0"0"2,0 0 1,9-6 2,-9 6 2,12-6 3,-12 6 0,14-9 2,-14 9-2,12-13-1,-12 13-2,7-12-1,-7 12 2,1-12-1,-1 12-2,0-12 0,0 12-2,0 0-1,-5-11-1,5 11-2,-12-4-2,12 4-1,-14 0-1,6 0 1,-2 0-1,1 3 0,9-3 1,-15 10-1,15-10 1,-15 17 0,11-7 0,0-1 0,2 3 1,1-1 0,1-1 1,1 2-1,4-2 1,0-2-1,-5-8 1,18 16-4,-7-10-5,1 0-14,2-1-16,0-5-23,5 2-10</inkml:trace>
  <inkml:trace contextRef="#ctx0" brushRef="#br0" timeOffset="223849.8034">7925 14888 64,'0'0'3,"0"0"0,0 6 1,0-6 1,0 0-2,0 0 2,-7 10 0,7-10 0,-14 0-3,14 0-1,-16 4 0,16-4-1,-20 10-1,11 2 1,0-4 0,-1 7-1,1-6 1,3 5 0,-1-5 1,3 5 3,4-14-1,-1 12 2,1-12 2,3 9 0,-3-9 0,16 5 1,-4-1-1,0-2 0,1-1-1,1 1-1,0-2-2,-1 4 1,1-1-2,-2 0 2,0 0-2,-2 1 0,-1 0-1,-9-4 2,14 10-2,-14-10-1,9 10 1,-9-10 0,3 11 0,-3-11 2,0 9-1,0-9 1,-7 9-2,7-9-1,-15 5-3,4-2-8,-2 0-13,3 1-17,-6-4-21</inkml:trace>
  <inkml:trace contextRef="#ctx0" brushRef="#br0" timeOffset="224169.8217">7882 14991 74,'0'0'4,"0"0"2,0 12 2,0-12 4,-4 17 1,-1-5 0,0 5 3,-1-1-2,-4 2-1,3-1-4,-2 2-2,4-3-4,-1-1-6,1-3-13,5-12-31,-8 13-15</inkml:trace>
  <inkml:trace contextRef="#ctx0" brushRef="#br0" timeOffset="224792.8574">7981 14656 36,'0'0'4,"0"0"1,0 0 4,10-4 1,-10 4 4,18-2 0,-8 2 2,9 0 1,5 0-3,-4 2-1,7 3-1,-5 2-3,6 0-1,-7 5-1,8 1-1,-9 4-2,0 0 1,-4 5-3,0-1 1,-2 6 0,-1-3-2,-2 6 0,-3 3 0,-1 0-1,-2 3 1,-2-4-1,-2 2 0,-1-2 0,0 0 0,-2-6 1,-3-5 0,-1 1 1,1-5-2,0-3 1,-1-3-2,1-1-5,5-10-12,-13 1-40,13-1-6</inkml:trace>
  <inkml:trace contextRef="#ctx0" brushRef="#br0" timeOffset="225693.9089">8885 14749 87,'0'0'4,"0"0"-1,4 5 4,-4-5 2,5 12 0,-5-12 2,10 23-1,-6-12 1,2 4-3,-1-1-1,-1 0-1,0-2-3,-2 3-1,0-5 1,-1 0-1,-1-10 2,0 12-1,0-12 2,0 0-1,-6 5 0,6-5 0,-15-3-1,6-2 0,-1-4-2,2 0 0,-3 0-2,3-4 1,1-1-1,1-1 0,1 1-1,3-2 0,2-1 1,0-1-1,3 3 1,4-3-2,3 3 2,1 1 1,3 2-1,0 0 1,4 4 0,-2 1-1,0 2 1,1 4-1,-1 0 0,-3 1 0,2 2-1,-4 4 1,0 3 0,-2 0 1,-2-1-1,-2 5 1,-1-2 0,-3 1 1,-1-2 0,-5 3 2,-3-3-1,-4 0 0,-4-2 0,0-2 2,-2 0-2,-1-1 0,1-5-3,2 2-3,3 1-8,-1-3-17,14 0-32,-8 2 0</inkml:trace>
  <inkml:trace contextRef="#ctx0" brushRef="#br0" timeOffset="226231.9397">9408 14538 36,'0'0'1,"-10"0"0,10 0 2,-17 0-1,17 0 2,-24 3-1,13 1 3,-7 2 0,5 2 0,3 0-1,-3 3 1,3 0-1,-2 4-1,4 1 1,-1 3 1,2-2 1,-2 3 1,6-1 2,0 1 2,3-3 0,0 1 4,1-2 0,4 0-1,2-3-1,3 0 1,0-4-2,3 0-2,0 0-2,3-3-1,-2-2-3,2 1-2,4-4-5,-3-1-10,3 0-13,-7-1-29,5 1-16</inkml:trace>
  <inkml:trace contextRef="#ctx0" brushRef="#br0" timeOffset="226511.9557">9507 14659 84,'0'0'4,"0"0"3,0 0 5,11 5 1,-11-5 1,13 11 2,-3-1-1,1-2 0,1 3-4,2-3-2,0 2-4,-1-2-6,3 1-13,-1-1-17,-3-5-29</inkml:trace>
  <inkml:trace contextRef="#ctx0" brushRef="#br0" timeOffset="226898.9778">9705 14636 64,'0'0'5,"0"0"1,0 0 5,0 0 1,0 6 3,0-6 0,-3 17 3,-2-5 1,1 3-3,-4 2-1,-1 2-4,-1-1 1,0 4-2,2-1-2,-3 0 0,1-1-1,3-1-2,-1-1 1,1-2-2,4-3-2,-1 4 0,1-1-1,2-5-4,-2 2-10,3-13-24,6 16-31,-6-16-4</inkml:trace>
  <inkml:trace contextRef="#ctx0" brushRef="#br0" timeOffset="227503.0124">9904 14764 51,'0'0'4,"0"0"3,0-7 4,0 7 1,0 0 3,8-14 3,-8 14 1,7-11-1,-7 11-1,11-10-3,-11 10-3,6-11-2,-6 11-1,4-10-1,-4 10-2,0-10 0,0 10-1,0 0 0,-3-9-2,3 9-1,-8-6 0,8 6-2,-12 0 1,12 0-1,-15 0 0,15 0 0,-13 6 1,3-1 0,10-5 1,-12 13-1,12-13 1,-10 17 1,7-9 0,-2 4 0,2-3 2,2 2-2,1-2 1,0 0 1,0-9 0,10 15 0,-10-15-1,14 13 0,-5-8-1,3-1-5,-4-1-6,7-1-13,-5 0-17,1-2-23,9 2-11</inkml:trace>
  <inkml:trace contextRef="#ctx0" brushRef="#br0" timeOffset="228030.0425">10212 14642 49,'0'0'4,"0"0"2,0 0 2,0 0 0,0 0 2,-2-9-1,2 9 3,0 0-1,-9-5-3,9 5-2,-10 0-3,10 0 1,-15 0-3,15 0 1,-17 6 0,7-1-1,10-5-1,-15 14 0,15-14 0,-11 14 2,11-14-2,-6 15 0,6-15 1,0 13 2,0-13 0,6 10 1,-6-10-1,16 8 1,-6-4-1,2-1 1,0-3-1,3 5-1,-1-5 1,-3 3-2,2 0 0,-2 0 0,-2 2 0,-9-5 0,14 7 1,-14-7-2,8 9 1,-8-9 0,3 11 1,-3-11-1,0 13 2,0-13-1,-9 10 0,9-10-1,-15 11-2,4-11-5,0 4-9,2 0-16,-7-4-30</inkml:trace>
  <inkml:trace contextRef="#ctx0" brushRef="#br0" timeOffset="228319.0591">10185 14675 100,'0'0'1,"0"0"4,0 0 1,0 0 2,-6 11 3,6-11 1,-8 18 0,4-10 2,-1 5-1,-1-4-1,0 3-4,2-1-2,0-2-6,4-9-6,-6 17-12,6-17-13,-3 9-28,3-9-4</inkml:trace>
  <inkml:trace contextRef="#ctx0" brushRef="#br0" timeOffset="229087.103">10315 14476 49,'0'0'5,"0"0"1,9 0 2,-9 0 3,14-3 1,-5 3 3,3 0 2,0-2 0,3 2-2,-2 0-1,3 0-2,0 2-2,0 1-1,-1 1-1,1 2-2,-1 0 0,0 2-3,-2 1-1,2 0 0,-3-1 1,2 3-2,-4 0 0,3-1 0,-5 1 0,2 0 0,0-2-1,-1 2 1,4 0 0,-5-1-1,3 2 2,-6 0-2,7-2 1,-8 0-1,2 1 0,-6 3 1,0-3-1,1-1 0,-1 1 1,1 1-1,-1-3 1,0 2 0,0-1-1,0-1 1,-1 1 0,-3 0 0,-7-1 1,5 1 1,-4-1-2,2-1 1,-3 1 0,11-9 0,-14 16-1,14-16 0,-6 14 1,6-14-1,-7 15 0,7-15 0,-6 13 0,6-13 1,-6 15 1,6-15 0,-5 17 2,5-17-2,-3 11 1,3-11-1,0 0-1,-9 11-7,9-11-16,-12 3-47,12-3-4</inkml:trace>
  <inkml:trace contextRef="#ctx0" brushRef="#br0" timeOffset="237085.5605">4668 15132 3,'0'0'6,"0"0"1,-7-8 0,7 8-1,0 0 0,0 0 0,-9-12 0,9 12-2,0 0 1,-12-9-1,12 9-1,-10-6 1,10 6-1,-16-5 1,16 5-2,-18-5 2,6 4 0,2 1-1,-1-2-1,-2 2 2,-1 0-2,3 0 1,-2 0-2,0 2 0,0 1-1,-3 0 1,0 0-1,0 4 0,1-3 3,-3 1-3,1 0 1,-1 1 1,-6-1-1,6 3 1,-4-2 0,3 1-1,-6 0 3,6-1-1,-1 3 1,2-3-1,4 1 3,-2 0-1,3 0 3,-3 0-4,4 2 1,-2-1-1,2 3-1,2-1 0,1 0-2,-2 1 0,4 1 0,1 1-1,2-1 0,-1 2 0,0-1 0,3 1-1,-2 0 1,1 2 0,2-4 0,-1 5 0,0-6 0,1 4 0,0-3 0,0 2-1,1-4 1,0 4 0,-1-4-1,1 2 1,1-3 0,2 0 0,-3-9 0,9 17 0,-9-17 1,12 15 0,-5-2 0,-7-13 0,11 19 1,-11-19-2,15 21 1,-15-21 0,16 19-1,-7-13 0,-9-6 0,16 14 0,-7-7 0,0 0 0,0-1 1,1 0-1,-10-6 0,19 13 1,-10-8-1,1 1 1,-1-3-1,1-1 1,-2 3 1,4-4-1,-3 1 0,5-1 0,4-1-1,-5 0 0,6 1 0,-5 0 1,5-1-1,-5 1-1,7 1 1,-8-2 0,0 3 1,0 0-1,-1-2 0,3 2 0,-1-2 0,1 2 0,-1-1 0,2 0 1,0-2-1,3 0 2,-3 0-2,2 0 1,-2 0-1,1 0 1,1 0-1,-1 0 0,0 0 1,-1 0-1,2 0 0,1 0 0,-2 2 0,4-2 0,-2 1 0,2 0 0,-2 1 0,3 0 0,-1-1-1,6 0 0,3 0-2,-2-1 3,3 0-2,-2 3 1,5-3-1,-3 0-1,2-3 0,-6 3-1,1 0 1,-1 0-2,-1 0 2,-1-1-2,-1-1 3,2-1-1,-2 1 2,2-1 0,-2 1 1,2-3 1,-2 1-1,5 0 0,-6 1 0,9 1 0,-1-1 0,-3 1 0,6 1 0,-7 0 0,6 1 0,-6-2 0,6 2 0,-9-3 1,-4 3-1,2 0 2,1 0-2,-2 0 1,-1 0 0,0 0 0,-3-2 1,2 2 1,-2-2-2,2 1 2,-3-1 0,-1 1-1,-2 0 2,2-2-1,0 3-1,-1-3 1,-2 3 0,2-1-1,-1 0 1,3 0-2,-4-1 1,4 0-1,-3 0 0,2 0 1,-4-1-1,5 0 0,2 0 1,-3 0-1,2 0 2,-3 0-1,4 0 0,-5 0 1,7 0 0,-8-2 0,3 2 1,-2 0-2,0-1 0,1 0 0,2-1 0,-2 2 0,-1-3 0,2 2-2,-2-7 1,5 3 0,-5-2-1,1 3 1,-1-5 0,2 5-1,-2-6 1,-3 6 0,2 1 1,-3-2-2,0 0 1,2-1 0,-11 9 0,15-19 0,-9 9 0,2-2 0,-2 0 0,0-1 0,-1 0 0,-1-2 0,-1 0-1,0-2 2,-2 1-1,-1-3-1,0 4 0,0-3 0,-3 1 0,-1-1 0,-1 3-1,-2-1 1,0 0-2,-1 1 2,-1-1-1,-1 3 0,-2-1 0,0 3 1,0-3-1,-1 3 0,-3-1 0,-1 1-1,3 0 1,-2-1 0,1 2-2,-1-2 2,-1 1 0,0 2 1,-2-1-1,2 1 1,-2-1 0,-1 3 0,-7 2-1,4-2 1,-3 4 0,2 0-1,-2 0 0,4 1 0,-5 2-1,5-2 1,3 1 0,-1 1 1,2 0-1,-3 0 0,3 0 1,-3 0-1,2 1 1,-2 1 0,1-1-1,-4 1 1,3 1-1,-5 0 1,0-1-1,0 1-1,-2 3 1,-1-3 0,-2 1 0,-3 0 0,-2 3 0,2-2 0,-4-1 1,5 1 0,-2 1 0,3 0 0,1-2 0,-1 3 0,7-4 0,-3-1 1,4-1-1,-4 2 0,3-1 1,-5 1-1,4-1 1,-2-1-1,2 2 0,-4 0 0,0 1 1,-1 0-1,-6 0 1,6 1 0,-6-2 1,4 1-1,-5-1 1,3-1-1,-1 1 0,5 1 0,2 1 0,0-1-1,5-2-1,1 3-3,4-3-11,2 0-19,9 3-28,-2-1-5</inkml:trace>
  <inkml:trace contextRef="#ctx0" brushRef="#br0" timeOffset="237909.6076">4878 14662 29,'0'0'2,"0"0"2,0 0 2,0 0 2,-5-4 2,5 4 1,0 0 3,0 0 1,5 0 0,-5 0-1,12 0-2,-12 0 0,17 6-2,-6 1 0,6-2-2,-5 2 1,7 0-1,-4 1 1,8-2 0,-7 1 1,7-1 0,-5-3-1,0 2-1,0-1-1,-1-1 0,1-1-2,-2 0-2,0-1 1,-2 1-3,-2-2 0,-1 0-3,-1 2-8,-10-2-12,12 0-30,-12 0-18</inkml:trace>
  <inkml:trace contextRef="#ctx0" brushRef="#br0" timeOffset="238481.6403">5157 14521 19,'0'0'3,"0"0"0,0 0 2,0 0 1,-11 3 1,11-3 1,-9 9 2,9-9-1,-10 18 0,5-8-2,-1 1-1,0 3-1,-2-1-2,1 2 2,0 1-2,-2 1 3,1-2 0,-1 2 0,-1-3 1,0 5 3,1-6-2,-1 4 1,2-5 0,-1 0-1,2 1 1,7-13-1,-20 16-3,20-16 0,-17 8-4,17-8-11,-7 12-21,7-12-29,-5 10-3</inkml:trace>
  <inkml:trace contextRef="#ctx0" brushRef="#br0" timeOffset="244539.9868">3475 16377 92,'0'0'2,"0"0"-1,0 0 3,0 0-2,7-2 3,-7 2-1,0 0-2,0 0 1,0 0 0,0 0-2,0 0 0,10-9 0,-10 9 1,0 0 0,12 0 0,-12 0 1,14 0 1,-14 0 0,19-1 1,-10 1-1,5-2 0,-1 2 0,1 0 0,-2 0-1,4-2 0,7 2-2,-5 0 1,8-3-1,-5 3 2,7-3-2,-5 0 1,10 0 0,-5 0 1,1-2-1,1 3 0,3-5 1,1 2-2,0 0 0,3 0-1,-3 0 1,2 1 0,-2-3-1,3 3 0,-4-2 0,5 1 0,1 0 0,1-2 0,1 2 0,-2-3-1,8-6 1,-5 7-1,5-7 1,-4 4 0,0-3 0,3 4 0,-4-5 0,6 6 0,-4 1 0,7-2 0,0 3 0,0-3 0,3 2 0,-2-2 0,2 3 0,-2-5 1,3 2 0,-3 0 0,-3-1-1,6-1 2,-6 1-2,9 1 1,2 0-1,-1-1 0,4 2 1,-3-3-1,3 4 1,-1-1-1,0-2 0,0 1 1,-8 1 0,11-3-1,-2 3 1,2-2 1,5-1-2,-4 1 0,2 2 1,0 0-1,1-1 0,-4 1 1,-8 0-1,8 1 0,0 0 1,0-1-1,1 1 1,-2 0-1,3-3 1,-3 4-1,3-2 0,-3-2 1,1 1-1,2-1 0,0 0 1,0 0-1,2-2 2,-4 2-2,2 0 1,-3-1-1,-9 1 1,4-1-1,-8 0 1,6-1-1,-1 2 0,1-2 1,-1 1-1,1-2 1,3-1-1,-1 0 0,3-4 0,0 2 0,-3-4 0,7 3 0,3-2 0,2 1 0,1 0 0,-1 1 1,3 4-1,-2-4 0,0 3 2,-2-1-2,2 3 0,-2-3 1,2 1 0,2-2 0,1 3 0,2-1 0,0-1 0,2 2 1,2 0 2,-1-2-1,0 2 2,1 1-1,-1 0 1,-1 1 1,0-1 0,-3-1 0,-4 3 0,-4 2-2,-6-2 1,-4 2-1,-5 2-5,-8 0-14,-5 6-34,-13 0-20</inkml:trace>
  <inkml:trace contextRef="#ctx0" brushRef="#br0" timeOffset="245604.0477">5398 16411 78,'0'0'2,"0"0"0,0 0 1,0 0 0,0 0 2,2 12 1,0-2 2,-2 2-1,0 1-1,1 3 0,1 4 0,0-1-1,2 3-1,0-2-1,2 2-1,-3-4-1,0 2-1,0-6 0,-1 1 0,0-4 0,-1 0 0,-1-11 1,0 12-1,0-12-1,0 0 0,0 0-1,0 0-1,-5 0 1,5 0-1,-9-13-1,2 3 0,0-2 2,0-4 1,-1 1 0,-1-6 0,2 3-1,0-4 2,2 1 0,1-1 2,0 0-1,3 1 1,1 1 0,1 1 3,5 2 1,1 2 1,0 1-1,2 3 1,3 0 0,-1 0 0,1 5-1,-1-2-2,-2 4 0,3 2-2,-4 1 0,1 1-1,-9 0 1,13 11-2,-8-2 0,-1 3 1,-3 2-1,0-1 1,-1 2 0,0-1 0,-1 0-1,-4-1 2,-1-2 0,-1-1-1,-1 0 0,0-3 0,-4 3 0,0-3-1,0-1 1,-2 0-3,3-1-1,-3 0-5,4 0-7,1-3-11,9-2-10,-12 0-24</inkml:trace>
  <inkml:trace contextRef="#ctx0" brushRef="#br0" timeOffset="246131.0779">6035 16208 44,'0'0'3,"0"0"1,-16-13 2,16 13 0,-14-7 4,3 7-3,0-4 2,-2 4 0,1 3 0,-2 4-3,1 7 0,-3-6-1,1 8-2,-1-2 2,1 4-3,0-2 2,1 4-1,-1-3 0,4 0-1,-1 3 0,3 1 1,2-1-1,1 1 0,2-1 2,3 1 1,1-1-1,0-2 3,4 0 1,4-4 1,0-1 2,2-1-1,4 1-1,1-5 0,2 0-3,1-3 1,0 2-3,0-3-1,0-2-7,-2 0-7,2-1-14,-1 2-27,-2-3-18</inkml:trace>
  <inkml:trace contextRef="#ctx0" brushRef="#br0" timeOffset="246511.0996">6097 16350 81,'0'0'5,"8"2"2,2 1 4,-10-3 0,19 11 1,-9-4 2,9 2-1,3-1 1,-6 3-5,6-1 0,-5-2-5,5 2 0,-5-3-2,2-2-1,-5 1-2,-4-4-7,0 1-12,-1 2-15,-9-5-24</inkml:trace>
  <inkml:trace contextRef="#ctx0" brushRef="#br0" timeOffset="246998.1274">6252 16291 26,'0'0'4,"0"0"0,0 0 0,0 0 0,0 0-4,0 0-10,0 0-12</inkml:trace>
  <inkml:trace contextRef="#ctx0" brushRef="#br0" timeOffset="248018.1858">6068 16429 63,'0'0'5,"0"0"2,0 0 3,0 0 3,3-10 2,-3 10 0,12-5 3,0 2-3,-1 3-2,3 0-5,-3 0-1,3 5-4,4 3 0,-6 1-3,5 3 0,-6 1-1,2 3-2,-7 1 0,3 0-2,-9-2 2,-6-1-2,0-2 2,-7 0-2,3-3 3,-4-3-1,2 1 2,-3-4 0,15-3 1,-14 2-1,14-2 1,-9 0-2,9 0 0,0 0 1,-9-14-1,9 14 0,0-17-1,0 9 0,1-4 0,3-1 1,2 0 1,3-2 0,3 0 2,6 2 0,-3-3 3,7 0-1,-7 1 3,9-1 0,-7 1 0,6 0 1,-8 1-2,-1-3 1,-1 4 0,-4 2-2,-1-1 1,-8 12-2,7-15-1,-7 15-2,0-10 0,0 10-3,-10-6 1,10 6-1,-17-1-1,8 1 0,1 0 0,8 0 1,-16 7-1,16-7 2,-14 12-2,14-12 2,-9 17 1,6-6-1,0 0 0,1 1 2,2 0-1,0 2 2,0-1 1,1 1 1,5-4 2,0 2 2,0 0 1,2-2 2,2-3 1,1 3 1,-1-5 0,3 2 1,-1-2-1,0-2 0,1 0-2,-1 0-1,-1-3 0,0 0-2,-2 0-2,-9 0-1,17-4-1,-17 4-1,12-5-2,-12 5-3,0 0-6,11-9-9,-11 9-11,0 0-21,8-10-25</inkml:trace>
  <inkml:trace contextRef="#ctx0" brushRef="#br0" timeOffset="248372.206">6543 16384 150,'0'0'2,"0"0"1,0 0 3,0 0 1,0 0 4,0 6 0,0-6 2,-3 10-1,3-10 0,-2 16 0,2-4-3,-1-2-1,1 3-1,0-2-2,0 1-1,0 0 2,0 1-2,0-1 0,2-1 0,0-1-1,2-2 2,-4-8-2,3 14-1,-3-14 0,3 12 0,-3-12-1,1 12 1,-1-12-2,1 10 0,-1-10-2,0 9-6,0-9-11,0 0-19,1 11-30,-1-11-9</inkml:trace>
  <inkml:trace contextRef="#ctx0" brushRef="#br0" timeOffset="248579.2179">6731 16516 81,'0'0'3,"0"0"-2,0 0 1,0 14 0,0-14-4,-1 15-7,0-4-18,-2-1-20</inkml:trace>
  <inkml:trace contextRef="#ctx0" brushRef="#br0" timeOffset="249481.2695">6773 16309 67,'0'0'3,"0"0"2,8-4 2,-8 4 0,0 0 3,9-10 2,-9 10-2,10-9 1,-10 9-2,9-9-2,-9 9-1,25-8 0,-13 3-2,6 2-2,-5 1 0,7 2 1,-6 0-3,6 0 1,-7 5-2,-2 2 1,-1 2-3,1 1 0,-3 0-2,-2 2-2,-3 0-2,-1-2-1,-2 2 0,-1-2 0,-2 0 1,3-10 1,-10 15 4,10-15 2,-11 9 3,11-9 1,0 0 2,-11 2 2,11-2 0,0 0-2,0-8 1,0 8 0,5-14-1,2 5 0,-1-1-2,1 0 2,1-2-2,1 0 2,-2 0-2,-1 0 2,0-1 0,-1 2 1,-1-2-2,-3-3 2,1 4 0,-2-3-2,0 15 2,0-19-3,0 19 0,-4-15 0,4 15-2,0 0 0,-11 0-2,11 0 1,-7 5 0,5 7 0,-1-2 0,1 4 0,1-3 1,0 7 1,1-6 0,0 5 1,0-4 2,3-3-1,1 1 1,0 2-1,2-4 2,0 1-2,0-2-1,-6-8 0,14 16 0,-14-16-5,15 10-3,-15-10-8,16 5-7,-7-3-9,2-2-9,0 0-2</inkml:trace>
  <inkml:trace contextRef="#ctx0" brushRef="#br0" timeOffset="249924.2948">7170 16304 75,'0'0'4,"0"0"2,0 0 1,0 0 2,6-3 4,-6 3 0,11-3 1,-11 3 2,12 0-4,-12 0 0,17 0-4,-17 0-1,16 2-3,-16-2 0,15 9-2,-15-9-1,11 12-1,-11-12-1,4 15-1,-4-15-2,0 18-1,0-18-1,-9 16-1,3-6-1,6-10 0,-18 15 1,10-9 1,8-6 0,-16 10 3,16-10-1,-11 8 2,11-8 2,0 0 1,0 0 1,0 0 3,0 0 2,0 0 1,0 0 3,8 1-1,-8-1 3,17-1-2,-8-2 0,1-1 1,0 1-4,2-1 1,-4 1-2,3 2-2,-3-1 0,-8 2-5,15 0-6,-15 0-12,11 0-24,-11 0-25</inkml:trace>
  <inkml:trace contextRef="#ctx0" brushRef="#br0" timeOffset="250162.3084">7405 16336 126,'0'0'5,"0"0"2,10 10 1,-10-10 1,14 15 2,-4-4-2,1 0 0,2 3-3,-9-2-14,9 2-17,-13-4-35,12 1-2</inkml:trace>
  <inkml:trace contextRef="#ctx0" brushRef="#br0" timeOffset="250979.3552">7575 16123 53,'0'0'2,"0"0"2,0 0 1,0 0 1,0 0 2,8 0 0,-8 0 0,11-4 4,-11 4-4,18-8-1,-18 8-1,18-5-1,-9 3-1,1 2-1,-1 0-1,1 0 0,0 0-1,-1 2 1,1 3-2,-10-5 0,14 12 0,-14-12 0,8 17-2,-8-17 2,1 16-1,-1-6 1,0 1 0,-3 3 0,1-4 1,-1 2 1,3-12-2,-4 18 1,4-18 0,-2 10 1,2-10 0,0 0-1,0 0-1,4-11 1,-4 11 0,9-17 1,-9 17-2,13-22 1,-6 11-1,-1-2 1,0 4 0,-6 9 1,10-14 0,-10 14 0,5-15 1,-5 15 1,0-10 0,0 10 1,0-10 1,0 10 1,0 0 0,0 0-2,0-9 1,0 9-2,0 0 0,0 0-2,0 0 0,0 0-1,1 6 0,-1-6 1,4 17 0,-1-6 0,-1 3 1,3 0 2,-1 0-2,1 4 0,0-4 1,-1 1-3,2-5-6,-2 4-8,-4-14-15,13 19-24,-13-19-16</inkml:trace>
  <inkml:trace contextRef="#ctx0" brushRef="#br0" timeOffset="251550.3878">7899 16122 101,'0'0'4,"0"0"1,0 0 2,5 2 2,-5-2 3,11 3 1,-3 1 0,-8-4-1,14 0 0,-14 0-3,15 3-3,-15-3-2,12 9-2,-12-9-3,11 11 0,-11-11-2,3 16 1,-2 0-2,-1-5 1,0 5-1,-2-4 1,-3 3-1,-2-6 3,3 3 1,4-12 0,-8 10 0,8-10 1,0 0 2,0 0-1,0 0 0,0 0 1,0 0 0,7-5-1,-7 5 1,16-8-2,-16 8 0,17-4 0,-17 4-1,16 0 1,-16 0-1,12 2 0,-12-2 0,10 13 0,-8-3 1,-2-1 0,1 1 2,-1 2-1,0 1 1,-1-2 2,-2 1 0,-4 0 2,2-1 1,-1-3-1,0 2 1,-4-4 0,10-6-2,-14 12 0,14-12-1,-15 7-2,15-7-2,-14 4-4,14-4-7,-13 3-10,13-3-21,-18 0-29,18 0-4</inkml:trace>
  <inkml:trace contextRef="#ctx0" brushRef="#br0" timeOffset="252168.4232">8032 16027 64,'0'0'4,"0"0"3,0 0 2,0 0 0,0 0 4,14 0-1,-14 0 1,18 0-1,-2 0-2,-3 3-2,4 3-2,-4-4-1,3 5-1,-5-1 0,6-1-1,-8 4 1,0-4-2,0 4 1,-1-1 1,0 0-1,1 1 1,0 0 0,-3 0 0,3 2-1,-3-3-1,-1 3 2,0-1-1,0 5 0,-1-1 1,-2-1-1,2 5 1,-1-6 1,-2 5-1,1-4 2,-2 3-1,0-5 1,0 1-1,0 0 0,-4-1 2,-1 0-1,1-1 1,-2 1-1,-1-3-1,1 3-3,6-11-9,-15 7-46,15-7-19</inkml:trace>
  <inkml:trace contextRef="#ctx0" brushRef="#br0" timeOffset="253852.5195">11082 15762 13,'0'0'3,"0"0"-1,0 0 2,0 0 0,0 0 2,0 0 2,5 0 1,-5 0 2,0 0-1,0 0 2,0 0 1,0 0 2,11 3-4,-11-3 1,8 0-1,-8 0-2,11 0-1,-11 0-1,18 0 0,-9 0-1,4 0 0,-1-3 1,1-1-2,1 4 2,4-3 0,4 0 1,-5 0-2,4 0 0,-5 1 0,6-1-2,-8 0-1,7-1 0,-9 1 0,1 1-2,-2-1 1,-1 0-1,2 0-1,-4 3 0,2-3 0,-10 3-2,17 0-5,-17 0-6,16 0-9,-6 0-15,-10 0-21,12 0-11</inkml:trace>
  <inkml:trace contextRef="#ctx0" brushRef="#br0" timeOffset="254715.5689">11182 15981 3,'0'0'7,"12"0"1,-12 0 3,15 0 2,-15 0 1,18-2 0,-18 2 0,17-3-1,0 0 1,-6 1-2,6 0-1,-4-1 1,5 0-5,-6 2 1,8 0-1,-10-1-2,2 0-1,0 0 0,-2 1-1,1-1 0,-1 2-1,0-1 0,-1 0 1,1 1-1,0 0 0,1-2 0,1 2 1,-2-1 0,2-1-1,-1 2 2,1-1-1,-1-1-1,-2 2 2,2-2-1,-2 2-1,-9 0 1,14-3-2,-14 3-2,13 0-5,-13 0-8,0 0-8,0 0-21,9 0-22</inkml:trace>
  <inkml:trace contextRef="#ctx0" brushRef="#br0" timeOffset="255447.6107">11152 15816 0,'0'0'3,"0"0"0,0 0 2,0 0 2,0 0 1,13-3 2,-13 3 1,16-2 1,-5-1-1,3 1 1,0 1-1,3-2 1,6 2-2,-4 0 0,3-1 1,-2-1-3,5 2 0,-8-1-1,7 0 0,-6-1-1,-3 3-2,1-3 1,-2 1-3,0-1 2,-1 2-3,1-1 0,-4 1 0,1 1-1,-2 0-2,-9 0-2,14 0-6,-14 0-6,11 0-9,-11 0-13,10 3-12</inkml:trace>
  <inkml:trace contextRef="#ctx0" brushRef="#br0" timeOffset="256036.6444">11334 15994 56,'0'0'5,"0"0"3,10 0 4,-10 0 0,17-4 3,-5 1 2,1 3 1,4-6 0,-3 4-3,2-1-2,-3 0-2,3 2 0,-4-2-2,0 3-2,0-3-1,-3 3-2,1 0 0,-10 0-1,15-3-2,-15 3-1,10 0-3,-10 0-5,0 0-9,12 0-13,-12 0-24,0 0-15</inkml:trace>
  <inkml:trace contextRef="#ctx0" brushRef="#br0" timeOffset="256617.6777">11175 15813 0,'0'0'7,"13"0"4,-13 0 3,16 0 3,-16 0 2,20-1 0,-2 0 1,-4 0-1,6-2-1,-4 2-4,7-1-1,-6 0-3,7 0-2,-7 0-2,-1-1-2,-1 2 0,-1-1-2,-1 1-2,-2 1-3,-2 0-7,-9 0-8,13 0-10,-13 0-21,2 9-13</inkml:trace>
  <inkml:trace contextRef="#ctx0" brushRef="#br0" timeOffset="257107.7057">11302 16032 42,'0'0'3,"0"0"1,10 0 2,-10 0 2,12 0 2,-12 0-1,18 0 4,-7 0 2,-2-1-4,2 0 0,-3 0-2,2-1 0,-1 0-2,1 1-2,-1 0 0,-9 1-1,16-1-3,-16 1-2,11-2-5,-11 2-11,0 0-16,11 0-26</inkml:trace>
  <inkml:trace contextRef="#ctx0" brushRef="#br0" timeOffset="257651.7368">11105 15821 38,'0'0'4,"0"0"1,13 0 2,-13 0 2,16-2 3,-16 2 1,24-3 4,-12-1-2,2 0 1,0 1-4,5 0 0,6 0-1,-5-1-3,4 1-1,-5 1-3,6-1 0,-7 3-3,4-3-2,-10 3-7,-3 0-7,-9 0-10,17 3-14,-17-3-18</inkml:trace>
  <inkml:trace contextRef="#ctx0" brushRef="#br0" timeOffset="258145.7651">11180 16073 111,'0'0'6,"10"0"3,-1 2 3,-9-2 1,20 0 1,-6 0 1,3 0-1,1 0 0,-5 0-6,4-2-3,-6 2-11,4-1-22,-15 1-35,9 0-4</inkml:trace>
  <inkml:trace contextRef="#ctx0" brushRef="#br0" timeOffset="264730.1417">9722 14458 43,'0'0'1,"0"0"-1,0 0 1,0 0-1,0 0 0,0 0 2,-10-9-2,10 9 1,-8-5 0,8 5 0,-13-3 2,4 1-1,1 0 0,-3-1 1,0 2-1,-2-1 0,-1 0 1,2-2-1,-1 4-1,-1-3 2,1 1-2,0 1 0,-2 1-1,0-1 1,0 0-1,-1 1 2,-1 0-1,-1-1-1,-7 1 1,5 0 0,-2 0 0,1 0 1,-2 0-1,6 0 0,-4 0 0,4 0 0,6 0 0,-3 0 2,3 0-2,-1 0 1,0 0 1,-1 0-1,0 1 2,-2 0-2,0 1-1,-3 3 2,2-3-2,-3 2-1,2-1 0,-2 2 1,0 0-1,-1 0 0,3 3 1,-1-4 0,1 1-1,1 2 1,2-2-1,1 0 2,1 2-2,1-2 0,2 3 0,-3-2 0,2 0 1,0 1-1,1 0 0,-3 2 1,3-2-1,-2 2 1,0-2 0,2 2-1,-1 0 2,1-1-2,-2 1 1,0 2-1,-7-2 1,7 3-1,-7-2 1,6 2-1,-5 0 1,5 0-1,-4 1 0,7-2 0,0 0 1,0 0-1,2-1 0,1 0 0,1 0 0,0 0 0,5-10 0,-8 16 0,8-16 0,-8 16 0,8-16 0,-5 14 0,5-14 2,-2 12-2,2-12 1,-3 11 0,3-11 0,-1 12 2,1-12-2,-1 12 1,1-12 0,-1 12 1,1-12-1,0 17 0,0-9 0,0 3-2,0 4 1,1-2-1,0 3 0,1-5 0,-1 5 0,1-6-1,-1 3 2,-1-13-1,6 16 1,-6-16-1,6 14 1,-6-14-1,7 12 0,-7-12 1,8 13-1,-8-13 0,8 13 1,-8-13-1,7 13 0,-7-13 0,8 13 0,-8-13 2,5 11-2,-5-11 0,8 12 0,-8-12 0,8 10 1,-8-10-1,10 10 0,-10-10 0,10 9 0,-10-9 0,12 11 0,-12-11-1,21 10 1,-21-10 0,21 8 1,-21-8-1,21 11 0,-21-11 1,23 5 0,-14-3 0,-9-2-1,18 3 1,-9 0 1,3-2-2,1 1 1,0-2-1,-1 3 1,3-2-1,0 2 1,0-2-1,2 1 0,1-1 1,-1 0-1,1 0 0,-1 0 0,1-1 1,-3 2-1,2-2 0,-1 3 0,-1-3 0,-2 3 0,4-3 0,-5 1 0,4 0 2,-3-1-2,2 0 0,-1 0 0,2 0 0,-3 0 1,3 0-1,-3 0 0,4 0 0,-3 0 0,3-1 0,-2 0 0,3 1 0,3 0 0,-2-3 0,4 3 0,-5-3 0,7 2 0,-6 0 0,5-1 0,-6 0 0,2 0 0,0 1 0,-1-2 0,2 2 1,1-2-1,-2 1 0,0-1 1,1 1-1,-3-1 1,3 0 0,-3 2 0,0-2 1,-1-1 0,2 0-1,-2 2 1,2-2 1,-3-1-1,4 1 0,-6 1 1,4-1-1,-4 0-1,4 2 1,-4-2 1,4 0-2,4 2 1,-5-2-1,7 1-1,-5 1 1,3-1 0,-3 0-1,7 1 0,-9 1 0,1-3 1,0 1-1,-1 1 0,1-2 2,-2 1-2,1-2 1,0 2-1,1-1 1,0 0-1,-1 0 1,0 1-1,2-3 1,-1 1-1,3 2 0,-4-1 1,3-1-1,-4 1 0,3 0 1,-4-4-1,4 4 0,-3-3 2,0 0-2,-2 1 1,1 0-1,1-1 1,-2-1-1,-3 1 1,3 0-1,-2-1 1,1-2-1,4-4 1,-6 5 0,4-4 0,-7 4 2,5-3-2,-13 12 0,17-21 0,-17 21 0,2-13-1,-2 4 0,0 9 0,0-18-1,0 9 0,-2-1 1,1 0-1,-1-2 1,-1 3 0,1-2 0,-3 2 0,0-3 0,-6 3 0,6-1-1,-6 2 1,5-4 0,-6 4-2,4-2 2,-1 1 0,2-1-1,1 0 1,-3-1-1,2 3 1,-3-3 0,2 2-1,-1-1 1,1 0-1,0 2 1,3-1 0,-1 0 0,6 9 0,-8-15 0,8 15 0,-9-16 0,9 16 0,-7-14 0,7 14-1,-10-13 1,10 13 0,-11-16 0,11 16 0,-14-16 0,14 16 0,-14-15 0,14 15 1,-18-17 0,18 17-1,-20-17 0,10 9 0,-3 1 0,-2-2-1,-6 4-2,-4-1-4,-10 4-6,-6 2-8,-16 0-24,-6 3-20</inkml:trace>
  <inkml:trace contextRef="#ctx0" brushRef="#br0" timeOffset="280209.027">2967 14985 5,'-19'6'7,"7"3"0,-3-1 2,2 0-2,-4 1 0,4 0-1,-4 1 0,3 0 0,-2-1 1,2 2 0,-1-1 0,3 1 0,-4-1 0,6 1-1,-1 2 1,1-2-2,2 2-1,1-1-2,1 1 0,2 3 1,-1-1-1,0 0 0,1 1 1,-1 1-2,0 1 1,0-2 0,-1 4 0,1-5-1,1 3 0,0-2 0,2 1 1,2-1 1,0 0-3,0-1 1,2-1 0,-1 1 2,1 2-2,1-4 2,-2 4 0,2-4 0,-1 3 2,3 3-2,-2-4 2,3 5 0,-1-5-1,0 3 0,1-3-1,0 4-1,-2-6 0,1 1-1,-1-1 0,1 0 0,0 0 0,-1 0 0,3-1-1,0 1 1,0-2 1,-1 0-1,4 3 0,-4-4 0,1 0-1,0 3 1,3-3 0,-2 0 0,3 1-1,0 0 1,-3-1 2,2-3-2,2 2 0,-2-3 1,0 1-1,1 0 1,-3-2 0,2 2-1,4-2 0,-3 0 0,1 2 0,1-3 0,3 0-1,7 0 0,-4 1 0,1-1 0,-1-2 0,5 1 0,-4 0-1,5-1 1,-6 1 1,1-1 0,-1 0-1,5-1 2,-2 1-1,2-2-1,-3 0 0,1 2-1,1-2-1,-3 0 1,2 0 0,-4 0 0,1 1-1,-2 1 1,4-1 0,-4-1 1,2 1 0,0 1-1,2-1 1,-2 1-2,1 0 2,0-2-1,1 2 1,-2-1-2,4 1 1,2 0 0,-3 1-2,6-2 1,-7 1-1,5 0-1,-3 0 1,3 1 1,-6-2-1,1 0 2,-1 1 0,-1-1 1,2 1-1,-1-1 1,0 0 0,-1-1-1,2 0 0,-1-1 0,3 1-1,-3 0 1,4 0 0,-5-1 1,3-1-1,-1 2 1,1-3 0,-4 3 0,5-2 0,-2-1 0,2-1-1,7 1 1,-6-2 0,7 2-1,-5-1 1,7-1-2,-6 0 2,5 2 0,-4-2-1,-3 2 1,2 0-1,-1-3 0,1 4 0,-1-4 0,1 3 0,-2-2-1,2 0 2,-4 3 0,5-4 0,-4 4 2,4-1-2,-6 0 1,8 2-1,2-4 0,-2 3 0,3-1 0,-4 0 0,4 0 0,-4 0 0,6 2 0,-11-2 0,1 1 0,-2 0 0,0 0 0,0 0 1,-2 2-1,0-3 0,0 3 1,3 0-1,-6-3 1,4 3-1,-1-1 0,1 1 1,-3-1-1,5-1 0,-5 0 0,2 0 1,-3 1-1,6-1 0,-6-1 0,5-1 2,5 1-2,-3 1 0,3-1 0,-2-1 0,4-1 0,-4 2 0,4 1 0,-5-1 0,0-1 0,0 3 0,0-2 0,-2-1 1,-1 1-1,3 0 0,-1-1 1,0 0-1,-2 1 1,4-2 0,-4 2-1,5-3 0,-2 4 1,1-3-1,-3 2 2,6 1-2,2-1 0,-2 0 0,1 2 0,-3-1 0,4-1 0,-5 1 0,7 1 0,-8 1 0,-1-2 0,2-1 0,0 3 1,0 0-1,1-2 0,1 0 0,-1 1 0,3-3 0,-4 1 0,4 1 0,-6-1 0,5-1 0,-3 1 0,1-2 1,-4 2-1,5-2 0,3 1 0,-2 0 0,4-1 0,-3 0-1,7-1 1,-6 1 0,7-1-1,-7 3 1,-1-2 0,0 1 1,-2-1 1,-1 2 1,-3 0 1,1-1 0,-3 3 0,1-3 0,-2 4 0,5-4-1,-4 2-1,2-1 0,1 0-1,4-1-1,4-1 0,-5 1 1,5 0-1,-3-1 1,3-1 0,-5 0-1,6 2 2,-8 0-1,1 0 0,-2 1 1,0-3-2,1 2 1,-4-5-1,2 5 0,-2-5 1,1 2-1,-5-2 1,3 4-1,-4-4 2,3 4-1,-5 3 0,3-4 0,-3 3-1,0-3 0,-3 4 0,2-5 0,-1 2 0,2-1-1,-3-4 1,5 1 0,5 0 0,-6-6 0,6 3 1,-4-2-1,5-2 0,-6 0 2,5-1-2,-10 0 1,0 2-1,0-3 1,-4 1 0,2-1 0,-3 0 0,0-3-1,-1 3 1,-1-4-1,-1 0 1,2 0-2,-2-1 2,-2 0-1,-1-2-1,0 4 1,-1-3 0,0 2 0,-2-1 0,1 0 0,-2-2 0,-2 2-1,1-4 1,0 5-1,0-2 1,0-1 0,0 4-1,0-1 0,-1 4 1,1-2-1,-1 3 1,0-2 0,0 3-1,-1-1 1,-2 1-2,1-1 2,-2 2-1,-1 1 1,0 1-1,0 0 0,-4-1 1,-1 2-1,-6 0 1,4 1-1,-5-2 1,3 4 0,-6-2 0,2 1 0,-2 1 0,1 0 0,2 2 0,-6 1-1,4 1 1,-4-1 0,1 1-1,-4 2 1,1-1 0,-6 0 1,0-2-1,-1 4 1,0-1-1,-3 0 1,-6 1 0,4 0-1,0 0 1,1 2-1,0 0 0,0 0 0,1 0 0,0 0 0,6 0 0,-8 0 0,6 0 0,-5 0 0,2 0 0,0 0 0,0 2 0,-2-2 0,-1 0 0,3 0 0,-1 0 0,4 2 0,-2-2-1,1 1 1,2 0 0,-2-1 0,5 3 0,-3-3 0,2 1 0,-2 1 0,3-1 0,-2 0 0,2 2 0,0-3 0,1 0 0,0 0 0,-6 3 0,9-3 0,-7 0 0,6 1 0,-3 0 1,2 0-1,-1 1 0,1 0-1,6 0 1,-6-2 1,5 2-1,-3-2 0,2 2 0,-3-1 0,3-1 0,-2 2 1,3-2-1,0 2 0,-2-1 0,2 1 0,-1-2 0,1 1 0,-1-1 0,1 0 1,-8 0-1,7 0 0,-8 0 0,4 1 0,-5-1 2,0 3-2,0-2 0,-2 0-2,5 0 2,-9 1 0,4-1 0,-2 0-1,2 0 1,-3 1 0,2 0 0,-1 0 0,-7 1 0,7 2 1,-4-2-1,1 1 0,0-2 0,-2 2 0,2 2 0,0-1-1,4-1 1,-2 0 0,4 0 0,-2-2 0,1 1 0,3 1 0,2-3 0,0 1 0,-1-1 1,2 0-1,-3 2 2,3-2-1,-1 2-1,0 0 1,1 2-1,1 0 1,-1-2-1,1 2-1,3-1 1,-2 2 0,2 2 0,-4-2 0,3-1 1,-1-1-1,2 0 1,0-1-1,4-1 1,-3-1 0,1 1-1,3-2 0,-1 1 0,1-1 0,-3 1 1,0 2 0,-4 0 0,3-1 0,-2 1 1,5 1-1,-6 1 0,5 1-1,0-3 0,0 2 0,6-1 0,-1 2 0,0-1 0,2-1-1,1 0 1,1 0 0,0 0 0,-1-1 0,2 2-1,0-1 1,-1-2 0,1 3 0,-1-1 0,0 0 0,-3-1 0,5 3 0,-3-3 0,1 2-2,0-2 2,0 2 0,1-2 2,1 1-2,1-1 0,-4 0 1,1 1-1,1-2 1,1 2-1,-5 1 2,-2 0 0,3 1 0,-6 0 2,4 2-2,-3 0 1,-1 1 0,-3-1 0,1 4-1,3-1 0,-7 3 0,4 3-2,-7 6-1,-4 8-7,-6 1-27,7 14-34,-21 3-1</inkml:trace>
  <inkml:trace contextRef="#ctx0" brushRef="#br0" timeOffset="298261.0595">9854 13183 20,'0'0'3,"0"0"2,0 0 2,0 0 0,-7-2 0,7 2 3,0 0 0,0 0 3,0 0-1,0 0-1,0 0-2,-5-9 1,5 9-1,0 0-1,0-13-1,0 13 0,0-12-1,0 12-1,3-17 1,0 9-2,1-1 0,0-1-1,-1-3 1,4 2-1,-2-1-2,2-2 0,2-6 1,0 5-2,0-3 1,3 2 0,-3-2 0,2 3 1,0-2 1,0 5-1,3 2 0,0-3 0,6 0 1,-5 1-1,9 0 0,-6-3 0,6 3 0,-3-2-1,2 1 0,-5-1 0,3 1 0,-1-1-1,-1 2 0,2 0 1,1 0-1,-3 1 1,2 0-1,1-1 0,-3 2 0,3-1 1,0 1-1,-1-2 1,-4 0-1,5 1 2,-4-1-2,2 2 0,-2-1 1,1 2-1,-2-2 0,1 2 0,-1 0 0,4 1 0,0-1 1,0 1-1,3 1 0,-2 0 0,1 0 0,-2 0 0,6 1 1,-8 0-1,-1 0 1,0 4 0,0-4 0,-1 2 1,-1-1 0,0 1 0,-1 1-1,2 0 1,1-1-1,-2 0 0,0 0 0,0 0 0,0-1 0,0 0 1,-2 1 0,1 0-1,-1 0 0,-1 0 0,-2 1 0,2 0-3,-13 3-7,14-4-11,-14 4-22,9-3-19</inkml:trace>
  <inkml:trace contextRef="#ctx0" brushRef="#br0" timeOffset="298557.0764">10990 12221 49,'0'0'5,"0"0"2,16 2 5,-8-1 0,4 4 3,1-2 4,2 3 0,0-1 0,0 2-4,-3 1-4,-4 5-5,-3 0-15,-5 4-45,0 12-5</inkml:trace>
  <inkml:trace contextRef="#ctx0" brushRef="#br0" timeOffset="305277.4608">11675 12134 14,'0'0'4,"0"0"2,0 0 4,0 0 1,0 0 4,0 0-2,0 0 1,0 0-1,0 0-1,0 0-4,0 0-3,0 0-2,0 7 0,0-7-1,2 13 1,-2-13 0,6 18 1,-4-7-1,2 2 1,-1-2-1,1 4 2,0-2-3,0 2 2,-1-1-1,0 1-1,1-1 1,-1 1-1,-1-1 0,-1 1-1,1 4-1,1-4 2,-1 2-4,0-5-3,0 2-8,-2-14-13,6 24-15,-6-24-11</inkml:trace>
  <inkml:trace contextRef="#ctx0" brushRef="#br0" timeOffset="305793.4903">11694 12125 69,'0'0'4,"0"0"1,0 0 2,2-11 2,-2 11 4,5-12 0,-5 12 0,11-15 2,-11 15-2,16-10-2,-6 5-3,0 1-1,-1-1-2,5 2-1,-3 1-1,2 1 0,-3 1-2,-1 0 0,0 0 0,0 2 0,-9-2-1,14 12 1,-14-12-1,11 14 1,-11-14-1,8 20 1,-6-11 1,1 3-2,-3-12 1,1 17 1,-1-17-1,-1 17 1,1-17 1,-11 12-2,11-12 1,-18 8 0,7-4-1,-2-1-1,3-1-2,-2-2-2,1 2-4,2-2-9,9 0-21,-15 1-26</inkml:trace>
  <inkml:trace contextRef="#ctx0" brushRef="#br0" timeOffset="306399.525">12291 11897 25,'0'0'3,"0"0"-1,0 0 3,0 0 1,-11-4 1,11 4 1,0 0 0,-12-2 2,12 2-2,0 0-1,-11 0 1,11 0-4,-11 5 2,11-5-1,-14 8-2,5-3 1,-1 0-2,1 2 1,0 2-1,-3 0 0,2 4 0,-1 1-1,1 0-1,-1 3 1,3 1-1,-3 0 1,4 0-1,1 3 3,1-3-2,0 0 0,0 0 1,3 2 2,0-3-2,2 2 0,0-3 1,0 2 0,0-4 0,2 3 0,1-5 2,2 1 1,-1-3-1,1 1 2,-5-11 0,12 15 1,-12-15-1,18 10 0,-9-5-2,3-1-1,3-1-1,0-1-5,0 0-8,4-2-15,1 3-22,2-3-17</inkml:trace>
  <inkml:trace contextRef="#ctx0" brushRef="#br0" timeOffset="307401.5823">12684 11948 68,'0'0'5,"0"0"2,0 0 4,0 0-1,0 0 4,0 0-1,0 0 3,0 0-1,6-5-2,-6 5-3,16 4-1,-5-1 0,1 3-1,4 0-1,0 1 0,2 0-2,0 0 0,0 1-2,0-3-1,-1 0 1,1-1-3,-4-1-4,2 0-8,-4 1-14,-1-4-21,3 2-18</inkml:trace>
  <inkml:trace contextRef="#ctx0" brushRef="#br0" timeOffset="307828.6068">12905 11857 143,'0'0'3,"0"0"-1,0 0 3,0 0 0,0 0-1,0 0 2,0 0 0,-5 8 1,5-8-1,-4 17-2,0-5 1,1 1-1,-1 1 1,1 1-1,0 2 0,-1-1-2,-1 3 0,0-3 1,0 1-2,0-3 0,2 1-1,1-1 1,0 0-1,0-4 0,1 0 1,-1 0-1,2-10-2,-3 15-6,3-15-11,-1 11-21,1-11-21</inkml:trace>
  <inkml:trace contextRef="#ctx0" brushRef="#br0" timeOffset="308229.6297">13102 11968 75,'0'0'5,"0"0"1,6 4 3,-6-4 6,6 12-1,-4-3 1,5 2 1,-5 0 2,3 3-4,0 0-3,0-1-1,-1 2-3,2-1-2,-1-2-2,1 1 0,-1 0 0,1-2-2,4-2-1,-4 1-4,4-3-7,-10-7-17,16 15-25,-16-15-11</inkml:trace>
  <inkml:trace contextRef="#ctx0" brushRef="#br0" timeOffset="308664.6546">13436 11838 85,'0'0'3,"0"0"2,0 0 6,0 0-1,0 0 3,0 0 3,0 0 0,0 0 2,13-9-1,-13 9-4,9-4 0,-9 4-4,15-4-1,-6 2-2,-1 0-2,3-1 0,-3 1-2,2 1-2,-10 1-2,18-3-5,-18 3-8,12 0-11,-12 0-15,10 4-17</inkml:trace>
  <inkml:trace contextRef="#ctx0" brushRef="#br0" timeOffset="308882.667">13510 11959 159,'0'0'6,"0"0"2,0 0 3,11-4 2,-11 4 2,18-9-1,-7 3 1,5-1-1,0 1-5,3 0-14,-2 3-25,-8-4-35,11 2-5</inkml:trace>
  <inkml:trace contextRef="#ctx0" brushRef="#br0" timeOffset="309570.7064">13883 11712 100,'0'0'4,"0"0"-1,-1-11 1,1 11 2,0 0 1,0 0 2,0 0 2,0 0-1,8 9 0,-5 0-2,2 7 0,1-5-1,0 6-3,0-6 0,2 5-2,-2-5-1,0 0-1,0-1-4,-1-1-10,-5-9-18,13 19-21</inkml:trace>
  <inkml:trace contextRef="#ctx0" brushRef="#br0" timeOffset="310051.7339">13898 11664 60,'0'0'2,"0"0"3,9 11 1,-9-11 0,15 11 1,-6-7 1,4 8 2,3 1-2,-1-3-2,2 7 0,1-8-2,0 8 1,2-9 1,0 6 1,-1-7 0,0-3 1,-3-2 2,0 0 0,-3-2 1,-1 0 2,-4-4-1,-8 4 0,12-15-1,-10 0 0,-1 4-3,-1-6 1,0 1-3,-2-3 0,-2 4-2,1-5 0,-1 6-2,0 2 0,1-2-2,1 4 0,0 1 0,2 9-2,-4-11-3,4 11-7,0 0-10,0 0-31,0 0-15</inkml:trace>
  <inkml:trace contextRef="#ctx0" brushRef="#br0" timeOffset="310503.7598">14354 11608 12,'0'0'2,"0"0"1,-10 1 0,10-1 3,-11 9 2,8 1 0,3-10 3,-10 16 0,7-4 1,2-1-1,1-11 1,0 16 1,0-16-1,8 13-2,-8-13 2,14 6-4,-3-5 0,0-1 2,-1-1-1,3-4 1,-2-2 1,0 0 0,-1 0 0,-1-2 1,-2-1-1,-1-3 0,-3 4-2,-3-4-3,0 3-1,-3-2-3,-4 1-2,-1 4-4,-3 1-5,-2 2-16,3 7-35,-7 0-9</inkml:trace>
  <inkml:trace contextRef="#ctx0" brushRef="#br0" timeOffset="311357.8086">14832 11001 13,'0'0'3,"0"0"-1,0 0 0,0 0 2,-4 11 0,4-11 2,-3 9-2,3-9 2,-2 11-1,2-11 0,-2 20 1,2-1 0,0-3 1,0 5-4,0 1 3,0 6 0,-1-4 0,-1 8 0,-1-3 0,0 0 0,0 3-1,-1 0 1,1 3-1,2-3 1,-3 4 0,3-3 1,0 3 0,0-7 0,0 6 0,1-7 0,-1 4-1,1 0 0,0-6-1,0 3 0,-1-6 0,1 3-2,0-9 0,0 7 0,-1-11 0,1-2-1,0-1 1,0 0-2,0-10 0,0 14 0,0-14-2,0 9-4,0-9-7,0 11-12,0-11-23,0 0-16</inkml:trace>
  <inkml:trace contextRef="#ctx0" brushRef="#br0" timeOffset="312060.8488">15017 11398 63,'0'0'5,"0"0"3,9 0 3,-9 0 2,13 3 5,-13-3 0,20 7 1,-3-1 2,-5-1-5,9 3-2,-6 0-4,7-3-2,-3 2-2,4-1-4,-7-1-7,-1-1-9,1-2-19,-1 7-26,-2-9-6</inkml:trace>
  <inkml:trace contextRef="#ctx0" brushRef="#br0" timeOffset="312409.8688">15338 11298 106,'0'0'2,"0"0"0,0 0 1,0 0 4,0 0 1,0 0 3,0 8 2,0-8 1,-1 17 0,-1-5 1,1 3-2,-1-1 0,0 3-3,-1 3-1,0 1-2,0 0 0,-1-1-2,3 2 1,-3-2-2,2 3 0,1-8-1,0 4 0,0-5-1,1-1-1,0-4-1,0 2-7,0-11-7,0 12-21,0-12-31,10 7-5</inkml:trace>
  <inkml:trace contextRef="#ctx0" brushRef="#br0" timeOffset="312946.8995">15502 11419 84,'0'0'3,"0"0"2,13 0 1,-13 0 4,13-8 0,-13 8 3,16-13 2,-7 3-1,-1 1 0,-2-1-1,-1 1-3,-2-1 0,-1 0-2,-2 2-1,0 8-3,0-14-1,0 14-1,-7-11-1,7 11-1,-10-3 0,10 3 0,-13 0-1,13 0 1,-13 2-1,13-2 0,-14 15 1,9-6 0,-1 3 0,1 3 0,2-1 1,1-1-1,-1 1 1,3-1 0,0-2-1,3 1 1,1-3 0,-4-9-1,14 13-3,-3-9-7,-1-1-12,2-3-19,5 2-20</inkml:trace>
  <inkml:trace contextRef="#ctx0" brushRef="#br0" timeOffset="313404.9257">15882 11162 0,'0'0'1,"0"0"3,0 0 0,-11 0 1,11 0 3,-11 1-1,11-1 1,-14 8-1,14-8 0,-16 8-2,16-8 0,-12 13-2,12-13 1,-9 15-2,9-15 2,-4 15 0,4-6-1,0 0 2,0-9 1,6 17-1,-6-17 3,14 18-2,-5-10 1,2-1 0,0 1 1,0-1-1,2 0-1,-3-1 0,1 2-1,-2-2-2,-9-6-1,10 10 1,-10-10-3,0 0-1,4 11-4,-4-11-4,0 0-9,-12 8-14,12-8-12</inkml:trace>
  <inkml:trace contextRef="#ctx0" brushRef="#br0" timeOffset="313732.9445">15826 11235 45,'0'0'3,"0"0"-1,0 0 3,0 0 2,-10 5 0,10-5 3,-10 14 2,2-5 2,1 4-1,-1 0 0,-7 2 0,6-1-2,-4 1 0,5 2-3,-3-2 0,4-1-2,-2 0-3,4-2 1,2-3-3,0-1-3,3-8-6,-1 10-12,1-10-21,0 0-18</inkml:trace>
  <inkml:trace contextRef="#ctx0" brushRef="#br0" timeOffset="314317.9779">15937 11005 35,'0'0'2,"0"0"2,9-4 2,-9 4 1,15-2 0,-4 2 2,0 0 0,2 2 0,1 4 0,-1 2-1,-2 3-3,2 0-2,0 8 2,-1-4-2,0 7 1,0-5-1,-1 7 1,2-7-2,-3 10 1,2-8 0,-2 1 0,-1-1 0,-1 2 1,-1-3 0,-2 3 2,-2-3 0,-1 0 0,-1 2-1,-1-4 1,0 1-1,0-2-1,-1-1-1,-1-2-1,-1 1-8,-1-2-13,-4-1-38,6 3-3</inkml:trace>
  <inkml:trace contextRef="#ctx0" brushRef="#br0" timeOffset="335525.1909">11980 12834 25,'0'0'1,"0"0"2,0 0 2,0 0-1,0 10 5,0-10-1,0 11 1,0-11 3,1 18-1,1-10 0,0 4-1,0 0-1,2 2-2,-1-3-1,0 4-2,0-2 1,1 2-1,1 4-1,-1-6 1,1 4-2,-1-6-1,-2 6-3,1-9-5,0 6-7,-3-14-6,4 15-8,-4-15-3,0 0-3</inkml:trace>
  <inkml:trace contextRef="#ctx0" brushRef="#br0" timeOffset="335887.2116">11955 12859 57,'0'0'4,"0"0"3,0 0 0,0 0 4,1-11 1,-1 11 2,5-10 0,-5 10 1,10-14-2,-10 14-1,14-13-2,-14 13-2,16-10-1,-5 8 0,1-1-2,-1 2-2,2 1 0,-1 0-1,2 0-1,-2 4 0,2 1 0,-2-1-1,-2 4 1,1-2-1,-11-6 1,13 15 0,-13-15 2,8 15-1,-8-5 0,0-10 1,-3 17 1,-3-8-2,-3-1 0,-2-1-1,0 3-4,1-5-6,-2 2-10,4-2-18,-4-1-27</inkml:trace>
  <inkml:trace contextRef="#ctx0" brushRef="#br0" timeOffset="336472.2451">12475 12651 47,'0'0'3,"0"0"1,-10-2 1,10 2 2,0 0 0,-12-3 0,12 3 1,-10 0 1,10 0-2,0 0-3,-11 4 0,11-4-1,-13 13 1,13-13 0,-14 17-1,5-3 2,3-2 0,-3 6-1,2-1 2,-2 1 0,3-2 1,0 5-1,2-3 2,0 2-1,3-3 1,1 1 0,0-3 0,3 1 1,2-3-1,2 3 0,0-4-2,4 0 1,-2-2-2,3-1 1,1-1-2,0 2 0,1 0-1,2-3-6,-2 3-7,4-6-19,1 8-31,0-9-8</inkml:trace>
  <inkml:trace contextRef="#ctx0" brushRef="#br0" timeOffset="336831.2656">12849 12760 110,'0'0'4,"0"0"5,0 0 0,14 0 2,-14 0-1,19 6 1,-7-3 0,3 3 0,1-1-5,2 4-2,-3-4-3,2 2-4,-3-2-8,1 2-15,2 3-25,-2-5-10</inkml:trace>
  <inkml:trace contextRef="#ctx0" brushRef="#br0" timeOffset="337127.2825">13030 12684 112,'0'0'3,"0"0"2,0 0 3,0 0 3,-11 8 1,11-8 3,-5 17 1,2-4 1,0 1-2,-2 2-3,1 0-1,0 3-3,0-2-2,-1 2-3,1-2-6,1 2-13,0 0-27,-4-3-23</inkml:trace>
  <inkml:trace contextRef="#ctx0" brushRef="#br0" timeOffset="337747.318">13152 12821 106,'0'0'4,"10"0"0,-10 0 3,0 0 2,15-3 2,-15 3 1,17-7 2,-8 2 0,-9 5-1,9-11-2,-9 11-1,20-11-2,-20 11-1,14-6-3,-5 3 1,0 3-3,0 0 0,2 0-1,-3 0 0,2 1-1,-10-1 0,15 8-1,-15-8 0,9 14 0,-7-4-1,-2-10-2,0 17 1,-2-7 0,-4 2-1,0-3 0,-3 2 1,1-2 0,0 3 1,8-12 1,-15 15 0,15-15 0,-8 10-1,8-10 2,0 0 0,-3 10 3,3-10-1,0 0 1,0 0 3,8 5 0,-8-5 0,12 1 2,-12-1 1,14 0-2,-4-3 0,0 2-1,1-2 0,1 0-3,1 0-5,-1-1-14,1 0-28,3 4-24</inkml:trace>
  <inkml:trace contextRef="#ctx0" brushRef="#br0" timeOffset="338184.343">13542 12696 136,'0'0'4,"0"0"4,0 0 3,0 0 2,0 0 1,0 0 2,0 0-1,14 0 1,-14 0-4,14-3-4,-14 3-3,18-3-4,-9 0-5,0 3-11,-9 0-16,16 0-17,-6 0-15</inkml:trace>
  <inkml:trace contextRef="#ctx0" brushRef="#br0" timeOffset="338320.3508">13636 12800 189,'0'0'6,"0"0"2,0 0 1,0 0 0,8-2 1,2 1-8,-10 1-27,19-6-31,-1 2-9</inkml:trace>
  <inkml:trace contextRef="#ctx0" brushRef="#br0" timeOffset="339568.4222">14150 12579 60,'0'0'2,"0"0"-1,0 0 2,-9-3-1,9 3 3,-13-1-4,4 1 3,-1 0 0,-2 1-1,1 2 1,-1 4 1,-3 0 0,4 1 1,-1 0-1,2 3-1,2 0 0,0 0-1,1 1 0,6 0-1,1-3 2,0 0 0,0-9 0,8 16 2,-8-16-2,16 12 2,-5-10 1,-1 1-1,0-1 1,0-2 0,1 0-1,0-3-1,-2-4 1,1 0 0,-1-1-2,0-4 1,-2-1-2,-1-1 1,-1-2-2,-1-4-1,-1 0 0,-1-1 0,-2-1-2,1 1 0,-1-3 0,-1 2-1,-2 1-1,-1-1 1,-2-2-1,0 5 0,-1-1 0,1 5 1,-1-2 1,2 7-2,-1-3 2,6 13-1,-10-10 1,10 10 1,0 0-1,0 0 0,0 0-2,-9-6 1,9 6 0,0 0 1,0 0-1,-1 6 2,1-6-1,0 19 2,0-3 1,1-1 1,1 5-1,1-3 1,-1 7-1,1-5 1,2 5 1,2-5-2,-1-1 1,2-1 1,0 0-1,1-1-1,1-1 2,0-1-2,0-3 0,2-1 2,-2-1-1,3-4 0,-3-1 1,3-2 0,-2-2 0,-1 0 2,2-2-2,-3-3 0,0 0 1,2-3-2,-11 8-1,14-18 0,-8 7 0,-1 1-1,1 0 1,-2 0-1,-2-2-1,-1 4 0,0-1 0,-1 9-1,0-14-1,0 14 1,0 0 0,0 0-1,-8-6 1,8 6 0,0 0 0,-9 12 1,9-12 0,-3 15 1,3-6 0,0 0 0,4 0 0,-4-9 0,13 14 0,-4-8 0,1-3-4,5 0-9,-4-1-17,4-2-28,5-3-12</inkml:trace>
  <inkml:trace contextRef="#ctx0" brushRef="#br0" timeOffset="339734.4317">14329 12339 167,'0'0'2,"0"0"0,-6-14-1,6 14-7,0 0-9,0 0-18,0 0-22</inkml:trace>
  <inkml:trace contextRef="#ctx0" brushRef="#br0" timeOffset="340124.454">14489 12532 79,'0'0'5,"0"0"0,0 0 5,11 13 2,-11-13 0,13 11 2,-13-11 1,18 15 1,-10-10-2,1-1 0,-9-4-2,13 6 1,-13-6 1,12 0-1,-12 0 2,0 0-4,10-12 1,-10 12-1,4-20-3,-3 9-2,0-3-2,0-1-2,-1-2-2,1 2-5,-1-2-12,1 2-18,4 6-26,-4-3-13</inkml:trace>
  <inkml:trace contextRef="#ctx0" brushRef="#br0" timeOffset="340800.4926">14735 12489 100,'0'0'5,"0"0"0,0 0 2,0 0 0,0-11 1,0 11 1,0 0 1,0-13 0,0 13-2,0 0-3,-3-8-2,3 8-1,0 0-1,0 0-2,-9 0-1,9 0 0,-7 8 0,7-8 0,-8 13-1,4-2 2,3-3 0,1 1 0,0 1 0,0 1 1,1-3-2,-1-8 2,10 16 0,-10-16 2,14 11-2,-14-11 1,17 2 0,-8-2 0,0 0 1,-9 0 1,13-8-1,-13 8 1,10-13 1,-8 5-1,1-4 1,-1 0-1,-1 1 0,2 0 0,1-2 0,-1 2 0,0 1 0,-3 10-1,8-14 1,-8 14-1,0 0-1,13-5 1,-13 5-1,14 3-1,-14-3 2,15 13-2,-15-13 0,18 11 1,-18-11 0,17 12-1,-17-12 2,14 5 0,-14-5 3,10 1 0,-10-1 1,0 0 0,11-8 1,-11 8 0,5-13-1,-4 0-1,1 1-1,1 1 0,-1-7-6,2 9-15,-4 9-42,9-12-9</inkml:trace>
  <inkml:trace contextRef="#ctx0" brushRef="#br0" timeOffset="341312.5219">15245 12100 64,'0'0'5,"0"0"2,0 10 3,0 1 3,-1-2 2,1 7 3,0 0 1,0 5 1,0-3-3,0 6-3,2-4-2,-1 2-3,2-5-1,0 6-3,1-1-1,0-3-2,-2 1 0,1-6-2,1 2-8,-1-7-20,3 9-34,-6-18-4</inkml:trace>
  <inkml:trace contextRef="#ctx0" brushRef="#br0" timeOffset="341578.5371">15414 12179 100,'0'0'6,"0"0"1,6 7 1,-6-7 2,10 12 0,-10-12 2,19 15 0,-7-10-2,3 3-3,-2-4-9,6 1-14,-2 3-28,2-5-15</inkml:trace>
  <inkml:trace contextRef="#ctx0" brushRef="#br0" timeOffset="341898.5554">15658 12088 151,'0'0'2,"0"0"0,-11 0 3,11 0 2,0 0 1,-5 12 3,5-12 1,-6 19 2,6-8-2,-1 6 1,1-1-2,0 3-2,0-3 0,0 2-4,0-1 0,0 0 0,0-3-3,-1 1 0,-1-1-1,1-2 0,0 1-3,0 0-8,-1 4-12,2-17-28,0 23-19</inkml:trace>
  <inkml:trace contextRef="#ctx0" brushRef="#br0" timeOffset="342344.581">15849 12224 98,'0'0'3,"0"0"4,0 0 2,11-2 0,-11 2 2,11-8 0,-11 8 2,11-10 0,-7 1-1,-4 9-3,7-17 0,-7 17-2,0-15-1,0 15 0,-4-11-2,4 11 0,-9-6-1,9 6-1,-13 0-1,13 0 2,-12 6-2,12-6 1,-12 16-1,6-7 2,1 3-1,1-1 1,2 0-1,1-1 0,1-1 0,0-9 0,2 17-2,-2-17-4,11 9-9,-11-9-11,15 3-24,0 2-19</inkml:trace>
  <inkml:trace contextRef="#ctx0" brushRef="#br0" timeOffset="342761.6048">16054 12021 48,'0'0'2,"0"0"1,0 0 1,0 0 1,0 0 2,-9 1 2,9-1-1,-12 11 0,12-11 2,-16 15-3,8-5 0,2 0-2,2 2-1,2-4 1,1 2 0,1-10-1,3 16 3,-3-16-1,16 12 2,-7-8-1,0 1 1,2-2 1,-2 2-3,0-2 0,-9-3 0,13 7-1,-13-7 0,8 10 0,-8-10 0,1 12 0,-1-12-1,0 14 0,0-14 1,-8 14-3,8-14-2,-17 15-4,7-9-9,0 0-10,-1-1-19,3 6-21</inkml:trace>
  <inkml:trace contextRef="#ctx0" brushRef="#br0" timeOffset="343001.6185">16022 12108 138,'0'0'5,"0"0"3,2 9 1,-2-9 0,1 18 2,0-7-1,0 5 0,0-3 1,-1 1-9,0-2-9,0 0-18,4 3-26,-2-6-12</inkml:trace>
  <inkml:trace contextRef="#ctx0" brushRef="#br0" timeOffset="343303.6358">16178 11926 144,'0'0'4,"0"0"3,0 0 2,14 0 2,-4 3 2,3 3 1,1 2 0,4 5 1,1 3-5,0 1-2,-1 4-2,0 3-7,-2 2-16,-13-1-38,2 9-10</inkml:trace>
  <inkml:trace contextRef="#ctx0" brushRef="#br0" timeOffset="344123.6827">13076 13457 62,'0'0'1,"0"0"2,5 12 0,-5-12 1,8 24-1,-5-12 2,7 8-1,-5-5 0,1 6 0,0-7-2,0 4 1,0 3-3,-1-9 1,-2 3-1,-3-15 1,3 20 0,-3-20-2,0 9-1,0-9-1,-3-12 2,-3 1-1,0-7-1,-1 3 0,0-8 1,0 0 0,-2-2 2,1 1 0,3 1 2,-1 0-1,3 2 2,1 2 0,2 2 0,0 2 1,1 1 2,6 3-2,-7 11 1,19-14 0,-11 10-2,4-1 2,-1 2-1,2 1 0,5 0 0,-7 2-2,4 1 2,-5 5-2,2-1 0,-12-5 1,16 17-1,-15-5 0,-1 2 1,-4 0 0,-8-3 0,2 5-2,-5-4-4,5 1-6,-4-1-13,3-1-22,6 1-12</inkml:trace>
  <inkml:trace contextRef="#ctx0" brushRef="#br0" timeOffset="344508.7047">13521 13254 69,'0'0'4,"0"0"-2,0 0 4,-12 0 0,12 0 1,-11 9 0,11-9 3,-14 17 0,6-3 0,3 1-1,0 2-1,3 4 1,-2 0-1,4 0-1,0 1 1,0 0-2,4-4-2,1 3 1,0-5-2,3 1 1,0-2-1,4-1-1,-2-4 0,4 0 0,-1-1-4,4-1-9,-1-1-13,1-5-24,6 6-15</inkml:trace>
  <inkml:trace contextRef="#ctx0" brushRef="#br0" timeOffset="344787.7207">13808 13319 136,'0'0'3,"0"0"4,0 0 1,17 10 2,-5-3-1,2 0 1,2 0 1,2 1-1,7 0-5,-7 1-3,-2-4-11,2 2-12,-2 1-19,-3-5-22</inkml:trace>
  <inkml:trace contextRef="#ctx0" brushRef="#br0" timeOffset="345022.7341">13933 13251 150,'0'0'3,"0"0"2,0 0 3,-4 11 0,1-2 1,1 3 0,0 1 1,-3 5-1,3 2-3,-1 1-1,2-1-3,0 3-3,1-5-10,0 2-14,0 3-26,2-6-15</inkml:trace>
  <inkml:trace contextRef="#ctx0" brushRef="#br0" timeOffset="345527.763">14125 13340 160,'0'0'5,"0"0"3,0 0 1,11-11 1,-11 11 2,11-8-1,-11 8 0,16-9 0,-16 9-4,15 0-4,-15 0-2,16 8-2,-16-8-1,12 17-1,-8-7-2,-2 1 1,-2 3 1,0-2-2,0-3 2,-2-1 0,2-8 0,-5 15 2,5-15 1,0 0 1,0 0-1,0 0 1,9 6 2,-9-6-2,14 2 1,-3 0-1,-2 0 1,2 3-2,-2 0 1,1 1 1,0 0-2,-10-6 1,12 15-1,-12-15 2,5 14-1,-5-14 1,-1 14 2,1-14-2,-16 12 0,4-9-2,2 1-3,-3-2-8,-1-2-12,0 0-24,14 0-20</inkml:trace>
  <inkml:trace contextRef="#ctx0" brushRef="#br0" timeOffset="345845.7812">14507 13223 198,'0'0'6,"0"0"2,0 0 2,9-4 3,-9 4 0,15-9 0,-5 4 1,2-3 0,4 2-5,0 1-4,0-1-5,2 2-11,-3 2-15,1-3-23,0 5-20</inkml:trace>
  <inkml:trace contextRef="#ctx0" brushRef="#br0" timeOffset="346011.7907">14678 13307 215,'0'0'6,"0"0"2,0 0 0,14-7 1,-6 4-1,4-2-5,1-2-25,10 2-37,-6-2-7</inkml:trace>
  <inkml:trace contextRef="#ctx0" brushRef="#br0" timeOffset="346407.8134">14982 13077 171,'0'0'3,"0"0"0,0 0 4,0 0 3,0 0 0,-3 7 1,3-7 0,3 20 2,3-8-4,0 2 0,0-1-3,0 3-2,1-1-1,0 0-2,-3-1-3,2 0-10,-3-1-23,-2 1-32,8-4-3</inkml:trace>
  <inkml:trace contextRef="#ctx0" brushRef="#br0" timeOffset="346854.8389">15120 13095 54,'0'0'2,"0"0"3,0 0 0,13 0 2,-13 0 0,10 0 0,-10 0 0,15 5 3,-15-5-6,15 8 0,-15-8-3,11 11 0,-11-11 0,7 14-1,-7-14 0,3 15 2,-3-4-1,0-2 1,0-9 1,-4 16 0,4-16 1,-5 16 2,5-16-1,-5 10 1,5-10 4,0 0 0,0 0 3,-1 10-1,1-10 1,0 0 1,7 0-3,-7 0-1,16-5-2,-7 0-2,5 3-6,-2-4-8,3 0-11,2 1-12,-1-3-19,3 1-12</inkml:trace>
  <inkml:trace contextRef="#ctx0" brushRef="#br0" timeOffset="347191.8582">15337 13099 84,'0'0'3,"0"0"2,-2 9 2,2-9 2,0 14 1,0-3 2,-1-2 1,3 0 1,4-1 0,5 2-2,-2-4 1,1-2-1,3-4 1,-2 0-2,2 0 0,0-3-1,-3-3 1,1-2-3,-11 8 1,14-18-2,-9 7 0,-3 1 0,-2 1-1,0-2-2,-4 1-1,4 10-2,-15-17-2,15 17-2,-19-6-3,8 5-5,0 1-5,-1 4-11,2 2-19,4 6-23</inkml:trace>
  <inkml:trace contextRef="#ctx0" brushRef="#br0" timeOffset="347472.8743">15499 12971 130,'0'0'2,"0"0"4,0-5 2,0 5-1,0 0 1,10 3 3,-10-3-1,10 14 0,-4 0-2,2 1-2,-3 2-6,2-3-9,-2 5-14,-2-9-25,7 8-14</inkml:trace>
  <inkml:trace contextRef="#ctx0" brushRef="#br0" timeOffset="347804.8933">15653 12903 43,'0'0'1,"0"0"-1,0 12 1,0-12 1,-1 19 0,-7-11 4,4 9 2,-5 4 3,0-7 1,1 6 2,1-6 1,2 4 2,1-6 1,4 3-1,0-15-1,1 16 0,-1-16 0,14 10-1,-2-8-2,1 1-2,4-1-2,5-2-9,0 0-19,7 5-38,-4-5-10</inkml:trace>
  <inkml:trace contextRef="#ctx0" brushRef="#br0" timeOffset="348254.919">16052 12775 167,'0'0'2,"0"0"1,0 0 1,0 0 3,0 6 2,-1 5 2,1 1 0,-2 6 1,1 2-2,0 4-1,-1-2-1,-2 5-3,3 2 0,0-5-3,0 3-1,1-5-3,0 2-7,0-7-17,6 9-30,-2-14-11</inkml:trace>
  <inkml:trace contextRef="#ctx0" brushRef="#br0" timeOffset="348797.9501">16189 12878 92,'0'0'3,"0"0"6,0 0-1,13 3 4,-13-3 0,17 10 0,-7-7 1,6 5 0,-2 0-4,2-1-4,-3-3-7,3-2-8,4 0-6,-6-2-5,5 0-3,-7-2 0,7-2 1,-10-5 0,6 1 6,-9-3 3,-2-1 7,-1-3 5,-3 1 1,0-2 4,0 1 2,-4 1 6,0 3 2,0 1 6,4 10 1,-8-12 0,8 12 4,0 0-2,0 0-2,-9 5-2,9-5-3,-1 21-3,1-8-1,-1 3 2,1 0-2,0 0-4,0 1 0,0 1-1,0-2-1,0 3-3,0-2 0,-1 3-3,1 1-4,1-2-11,0 3-13,-1-11-36,0 8-4</inkml:trace>
  <inkml:trace contextRef="#ctx0" brushRef="#br0" timeOffset="349217.9741">16546 12930 38,'0'0'3,"0"0"-1,4-9 0,-4 9 2,7-12 0,-7 12 0,13-18 1,-7 10 1,1-2-1,-2-1 0,-1 1 1,-2 1 1,-2-1 0,0 0 1,0 10-1,-3-14 0,3 14 0,-10-8 0,10 8 2,-11-1-2,11 1 0,-14 4 1,14-4-2,-14 17 0,7-8 0,2 6 0,0-5-1,4 4-3,1-3 0,1 0-2,-1-11-3,19 17-8,-6-12-8,3-2-16,6 4-19</inkml:trace>
  <inkml:trace contextRef="#ctx0" brushRef="#br0" timeOffset="349657.9993">16783 12676 14,'0'0'3,"0"0"0,0 0 3,0 0 3,-9 3 0,9-3 3,-12 9 1,12-9 2,-14 14-2,14-14 0,-10 19-3,7-10 0,2 2-1,1-2-1,0 1 0,4 0 2,4-2-1,-8-8 1,18 14 1,-6-7-1,1-1-1,-2 0-1,4-1 0,-3-2-3,1 2-1,-3-2-2,0 0 0,-10-3-2,14 8 0,-14-8 1,0 0-1,0 12 0,0-12 0,-8 12-1,-4-5-3,0-2-5,-3 1-6,1 0-9,-3 1-13,6-1-12,-4-4-14</inkml:trace>
  <inkml:trace contextRef="#ctx0" brushRef="#br0" timeOffset="349893.0127">16795 12766 104,'0'0'1,"0"0"2,-8 4 3,8-4 4,-9 12 0,4 0 2,-4-1 1,3 5 0,-1-2-1,1 4-2,1-5-7,0 1-8,2-3-8,1-2-23,2 4-25</inkml:trace>
  <inkml:trace contextRef="#ctx0" brushRef="#br0" timeOffset="350373.0402">16895 12516 55,'0'0'4,"10"0"0,2 0 3,-12 0 2,25 0 0,-6 0 1,1 0 3,4 0 0,-4 5-3,6 1 0,-8 2-1,8 0-1,-5 3-1,-2 2-1,1 3 0,-1 0-2,-3 3 0,1-3-1,-4 3 0,0-1 0,-5 1-1,-2 0 2,-2 1-1,-2-3 0,0 0 1,-2 0-1,0 1 1,0-2-1,-3-1 1,0-1 2,-2-2 0,-1-1-1,0 1 2,-3-2-2,2-2-1,-1-2-3,8-6-14,-13 23-39,3-17-16</inkml:trace>
  <inkml:trace contextRef="#ctx0" brushRef="#br0" timeOffset="386317.096">12726 12489 4,'0'0'2,"0"0"1,0 0 0,12 0 2,-12 0 0,16 0 2,-4 0 0,1-2 1,5 0 2,-2-1-1,2 0 2,1-1 1,1 0-1,2-2 0,-1 1-1,6-3-1,-4 2-2,5-4-1,-2 3-2,6-1-2,-7-1 0,9-2-2,2-3 2,-1 5-1,3-6 0,-1 6-1,5-6 1,-5 4-1,10-2 1,-10 6-1,0-1 1,1-1-1,-1 2 2,1-1-2,-5 3 0,4-2 0,-6-1 1,4 0-1,-5 3 0,7-3 0,2 1 0,-2-3 1,4 3-1,0 0 0,4-1 0,-3-2 0,4 2 0,-4 0 0,-3 0 1,3-1-1,-6 2 0,5-1 0,-8 1 1,6 1-1,3-3 0,-4 2 0,3 1 0,-4-1 1,5 1-1,-3-4 0,8 4 0,-8-2 0,-1-1 0,6-1 0,-3 2 2,3-3-2,-2-2 1,4 2-1,-5 0 1,8-3-1,1 1 0,-2 0 1,4-1-1,-1 2 1,3 1-1,-6-4 1,6 3 1,-6 1-1,-4-3 0,3 3 0,-5-2 0,4 2 0,1-1 0,-4 1 2,2-1-2,-5 3 1,5-1 1,-7 0 0,4-5-1,-6 7 1,-3-5-1,-3 6 0,-4-5-1,0 6 2,-4-5-2,-1 8 0,-7 0 1,-1 0 0,-3 1 1,-1 0-1,-9 2 1,11-1 1,-11 1-1,0 0 3,0 0-2,0 0-1,0 0 2,0 0-2,0 0 0,0 0 1,0 0-2,6-11-2,-6 11 1,0 0-1,1-11 1,-1 11-1,0-10 0,0 10 0,1-17 0,-1 9 1,-2-1-1,0-3 0,-1 0-1,1-1 1,0 1-1,-2-2 0,2 0 0,-1-1-2,2-2 2,0-1 0,-1 3-1,0-5 0,0 2 0,-1-4 0,-1 1-1,0-1 0,-1-2-1,0 1-1,-1-2 1,-2 1-2,3 3 1,-3-1 0,1 3-1,-3-2-1,-1 4 2,-1 1-2,0-5 0,-2 8-1,-2-6 1,-3 6 1,0-1 1,1 5 0,-3-6 1,2 10 0,-1 0 2,0 1-2,-2 1 2,1 3-2,-4-2 2,3 2-2,-4 0 3,5 0-1,-5 0 1,2 2 1,0 0 0,-2 2 0,5-1 0,-6 4 0,2-2 0,-5 3 0,1 4 1,-5-2 0,2 5 0,-5-5 2,-3 6-2,-1-4 1,-2 6-1,-5-7 2,-4 1-3,4-2 1,-4 1-1,1 0 0,1-1 1,-1 1-1,2-1 0,0 1 0,3-1 1,-3 2-1,-3 1 0,-1-1 0,-4 2 0,2 0 1,-1 0-1,1 1 2,-1-2-2,1 1 1,3-1-1,1 0 1,3-2 0,-1 3-1,0-3 1,0 0-1,-4 2 0,4-1 2,-4-2-2,1 4 0,-1-2 1,2 0-1,1 0 1,2 0-1,5-3 1,-3 2 0,6-3 0,0 1 1,2-4-1,-1 2 1,-4 0-2,5 0 0,-1 0 0,2 1 1,-4-2-1,3 5 0,-3-3 0,4 2 0,3-2 1,-2 5-2,3 3 1,0-4-1,2 6 1,0-6 0,3 5 0,-1-6 0,3 6 0,-1-7 0,-1 0 0,3-3 1,-5 3 0,5-3 2,-3 0-1,8-2 2,-3 0-2,6-1 0,0-1 1,4 0-1,4 1-2,-2-2 1,11-2-1,-16 8 0,16-8 1,-19 10-1,11-4 0,-3-1 0,3 3 0,-3 0 0,2-1 0,-3 1 0,1-2 0,0 1 0,1-1 1,0 2-1,-1 0 0,1-3 0,1 2 0,-1 1 0,10-8-1,-13 15 1,13-15-1,-10 14 1,10-14-1,-6 16 1,4-6-1,0-1 1,1 1 0,1 3-1,-2-1 1,2 1 0,0-1 1,0 3-1,3 0 0,0 1 0,-1-2 0,1 4 1,-1-3-1,2 2 0,-2-3 0,2 4 1,-1-4-1,0 3 0,1-1 0,2 2 0,0 4 0,0-4 0,0 6 0,2-6 0,-2 4 0,2-7 0,-2 6 0,3-6 0,-1-4-1,0 0 1,-1 0 0,0-3 0,1 2 1,-8-10-1,12 14 0,-12-14 0,12 15 0,-12-15 0,13 10 0,-13-10 0,12 10 1,-12-10-1,16 6 0,-7-2 1,-1-1 1,5-3-1,-4 0 0,3 0 0,0 0 0,3 0 0,7-3 0,-3 1 1,3-2 0,-3 1-2,7-2 1,-2 1 0,3-2 0,-4 2-1,2-1 2,1 1-1,1-2-1,-1 1 1,2 0 0,-2-3 0,1 3 1,2-1 0,-2-1 0,1 1-1,-1-2 1,2 0-1,-3 1 2,2 0-2,-3 0-2,0 2-5,4 0-11,-8-2-35,4 7-9</inkml:trace>
  <inkml:trace contextRef="#ctx0" brushRef="#br0" timeOffset="391012.3646">29020 14113 29,'0'0'1,"0"0"-2,0 0 1,0 0-1,0 9-1,0-9 1,0 0 0,0 12 1,0-12-1,0 9 1,0-9 3,4 8 3,-4-8 5,0 0 5,14 7 3,-14-7 3,15 0 5,-5-2 0,3-5 1,1 0-2,2-5-3,3 2-5,3-5-3,2 3-4,0-5-3,1 5-3,1-2-6,0 0-8,2 3-17,-2 7-30,-3 1-15</inkml:trace>
  <inkml:trace contextRef="#ctx0" brushRef="#br0" timeOffset="395583.6261">13287 13180 7,'8'-2'9,"-8"2"-1,13-2 0,-2 0-2,0-1 0,4 0 0,-1 0 0,5 0 0,-1-2-1,3 0 1,1-1-3,5-2 2,-3 3 1,6-5-1,1 2-2,3-3 1,-2 2 1,6-2-3,-4 2 0,6-1 1,4-2-3,-1 0 1,3-5 0,-1 5-1,4-4 1,-3 3 0,4-2 1,-1 1 0,-3-1-1,4 3 2,-6 4-2,8-3 1,0 1 2,0-2-1,2 4 2,-2-3 0,2 1 0,-3 0 1,4 3 1,-2-3-2,-3 1 1,6-3-2,-4 3 0,7-2-2,1-1 0,3 0 1,-1 0-2,2 0 1,1 1-1,-4-2 0,3 3-1,-4-1 2,-5-1-1,6 1 0,-1-1 0,-1 0 0,2 0-1,-3 0 1,3-1 0,-4 0-1,2 2 2,-6-1-2,-6 2 1,2 0-1,-8 0 1,3 1 0,-8 2-1,3-1 1,0 0-1,-6 1 0,3 1 0,-7 1 1,1-2-1,-8 3 0,3-1 0,-9 1 1,-4 3-1,-3-2 1,-9 3 1,13-2 0,-13 2 1,0 0 0,0 0-1,0 0-7,0 0-16,0 0-38,0 0-4</inkml:trace>
  <inkml:trace contextRef="#ctx0" brushRef="#br0" timeOffset="396436.6748">16667 12066 0,'9'2'10,"-9"-2"0,16 0 2,-16 0 0,15 0 1,-15 0-1,17-5-1,-17 5 0,18-15-3,-9 6 1,2-1-3,1-1 0,0-3 0,0-1 0,4-2 0,-1-1 0,6 0 0,-3 0-2,3-3 2,1-1 0,6 2-1,3-3-2,-2 1 3,4-5 0,-3 3-1,5 0 1,-6 3 0,5-3 0,-8 5 0,-2-1 0,-1 4-1,-5 5 0,-1-2-1,-3 5 1,-4-1-3,-10 9 1,14-10-2,-14 10-3,0 0-11,11-1-19,-11 1-30,0 11-5</inkml:trace>
  <inkml:trace contextRef="#ctx0" brushRef="#br0" timeOffset="403806.0963">17541 12500 0,'0'0'10,"8"0"2,2-3 2,2-5-2,1-4 1,8-2-1,-1-3-5,6-7-1,-3 0-1,9-3-1,-3 0 0,7-4 3,-2 4-1,-2-5 0,3 3 1,0 4 1,2-4 2,-2 4-2,3 0 0,-7 4 0,2 0-2,-5 2-2,2 6-1,-9 2-4,2 2-11,1 7-14,-12-5-29,6 7-2</inkml:trace>
  <inkml:trace contextRef="#ctx0" brushRef="#br0" timeOffset="404489.1354">17519 12601 13,'0'0'3,"0"0"3,0 0 1,12-10 2,-6-2 2,11-3 2,4-1 4,6-5 1,6-3 0,-1-6-2,8-5-1,-2 3-4,8-3-2,-8 3-6,-1-2-10,-3 5-16,-1 8-28,-6 1-6</inkml:trace>
  <inkml:trace contextRef="#ctx0" brushRef="#br0" timeOffset="406330.2407">16384 11176 0,'18'10'1,"-4"1"3,4-1 1,-5-2 1,-1-1 3,1-3 3,0-4 1,1 0 1,-1 0 2,2-9 2,1-3-1,3-4 1,1-5 1,1-3-4,2-7 1,-1-1-1,2-5 0,4 2-4,-3-2 0,6-2-4,-6 3-3,4 4-5,-3 9-13,3-1-23,1 14-30</inkml:trace>
  <inkml:trace contextRef="#ctx0" brushRef="#br0" timeOffset="410837.4985">4234 14722 16,'0'0'1,"0"0"-1,0 0 1,0 0 0,0 0 0,0 0 1,0 0-1,-9 0 0,9 0 1,-9-2 0,9 2 0,-11-2 2,11 2-2,-14-4 0,14 4 2,-16-3-2,4 3-1,3 0-1,-5 0 0,0 1 0,-4 5-1,2 1 1,-4 0 0,2 0 0,-2 3 1,1-1 1,-2 1-1,1 0-1,1 2 1,1-2 0,1 1-1,1-1 0,0 1 0,4-2 0,2 1 0,1-2 0,1 5 0,1-3-1,-2 4 1,3 6 0,-2-3 0,2 8 0,-5-3 0,-1 6 0,0-2-1,1 6 2,-2-7-1,0 0 0,2 0 1,-1-3 0,1-1 2,-3-1-1,8-3 2,-5-1-1,7 2 1,-4-3-1,7 2 0,-8-1 0,9 1-1,0 0-1,0 3 0,0-3 0,0 4-1,-1-4 1,3 4-2,9-3 0,-8 1 0,9-1 0,-6 3 1,7 3-2,-7-5 2,9 6-1,-10-7 2,2 7-1,0-8 2,-1 6-1,2-7-1,0-1 0,1 0 0,0-1 0,2 1 0,-1-1 0,3-1 0,-1 1 0,-1 0-1,2-2 1,-1 2 0,0-3 0,-1-1 0,0-2 0,1 0 1,0 1 0,0-4 0,0 0-1,1 0 1,1-2 1,-1 1-1,1-1 0,1-2 0,-1 2 0,3 0 2,-4-3-2,5 0 1,-2 0 1,3 0-2,-3 0 1,5 0 2,-5-3-3,6 0 0,-4 1-1,5-1 0,4-1 0,-3 0 0,4-1 0,-5 2 0,7-2 0,-5 2-1,8 0 0,-8 0-2,3 1 0,-1 1-1,3-1-1,-2-1 1,0 3-1,2-2 0,-4 0 0,3 1 3,-4 1 1,2-2 1,-3 2-1,6-1-1,-3 0 0,6-2-3,4 1-1,0 0 0,3-1 1,-2-1-1,7 1 0,-7-3 1,10 3 2,-9 0 2,-1 0 1,4 1 1,-1 0-1,6-1 2,-4-2-1,11 0 0,1 1 0,2-1 0,6-3 1,0 3-1,0-1 0,1 1 0,2-2 0,-3 1 1,-6-2-1,8 2-1,-1-2 0,1 1 0,2-2-1,-1 1-1,7 0 0,-3-1-2,3 0 2,-1-1-2,-9 2 1,8-3 0,1 1 0,-1-2 1,-2-2-1,-5 4 1,3-5 1,-6 5 1,4-4 0,-6 4 0,-5-2 1,3 3-1,3 1 1,-1 0 0,1-1-1,-3-2 3,2 3-2,-4-2 0,0-1 1,-8 0-1,-4 1 1,-1-1-1,-7 3 1,1-4-1,-7 3 2,5-5 0,0 1 0,-9-1 2,4-2-1,-8-2 1,2-1 0,-7-6 1,3 0-1,-9-3-1,-2-3 1,-1-2 0,-1-2-3,-1-1 2,-1-3-2,2 1 1,-2-4-1,-2 4-1,0 0 1,-2 3 0,0-1-1,-6 3-2,-4 0 1,-2 3-2,-3 5 1,-5-3 0,-8 5-1,1-2 1,-4 1 1,-1 1 0,-2 0 0,1 1 1,-5 0 0,2 0 1,5 1 1,-9 1-1,3 1 2,-6-1-2,0 3 0,-4 1 2,-2 1-3,-3 5 1,-5 0 0,2 4-1,-1 2 0,2 3 0,-2 1 0,-2 0-1,3 4 1,-2 2-1,1-2 0,-2 3 0,-6-2 0,3 2 0,-5-1 0,2 1-1,-3-2 1,0 2 0,-3 0 0,3-1 1,1-1-1,-2 1 0,-2-1 0,0 0 0,0 1 0,3-3 0,-3 2 0,-1-3-2,1 3 0,-4-4-1,0 1 1,-1 0 0,-1 1-2,0 0 2,1-2 1,-1 2-1,3 1 2,-1 2-1,8 1 1,-2 0-1,0 3-3,-2 1 1,6 0-1,-1 4 1,1-6-1,-1 3 2,3-1-1,-2-5 3,0 1 3,4-1 0,-1-5 2,4-1-1,1 2 0,4-2 0,2 1-2,6 1 0,6 1-2,0 1 0,3 4 0,2-3 0,2 2 0,5 2 0,-1 0-2,4 2 2,4 2-1,1 3 1,2-1-1,3 7 0,-1-2 0,1 6-1,3-3 2,-5 5 2,-5-2-2,8 4 1,-8 5-1,8-5 1,-6 4-1,6-2 1,-3 7-1,8-4 0,2 7-1,1-4 1,2 0 0,1 5-1,0-3 1,1 5 0,0-3-1,2 4-3,2-5-5,0 1-14,9 5-20</inkml:trace>
  <inkml:trace contextRef="#ctx0" brushRef="#br0" timeOffset="416629.8298">4115 14711 12,'0'0'2,"0"0"1,0 0-2,0 0 1,0 0 0,0 0-1,0 0-1,0 0-3,5 2-8</inkml:trace>
  <inkml:trace contextRef="#ctx0" brushRef="#br0" timeOffset="423992.2509">4134 14757 0,'-25'-2'4,"5"2"-3,-6 0 1,1 4 1,-1 0-2,-1 1 1,1 0 1,1 1-1,0 2 0,1-2 1,-1 3-2,1-2 1,3 3-2,-2 1 2,-1 2-1,-6-2 0,7 5 0,-3-2 0,6 4 1,-5 6-2,3-3 1,1 7 0,3-5-1,7 7 0,-2-4-1,1 3 1,4-7 0,-1 0-1,2-1 1,5-2 0,-2-2 1,1 1-1,2-4 1,1 2-1,0-1 1,0 0 0,1 0 1,1 2-1,1 0 0,-1-1 0,0 4-1,-1-4 1,1 4-1,1-1 0,1 1 0,0-4 0,0 4 1,1-8-1,1 6 0,1-5 2,-1 2-1,1-3 1,0 1 1,2 4-1,1-3 0,-1 2 1,2-1-1,1 2-1,1-5 0,7 6-1,-5-7 0,5-1 0,-6 2 0,8 0 0,-5-2 0,6 1 2,-6-1-2,0 0 1,1 0 0,2-1-1,-1-1 1,1-1 0,1 3-1,-2-3 3,3-2-3,0 2 1,3-2 0,-2-3 0,5 1 2,-3-2-1,7-1 1,-5 0-1,8 0 1,-4-2 0,7-2-2,2 0 1,0-1 0,5 0-1,-5-1 0,6 1 0,-3-1 0,3 1 3,-3-1-3,-4 2 1,4 0 0,-2-1-1,4 2 1,-4 1-2,6-1 1,4 3-1,-3 0 0,5 0 0,-2 0 0,6 0 0,-7 0 0,4 3 0,-3-2 0,-4 0 1,4 1-1,-9 0 2,9-1-2,-5 1 0,1 0 0,2 1 1,-6 1-1,6 0-1,-7 0 1,10 1 0,-10 0 0,2-1-2,1-1 2,-1 1 0,3-3-1,-4 1 1,6-2-1,3 0 1,-2 0 0,3-2 0,0 0 0,4-5 1,-3 2-1,6 0 0,-5-2 1,-5-1 1,3 2-1,-6-1 0,6 0 0,-2-1 0,0 1 1,0 0-1,-2-1 0,5-2 0,-6 2 1,5-2 1,-7 1 0,-3 0 1,2-1-1,-6 0 2,3 1-1,-7-1-1,9-1-1,-2-5 1,-2 4-2,4-5 0,-7 5 0,3-6 0,-8 5 2,7-6-1,-12 5 3,2 2-1,-6-5 1,1 4-2,2-6 2,-3 2-2,3-3 1,-5 2-2,1-5 0,-2 4 0,-2-5 0,-1 3-1,1-5 0,-4 3 0,-1 0-1,0-2 0,-1 1 0,-4-2-1,3 1-1,-6 0 1,0 0 0,-3-1 1,-1-1-2,-1-4 2,0 2 0,0-4 2,-4 5-2,2-3-2,-2 2 2,-1 0-2,-5 1 1,1 5 0,-5-1 0,-3 3 0,-5-1-1,2 2 2,-7 0 0,2 4 0,-6-3 0,0 2 0,-3-1-1,-2 4-1,-3-2 1,-3 3-1,-5-2 0,-5 4 0,1 0 1,-5 1-1,-2 1 2,1 1-2,-3 2 2,1 1 0,1 2 2,3-2-2,-3 3 0,-3 1 0,5-1 0,-1 2 0,0 0 0,0 0 0,2 0 0,-2 0 0,-2 0 0,4 0 0,-4 0 0,1 2-2,-3 1 1,-3 2 0,2-2 0,-2 1-1,2 0-1,-1 1 0,-1 1 1,-2 0-1,2-1 2,0 0 0,-2 0 0,-2 0 1,-2 2 0,2-2 0,0 2 0,-2-2-1,-1 4 1,1-1 0,-2 2 0,1-2 0,4-2 1,-1 2-1,6 0 1,2-2-1,3 1 0,2-2 1,2-2-1,6 4-1,-4-2 1,2 0 0,-3 2 0,-3-2 0,3-2 0,0 0 1,0 3-1,3-4 0,-1 1 1,2 0-1,3-1 0,4 1-1,-1 0 1,5 0-1,-1 2 1,4 0-1,0 1 0,1 1 1,1 1 0,-2 2 0,4 2 0,-1-4 1,4 4-1,0-2 0,7 2 0,-1-3-1,5 2-1,4-3 1,0 5 0,3-4 0,0 4 0,2-1 0,-2 5-1,2-1 0,-1 4 2,-1 6-2,0-3 1,-2 10-1,-2-7 1,1 10 0,-2-4 0,-1 9 1,1-4-1,-2-1 1,2 6-5,0-3-13,-2 1-34,6 7-1</inkml:trace>
  <inkml:trace contextRef="#ctx0" brushRef="#br0" timeOffset="430820.6415">7340 14720 1,'-16'-11'9,"16"11"1,-18-11 2,7 6-4,2 0-1,-1 1-1,-1 2-2,-2-1 1,2 3 0,-5 0-2,4 0 0,-2 0-2,3 3 1,-3 1 1,2 0-1,1 1-1,0 0 1,2 3-2,-2-4 0,1 2 0,0 1 0,0 1-2,-1 0 2,0 3 0,-1-1 0,0 3 0,-1-1 0,-1 1 0,1 1 0,0 2 0,-1-5 0,2 6 0,2-5 0,1 2-1,0 4 1,1-4 0,1 4-1,3-7 1,-1 9 0,1-8-1,-1 6 1,1-5 0,2-1 0,0 1 0,0-2 0,1 3-1,1-2 1,0 1 0,0-1 0,0 0-2,2 0 2,1 1 0,0 1 0,3-1 0,-1 0 0,-1 2 0,0 0 0,3-1 0,-1 0 0,1 1 0,0-1 0,1-1 0,-1 0 0,4 0 0,-2-2 0,0 0 0,2 1 0,1 0 2,3-2-2,0 2 0,3-2 0,0 0 0,2-1 0,2-2 0,-2-1 0,4 1 0,0-3 0,1-1 0,-3 0 1,5-2 0,-3 2 1,4 0 0,-4-3-1,8 1-1,1-1-1,-4 0-1,6 0 0,-4 0 0,4 0-1,-5 0 1,7 0-2,-9 0 1,2-1-3,1-2 0,-3 1 0,2-1-1,-1-1 1,1 0-1,-1-3-1,2-1 2,-6 0 3,5-2 1,-5 1 0,3-5 2,-9 4-1,3-3 1,-5 2-6</inkml:trace>
  <inkml:trace contextRef="#ctx0" brushRef="#br0" timeOffset="437282.0111">5820 14165 0,'0'0'1,"0"0"1,0 0-1,-6 7 0,6-7 1,-2 12 1,2-12-1,0 16-1,2-8 2,2 2-1,1 1 2,1 1-2,1-2 2,1 3-2,1 3 2,1-5-1,0 6 1,1-7 0,1 4 1,2-9 2,-1 5 2,3-10 3,-3 0 2,5-7 4,-2-8-1,3-1 2,-3-6 1,5 0 1,-4-5-2,2-3 0,0-2-3,3-3-2,1 4-1,2-8-2,5 1-3,-4-4-1,7 2-1,-2-2-2,5 1-2,-2 2-1,8 0-5,-3 4-28,14 6-40,-5 4-2</inkml:trace>
  <inkml:trace contextRef="#ctx0" brushRef="#br0" timeOffset="443204.3498">10363 3460 79,'0'0'5,"0"0"4,-3-10 4,3 10 1,-2-11 0,2 11-1,0 0 1,0 0-1,0 0-4,0 0-4,4 12-3,2-1-1,-2 8 2,1-4-2,0 9 1,0-6 0,2 2-1,1-1 1,-2 0-1,1-1-1,1 0-1,1-4-9,0 3-14,-3-6-24,3 2-13</inkml:trace>
  <inkml:trace contextRef="#ctx0" brushRef="#br0" timeOffset="443552.3697">10392 3774 88,'0'0'4,"0"0"1,0 0 3,0 0 1,10-8 1,-10 8 3,16-6 0,-6 2 1,3 1-2,-1-3-1,3 4-3,-2-4 0,2 2-2,-4-1-1,2 0-2,-3 3 0,1-4-2,-1 3-1,-2 2-6,-8 1-11,11-8-19,-1 9-26</inkml:trace>
  <inkml:trace contextRef="#ctx0" brushRef="#br0" timeOffset="443851.3868">10206 3575 79,'0'0'2,"0"0"3,0 0 2,0 0 6,5-4 1,-5 4 4,15-3 2,-3 1 2,0-4-2,4 1-1,1-2-5,1-1-2,3 0-4,-1 0-3,-1-2-7,-1 2-14,1-3-25,5 5-25</inkml:trace>
  <inkml:trace contextRef="#ctx0" brushRef="#br0" timeOffset="444348.4152">10666 3531 143,'0'0'3,"0"0"3,0 0 1,0 0 1,0 0 1,0 0 2,0 0-1,0 0 0,20 11-2,-11-3-1,6 1-3,-7 2 0,8 1-1,-7 1-2,4-2 1,-4-1-1,-3 0 1,-1-1 0,-5-9-1,8 10 3,-8-10-1,0 0 1,0 0 0,0 0-1,0 0 2,0-10-2,-2 1-1,0-5-1,-1-1-1,2-2 0,1-3 0,1 3 0,2 0-1,3 2 0,1 2 1,1 3-1,0 4 0,3 3 0,1 3 1,-1 1-1,2 7 1,-1 2 0,0 2-1,1 2 1,-4 2-6,4 1-7,-5 1-10,0-5-18,3 3-22</inkml:trace>
  <inkml:trace contextRef="#ctx0" brushRef="#br0" timeOffset="444893.4464">11157 3409 106,'0'0'2,"-9"-5"2,9 5 2,-16 0 0,4-1 1,2 4 0,-3 7 1,-1 4-2,5 6-1,1-5-2,4 9-1,2-6 1,2 6-3,2-9 3,4-2 0,4-2-1,-2-3 1,6-3 1,-4-3-1,2-2 1,2-2 0,-1-6 0,-1-5-1,-1-3 1,-1-3-2,0-5 1,-4-6-2,-1 2 0,-4-5-1,-1 2-1,-2-3 0,-4-1-1,-1 1 0,-5 2-2,3 3 3,-2-1-1,3 5 2,-1 0 2,3 6 2,0 2 0,2 7-2,4 10 1,-4-10-1,4 10 0,-3 9-1,2 7 0,0 3-1,1 3 2,2 4 0,3 7 2,1-5 0,3 5-1,-1-4 0,1 3-2,1 1-2,-1-5-9,-1 3-19,-1-6-34,3 1-3</inkml:trace>
  <inkml:trace contextRef="#ctx0" brushRef="#br0" timeOffset="445575.4854">11297 3478 95,'0'0'3,"14"-2"-1,-3-1 4,1 1-1,3-1-1,-2 0 4,2-2 0,1-8-1,-6 5 1,-3-6-3,1 5 1,-2-6 1,-3 3 0,1-3-1,-3 7 0,-1 8 1,-1-16-1,1 16-2,-13-5 0,4 3-2,-2 2-2,1 2-1,-1 3-1,-5 2-1,8 3 2,-4 0-1,10 4-1,2 7 0,1-6 1,5 5 1,4-5 1,8 4 0,-3-8 0,6 3 0,-4-10 2,0-2 0,2-2 1,-3-3-1,1-6 1,-3-2 1,0-5-1,-1-5 1,-1-1-1,-1-4 0,-3 2 0,-2-3 0,-1 3-1,0 1-1,-2 4 0,-1 7 1,-2-1-4,0 13 0,0-12 0,0 12 0,0 0 1,1 10 0,0 5-1,0-1 1,3 9 2,2 0 1,2 6 0,2 5-1,-3-1 0,1 4 0,2 0 0,-2 1 0,1-3-1,-2 2-1,1-7-1,-3-4-7,2-4-13,1-2-17,-5-8-23</inkml:trace>
  <inkml:trace contextRef="#ctx0" brushRef="#br0" timeOffset="445873.5025">11678 3283 89,'0'0'4,"0"0"1,9-10 4,-9 10-1,18-5 3,-6 5 1,-2 0 0,5 1 2,-4 5-3,0 6-2,-3 0 2,-4 4-3,-2-1 0,-2 3 0,0-2-2,-8 1 0,-3 5-2,-1-8-2,2 4-2,-4-7-6,3 0-11,-1-9-24,3 7-25</inkml:trace>
  <inkml:trace contextRef="#ctx0" brushRef="#br0" timeOffset="446294.5265">11896 3364 166,'0'0'5,"0"0"0,-1-9 3,1 9 2,0-17 1,0 17 0,4-20 2,1 8 0,-1 0-3,-1 0-3,0 3 1,-3-4-2,0 4 0,0 0-2,0 9-1,-7-8 0,7 8 0,0 0-3,-11 1 1,7 8-1,1 1-1,2 3 1,1 1 0,-1 1 0,1 1 0,5-2 0,1-1 1,1-2-1,2-1-1,4-3-4,1-3-8,0-1-10,3-3-14,-4 0-12,5-3-9</inkml:trace>
  <inkml:trace contextRef="#ctx0" brushRef="#br0" timeOffset="446695.5495">12083 3231 93,'0'0'5,"0"0"2,0 0 0,0 0 0,0 0 1,0 0 3,0 0-1,0 0 3,0 0-2,12 6-3,-12-6 0,14 18 0,-5-7 0,-1 3-1,3-2-3,-3 1 1,1-4-2,-1 0-1,-8-9 0,12 16 2,-12-16-1,0 0 0,6 9 0,-6-9-1,0 0 1,1-9-1,-1 9-1,-5-20 0,4 7-1,0-5 0,1 2-1,0-5 0,0 4 0,5-1 0,2 2-1,2 1 0,2 5 1,-2 3 0,4 3-1,-1 4 1,0 0 1,0 7 0,-2 4 1,1 0 1,-3 3-5,1 0-4,-3-1-13,1 1-20,1 1-22</inkml:trace>
  <inkml:trace contextRef="#ctx0" brushRef="#br0" timeOffset="447215.5792">12524 3098 114,'0'0'1,"-9"-2"1,0 2-1,9 0 1,-19 2 1,10 5-1,-4 0-1,0 4 1,4 1 0,0 4-1,4 1-1,1 0 1,3 0-1,1 0 0,0-2 1,6-1 0,0-4 1,3-2 0,-9-8 1,19 6 2,-10-6-3,3-4 2,0-4 1,1-6-2,-2-2 2,2-5-3,-5-1 2,0-6-2,0-1 0,-6-5-1,-2 2 2,0-1-3,-5-1 1,-6 0 0,3 3-1,-4 4 1,1 1 3,0 3 0,2 1 1,0 8-2,4-1-1,5 15 2,-7-12-3,7 12 1,0 10-2,0 6 0,1 9 0,5 1 0,0 9 2,2-5 1,0 10 0,3-8-1,1 0 1,0 0-3,-3-3-12,6-2-16,5 2-26,-4-5-9</inkml:trace>
  <inkml:trace contextRef="#ctx0" brushRef="#br0" timeOffset="447582.6002">12763 3169 119,'0'0'4,"0"0"1,0 0 3,4-10 0,-4 10 2,7-13 1,-7 13-1,9-19 2,-3 9-3,1-1-2,-3-2-2,1 2 0,-2 0-1,-2 1 0,-1 1 0,0 9-2,0-10 2,0 10-2,-9 0-1,9 0 0,-10 6-1,4 3-1,2 3 0,1 1 1,1 1-1,2 3 1,0-5 0,0 5-2,3-4-5,1-2-9,4-1-11,1-4-17,4 3-19</inkml:trace>
  <inkml:trace contextRef="#ctx0" brushRef="#br0" timeOffset="448023.6254">12954 3085 86,'0'0'2,"0"0"1,0 0 1,0 0 2,0 0 3,0 8 0,0-8 2,0 13-2,0-13 0,4 17 0,-2-6-2,0-1-2,1 1-1,0-2-2,-3-9 0,4 15 1,-4-15 1,2 10 1,-2-10 0,0 0-1,0 0 1,0 0-1,-1-11 0,1 11-1,-6-21-2,3 8-1,1-4-1,1 2 0,1-4-1,0 0-1,2 0 0,4 3 0,3 3-1,-3 3 1,-6 10-1,16-11 2,-5 11 0,-11 0 2,16 15 0,-8-2 1,2 2 0,-2 4 0,1-1 1,0 3 0,-1-2-1,-1-2-1,1 0-11,1-3-9,-2-2-21,8-3-19</inkml:trace>
  <inkml:trace contextRef="#ctx0" brushRef="#br0" timeOffset="448293.6409">13135 2869 95,'0'0'5,"3"9"5,3 1 1,-2 4 4,6 3-1,-4 5 2,6 1 0,-5 5 0,2 0-3,-2-1-4,0-3-3,1-1-5,-1-4-7,5-2-11,-8-5-15,8 1-16,-12-13-13</inkml:trace>
  <inkml:trace contextRef="#ctx0" brushRef="#br0" timeOffset="448427.6486">13202 3071 212,'0'0'5,"0"0"2,10-5 0,-10 5 2,15-7-1,-3 0 0,6 2-4,-1-2-28,0 0-39,8-3-4</inkml:trace>
  <inkml:trace contextRef="#ctx0" brushRef="#br0" timeOffset="449129.6887">12178 4003 38,'0'0'5,"0"0"1,0 0 1,13 2 3,-13-2-1,13 0 2,-13 0 1,16-13 2,-9 1-3,-3 2-2,0-7-2,-2 2 0,-2 1 0,0-3-2,-5 2-1,-1 5-1,-3-2-2,9 12-1,-17-11-1,8 10 0,-2 1-1,3 5 1,1 7 0,-1 0 1,5 6 1,-1-2 2,4 5 0,0-4 2,3 5-1,4-4 1,3 1 1,0 1-2,3-4 2,2 1-1,1-7-3,-1 2-8,2-9-12,-1 6-19,-2-9-25</inkml:trace>
  <inkml:trace contextRef="#ctx0" brushRef="#br0" timeOffset="449467.708">12377 3913 64,'0'0'4,"5"8"2,2 2 1,-7-10 3,17 19 3,-9-9-2,5 5 5,-2-6 0,1 0-1,-3 0 2,1-4 0,-10-5 0,15 3 0,-15-3-2,9-3-1,-9 3-1,7-22-2,-4 9-2,-1-6-4,-2-1-2,2-4-1,0 3-1,0-3-2,-1 6-2,2 3-7,-3 1-7,3 5-9,-3 9-9,0 0-11,13 0-11</inkml:trace>
  <inkml:trace contextRef="#ctx0" brushRef="#br0" timeOffset="449774.7256">12695 3912 128,'0'0'5,"4"-9"3,-4 9 1,7-15 1,-3 5 1,0-4 0,0 0 1,-1-2 0,-1 2-4,-2-1-2,0 3-2,-4 2 1,4 10-3,-14-15 1,2 13-2,3 2 0,-4 0-1,2 9 0,2 1-1,-3 5-1,6-2 1,3 5 0,3-3 0,0 2 0,3 0-1,6-2 0,2-3-2,3-1-8,0-4-6,0-2-13,5-1-16,-4-4-11</inkml:trace>
  <inkml:trace contextRef="#ctx0" brushRef="#br0" timeOffset="450253.753">12811 3720 97,'0'0'8,"0"0"2,0 0 3,0 0-1,0 0 1,0 0 0,0 0 1,0 0 1,6 3-6,0 6-4,3 1 0,0 4 1,1 1-1,3 1 0,-3 0-1,1 1-1,1-5 0,-3-1-1,-1 2 0,-8-13 1,11 15 2,-11-15-1,0 0 1,0 0 0,0 0-2,0 0 0,0-11-1,-4 0-2,0-4-2,-2-2-2,3-2 0,2 1-2,1-3 0,1 4 0,1-2 1,3 4-1,3 3 2,-1 1 0,2 6 2,0 1 0,1 4 1,0 0 1,2 4 1,-3 3 0,2 5 1,0 1 1,-1 0-2,-1 1 1,1 2 0,-3-4-1,1 2-3,-2-3-4,0-3-8,-6-8-15,0 0-27,13 9-10</inkml:trace>
  <inkml:trace contextRef="#ctx0" brushRef="#br0" timeOffset="450586.7721">12981 3313 75,'0'0'3,"0"0"0,-1-9 2,1 9 1,0 0 3,0 0 4,5 0 1,-5 0 4,13 17-4,-6-3 0,2 6 0,1 3-2,0 8-3,1-1-1,-2 4-1,4 0-2,-2 2-2,1-4 0,0 5 1,-2-10-2,0 1-1,0-5-1,-2-3-3,0 0-6,-3-5-13,2-4-26,7-1-18</inkml:trace>
  <inkml:trace contextRef="#ctx0" brushRef="#br0" timeOffset="451040.798">13310 3628 113,'0'0'4,"0"0"2,0-11 2,0 11 1,2-13 2,-2 13-1,0-16 2,1 8-1,-1 8-1,0-10-6,0 10 0,0 0-3,0 0 0,-8 1-2,8-1 0,-10 15-1,5-4 1,1-2 0,1 1 0,0 0 1,3-1 0,0 1 0,0-10 1,8 14 0,-8-14 0,15 12 2,-6-6-1,1-1 0,-2 1 0,1-1 1,-9-5-1,16 13 1,-16-13 1,8 15-1,-8-15 3,2 17-2,-2-17 1,-1 16-1,1-16-1,-11 14-3,11-14-3,-18 13-8,8-9-10,-3-4-25,13 0-21</inkml:trace>
  <inkml:trace contextRef="#ctx0" brushRef="#br0" timeOffset="451311.8135">13164 3543 171,'0'0'4,"0"0"2,0 0 2,12-4 0,-12 4 0,17-4 0,-4 1-2,2 2-12,3 1-25,-9-2-30,8 1-4</inkml:trace>
  <inkml:trace contextRef="#ctx0" brushRef="#br0" timeOffset="452258.8677">13581 2830 31,'0'0'4,"0"0"1,0-11-1,0 2 1,0 9 1,2-12 1,-2 12 0,10-13 0,-10 13-2,13-6 0,-13 6-2,16-2 2,-7 2-1,-9 0-3,17 9 0,-10 5-1,-1-4 0,0 10 1,-1-3-1,-3 9 3,1-2-2,-3 9 2,0-3 1,-1 1-1,-2 1 2,2 0-1,0 2 2,0-1 2,1-4 0,-1-2-2,3-5 1,3-1 1,1-1 0,0-5 0,1-3-1,-7-12-1,17 14 0,-17-14 0,16 4 0,-16-4 0,15-1-1,-15 1 1,0 0-3,9-10 0,-9 10-1,0 0-2,0 0-2,0 0 1,0 0-2,0 0 0,-2 9 0,0 3 0,1 6 1,0 0 1,1 6-1,0 5 0,1-1 1,3 4 0,1-4 0,1 5 0,1-5 0,-2 6 0,2-7 1,-4-1 1,3 1-1,-2-3 0,0 0 0,-2 1 1,-1-1 0,-1-3 0,0 1 0,-2-1 0,-5-1 2,-1-3-1,0 0 0,0-2 0,-3-1 1,2-4-2,-1 0-1,0-5-5,0-1-15,6 8-42,4-12-3</inkml:trace>
  <inkml:trace contextRef="#ctx0" brushRef="#br0" timeOffset="460491.3386">11082 3854 4,'22'-8'7,"8"-6"0,-2 3 0,7-4 0,-3 2 1,7 0-1,6-2-1,-3 2-2,8 0 1,-6-1-4,8-1 2,-4 1-2,5-1 0,0 1 0,-3-3-1,7 0 1,4 1 2,1 0-3,3-2 1,-2 2 1,2 0 2,-2-1 0,3 3-1,-5-1 2,-5-2 2,4 4 0,-6-6-1,6 5 0,-3-3-1,-2 4-1,2-5 1,-6 5 1,4-4-3,-9 3 2,5 2-3,-10-1 2,-4 3-2,-2-3 1,-6 3-1,-4 2-2,-4 2-6,-2 0-8,-7 3-12,-3 0-21</inkml:trace>
  <inkml:trace contextRef="#ctx0" brushRef="#br0" timeOffset="461129.3751">12571 4195 0,'18'-6'6,"4"-1"2,4 0 3,5-5 2,7 0 0,-5-1 0,7-5-1,-5 1-1,-1-2-1,3 3-1,-4-2-3,2 5-1,-6-4-2,3 7-2,-7 2 1,-1 2-1,-4 1-1,-1-1-1,-5 3-2,-2 2-7,0 1-15,-12 0-23</inkml:trace>
  <inkml:trace contextRef="#ctx0" brushRef="#br0" timeOffset="469585.8587">14448 3221 28,'0'0'3,"0"0"1,-8-7 2,8 7 1,0 0 1,0 0-1,-13-5 3,13 5-4,0 0-1,0 0-2,0 0-1,0 0 0,-1 8-1,1-8 0,0 14 3,0-4 0,0-1 2,1 4 1,1-1 0,-1 2 2,1-1-1,1 4 0,-1-1 0,0 4-2,-1 3-1,0-3-1,2 4-1,-1-4-1,0 5 0,1-4-1,-1 1 1,1-4-1,-1-4 0,0 0 0,-1 0-3,-1-4-6,1-1-9,-1-9-13,4 16-19</inkml:trace>
  <inkml:trace contextRef="#ctx0" brushRef="#br0" timeOffset="470077.8869">14478 3273 60,'0'0'3,"0"0"1,-5-10 2,5 10 2,-2-10 0,2 10 2,0-11 2,0 11 0,21-11-3,-11 7-1,7 1-1,-4 0-1,6 3-1,-3-2-2,6 2 1,-8 3-2,1 2-1,-3 2 0,0-1 1,1 2-2,-4 2 1,0 1-1,-2 0 1,-2-2 0,0 1-1,-3 3 1,0-4 0,-2 2 2,0-11-1,-3 18 0,3-18 1,-12 14 0,12-14 0,-18 12 1,9-8-1,-3-2 1,2 0-2,1-1-1,-2-1-1,3 0-11,8 0-33,-13 0-18</inkml:trace>
  <inkml:trace contextRef="#ctx0" brushRef="#br0" timeOffset="470848.931">15185 2950 38,'0'0'2,"0"0"0,0 0 0,0 0 2,-10-5-1,10 5 1,-17 0 1,17 0-1,-21 14 5,12-3-4,-5 4 2,4 5 1,-6 1 0,6 5 2,0 3-2,1 3 0,1 1-1,-3 4 0,4-3-1,0 6 0,4-9 0,-1 7-1,2 0-1,2-6 1,0 3-1,4-9 0,2 2-1,3-8 1,0 5-4,2-12-9,-1 1-20,0-8-29</inkml:trace>
  <inkml:trace contextRef="#ctx0" brushRef="#br0" timeOffset="471399.9625">15282 3454 54,'0'0'3,"0"0"6,0 0 4,0 0 2,0 0 3,0 0 1,0 0 2,0-13 0,0 13-3,0-21-3,1 9-5,1-6-2,-1 2 0,2-6-4,-1 4 0,-1-1-2,1-2 0,1 0-2,-1-4 1,0 3-1,2-2 0,-1 4 0,2 0-1,-1 2 1,2 4-1,-1 3 0,0 2-1,-5 9-1,9-6 1,-9 6 0,11 3 1,-11-3 0,13 18 0,-6-5 0,4 4 2,-2-1 0,1 4 0,1-1 0,-1 0 0,-1-2 0,1 0 0,-2-3 0,-1 1 1,-1-5-2,1 2-2,-7-12-6,9 17-15,-6-6-24,-3-11-17</inkml:trace>
  <inkml:trace contextRef="#ctx0" brushRef="#br0" timeOffset="471583.973">15379 3312 134,'0'0'5,"0"0"2,0 0-2,6-5 1,-6 5-1,15-6-2,-4-1-13,1 2-19,5 5-23</inkml:trace>
  <inkml:trace contextRef="#ctx0" brushRef="#br0" timeOffset="472026.9984">15690 3321 113,'0'0'4,"0"0"0,5 0 3,-5 0 2,0 0 0,1-9 2,-1 9 0,3-15 1,-3 4-3,0-2-2,0-2-1,0 0-2,0-4-1,0 3-1,0-1 0,1-1-1,2-1-1,1 1 0,3 0 0,-2 4-1,4-1 1,6 3 0,-5 1-1,5 0 1,-4 6 0,5-1 0,-4 4-1,4 2 2,-5 0-1,-1 3 1,0 7 0,1 2 1,0 1-1,-2 1 2,3 5-2,-4-2 1,0 4-1,-2-4 1,0 3-1,-2-8-3,0 5-4,-2-4-17,-2-13-27,0 21-14</inkml:trace>
  <inkml:trace contextRef="#ctx0" brushRef="#br0" timeOffset="472764.0405">16038 3069 121,'0'0'4,"0"0"1,2 10 2,-1-2 0,2 1 1,0 5 1,0 1-1,2 2 2,-1 0-3,-1 3-3,0-6 0,0 1-2,0-4 0,-2 0 0,-1-11 2,0 13-1,0-13 2,0 0-2,0 0 1,-7-2-1,7 2 0,-8-17-1,3 3 0,3-3-1,-1-1-1,3-3 0,0 0 0,0 0 0,4-1 0,2 3-1,1 0-1,0 2 2,4 3-1,1 3 1,-1 0-1,3 6 1,-2 0 0,2 4 0,-2 0 1,3 1-1,-3 4 1,0 2-1,-3 4 0,-3 2 0,-1 1 0,-3 2 2,-2 1-4,-3-2 4,-4 2-2,-2-3 0,0-3 1,0-1-1,9-9 1,-14 14 0,14-14-1,0 0 0,0 0 1,0 0-1,0 0 1,6-3-2,-6 3 1,14-6-1,-5 3 1,1 3-1,-10 0 1,15 5 0,-15-5-1,17 12 1,-9-1 0,-2 0 1,1 3-1,-1 0 1,-4-2 0,-1 1 1,-1-1 0,-1 1 1,-5-2 0,-5-2-1,2-3 0,-4-1-1,-1-2-2,-1-1-6,1-2-13,-2-3-29,3 1-16</inkml:trace>
  <inkml:trace contextRef="#ctx0" brushRef="#br0" timeOffset="473115.0606">16272 2851 68,'0'0'5,"0"0"-3,0 0 5,9 1 3,-9-1 2,17 11-1,-8-1 2,11 5 3,7 2-3,-6 2 1,9 3-4,-5 7 0,7 0-1,-8 2-1,4 0 0,-9 4-1,-4-2-1,-3 2-2,-4-4 2,-5 1-2,-3-2-2,-1 0-4,-7-5-14,-5-3-32,3 6-17</inkml:trace>
  <inkml:trace contextRef="#ctx0" brushRef="#br0" timeOffset="473570.0866">16787 3055 100,'0'0'6,"0"0"0,0 0 3,0 0 3,7-3 1,-7 3 2,14 0 0,-14 0 1,19-2-3,-7 2-3,5-2-2,-1 1-4,3 1-4,-3 0-10,4 0-19,-1 0-25,-2 1-10</inkml:trace>
  <inkml:trace contextRef="#ctx0" brushRef="#br0" timeOffset="473743.0965">16944 3230 176,'0'0'5,"0"0"2,0 0 0,11-3 1,-11 3 0,19-5-2,-2 4-20,-1-1-39,10 2-8</inkml:trace>
  <inkml:trace contextRef="#ctx0" brushRef="#br0" timeOffset="474428.1357">17446 2945 62,'0'0'4,"0"0"0,0 15 4,0-3 1,4 3-1,-2 2 3,1 2 0,0 5-2,1 0-2,-1-2-2,0-2-2,0-6 0,0 0 0,-2-3 1,-1-11-1,1 11 3,-1-11-2,0 0-1,-5-4-1,5 4 1,-11-18-4,6 4-1,1-3-2,-1-2-3,2-1 0,2-4-1,1 0-2,1 0 1,6 0 0,-1-1 1,5 5 1,-1 2 2,3 3 2,-1 5 2,2 3 1,-2 3 1,2 4 1,-5 2 1,3 4-1,-3 1 0,-1 2 2,-3 7-2,2-2 2,-5 2-2,-1 1 0,-1 0 2,-1-1-2,-6 0 2,0-2-2,-1-2-1,-2-3-4,10-9-9,-18 10-23,18-10-15</inkml:trace>
  <inkml:trace contextRef="#ctx0" brushRef="#br0" timeOffset="474702.1514">17821 2846 98,'0'0'2,"0"0"3,0 0-2,-6 6 2,6-6 2,-16 19 1,5-5 2,-1 3 2,-2 5-2,1 0-1,1 4 2,2 1-3,4-1-1,0-1-2,5 1-1,1-4-3,2 2-7,5-4-10,2-2-20,7 3-19</inkml:trace>
  <inkml:trace contextRef="#ctx0" brushRef="#br0" timeOffset="475129.1758">17953 3171 131,'0'0'5,"0"0"0,0 0 4,0 0 1,0-9 1,0 9 0,5-13 2,-1 5-1,0-6-2,1 0-2,2-1-2,-2-3-2,3-2 0,-2-2-2,0-1 1,-1 2-1,2-1 0,0 0 1,0 2-1,-1 3-1,-1 4 1,0 0-1,-5 13-2,10-14 1,-10 14-1,9 0 0,-9 0 0,9 11-1,-2-2 0,1 7 1,1 1 1,-1 3 0,3-1 0,-1 3 0,0-3 0,0 0-4,0 0-7,-4 0-17,-4-5-25,8-1-12</inkml:trace>
  <inkml:trace contextRef="#ctx0" brushRef="#br0" timeOffset="475321.1868">18018 3040 137,'0'0'4,"0"0"5,0 0 0,6-3 1,-6 3 1,17-4 0,-4 2 0,0-1-7,2 0-21,1-1-39,5 0-4</inkml:trace>
  <inkml:trace contextRef="#ctx0" brushRef="#br0" timeOffset="475657.206">18335 2735 115,'0'0'5,"0"0"2,7 8 2,-7-8 1,14 9 3,-5-1-1,3 6 0,2 4 2,1 0-4,2 5-3,0 0 0,0 9-3,1-4-2,-3 6 3,-2-4-2,-4-1-2,-4 2-5,-6 0-21,-4-1-36,-6 0-1</inkml:trace>
  <inkml:trace contextRef="#ctx0" brushRef="#br0" timeOffset="476304.243">18702 2884 60,'0'0'2,"0"0"3,0 0 1,0 0 0,13 1 3,-13-1 1,12 17 2,-8-2 1,3 3-3,-2 0 0,2 4-3,-3-3 0,1 3-3,-2-3 2,-2-4-1,0-2-2,-1-5 3,0-8-1,-1 11 0,1-11 1,0 0-3,-11-5 1,5-6-3,0-3-2,0-1-3,3-5 0,0-3-3,0 1-1,2-4 2,1 1-1,0 1 3,0-6 2,5 9 1,-2-2 0,4 9 2,0-3 0,0 7-1,0-2 2,2 11-2,-9 1 0,19 0 0,-19 0 0,18 5-2,-9 5 2,-1 0 2,-3 6-2,-1-4 3,-4 5-2,0-4 0,-4 6 2,-5-5-1,-1 1 0,-5-3-1,3 0-1,-4-5-5,7 0-8,-1-3-14,10-4-18,-12 9-10</inkml:trace>
  <inkml:trace contextRef="#ctx0" brushRef="#br0" timeOffset="476618.261">19081 2718 88,'0'0'3,"0"0"0,-11 0 4,11 0 3,-14 12 0,4 5 1,-1-1 1,-1 5-1,3 8 1,0-3-4,2 6 0,0-3-2,2 2 0,4-7-2,1 1 1,0-1-2,5-5-2,3-1-12,2 1-20,-1-8-27</inkml:trace>
  <inkml:trace contextRef="#ctx0" brushRef="#br0" timeOffset="477340.3023">19216 2844 125,'0'0'0,"0"0"-1,0 0 0,0 0 2,0 8 0,0-8 1,0 18 2,0-6 1,3 0-2,-3 6 4,3-3-1,-2 0-1,0 0-1,0-3 1,-1-1-3,0-2 4,0-9-1,-2 10 0,2-10 1,0 0-1,0 0-1,-5-10 2,4 1-3,1-8-3,1-1 0,4-1-1,-1 0 0,3-3 1,1-1 0,3 3-1,-1-2 1,1 8 0,-2 1 0,1 7 0,0-5 0,1 9-2,0 2 1,-2 0-2,0 8 2,1-2-1,-4 6 1,-6-12 0,10 25-1,-7-13 1,-3 7 2,0-6 1,-3-1-1,-5-1 1,1 2-1,-1-4 1,1 1 1,7-10-1,-11 8-1,11-8 1,0 0 1,0 0-2,0 0 1,0 0-1,0 0 0,12-2 0,-2-2 1,1-1-2,0 3 0,5 0 0,-6-1-2,0 3 4,-10 0-4,16 8 1,-16-8 2,13 16-1,-9-6-1,-3 2 4,-1 0-2,0-2 1,0 2 2,-5-1 1,-4 0-2,-2-1 3,-1 1-1,-3-5-2,1 1 2,-2-2-3,-1-2-3,-2 0-5,5-2-10,-1-1-21,4-2-26,0-3-5</inkml:trace>
  <inkml:trace contextRef="#ctx0" brushRef="#br0" timeOffset="477567.3152">19474 2705 167,'0'0'6,"12"4"2,3 5 1,6-4 1,0 7 2,3-2-2,-1 8 0,4 3 1,-9 1-9,-1 4-21,-17 1-41,-4 6-6</inkml:trace>
  <inkml:trace contextRef="#ctx0" brushRef="#br0" timeOffset="478424.3643">15376 3667 42,'0'0'2,"0"0"1,0 0 0,-5 10 3,4-2 2,-1 3 2,0 2 1,0 3 2,2 1 0,0 0 0,2 0 0,3-1-2,5 3 1,1-5 0,4 0-1,1-1 1,5-2-2,-2-4-1,8 1-1,-2-5 0,2-1-3,-3-1 0,4-1-3,-8 0-3,2-3-6,-7-1-13,-2-6-28,5 6-18</inkml:trace>
  <inkml:trace contextRef="#ctx0" brushRef="#br0" timeOffset="478609.3749">15753 3822 173,'0'0'4,"0"0"1,19 9 1,-8 1 1,2-2-5,2 3-18,4 9-39,-4-1-2</inkml:trace>
  <inkml:trace contextRef="#ctx0" brushRef="#br0" timeOffset="479278.4131">15949 3907 85,'0'0'3,"2"6"2,2 2 2,-1 2 1,1 5 1,1-3-1,1 9 1,-1-4 0,1 5-2,-2 2-4,0-4 1,-3 1-2,1-4 0,-1 0-1,-1-5 2,0 2 0,0-14-2,0 0 1,0 0-2,0 0 0,-8-4-3,3-8 1,-1-3-3,2-9-1,-1 2 1,-1-5 1,1 1-2,4-5 3,1 1 0,0-1 2,0 5 1,5 4 3,3-1-2,3 7 0,2-1 1,1 7 2,2 3-2,-2 5-1,0 2 2,0 0-1,-3 8 0,-3 0 1,-1 8-1,-3-4 0,-3 5 2,-2-1-2,-1 1 2,-4-4-1,-2 3-1,-5-5 1,2 0-1,-3-1-6,-1-1-7,1-1-17,1-6-21,3 5-8</inkml:trace>
  <inkml:trace contextRef="#ctx0" brushRef="#br0" timeOffset="479565.4295">16275 3720 56,'0'0'3,"0"0"1,0 0 1,-8 7 2,8-7 2,-14 20 2,6-5 4,-3 6-1,-2 3-1,3 1-2,1 6 1,1-2-3,3 5-2,3-5 0,2 3-3,0-1-4,5-2-8,1 2-16,3-10-26,6 3-10</inkml:trace>
  <inkml:trace contextRef="#ctx0" brushRef="#br0" timeOffset="480006.4548">16427 4111 108,'0'0'4,"0"0"2,0 0 0,0-18 2,0 18 1,0-22 2,2 11 2,0-4-1,1-2-2,3-1-1,-2 4-2,0-3-1,0-2-1,2 0 0,-2-4-3,-1 5-1,-1-2 0,2 0 0,-1-1 0,0 7-1,0-4 1,-2 9-1,2-1 0,-3 10-1,2-14 0,-2 14 1,0 0-1,0 0 1,11 11 0,-5-1-1,0 5 2,1 2-1,0 5 2,3-4-1,-1 4 0,1-2 1,-1-1-2,0-2 0,-1 0-4,1-4-5,-1 1-16,0 1-19,-7-6-19</inkml:trace>
  <inkml:trace contextRef="#ctx0" brushRef="#br0" timeOffset="480213.4666">16481 3996 180,'0'0'3,"0"0"2,0-8 3,0 8 0,4-10 1,-4 10 0,17-14 1,-6 9-1,2-1-9,5-1-19,7 7-37,-6-8-10</inkml:trace>
  <inkml:trace contextRef="#ctx0" brushRef="#br0" timeOffset="480420.4784">16799 3938 140,'0'0'6,"0"0"-1,0 0 2,0 0 1,2 12 0,1-2 0,-3-10-1,3 22-2,-2-8-8,0 2-9,-2 4-13,1-7-18,1 4-18</inkml:trace>
  <inkml:trace contextRef="#ctx0" brushRef="#br0" timeOffset="481134.5193">16891 3779 98,'0'0'3,"0"0"4,7 8 0,-7-8 1,8 16 1,-6-5 0,5 5 1,-3-3 0,-1 4-4,-1-4 0,0 0-3,-1-2 1,-1-1-1,0-10 2,1 11-2,-1-11 1,0 0 0,0 0 0,0 0-1,-2-12 0,0-2 0,0 2-2,0-8-1,2 1 0,0-2-1,1 1 0,-1-1 1,1 4-2,4 0 2,-1 2-1,3 1 1,-2 5 0,-5 9 0,17-11 0,-8 8 0,-9 3-1,17 0 1,-17 0 0,14 16 0,-2-5 0,-5 2 0,1 0 0,-6 3 0,-2-2 0,0 2 0,-2-3 1,-4-1-1,-4-2 0,4-2 1,-3-2 1,9-6-2,0 0 2,0 0-1,0 0-1,0 0 1,6 0 0,-6 0 0,20-7 1,-10 3-1,6 2-1,-8 2 1,7 0 0,-3 0-1,3 0 1,-5 4 0,-10-4-1,15 17 0,-15-17 1,10 17-1,-5-8 1,-4 5 0,-1-3 2,-1 2-2,-6-5 1,0 6 0,-3-7-2,-2 3-2,-3-4-5,0-2-13,-3 1-20,-1-5-26</inkml:trace>
  <inkml:trace contextRef="#ctx0" brushRef="#br0" timeOffset="481484.5393">17076 3614 110,'0'0'3,"0"0"3,14 0 1,-3 4 1,3 6 4,3-1-3,4 2 3,5 5 0,-2 4-3,1-2-2,-2 5-2,-1 2 0,-3-1-2,-5 5 1,-3-2-1,-4 3-2,-6-3 0,-3 4-4,-11-3-17,-6-2-35,0 5-8</inkml:trace>
  <inkml:trace contextRef="#ctx0" brushRef="#br0" timeOffset="482009.5693">17580 3767 112,'0'0'5,"0"0"3,14-1 3,-14 1 0,18 0 3,-1 0 1,2 0 0,4 0 0,-3 0-4,7 0-3,-7 0-2,6 0-4,-5 0-2,-4 0-6,-1 0-9,-2 5-17,-14-5-17,18 6-15</inkml:trace>
  <inkml:trace contextRef="#ctx0" brushRef="#br0" timeOffset="482196.58">17799 3921 190,'0'0'5,"0"0"0,0 0 4,15 0 2,-15 0 0,18 0 0,-5-4 0,4 3-1,0-1-13,3-2-25,9 3-36,-9-2-5</inkml:trace>
  <inkml:trace contextRef="#ctx0" brushRef="#br0" timeOffset="482805.6149">18443 3588 69,'0'0'1,"0"0"2,0 0-1,0 9 2,0 0 1,-1 6 0,-1 2 0,0 2 1,2 1 0,-1 2-2,-1 0-1,0-1-1,0-1 1,0-5-2,1-4 3,0-1 1,1-10 1,-2 10 1,2-10-1,0 0 0,-4-13-1,3 1-2,-1-5 0,0-2-5,1-5 0,0-3-3,2 1 3,-1-2-3,1 1 3,4-1-1,3 4 0,1 3 0,4 6 3,-2 1-1,3 6 1,0 1 2,1 4 0,-2 3-1,0 7 4,2 2-1,-4 1-1,-1 0 1,-1 5 0,-3-1 1,-4 1 0,-3 2-1,0-3 0,-5 1 0,-4-2 1,-4 1-3,-1-2 0,-2-2-4,0-4-5,2 0-5,1-1-15,3 4-19,2-9-12</inkml:trace>
  <inkml:trace contextRef="#ctx0" brushRef="#br0" timeOffset="483091.6312">18857 3396 97,'0'0'3,"0"0"3,-1 8 0,1-8 1,-12 10 0,2 3 3,3 2 1,-3 3 1,-4-5 0,6 14-2,0-7-2,2 10 1,1-7-1,3-1-3,1 1 0,1 1-1,3-2-3,2-2-5,1-2-11,2 1-21,-2-3-24</inkml:trace>
  <inkml:trace contextRef="#ctx0" brushRef="#br0" timeOffset="483460.6523">18999 3771 175,'0'0'4,"0"0"0,0-9 2,0 9 1,0-15 2,1 4 1,1-5 1,0-2-1,0 0-1,0-2-1,1-2-2,1-2-2,2 2-1,-2-1-1,0 6 0,2 0 0,-2 3-1,-2 2 0,1 4 0,-3 8 0,0 0 1,11-5-1,-11 5-1,10 7 0,-3 3 0,1 1 0,2 3 0,1 1 1,3 1-1,-2 0 0,1 2 0,-1-1-5,1-4-5,-1 0-12,-3-5-23,1 6-23</inkml:trace>
  <inkml:trace contextRef="#ctx0" brushRef="#br0" timeOffset="483652.6633">19014 3642 166,'0'0'5,"0"0"-1,0 0 4,0 0 0,11-11 0,0 7 1,2-2-3,3-1-8,6-3-24,4 6-29,-4-4-8</inkml:trace>
  <inkml:trace contextRef="#ctx0" brushRef="#br0" timeOffset="483895.6772">19295 3372 167,'0'0'6,"0"0"3,12 0 3,-2 5 2,5 2 2,2 7 0,2 5 0,6 1 1,-3 6-5,-1 0-5,-2 2 0,-4 1-4,-4 0-5,-6-3-5,-5-1-11,-6-1-25,1 1-25</inkml:trace>
  <inkml:trace contextRef="#ctx0" brushRef="#br0" timeOffset="484545.7144">19726 3382 99,'0'0'6,"0"6"-1,0 4 2,1 5 0,4 2 1,-1 0 1,3 7 0,1 1 1,-3-4-4,3 5-1,-2-6-3,-2-2 0,0-2 0,-3-1 2,0-6-1,-1-9 0,0 0-1,0 0 0,0 0-2,-8-4 0,5-8-4,-1-6-6,0-2-1,2-4-4,1 1-2,1-9 1,2 3-1,3 0 3,2 0 5,4 2 4,0 8 1,3-1 5,1 6 3,-1 7 0,2 3 2,1 3-2,-2 1 0,1 1 2,-1 7 2,-5 0-2,-1 5 3,-5-2 1,-4 5-2,-2-2 1,-7 0 0,-4 5-5,-3-2-4,-3-1-10,1-8-21,3 9-19</inkml:trace>
  <inkml:trace contextRef="#ctx0" brushRef="#br0" timeOffset="484813.7297">20122 3232 117,'0'0'1,"0"0"1,-12-1 3,5 11 2,-3-3 1,-1 8 3,-3-3 0,5 12 1,-1-2 0,2 5-2,3 2-3,3-5-3,1 3 0,4-3-2,2 3-7,3-8-9,5 3-21,-1-17-25</inkml:trace>
  <inkml:trace contextRef="#ctx0" brushRef="#br0" timeOffset="485374.7618">20264 3321 106,'0'0'4,"0"5"1,1 4 0,-1-9 1,1 20 1,-1-11 0,0 8 0,0-5 0,0 3-2,0 2-4,0-17 3,-4 14-2,2-4 0,1 1 3,1-11-2,0 0 2,0 0 1,-5-10-3,5 10-2,0-20 3,0 4-4,3-6-3,1 2 2,4-2-2,1 3-2,1 1 4,3 1-1,0 6-1,1 1 3,1 1 0,0 5 0,0 2 0,0 2 2,-5 3-4,-1 7 5,-9-10-3,11 16-1,-10-6 2,-1 4 0,-4-1 1,-4 0-1,0-4 1,1 0-1,7-9 0,-13 14 0,13-14 0,-6 13 0,6-13-1,0 0 1,9 6 1,1 0-1,-1-4 1,3 6-1,0-4 0,-1-1 0,-1 1 1,-10-4-1,13 15 2,-13-15-2,4 13-1,-4-13 0,-5 7-2,-4-7-6,-3 0-12,-2-2-17,-2-3-18</inkml:trace>
  <inkml:trace contextRef="#ctx0" brushRef="#br0" timeOffset="485681.7794">20599 3079 89,'0'0'5,"0"0"5,0 0-1,17 5 2,-8 1 2,5 5-2,-2 4 2,5 6 1,-3-1-5,0 6-3,-6-3-1,0 6-2,-6-2-1,-3 0 2,-1-3-2,-6 1-2,0-5-3,-5 0-12,1 3-23,-9-4-21</inkml:trace>
  <inkml:trace contextRef="#ctx0" brushRef="#br0" timeOffset="488017.913">9648 3656 49,'0'0'2,"0"0"2,0 0-2,0 0 1,0 0-1,0 0-1,0 0 2,0 0-1,0 0-2,0 0-1,3 6 0,-3-6 1,7 13 0,-7-13 1,12 14 0,-12-14 0,12 13 0,-12-13 3,14 8 1,-14-8 1,16 0 2,-7-5 3,0-4-1,2-3 1,1-5 1,2-2-1,1-5 0,2-3-1,2-3 0,2-8-1,2 0 0,-1-6-1,4 3-1,-5-2-2,5 3 1,-5 1-3,2 6-3,-7 9-13,1-1-34,3 14-15</inkml:trace>
  <inkml:trace contextRef="#ctx0" brushRef="#br0" timeOffset="491871.1334">20102 2852 51,'0'0'4,"0"0"0,13-11 1,-10-5 4,7 9-1,-4-8 2,9 2 0,-6-7 1,3 5-4,5-2 0,-6 2-2,6 4-5,-6 1 0,6 0-10,-10 0-13,10 8-16,-17 2-10</inkml:trace>
  <inkml:trace contextRef="#ctx0" brushRef="#br0" timeOffset="493744.2405">15496 3537 0,'0'0'0,"0"0"1,0 0 1,0 0-1,0 0 1,0 0 1,0 0 0,0 0 3,0 0 1,0 0 0,0 0 2,0 0 0,0 0 0,0 0-2,0 0 0,0 0-2,0 0-3,0 0 0,0 0 0,0 0 0,0 0-1,0 0 1,0 0 1,0 0-1,0 0 2,0 0-1,0 0 2,0 0-3,0 0 0,0 0-1,0 0 0,0 0-1,0 0-1,0 0 1,0 0 0,0 0-1,0 0 1,0 0-2,0 0 2,0 0 0,0 0 2,0 0-2,0 0 0,0 0 1,0 0 0,0 0 0,10-2-1,-10 2 1,15-3-1,-3 2 0,-3 0 1,3-1-1,2-1 2,1 0-2,-1-2 1,4 2-1,-2 0 1,5-1 0,-5 0-1,8-1 0,4 0 1,-3 1-1,5-1 0,-2-1 2,5-7-1,-4 7 0,7-7 0,-6 5 0,-2-5 0,4 6 1,-3-4-1,3 5-1,-2 1 0,-1-1 1,-2 3-1,1-2 0,-3 3 0,0-2 1,-4 0-1,1 3 0,-3-3 0,0 3 0,-5-2 0,1 2 0,-3-1 0,0 1-1,-2-1-3,2 0-3,3 2-7,-15 0-8,21 0-12,-21 0-11</inkml:trace>
  <inkml:trace contextRef="#ctx0" brushRef="#br0" timeOffset="494429.2797">15572 3548 1,'8'-2'4,"-8"2"1,14-4-1,-14 4 1,22-5 1,-8 2-2,3 0-1,0-2 1,6 0-2,5 1 1,0-2 0,4 0 3,0-1 0,5-3 2,-2 0 3,6-6 0,-5 7 0,0-8 2,0 6-2,-3-1 0,0 3 0,-4-4-3,1 7-1,-5 1 0,2-1-1,-6 3-3,0-2 0,-1 2 0,1-1-3,-5 0 1,2 1-1,-4 1-1,1 0-5,3 2-7,-7-1-15,6 4-20,-17-3-8</inkml:trace>
  <inkml:trace contextRef="#ctx0" brushRef="#br0" timeOffset="495102.3182">15462 3585 1,'0'0'2,"0"0"-1,17-5 1,-4 0-1,3 3 1,6-4 0,1 1-1,9-3 1,-4 0 0,11-1-1,-2 0 0,2 1 1,2-3 2,0 2 0,1 1-1,-5-1 2,8-3-1,-14 5 0,0-3-1,-2 6-3,-3-4-4,-3 7-5,-3 1-8</inkml:trace>
  <inkml:trace contextRef="#ctx0" brushRef="#br0" timeOffset="495656.3499">15826 3502 18,'0'0'2,"15"-4"2,-1 1 1,6-4 1,6-2 2,3-5 0,5 5 1,4-9 0,-2 7-2,-2-3 1,1 5-4,-5-2 0,-5 5-1,-2 3 1,-4 0-2,-6 0 4,-1 2-1,-12 1 1,11-1-1,-11 1 0,0 0-1,0 0-3,0 0-6,0 0-10,-2 5-24,2 6-12</inkml:trace>
  <inkml:trace contextRef="#ctx0" brushRef="#br0" timeOffset="503092.7752">17771 3297 11,'0'0'2,"0"0"1,0 0 1,0 0 2,8 0 4,-8 0-1,15-5 3,-4-1 4,2 0-4,5 1 2,0-1 1,2 1-2,4-2 0,0 1 0,4-2-2,-1 3 0,4-2-2,-2 0 1,5-4-4,-4 3-1,1-4-1,-3 6 1,1-2-3,-5 0 1,1 0-2,1 4 0,-6-1 0,0 2-1,-6 3-2,3-4-7,-6 3-10,3 1-9,-14 0-15,0 0-12</inkml:trace>
  <inkml:trace contextRef="#ctx0" brushRef="#br0" timeOffset="503409.7934">18013 3289 49,'0'0'5,"10"0"2,2 0 5,1-1-1,6-1 5,3-3 2,7 1 0,-2-3-1,7 0-3,-7 1-5,4-3-8,4 7-14,-7-7-32,3 9-12</inkml:trace>
  <inkml:trace contextRef="#ctx0" brushRef="#br0" timeOffset="504072.8313">19095 3162 37,'0'0'3,"0"0"-1,0 0 1,0 0 2,0 0 1,0 0 1,6 3 0,4-3 2,0-1-1,4-3-1,4 1 0,3-2 3,1-3-4,3-1 0,2-3-1,1 3 1,2 0-1,-4 0 0,6-2-2,-6 0-2,4 3 3,-8 0-4,5 2 0,-7 1-1,1-1-4,0 2-4,-6 0-7,2 2-11,-17 2-6</inkml:trace>
  <inkml:trace contextRef="#ctx0" brushRef="#br0" timeOffset="504347.847">19392 3163 67,'0'0'2,"0"0"2,13-12-3,2 8 0,-4 1-16,4-2-26</inkml:trace>
  <inkml:trace contextRef="#ctx0" brushRef="#br0" timeOffset="509574.1459">10152 3146 3,'-21'3'6,"-10"2"1,1 1 1,-2 2-2,2-1 0,0 1-1,2 3-2,7-2 1,-3 2-1,6 1 1,-5 1-2,6-2 0,-1 2-2,2-1 0,0 2 1,1-1-1,0 3 0,0-3 0,3 3 0,-1-2-1,2 4-1,1 4 1,-3-3 0,5 6 0,0-5-2,3 7 2,-2-6 0,2 7-1,2-6 2,3 0-2,0 0 2,0 0-1,0-1 0,0 3 1,3-2-1,1-1 0,-1 1 1,5-2-1,-2 0-1,2-3 1,1 4 1,3-7-1,-1 5 1,2-5-1,0 2 1,1-1-1,0-1 1,0-5 0,3 6 0,0-6 0,3 2 0,-3-4 1,5 0 0,-4 3-1,4-3 1,-1 0 0,2 1 1,-3-3-2,4 4 0,5-2 1,-4 1-1,6-1 0,-5 3 0,10 4 0,-6-6 0,6 5 0,-3-2 1,-3 1-1,2-4 0,1 4 0,1-4 0,-3-2 0,3 0 0,-5 0 0,7 0 0,-7-1 0,8 1 0,1-2 0,-2 1 0,3-2 0,-3 1 0,6-1 0,-3 0 0,5-2 0,-6 2 0,-1 1 1,3-2-1,-2-1 0,3-1 0,-5 0 0,8 0 1,-8 0-1,8 0 0,3-3 0,-3 2 0,5-2 0,-4 0 0,5 3 0,-5-1 0,6 1 0,-5 0 0,-3 0 0,2 1 0,-5 2 0,4 0 0,-6-2 0,6 2 0,1-1 0,-1 0 0,3-1 0,-4 0 0,6 0 1,-4 0-1,4-1 0,-5 0 0,-2 0 2,2 0-2,-3-2 0,4 0 0,-7-1 1,10 0-1,-1-2 0,2 2 1,0-1-1,0-1 1,2 0 0,-1-2-1,4 2 2,-6-3-2,-3-1 0,4 1 1,-6-1-1,4 0 0,-5-8 0,5 9 0,1-7 0,-2 6 0,2-5 0,-2 7 0,2-7-1,-4 6 2,-1 3-1,-4-4 0,-7 3 0,0-1 1,-6-1-1,-3 2 1,-4 0 0,0-3 1,-4 1-1,-1-1 1,-2 0-1,0-3 0,-1 2 1,3-5-2,-1 3 1,1-3 0,-2 0-1,4-3 0,-2 0 0,5-2 1,4 0-1,-4-3 1,4 2-1,-5-3 3,6-3-3,-9 1 0,5-3 1,-10-3 0,-3-2 2,-5-4 0,-2-7 0,-2 0-1,-7-4 1,-7-4 0,-10-3-1,-2-3-1,-7-3-7,-6-5-10,-6 10-26</inkml:trace>
  <inkml:trace contextRef="#ctx0" brushRef="#br0" timeOffset="515230.4695">4433 14829 1,'-19'-4'4,"10"1"0,-2 2-1,-2-1 1,1 1 0,1-1 0,-7 1 0,5 1 0,-4 0 0,5 0 0,-5 0-1,7 0 1,-6 0-3,5 0 0,-1 0 0,-2 3-1,2 1 1,-5 0 1,4 2-1,-6-1 1,3 1 1,-1 1-2,0-3 1,-1 3 0,2-3 1,-2 3-2,3 0 0,-2 0-1,2-2 1,1 3-1,-2-2 0,1 4 0,-1 4 0,3-6 0,-3 8-1,2-7 1,-2 8-1,0-6 1,-1 7 0,0-6 0,1 2-1,-3-1 1,2 3 0,-1-1 0,0-1 1,0 2 0,-5 0-1,7-2 1,-5 2 2,6 0-2,-5 0 1,5 0 1,-1 3-1,2-2 1,3 2-1,0 0 0,1 1 1,1-2-1,1 0-1,3 1-1,-1-1 0,1 3 0,1-4 0,2 3-1,0-1 1,2 3-1,0-2 1,0 4 0,1 4 0,2-6 1,1 4-1,2-2 1,0 1 0,0-4 1,2 4-2,1-7 0,-1 1 1,4-1-1,-1-1 1,2 1-1,0-1-1,3-2 1,6 1-1,-4 0-1,7-1 2,-5-1-1,7-1 1,-4-1 0,7 1 0,-4-2 1,-1-1 1,1-3-1,2 1-1,-3-1 1,0-2-1,2-1 1,-4 1-1,3-3 1,-3 1-1,1 2 3,-2-3-3,3 1 1,-1-2-1,4 2 0,-3-3 0,5 1-1,4-1 1,-2 0 0,3 0-3,-3 0 3,2 0-1,-1 0 1,2 0 0,-6 0 1,0 2-1,-1-2 3,0-2-3,1 2 1,-1 0 0,2 0 0,-4 0-1,8 0 1,-8 0 1,8 0-1,-3-1-1,6-1 0,0 0 0,0 1 0,3 0 0,-5-1 0,4 1 0,-3 0 0,4 1 0,-5 0 1,-4 0-1,4 0 0,-3 0 0,4 1 1,-5-1-1,8 1 0,-8-1 1,6 0-1,0 0 0,7 0 0,2-3 0,-1 0 1,6 0-2,-5 1 1,5-1 0,-3 1 1,2 1-1,-4-2 0,-5 3 0,6-2 2,-6 1-2,6-1 0,4 0 1,0-2-1,1 0 0,0 0 0,3 0 0,-3 1 0,6 0 0,-4-4 1,-3 3-2,2 0 1,-4 1 0,8-1 1,-1-2-1,-1-1 0,3 3 0,-3-1 0,4-1 1,-6-2-1,5-1 0,-7 1 1,-4-3 1,5 1-2,-8-1 1,7-1 0,-1-2-1,0 0 1,0 0-1,-4-2 1,3-1-1,-6-3 1,4 1 1,-9-5-1,-3-8 0,-1 6 0,-2-8 0,2 0 1,-4-2-1,2 0 0,-4-3 0,2 3-1,-5 3 2,1-2 0,-2 1 1,-1 1-2,-2 1 4,-5-2 0,-1 3 0,-7 0 2,3 1-1,-11 1 1,0-1 0,-7 1 0,-8-4-3,4 4 1,-6-1-2,4 4 1,-7-1-2,6 1 0,1 1-1,-5 4 1,2 1-1,-3-3-1,-1 5 0,-3-3 1,3 3-1,-6-1-1,3 4 1,-6-1 0,2 4 0,-4-3-1,-3 4 1,1 0 0,-4-1 0,-2 3 0,-4-3 0,1 3 1,-3 0-1,0 1 0,-2 0 0,2 0 0,-1 1 0,2 2 0,4 1 0,-3 1-1,4 1 1,-3 4-2,3-2 2,0 1-1,-4 3 1,5 1-1,-6 0 0,2 0 1,1 2 0,-2-2-1,2 0 0,-1-1 1,2 1-1,-1 0-1,5-3 1,-7 2 1,5-1-1,-2 0 0,1 0 1,-1 1 0,-1 2-1,-3-1 1,-1 1-1,1 2 1,-3 2-1,-1-1 1,1 1-1,-1 1 1,-1-1 0,-1 2 0,6 0 0,-7 0 0,4-2 0,-1 1 0,-7-3 0,3 2 0,-2 0 0,5-1 0,-3 0 0,0 1 0,-1-2 0,1 3 0,2-2-2,-1 5 2,0-4 0,0 3 0,-4-5 0,6 4 0,-1 0-1,6-1 1,0-1 0,2 4 0,3 3-2,1-3 0,6 5-1,-5-4 1,4 4 0,-2-4 0,0 5-1,4-9 1,-2 1 2,3-2-1,1 0 1,5-2 0,3-1 0,6-2-1,2-1-1,4-2 0,9-2 0,-10 4 0,10-4-1,0 0 1,0 0 0,0 0 0,0 0 1,-5 11 0,5-11 1,0 0 0,0 0 0,0 0 0,0 0 0,0 0 0,0 0-1,0 0 2,0 0-1,0 0 1,0 0-1,0 0 1,0 0-1,0 0 2,0 0-1,0 0-1,0 0 0,0 0 0,0 0 0,0 0 0,0 0 0,0 0 0,0 0 0,0 0 0,0 0 1,0 0-1,0 0 1,0 0-1,0 0 1,0 0-1,0 0 1,0 0-1,0 0 0,0 0 0,0 0 2,0 0-2,0 0 1,0 0 0,0 0 0,0 0 0,0 0 1,0 0 1,0 0-2,0 0 1,0 0-1,0 0-1,0 0 0,-4 9-5,4-9-22,-8 12-32,8-12-2</inkml:trace>
  <inkml:trace contextRef="#ctx0" brushRef="#br0" timeOffset="516791.5587">16400 11159 0,'14'13'1,"-14"-13"3,16 13 0,-5-5-1,1 1 2,0 0 0,0-1-1,-1-1 1,2 1 0,-2-2 1,0 0 0,2-2 1,-3-1 1,1-3 3,3 0 2,0-2 0,1-3 2,2-4 1,1-5 0,2-1 1,2-5-1,3-4-2,0-7-2,6 2-1,-4-7-2,5 1 0,-3-2-2,4 1-2,-5 0-1,5 1 0,-1 6-1,-5-4-1,4 8-2,-7-1-4,2 4-10,-6-2-24,6 11-29</inkml:trace>
  <inkml:trace contextRef="#ctx0" brushRef="#br0" timeOffset="517476.5979">16532 12063 4,'8'3'16,"-8"-3"1,18 0 0,-4-2 2,2-6-3,2-4 1,2-2-2,2-3-2,6-5-1,-1-3-1,8-4-1,-4-2 0,7 0 0,-2-6 0,7 1 0,3-5-1,-2 2-1,3-1 0,-1 2-3,4 0 1,-7 1-3,4 6-1,-11 3-3,-4 4-2,-2 6-8,-6 1-10,-2 5-18,-4 10-24</inkml:trace>
  <inkml:trace contextRef="#ctx0" brushRef="#br0" timeOffset="518081.6325">17467 12562 9,'0'0'3,"0"0"2,0 0 2,0 0 4,6-8 1,-6 8 2,14-12 1,-3 3 2,0-3-2,5-2-2,2-1-2,5-4-2,6-1-2,-4-3 0,10-6 0,-3 4 0,7-5 0,-4 1 1,5 0 0,-5-1 0,-1 1 0,2 3-2,-4 3 1,1 1-3,-5 5 1,-2-1-2,-5 5-2,-1 3-1,-6 3-3,-3 2-12,-2 5-20,-9 0-28</inkml:trace>
  <inkml:trace contextRef="#ctx0" brushRef="#br0" timeOffset="525254.0428">7059 15801 0,'-97'28'6,"-1"0"1,-1-3 3,0 1-1,3-4 1,-1 0-2,0-4 2,5 0-2,7-4 2,0 3-1,5-6 1,6 0 0,6-3 0,7-2-1,8-3 2,4-3-1,-2 0 1,15 0-1,1 0 2,9-5-1,1 1 0,11 0-1,-3 0-1,17 4-4,-9-3-1,9 3-2,0 0-1,0 0-2,0 0 0,0 0 0,0 0 0,0 0-2,0 0 3,4 10-1,-4-10-3,2 14-13,-2-4-20,-2-1-29</inkml:trace>
  <inkml:trace contextRef="#ctx0" brushRef="#br0" timeOffset="526771.1295">16478 11055 38,'0'0'3,"0"0"-1,1-12 0,-1 12 2,0 0-2,0 0 2,0-13 0,0 13-2,0 0 0,0 0-2,0 0-1,0 0 1,0 0-1,0 0 0,0 0 1,0 0-1,0 0 1,0 0 0,4 6 1,-4-6-1,0 0 0,10 11 0,-10-11 0,8 10-1,-5 1 2,-3-11 0,8 22-1,-3-14 1,-1 5 0,1-5 0,2 8 1,-7-16-1,13 12-1,-13-12 1,16 11-1,-7-6 1,-9-5-1,16 5 1,-7-5 2,1 0-2,-1 0 3,3-3-1,-1-2 2,0-4 1,2 0 3,1-6 1,0-5-1,2 3 2,2-5-1,2-2 3,-2 1 0,8-4 1,-2 0-1,3-2 1,1 3 1,4-4-1,4 1 0,-1-5-2,4 3-2,-4-2 0,6 0-3,-8 3-2,6-1 0,-10 4-3,0 3-1,-2 2-5,-5 2-8,-3 5-14,-2 8-28,-2-2-17</inkml:trace>
  <inkml:trace contextRef="#ctx0" brushRef="#br0" timeOffset="527681.1816">16811 11989 0,'0'0'5,"11"0"1,-11 0 2,17 0 3,-8-1 1,8-3 3,-5-4 2,5-2 0,0-4 0,5-3 0,5-5-2,-2-2 0,7-5 2,-3-3-5,7-7 0,-3 4-3,6-5-2,-7 2-2,-3 1-2,3 2-7,-6 0-7,2 4-10,-6 10-13,-6-7-28</inkml:trace>
  <inkml:trace contextRef="#ctx0" brushRef="#br0" timeOffset="528315.2179">17562 12450 82,'0'0'4,"0"0"3,2-12 5,10 5 1,1-2 2,4-4 2,4-6 0,3 1 0,6-6-6,-2 4-18,9 4-41,-7-7-11</inkml:trace>
  <inkml:trace contextRef="#ctx0" brushRef="#br0" timeOffset="535907.6521">12262 15140 14,'0'0'2,"0"0"-1,0 0 1,0 0 2,0 5-1,0 4 3,0 2 0,1 4 1,1 2 1,1 5-2,0-2-1,1 4 0,-1-2 0,2 2 0,-4-5-2,1 2 1,-2-7-1,2 2 1,-1-7 1,-1 1 2,0-10 3,0 8 1,0-8 0,0 0 0,0 0 2,-9-4-1,9 4-2,-11-18-3,6 8-2,0-6-3,0 2 0,1-5-1,1 1-1,1-4-1,1 3 0,1-5-1,1 3-2,4 0 2,0 0-1,6 0-1,-2 4 2,7 1 0,-2 0-1,6 7 2,-3-2 0,3 4 1,-2 2-1,0 2 0,-2 2 0,-1 1-1,-3 1 1,-2 4 0,-10-5 1,14 16 0,-13-4 0,-1 0 1,0 1 2,-8 0-1,0 0 0,-6 1 0,1 0 1,-6 0 0,1-3 1,-6 1-1,5-3 1,-5-2-1,5-1 0,1 1 0,3-3-1,2-2-3,4-1-8,9-1-10,0 0-21,-10 6-22</inkml:trace>
  <inkml:trace contextRef="#ctx0" brushRef="#br0" timeOffset="536390.6798">12863 14912 61,'0'0'2,"0"0"2,-8-13 2,8 13 0,-10-5 0,10 5 1,-18 0 0,7 2 2,0 13-3,-2-1-1,0 6 0,0 0 1,1 8 1,1-5 2,1 10-2,0-7 4,4 1-1,1 0 2,2 1-2,3-5 1,0 1-1,3-4 0,5-2-1,1-2 1,4-5-2,0 2-1,3-7 1,0 1-3,2-3-1,-1-1-7,0-3-13,-2-2-28,6-2-24</inkml:trace>
  <inkml:trace contextRef="#ctx0" brushRef="#br0" timeOffset="536750.7003">12987 15050 49,'0'0'6,"0"0"3,12 0 5,-12 0 1,16 7 4,-16-7 1,19 12 1,-7-4 0,-1 1-5,1 0-3,-1 0-4,-2-1-2,2 1-3,-11-9-5,16 14-12,-16-14-19,11 10-30,6-9-3</inkml:trace>
  <inkml:trace contextRef="#ctx0" brushRef="#br0" timeOffset="537092.7199">13213 15004 80,'0'0'2,"0"0"2,0 0 1,0 0 1,-11 13 4,1-5 2,1 1 2,-4 4 1,4 1-1,-6 1 0,4 1-2,-4 3-1,6-3-2,2 2-3,-3-2-1,3 2-2,-1-3-1,2-2-1,-1-1-2,2-3-3,2-1-11,3-8-15,-8 11-28,8-11-8</inkml:trace>
  <inkml:trace contextRef="#ctx0" brushRef="#br0" timeOffset="537555.7464">13296 15191 31,'0'0'1,"0"0"2,0 0 2,0 0-1,0 0 5,0 0 0,1 9 3,-1-9 1,2 12 0,-2-12 2,3 15 0,-3-15-2,4 16-1,-4-16 1,2 16-2,-2-16 0,4 15-1,-4-15 1,2 14-3,-2-14-1,1 12 0,-1-12-3,2 9 1,-2-9-3,2 11-7,-2-11-18,0 0-40,2 12-5</inkml:trace>
  <inkml:trace contextRef="#ctx0" brushRef="#br0" timeOffset="538198.7832">13647 14770 53,'0'0'2,"0"0"2,0 0-1,0 0 2,0 9 1,0-9 0,0 14 1,0-14 0,-9 19 0,6-6 1,-3 7-1,2 7 2,-1-3 0,2 6 1,-4-4 1,4 7 2,-2-7-1,3 7 0,0-11 1,-1 1-3,-1-3-1,3 1-1,-1-3-3,2-3 0,-1 2-3,0-6-4,1 2-8,0-1-16,0-12-33,0 0-9</inkml:trace>
  <inkml:trace contextRef="#ctx0" brushRef="#br0" timeOffset="538485.7996">13787 15012 97,'0'0'8,"0"0"2,0 0 5,0 10 1,0-10 4,15 12 1,-5-5-1,0 2 2,8 1-8,-6 0-3,6-2-4,-9 0-3,1-3-5,-1 1-9,-9-6-14,13 3-23,-1-1-22</inkml:trace>
  <inkml:trace contextRef="#ctx0" brushRef="#br0" timeOffset="538757.8151">13970 14982 105,'0'0'6,"0"0"3,-5 11 3,2-2 3,0 1 2,-2 6 0,-2 0 2,2 5 1,0-2-6,0 3-2,1-1-3,-1 1-4,-1-4 1,2 1-4,1-1-2,3-3-7,-2-1-15,0-5-29,2 0-18</inkml:trace>
  <inkml:trace contextRef="#ctx0" brushRef="#br0" timeOffset="539218.8415">14108 15170 81,'0'0'5,"0"0"1,0 0 3,0 0 3,10-6 0,-10 6 1,9-12 1,-9 12 1,10-18-3,-6 9-2,0-4-1,-1 3 0,-2 0-1,1 0 0,-2-1 0,0 3-2,0 8 0,1-13-2,-1 13-2,0 0 1,-11-9-3,11 9 0,-12 0 0,12 0-1,-12 11 1,6-1-2,-1 4 2,-1 0-1,3 3 1,-1 2 0,4 0 0,1 0 0,1 0-1,0-3 1,5-2-1,1 0-3,4-5-8,-1-3-10,4-3-11,3 2-17,1-7-14</inkml:trace>
  <inkml:trace contextRef="#ctx0" brushRef="#br0" timeOffset="539582.8623">14375 15011 95,'0'0'3,"-8"-2"4,8 2 1,-12 0 2,2 0-1,10 0 2,-21 0-1,9 3 2,12-3-3,-18 13-3,11-4-3,-2 1 1,5 1-2,0 0-1,3 2 0,1 0 0,-1-2 2,8 1 0,-1-2 1,7-1-1,-4 1 1,3-2 1,-1-1 1,-1 0-2,1-1 1,-3 0-2,-8-6 1,12 9 0,-12-9-1,3 10 1,-3-10-2,0 0 2,-3 13-4,3-13-5,-16 11-7,6-5-19,2 3-30,-2-8-9</inkml:trace>
  <inkml:trace contextRef="#ctx0" brushRef="#br0" timeOffset="539854.8779">14355 15050 62,'0'0'4,"0"0"0,-4 11 1,4-2 1,-2 1 1,1 5 0,-6 1 3,3 2-2,-1 2-2,-1-1-1,-1-1-2,-4-3-4,3 0-8,-1-6-24,8 2-19</inkml:trace>
  <inkml:trace contextRef="#ctx0" brushRef="#br0" timeOffset="540272.9018">14398 14819 88,'0'0'4,"0"0"1,0 0 3,0 0 0,19-7 3,-5 9-1,5 0 2,1 11 1,6 1-5,-6 6-1,7 8-1,-8-1-3,-2 9 0,-1-4-2,-3 7-1,-1-6 1,-3 6 0,-2-7 0,-2-2-1,-3-3 1,-1-2 0,-1-3-1,0-2-1,-3-3-4,-2-2-7,-1-4-15,3 4-26,-1-6-7</inkml:trace>
  <inkml:trace contextRef="#ctx0" brushRef="#br0" timeOffset="540453.9122">14808 15141 225,'0'0'4,"0"0"-1,0 0-1,0 0-2,0 0-15,0 0-33,9 0-15</inkml:trace>
  <inkml:trace contextRef="#ctx0" brushRef="#br0" timeOffset="541124.9505">14974 14983 59,'0'0'2,"0"0"0,-3 12 2,3 0 2,0 1-3,0 5 2,0 4 1,3 1-1,0 2 0,0-1-3,1-2-1,-1-6 3,-2 1-2,0-7 6,-1-10 5,2 12 0,-2-12 1,0 0-1,0-7 0,-3-4-1,1-5 0,-4-1-5,2-4-6,-2-3-1,5-2 0,-2-1-1,1-3-1,2 0 0,0-4 0,4 6 1,1-3-1,8 6-1,-4 0 1,6 6 1,6 2 0,-1 8-2,3 5 2,-5 4 0,6 0-1,-7 4 1,2 3 1,-5 4 0,-5-1 0,-3 4 1,-2-4 1,-3 4-1,-1 5 2,-5-4 0,-4 6-1,-3-9 2,-3 9-2,-4-7 0,-8 6-3,6-7-3,-6-1-10,3-1-21,7 0-27</inkml:trace>
  <inkml:trace contextRef="#ctx0" brushRef="#br0" timeOffset="541524.9734">15416 14750 6,'0'0'4,"0"0"0,-8 5 2,8-5 4,-13 13 1,13-13 2,-16 25 1,7-12 2,0 6-1,1-1 1,3 7 1,-1 4-1,4-3 0,2 4 0,0-7 1,0 6-2,3-7-1,3 5 1,1-10-4,3 1-2,3-4 0,0-1-4,3 0 1,0-5-6,3 1-8,-4-3-13,3-5-28,6 1-21</inkml:trace>
  <inkml:trace contextRef="#ctx0" brushRef="#br0" timeOffset="541840.9915">15553 14870 101,'0'0'7,"3"7"0,6 3 4,-3 4 2,5 3 2,-1-1 2,6 3-1,-1 3 0,2-9-4,-2 7-3,2-8-2,5-1-5,-5-1-8,3-2-10,-7-5-16,5 5-21,-8-5-13</inkml:trace>
  <inkml:trace contextRef="#ctx0" brushRef="#br0" timeOffset="542069.0045">15658 14858 139,'0'0'4,"0"0"3,6 14 2,-6 0 1,2 1 3,-2 4 0,0 4 0,-3 3 1,-6-4-4,0 9-2,0-6-6,2-2-8,0-2-16,2 4-26,1-5-19</inkml:trace>
  <inkml:trace contextRef="#ctx0" brushRef="#br0" timeOffset="542448.0262">15815 15073 162,'0'0'6,"0"0"1,0 0 1,10-3 3,-10 3-1,13-1 0,-5 1 0,1 0 0,0 0-4,1 5-4,-10-5 0,14 12-3,-14-12 0,11 14-1,-9-5-2,-1 1 2,-1 0-1,-1-1 1,1-9-1,-12 16 2,12-16 1,-14 13 0,14-13 1,-13 9 0,13-9 2,-10 7-2,10-7 2,0 0 2,0 0-1,0 0 1,0 0 1,12 7-2,-2-7-3,3 0-13,6 0-23,-1-2-31</inkml:trace>
  <inkml:trace contextRef="#ctx0" brushRef="#br0" timeOffset="542830.0481">16067 14662 76,'0'0'4,"0"0"2,0 0 5,3 9 4,-2-1 1,3 8 3,-2 2 1,1 8 1,-1-1-3,0 6-2,0 0-5,-1 1-2,1 4-3,0-5-1,1 0-2,1-5-1,-1 1-1,3-7-1,-3 2-4,2-10-10,-1 1-15,-4-13-31,8 12-10</inkml:trace>
  <inkml:trace contextRef="#ctx0" brushRef="#br0" timeOffset="543318.076">16203 14833 86,'0'0'6,"0"0"6,0 0-1,0 0 4,5 12 1,1 1-2,-1 1 1,6 1 1,-1 5-5,1-6-5,2 4-2,-1-7-4,0 4-3,2-11-2,5-1-3,-7-3-4,6 0-1,-6-1-3,5-8 0,-8-1 2,4-6 0,-7 0 3,-2-4 4,-4 3 2,0-4 5,1 5 3,-1-1 3,0 6 2,0 11 0,-1-13 0,1 13 3,0 0 1,0 0-1,-3 10 1,2 1-2,-3 6 0,1 7 0,-1-1 0,0 5-1,-1-4-2,1 3-1,-1-3-2,0 3-3,2-9-4,0-2-11,1-2-15,0 1-26,2-6-11</inkml:trace>
  <inkml:trace contextRef="#ctx0" brushRef="#br0" timeOffset="543937.1114">16511 15000 1,'0'0'6,"0"0"3,13-4 1,-13 4 2,14-9 1,-14 9 3,18-18-1,-10 2-2,0 3 0,-3-4-3,-1 4-2,0-5-1,-2 8 0,-2-5 0,0 15-1,0-12-2,0 12-1,0 0-1,-11-1 1,11 1-2,-10 9-2,4 7 0,1-1-1,0 6 1,0-3 0,2 4 1,3-5-1,0 4 1,0-7 0,5-4 1,-5-10 0,16 15 0,-6-11 1,0-3-1,2-1 1,0 0-1,0-3 0,0-6 1,-1 0-1,-2 0 0,1-3-1,-1-4 1,1 3-1,2-8 1,-2 9-1,0-3 1,1 6-1,0-4 1,1 7 1,-2 0-1,1 6 0,-11 0 0,17 10 0,-10 4 2,-2-2-1,0 7 0,-1-5-1,-3 7 3,-1-8-3,-1 5-2,-6-7-7,1-2-17,-8-4-24,14-5-13</inkml:trace>
  <inkml:trace contextRef="#ctx0" brushRef="#br0" timeOffset="544229.1281">16813 14676 101,'0'0'6,"9"0"0,3 7 5,-3-1-1,7 6 2,-1 0-1,9 8 1,-6-1 0,4 5-3,1 0-3,-6 5-3,4 6 0,-8-2-2,1 3 0,-10-4-1,0 4-1,-7-6-4,-13 5-5,-1-9-11,-5 3-16,-5-6-25</inkml:trace>
  <inkml:trace contextRef="#ctx0" brushRef="#br0" timeOffset="545091.1774">17294 14805 159,'0'0'1,"0"0"0,0 0 2,0 0 2,0 0 1,4 7 2,-4-7 0,1 25 1,1-1-1,1-2-1,-2 5-1,0-4-3,0 3-1,-1-6-1,0 2-1,2-10-1,-2-3 1,0-9-2,0 10 0,0-10-1,0 0-1,-8-7 1,2-3-1,-2-2 1,0-5 1,0-3-1,0-6 2,-1 4 0,3-6 0,1 2 1,3-2-1,2 4 1,0-2 0,6 3 0,0 7-1,4 1 2,0 3-1,3 3 1,1 6 0,1 2 0,-2 1 0,0 5 2,-3 3-2,0 6 1,-2 1 0,-5 2-1,-3 0-1,-2 4-4,-6-3-10,-5 0-18,2 6-29,-6-6-1</inkml:trace>
  <inkml:trace contextRef="#ctx0" brushRef="#br0" timeOffset="545508.2012">17660 14597 23,'0'0'2,"0"0"2,-11 0-1,11 0 5,-20 12-1,11-1 3,-6 1 2,7 3 3,-5 3-1,9 3 2,-2 0 1,6 2-1,1-2-1,5 4 0,10-4-1,-5 1-2,8-2-2,-5 0-2,9 2-2,-7-6-1,8 0-3,-4-3-7,-2 1-12,1-9-22,4 2-24</inkml:trace>
  <inkml:trace contextRef="#ctx0" brushRef="#br0" timeOffset="545777.2166">17875 14755 112,'0'0'5,"0"0"2,10 11 2,-4 1 2,5-3 2,0 7-1,3-4 2,3 8-1,1-5-4,-1 2-3,-2 0-8,1-7-8,-3 5-10,-1-11-22,4 4-20</inkml:trace>
  <inkml:trace contextRef="#ctx0" brushRef="#br0" timeOffset="546000.2294">18020 14722 119,'0'0'5,"0"0"1,-10 6 2,4 5 4,0-3 0,-3 8 1,-2 0 1,0 5 1,2-2-5,-4 5-3,4 3-6,0-7-10,-1 6-17,2-12-34,3 8-5</inkml:trace>
  <inkml:trace contextRef="#ctx0" brushRef="#br0" timeOffset="546420.2534">18091 14805 144,'0'0'3,"9"1"2,1 5 0,-10-6-1,18 9 1,-18-9 0,22 14-2,-22-14 0,15 15-4,-15-15-4,4 18-2,-4 0-2,-5-7 0,-2 4 1,-4-4 0,1 2 1,-1-7 2,2 5 5,1-7 2,8-4 4,0 0 2,0 0 4,0 0-3,0 0 2,2 12-1,-2-12 0,17 10-2,-8-2-3,2 0 0,-3 4-2,1-3-1,-4 3 2,-2-2-2,-2 2 2,-1-1-3,-7-2-1,-4 1-6,-2-3-6,-7-4-26,9 2-25</inkml:trace>
  <inkml:trace contextRef="#ctx0" brushRef="#br0" timeOffset="546875.2794">18453 14504 64,'0'0'5,"0"0"2,0 17 4,0-5 2,0 6 5,-1 3 1,0 6 1,0 4-1,1 0 0,0 1-1,-2 0-4,1 2-2,1-7-3,-2 4-2,1 0-2,0-4 1,-2 0-4,2-4-3,0 2-6,1-9-10,0 8-19,-2-11-31,2-3-4</inkml:trace>
  <inkml:trace contextRef="#ctx0" brushRef="#br0" timeOffset="547189.2974">18523 14725 92,'0'0'7,"0"0"4,8 9 0,-8-9 2,13 17 1,-13-17 2,18 22-1,-7-12 0,0 2-6,1-5-5,-1 0-3,0 0-7,1-1-7,-3-4-7,3-1-6,-2-1-7,-1 0-4,-1-3-6</inkml:trace>
  <inkml:trace contextRef="#ctx0" brushRef="#br0" timeOffset="547431.3112">18689 14688 98,'0'0'2,"0"0"2,0 0 0,0 0 6,4 7 2,-4-7 1,1 16 3,-1-7 1,0 8 2,0-2-1,-1 4-1,0 2-3,0-1-2,0 1-1,0 0-4,1 4-1,0-5-2,-1 1-2,1-4-6,0 2-10,1-6-19,4 4-35,-3-8-5</inkml:trace>
  <inkml:trace contextRef="#ctx0" brushRef="#br0" timeOffset="547867.3362">18867 14839 56,'0'0'4,"0"0"-1,2-10 3,-2 10 1,10-13 2,-10 13-1,11-16 4,-11 16-3,16-14-2,-14 4-1,-2 10-1,0-15 0,0 15-2,-7-14 3,-5 9-2,12 5 1,-19-6 2,19 6 2,-21 0 1,12 7-1,-3 2 3,6 3-2,3 0-1,-2 4 1,3 0-1,0 1-2,2-3-1,0 1-1,3-5-2,4 4-6,0-2-9,7-5-15,8 0-21,-5-7-16</inkml:trace>
  <inkml:trace contextRef="#ctx0" brushRef="#br0" timeOffset="548269.3592">19141 14645 26,'0'0'3,"0"0"-2,0 0 1,0 0 2,-9-5-2,9 5 2,-13-1-1,5 1 2,-2 0-1,0 2-1,-4 4 0,3 0 0,-1 3 0,-1 1 0,3 2 1,2-3-3,0 3 3,4-2 0,3 0 2,1-10 1,2 15 3,-2-15-1,18 11 0,-8-5-1,3-1 0,-1-1-1,0 1 0,3 0-2,-5 2 1,0-2-2,-10-5 2,13 15 1,-13-15-1,7 15-1,-7-15 1,0 15 0,0-15-3,-3 12-2,3-12-4,-9 12-6,9-12-11,-12 7-13,2-7-24</inkml:trace>
  <inkml:trace contextRef="#ctx0" brushRef="#br0" timeOffset="548485.3715">19069 14750 104,'0'0'6,"0"0"2,-3 10 2,3-10 3,-6 19 0,3-8 1,-1 7 0,0-4 0,-1 3-8,1-3-10,2 0-17,2 9-26,-2-13-15</inkml:trace>
  <inkml:trace contextRef="#ctx0" brushRef="#br0" timeOffset="548970.3993">19163 14497 25,'0'0'3,"0"0"0,14 3 2,-4 3 1,0 0 1,5 3 1,1 2-1,5 5 2,-3 1-2,0 4-1,-2 0-1,1 2-2,-3 2 1,-3 0 2,-4-1-2,0 3 1,-4-4 2,-1 2 1,-2-4 3,0-2 1,-2-1 2,-3 0 0,1 4 1,0-7-2,-1 4 0,-1-7-2,2 3-1,-1-3-7,-3 1-15,0-13-45,8 0-8</inkml:trace>
  <inkml:trace contextRef="#ctx0" brushRef="#br0" timeOffset="549441.4262">19579 14797 179,'0'0'3,"0"0"1,0 0 0,0 0 0,0-11-4,0 11-5,0 0-5,0 0-9,0 0-21,0 7-21</inkml:trace>
  <inkml:trace contextRef="#ctx0" brushRef="#br0" timeOffset="550008.4586">19798 14587 75,'0'0'3,"0"9"0,0-9 1,0 19-1,-1-5 1,1 4 1,-1-1-1,0 6 2,1-6-2,-2 1-3,2-3 1,0-2-1,0-13 3,0 15 0,0-15 1,0 0-1,0 0 1,0 0-3,0 0 0,-8-14 0,5 5-2,0-5-2,-2-2 0,2-3 0,3 0-1,0-5 2,0 0 0,1-2 1,6 1-1,2 1 1,-1 2 0,4 5 0,-2 0 0,1 5 1,1 5-1,-1 4 1,-1 3 0,0 0 1,-2 5-1,2 2 0,-4 3 1,0 3 2,-3 0-1,-2 1 1,-1 2 0,-3-1 1,-5 1 0,-2-2-2,1-1-2,-4-2-6,1-2-8,0-2-20,4 2-24</inkml:trace>
  <inkml:trace contextRef="#ctx0" brushRef="#br0" timeOffset="550525.4882">19972 14475 42,'0'0'6,"0"9"1,0 1 4,0 4 3,3 2 1,-2 0 3,4 5 0,-2-1-1,3-1-1,1-3-6,3-3-1,-2-3-2,5-2-3,-2-2-2,4-3-2,-5-3 0,5 0-1,4-6-2,-7-2 0,6-1-2,-8-4 1,5-3-1,-9-1 1,8-1 0,-9-1 1,0 1 1,-1 0 2,-1 4 2,-2 4 0,1 2 0,-2 8 1,0 0 0,0 0 0,0 0 1,1 15-2,-1-3 1,0 5 1,0 2 3,-1 1 0,1 1-2,0 0 2,0-2-1,1 0-2,1 0-3,1-1-7,1-2-13,-4-1-19,3 5-25</inkml:trace>
  <inkml:trace contextRef="#ctx0" brushRef="#br0" timeOffset="551379.5371">12599 16041 13,'0'0'1,"15"0"2,0 0-2,7 0 1,7-4 2,10-1 0,8 0 2,7-2 1,14-5 0,-4 2 0,19-2 1,9-3 2,14-2-4,0 0 2,19-5-1,13 1 0,6-3 0,9-1-2,7 2 1,5-2-1,6-2-1,4 3 0,6 1-2,2 0 2,12 0-1,7 0 2,-5 1-3,-5-5 1,8 7-1,5-4 2,-5 6-2,0-4 0,-6 5 1,-8-5-1,5 6 1,4 3 1,-13-5 0,-5 5 1,-6-3 1,-3 3-2,-11-3 1,-5 2-2,-12 2 0,-11 2-7,-17 3-12,-6 6-21,-31 1-25</inkml:trace>
  <inkml:trace contextRef="#ctx0" brushRef="#br0" timeOffset="552165.582">13814 16195 11,'0'0'3,"-6"6"0,-1 6 2,7 3-1,0 4 1,1 3 0,2 3 1,1 3-1,7 3-2,-5-8 0,7-1-2,-10-4 0,1-1 1,-2-6 1,-1-2 0,-1-9 1,0 9-1,0-9 2,-20 0-1,10 0-1,-7-9 1,4-3-2,-5-3-2,4-5 1,-2-2-2,6-4 1,5-3 0,3-2 0,2-6 1,4 4 1,3-1 0,10 6 2,8-2 0,-1 7 3,9 2 0,-4 7 2,5 8-2,-4 0 1,5 6-1,-10 0-2,-2 0 1,-5 9-2,-2-1 1,-5 4 0,-5-1 0,-6 4 0,-1 0 2,-9 4-1,-5 3-1,-4-2 1,-5 3-3,0-6-4,2 2-8,0-4-16,6 2-20,1-10-17</inkml:trace>
  <inkml:trace contextRef="#ctx0" brushRef="#br0" timeOffset="552582.6059">14456 16000 54,'0'0'2,"-9"-2"2,9 2 2,-12-3 1,12 3-1,-16 0 1,16 0 0,-19-1 0,19 1-1,-14 0-2,14 0-2,-11 12-1,4-2 1,4 0 1,1 2 0,1 2 2,1 2 2,3-3 1,4 5 3,5-5 1,3 2 0,8 1 1,-1-3 1,7 4-2,-3-4-2,7 1-1,-5-6-3,5 4-5,-4-7-13,-3 5-20,-5-12-29,2 2-8</inkml:trace>
  <inkml:trace contextRef="#ctx0" brushRef="#br0" timeOffset="552818.6194">14681 16017 5,'0'0'6,"0"0"1,11 10-1,-11-10-1,0 0-5,12 9-6,-12-9-10</inkml:trace>
  <inkml:trace contextRef="#ctx0" brushRef="#br0" timeOffset="553158.6388">14681 16017 121,'-3'12'4,"3"-12"3,0 0 4,0 0 1,0 0 2,0 0 1,0 37 1,3-27 1,1 4-1,1-3-5,1 1-2,4 1-4,2-1 1,0 0-2,2 0-2,0 1-4,4-5-8,-3 3-13,2-10-26,5 6-20</inkml:trace>
  <inkml:trace contextRef="#ctx0" brushRef="#br0" timeOffset="553330.6487">14805 16073 86,'0'0'5,"0"0"-1,0 0 6,0 5-1,0-5 3,-2 12 1,-4 0 0,1-3 0,-2 7-3,-3 5-2,-5 1-3,0 4-4,-2-2-8,-1 4-7,1-7-13,3 8-19,-3-12-13</inkml:trace>
  <inkml:trace contextRef="#ctx0" brushRef="#br0" timeOffset="553546.661">14897 16100 128,'0'0'2,"0"0"0,13 12 0,-13-12 2,12 19 1,-8-7 0,4 7 0,-3 1-4,0-2-7,-1 5-14,-4-9-32,4 5-4</inkml:trace>
  <inkml:trace contextRef="#ctx0" brushRef="#br0" timeOffset="553784.6746">15131 15986 188,'0'0'3,"15"0"3,0 0 0,5 2 0,6 4 1,0 3 1,4 0-1,3 8-2,-6-1-4,-2 4-6,-8-2-8,-4 3-12,-5 6-22,-9-3-19</inkml:trace>
  <inkml:trace contextRef="#ctx0" brushRef="#br0" timeOffset="554271.7025">15701 16095 36,'0'0'0,"0"0"0,-9 5 0,9-5 1,-9 8-1,9-8 1,-11 11 3,11-11-1,-5 10 2,5-10-1,0 0-1,-10 0 2,10 0-1,-11-6-1,11 6 1,-9-18-3,4 8 3,0-5 0,3 1 1,-1-4 0,1 2 1,2-1 1,1 0-2,2 0-1,1 5 0,4-3-1,1 6 1,3 4-1,5-1 2,-2 5-1,4 1-1,-6 0 1,4 4-2,-5 4 2,3 1-3,-8 3-2,-5 0-3,-2 1-4,0 0-2,-8 3-7,-5-3-12,1-1-12</inkml:trace>
  <inkml:trace contextRef="#ctx0" brushRef="#br0" timeOffset="554540.7179">15988 15845 43,'0'0'2,"0"0"2,-8 0 0,8 0 3,-17 14 2,8-3 1,-3 4-1,2 2 2,2 1 0,2 3-3,6 1-2,-1-4-3,8 1-4,5-3-6,3-3-11,3 2-10,-2-11-20</inkml:trace>
  <inkml:trace contextRef="#ctx0" brushRef="#br0" timeOffset="554741.7294">16157 15983 147,'0'0'5,"0"0"2,0 0 1,18 15 0,-9-10 0,6 4-3,-3-1-7,9 1-11,-4 0-17,1-6-26</inkml:trace>
  <inkml:trace contextRef="#ctx0" brushRef="#br0" timeOffset="554925.7399">16248 15918 144,'0'0'4,"0"0"3,0 16 2,-1-5 0,1 5 0,-3 0 1,0 5 1,-2 1-1,0-1-8,2 0-10,-1-3-24,7 6-30</inkml:trace>
  <inkml:trace contextRef="#ctx0" brushRef="#br0" timeOffset="555258.7589">16436 16008 151,'0'0'1,"0"0"0,11 4-1,-11-4 1,10 11 2,-10-11-2,12 15 0,-12-15-2,7 20-3,-7-12 0,0 5-2,-6-2 0,-2-1 0,8-10 0,-15 16 1,15-16 4,-15 9 4,15-9 2,0 0 4,0 0 1,0 0 2,0 0-2,13 0 1,0-3-2,3-3-2,2 1-6,4-2-15,3 5-22,-7-6-25</inkml:trace>
  <inkml:trace contextRef="#ctx0" brushRef="#br0" timeOffset="555480.7716">16752 15902 134,'0'0'5,"0"0"3,9 16 2,1-4 1,-1 2 1,4 4-1,-3 1 0,5 6-2,-5-4-11,0 2-11,-3-3-17,-6-3-28,4 2-8</inkml:trace>
  <inkml:trace contextRef="#ctx0" brushRef="#br0" timeOffset="555945.7982">17073 15925 88,'0'0'1,"0"0"1,4 9-1,-4-9 2,5 16 0,-3-8 0,1 6 3,-1-3-2,-1 4-1,1-4 1,-2 0-3,0-2 0,0-9-1,0 12 1,0-12-2,0 0 2,-11 0-1,11 0 0,-12-9 2,5 0 0,0-4 0,1 1 2,0-5 1,1 2-1,2-2 2,1-2-1,2 1-2,0 0 1,2 0-2,4 4-1,4-3-1,-1 8-1,1 1 0,2 5-1,0 3 0,-1 0 0,-1 8 1,-3 2 0,-2 4-2,-2 1 1,-2 0-4,-1 0-1,-1 1-3,-4-4-7,1-2-13,3 2-10</inkml:trace>
  <inkml:trace contextRef="#ctx0" brushRef="#br0" timeOffset="556180.8117">17297 15751 37,'0'0'4,"0"0"0,-3 14 4,0-4 0,-1 5 1,3 1 1,-1 2-1,1 3 1,1-1-2,0-1-7,4-2-9,6-5-13,4 3-20</inkml:trace>
  <inkml:trace contextRef="#ctx0" brushRef="#br0" timeOffset="556406.8246">17501 15822 159,'0'0'5,"0"0"0,6 11 3,4-4 1,-10-7 0,26 16 0,-7-7-2,3 0-5,4-4-11,-5 0-14,3-1-14,-8-4-16</inkml:trace>
  <inkml:trace contextRef="#ctx0" brushRef="#br0" timeOffset="556600.8357">17601 15831 138,'0'0'5,"-11"12"2,3-1 2,5 5 0,-6 0 0,5 4 2,-6 2-3,7 4-7,1-7-15,0-2-25,9 1-24</inkml:trace>
  <inkml:trace contextRef="#ctx0" brushRef="#br0" timeOffset="557009.8591">17817 15804 151,'0'0'3,"0"0"2,8-2 1,-8 2 2,15 0-1,-5 0 0,0 0 0,2 3-3,-3 3-4,0 2-7,-2 0-3,-4 2-4,-3 1-1,0-1-1,-6 1 0,-1-1 2,-1-1 3,0-1 4,8-8 5,-14 12 4,14-12 7,-3 10 4,3-10 0,7 7 3,5-3 3,-1 1 0,2 3 1,0 0-4,1 1-3,-2 3-2,-2 0-2,-3-1-2,-3 1-3,-2-1-2,-2 1 0,-7-3-3,-2 1-3,-7-2-7,-2-1-17,0 3-24,-4-7-19</inkml:trace>
  <inkml:trace contextRef="#ctx0" brushRef="#br0" timeOffset="557218.8711">18004 15804 154,'0'0'5,"10"4"3,-2 7 2,5 1 4,-2 9 1,5 6 1,-4 5-1,4 9 0,-8 0-9,-7 10-20,-1 10-43,-24-1-11</inkml:trace>
  <inkml:trace contextRef="#ctx0" brushRef="#br0" timeOffset="559980.029">8646 3543 17,'0'0'2,"0"0"1,0 0 0,0 0 2,0 0 1,0 0 1,6-3 0,-6 3 0,0 0-2,0 0 0,0 0-3,0 0 2,0 0-4,0 0 1,0 0 0,0 0 0,0 0 2,8 0-1,-8 0 2,0 0-1,13 6 1,-13-6-1,10 8 1,-10-8 1,10 10-3,-10-10 0,15 13 1,-15-13-1,15 18-1,-15-18 0,17 15 1,-17-15-2,16 18 1,-16-18 0,16 15-1,-16-15 1,17 13 0,-4-9 3,-13-4 2,21 4 2,-21-4 1,22-4 1,-13-6 0,3-1 2,-5-7-2,5 0 0,-3-7-3,2-3 1,1-5-2,2-3-2,0-2 2,1-2-3,2-2 2,-1-1-3,4 0 0,-1 3-1,0 3-1,-1 5-1,-3 3-5,-2 5-6,0 4-13,-2 8-16,-4 2-17</inkml:trace>
  <inkml:trace contextRef="#ctx0" brushRef="#br0" timeOffset="560411.0536">8924 3601 79,'0'0'6,"3"-14"2,0 0 5,4-8 1,3-8 3,2-3-1,3-9-1,3-4-1,3-6-16,1-9-40,2 3-15</inkml:trace>
  <inkml:trace contextRef="#ctx0" brushRef="#br0" timeOffset="568997.5448">7589 17815 5,'0'0'4,"0"0"-1,0 0 4,0 0 2,0 0 0,0 0 4,7 9 4,-7-9 4,0 0 3,0 0 0,0 0-1,10 5-3,-10-5-2,0 0-2,0 0-3,0 0-5,1-8-3,-1 8-4,-1-18 0,-4 7 0,1-2-1,1-3 1,-2-2-1,0 0 1,-8-30 0,0-6 0,1 1 0,0-1 0,2 5 0,4 3 1,0 9-1,3 13-1,3 5-1,-1 7 1,2 0 0,-1 12-2,0-10 1,0 10 0,0 0 0,0 0 0,8-2 0,-8 2 1,14 7-1,-5 0 1,5 5 0,1 3 1,2 2 0,2 0 1,1 7-1,-10-14 0,2 4-1,-1 1 2,2 1-1,-1 1-1,2 0 1,-3-1-1,2 0-1,-1 2 2,0 1-2,0-3-5,-2 1-9,0 2-22,-2 1-29</inkml:trace>
  <inkml:trace contextRef="#ctx0" brushRef="#br0" timeOffset="569248.5591">7635 17704 131,'0'0'7,"0"0"2,0 0 5,0 0 2,0 0 2,3-10 0,-3 10 1,10-7 0,-10 7-6,12-10-5,-3 5-2,1 0-6,-1-1-5,4 0-7,-1-1-8,0-1-14,4 1-18,0-2-18</inkml:trace>
  <inkml:trace contextRef="#ctx0" brushRef="#br0" timeOffset="569660.5827">7957 17353 127,'0'0'4,"0"0"-1,0 0 3,0 0 0,0 0-1,0 0 1,-10 2-1,10-2 1,-15 7-2,15-7-3,-18 11 0,9-2 0,-1 0-1,2 1 0,0 4 0,0-4 0,5 3 0,3-13-2,-3 16 0,3-16-1,0 16 1,0-7 1,3 1 0,-3-10 1,12 16-2,-6-8 4,3 3-1,-9-11 0,19 14 1,-10-5-1,2 0-1,-11-9 2,19 14-1,-10-4 0,2-4 1,-11-6-1,15 13 2,-15-13-1,9 15-2,-6-7-1,-3-8-3,0 18-1,-3-10-9,0 2-10,3-10-17,-8 16-17</inkml:trace>
  <inkml:trace contextRef="#ctx0" brushRef="#br0" timeOffset="570145.6104">8206 17310 45,'0'0'3,"0"0"0,-11 2 1,11-2 1,-17 8 1,7-2 1,-1 4-2,-10-3 1,9 5-2,-5-2 0,10 2-1,-6 2 1,10-1-2,-4-1 2,7 0-1,11-3 2,-1 1 0,8-3 1,-4 1 0,6-4 0,-3 1-1,-6-3 0,3 4-4,-5-2 2,3-1-2,-3 3-1,1 0 0,-2-2-1,2 2 1,-10-6 2,14 16 0,-14-16 1,10 16 0,-6-7 1,-2 1-1,-2-10 1,0 16-2,0-5 0,0-11-1,-10 13-2,10-13-7,-13 12-11,4-9-21,9-3-19</inkml:trace>
  <inkml:trace contextRef="#ctx0" brushRef="#br0" timeOffset="570673.6406">8318 17319 118,'0'0'2,"0"0"1,0 0-1,0 0 1,0 0 1,-8 6 2,8-6 0,-4 18 1,4-6 0,0 4 0,1 0 1,3 0-1,2 0 0,1 1-2,3-4 0,-10-13-3,10 15 1,-10-15-3,15 14 3,0-11-1,-1 2 0,1-5 1,-2-3-2,2-6 2,-5-1 1,-1-10-2,-7 0-2,1 0 0,-3 3 0,0-5 0,-3 5 0,-2-2 0,0 6 1,0 1 0,2 2 0,3 10-1,-4-11 0,4 11 1,0 0 0,0 7-1,0 2 2,3 4-1,1-1 0,4 5 1,-1-3-1,4 1 0,-2-1-3,4-2-6,-5-4-10,4-1-16,1 2-20,-5-6-11</inkml:trace>
  <inkml:trace contextRef="#ctx0" brushRef="#br0" timeOffset="571477.6866">8521 17261 38,'0'0'4,"0"0"2,0 0 2,5 4 2,-5-4 2,10 12 1,-2-2 1,0 0-1,1 4-1,-2-2-4,4 1-2,-4 0-2,2 1 0,-2-3-1,1-1 0,-8-10-2,8 14 2,-8-14 1,0 0-1,0 0 1,0 0-1,0 0 1,0 0-1,0-6 1,-2-4-2,-2 0-2,-3-4 1,3 1-1,0-1 0,1-1 0,2-2 0,1 5 0,0-2 0,2 2-1,5-1 1,1 5 1,1-1 0,0 5 3,4-1-1,-1 3 2,3 2 0,-1 0 2,-1 2 0,7 3-2,-6 5 2,3-2-1,-4 3-3,3-1 1,-7 1-2,5 2 0,-8-1-2,-1-2-3,0-1-2,-5-9-6,7 12-5,-7-12-2,0 0 1,0 0 0,0 0-1,0 0 4,5-4 3,-5 4 8,0-15 8,0 15 3,-3-18 1,0 9 2,0-1-1,3 10 2,-5-16-2,5 16-2,-4-12-1,4 12-2,-3-13-2,3 13-1,-1-12-1,1 12 1,0-14-1,0 14 0,2-17 0,-2 17-1,7-15 1,-7 15-1,11-13 0,-11 13 1,13-9-1,-13 9 0,18 0 1,-7 0 1,-1 6-1,3 3 0,-2 3 1,0-1-1,0 3 1,-2 0-1,1 1-3,-4-4-6,0 2-13,2 1-24,-8-2-19</inkml:trace>
  <inkml:trace contextRef="#ctx0" brushRef="#br0" timeOffset="571889.7102">9072 17162 73,'0'0'2,"0"0"3,0 0 2,9-8 1,-9 8 3,10-11 0,-10 11 0,15-18 2,-9 10-2,0-1-3,-3-4 0,0 4-1,-3-1-1,0 1-1,-3-1-1,3 10 0,-11-13-1,11 13-1,-13-8 1,13 8-2,-15 0 0,15 0 0,-14 7 0,6 3 0,3 3 1,1 2 2,1 4 0,1 1 2,0 0 2,2-1 0,2 0 0,3-2 1,2-2 0,3-2-1,0-2-2,1-4-1,3-2-4,-4-2-7,7-3-18,-2 1-36,3-3-11</inkml:trace>
  <inkml:trace contextRef="#ctx0" brushRef="#br0" timeOffset="572239.7302">9450 16883 131,'0'0'5,"0"0"2,14 5 3,-5-1 3,3 2 3,4 0 1,4 2 3,3 0 0,0 1-3,2 1-4,0-5-1,0 1-4,-2 0-2,0-4-2,-1 1-4,-4-3-7,1 0-10,-6 0-25,-13 0-30</inkml:trace>
  <inkml:trace contextRef="#ctx0" brushRef="#br0" timeOffset="572637.753">9639 16749 137,'0'0'6,"0"0"3,0 0 3,0 0 1,-4 6 2,4-6 0,0 0 1,0 0-2,-4 10-4,4-10-2,-3 14-4,3-14-2,-4 19 0,1-1 0,1-2 0,-1 6 0,-1-4 0,-2 7 1,2-4 1,0 5-1,1-5 1,0 1 0,0-3-1,1 3 2,-1-5-2,3 0 0,0-2 0,0-1-1,0-1 0,0-2-1,2-3-2,-2-8-5,6 15-14,-1-4-28,-5-11-24</inkml:trace>
  <inkml:trace contextRef="#ctx0" brushRef="#br0" timeOffset="572917.769">9868 17006 166,'0'0'5,"0"0"0,0 9 3,0-9 2,3 13-1,1-2 1,-3 0 0,2 2 0,1 0-4,-2 2-4,-2 0-8,0-1-13,-3 3-26,-5-3-21</inkml:trace>
  <inkml:trace contextRef="#ctx0" brushRef="#br0" timeOffset="573225.7866">9980 16800 132,'0'0'5,"0"0"4,0 0 0,0 0 3,0 0 1,1 8-1,1 1 2,9 0 0,7 7-5,-3-4-8,5 0-9,-3-4-19,10 9-30,-8-14-11</inkml:trace>
  <inkml:trace contextRef="#ctx0" brushRef="#br0" timeOffset="573473.8008">10217 16733 143,'0'0'4,"0"0"1,11 3 3,-2 3-1,2-3 1,2 4 0,3-2 0,0 3-2,0-2-8,-3-1-11,0 0-14,-13-5-22,19 6-15</inkml:trace>
  <inkml:trace contextRef="#ctx0" brushRef="#br0" timeOffset="573690.8132">10291 16632 115,'0'0'6,"0"0"3,0 7 2,0-7 3,0 19 3,0-4-1,-1 5 1,-1 1 0,-1 5-6,0-1-3,-1 4-4,-3 2-4,0-2-10,2 0-12,2-8-23,3 4-23</inkml:trace>
  <inkml:trace contextRef="#ctx0" brushRef="#br0" timeOffset="574058.8342">10369 16744 153,'0'0'4,"0"0"0,0 0 2,10 1 1,-10-1-1,9 5 1,-9-5 0,17 12-1,-8-6-2,-9-6-3,16 16-1,-10-3-3,0 1 0,-2 2 1,0-1-1,-2 0 0,-3-3 1,1 5 1,0-17 1,0 16 3,0-16 2,0 0 1,0 0 1,0 0 1,0 0 1,0 0 0,8 0 0,-8 0-1,12-7-2,-5-2-1,4-1-7,-3-4-7,6 4-22,1 0-28,0-3-12</inkml:trace>
  <inkml:trace contextRef="#ctx0" brushRef="#br0" timeOffset="574242.8448">10582 16687 137,'0'0'3,"0"0"0,8 0 0,-8 0-3,10 0-6,-10 0-15,11-4-24,1 1-9</inkml:trace>
  <inkml:trace contextRef="#ctx0" brushRef="#br0" timeOffset="574464.8575">10680 16577 139,'0'0'4,"0"0"1,10 0 1,-10 0 1,18 6 1,-7-3 0,5 1 1,2 1-3,0-1-4,2 0-12,1 0-13,-3-4-23,5 0-16</inkml:trace>
  <inkml:trace contextRef="#ctx0" brushRef="#br0" timeOffset="574679.8698">10861 16467 136,'0'0'4,"0"0"4,0 0 3,-4 12 2,2-2 2,0 4 0,-1 2-1,1 2 2,1 3-4,-2 4-4,2-5-5,1 6-4,0-5-8,0 3-14,0 0-27,0-3-21</inkml:trace>
  <inkml:trace contextRef="#ctx0" brushRef="#br0" timeOffset="575075.8924">11011 16522 148,'0'0'3,"0"0"-1,0 0 0,9 0 1,-9 0-1,11 3-1,-11-3 0,16 12-2,-10-3-3,0 3-5,-4 1-1,-2 2-2,0-2 0,-3 0-1,-3-1 3,-1 1 1,7-13 3,-8 16 5,8-16 5,0 0 2,0 10 3,0-10 3,15 3 0,-4-1 1,2 0 0,-2 3-2,1 2 0,-3 1-3,-2 1-3,-5 4-1,-2-2-1,-1 4-1,-9-1-3,-9 8-12,1 3-22,-11-1-25</inkml:trace>
  <inkml:trace contextRef="#ctx0" brushRef="#br0" timeOffset="575522.918">10164 17556 153,'0'0'2,"0"0"4,0 0 2,0 0 2,0 10 0,0-10 3,0 11-2,0-11 1,4 14-3,-1-6-1,1 3-5,1-1-5,1 1-10,-1 0-19,4 2-31,-3-2-7</inkml:trace>
  <inkml:trace contextRef="#ctx0" brushRef="#br0" timeOffset="575696.9279">10109 17395 171,'0'0'1,"0"0"-1,0 0 0,0 0-1,0-10-5,0 10-8,10 0-11,-10 0-16,19 7-13</inkml:trace>
  <inkml:trace contextRef="#ctx0" brushRef="#br0" timeOffset="576097.9509">10348 17561 154,'0'0'4,"0"0"2,0 0 1,0 0-1,1 9 3,-1-9-3,1 10 2,-1-10 0,1 11-4,-1-11-2,3 11-2,-3-11 0,3 13-1,-3-13 0,3 10 0,-3-10-1,0 0 2,0 0-1,0 0 1,10-6 1,-10-9 2,6-6 0,0-9 1,2 4 1,1-6 1,2 9-1,0 3 2,5 10-1,-4 5 0,1 5-2,-13 0-3,14 8-2,-14-8-2,13 12-7,-7-2-8,2-1-13,-1 1-17,-7-10-18</inkml:trace>
  <inkml:trace contextRef="#ctx0" brushRef="#br0" timeOffset="576517.9749">10648 17363 146,'0'0'2,"-11"2"2,11-2-1,-16 9 2,7 3 0,-5-2-2,9 0 1,-3-1-2,3 3-1,-3 1-2,6-4 1,-2 2-2,4 1 1,0-1-2,3-2 3,-3-9-1,14 15 0,5-14 0,0 1-2,7-4 2,-4-11 0,-1-10 0,-2-2 0,-7-6 1,-6-1 0,-6 5 0,-5 1 1,-3 2-1,-4 0 1,-8 2 1,7 1 1,-5 2 1,8 3 1,-6 4 2,10 2-1,-7 2-1,13 8 1,0 0-1,0 0-2,0 13 0,1 0-1,12 2-2,-7 6-3,11-2-3,-7 3-10,9-1-15,-9-1-24,11 0-5</inkml:trace>
  <inkml:trace contextRef="#ctx0" brushRef="#br0" timeOffset="577219.015">10894 17398 133,'0'0'3,"0"0"1,2-10 0,-2 10 0,3-11 2,-3 11 0,3-14 0,-3 14 1,2-15-3,-2 15 0,-2-12-1,2 12 1,-9-10-1,9 10 0,-15 0-2,15 0 0,-15 10 0,11-2-2,1 1-3,2 4 1,1-2-2,4 1 1,4-4-2,3 1-1,3-4-2,0-1-2,0-4 0,1 0-4,1-4 1,-2-4 0,-3-1 1,0-6 3,-4 1 1,0-3 4,-1 2 3,-3-1 7,-2 3 3,-1 0 4,0 4 1,0 9 0,-2-12-1,2 12-1,0 0 0,0 4-4,0 5-2,0 4-4,4 2-1,2 3 0,0 0 1,0 2-1,0-2-1,1 1-3,-4-4 2,2-1-3,-2-4 3,-3-10 0,1 11 1,-1-11-2,0 0 4,-4-8 3,-2-1 1,0-5-2,-1-1 1,0-3 0,1-1 0,-1-4-1,2 3 0,4-4-1,0 5 0,1-2 1,2 3-2,5 3-1,1 5 2,5 4-1,-2 3 1,3 3 0,-2 6 0,0 7-1,-3-2-2,1 5-6,-4 4-19,-7-1-31,1 3 0</inkml:trace>
  <inkml:trace contextRef="#ctx0" brushRef="#br0" timeOffset="580365.195">12241 17156 38,'0'0'3,"0"0"1,0 0 2,0 0 2,0 0 0,0 0 0,0 0 2,0 0-1,0 0-2,0 0 2,0 0-2,0 0 0,0 9-1,2 4 1,5 2 2,1 7-2,0 0 0,2 6 1,0 0-2,1 3 1,-3-2-1,-2-11-2,-3 0 0,2-1-1,-2 4-1,1-4 1,-1 3-1,1-3-3,-1 4-5,0-4-11,-1 2-21,-2-1-24</inkml:trace>
  <inkml:trace contextRef="#ctx0" brushRef="#br0" timeOffset="581134.2389">12235 17227 44,'0'0'3,"0"0"1,0 0 1,0 0 1,0 0 2,15 2 1,-15-2 0,15 13 2,-7-4 0,5 3-2,0 2-1,5 1-1,-1-1 0,4 5-1,-2-1-1,4 1 0,-1-2-3,-7-5-1,1-2-1,3 3 0,-2 0 0,0 0 0,0-1-1,3 1 1,0 1-1,-2-2 1,0-1 1,3 2-1,-2 1 1,-3-4-1,0-1 2,2 1 0,-1 1 0,-5-3 1,-2-5 1,1 2 0,-11-5 2,12 1 0,-12-1 0,0 0 1,8-9 0,-8-6 0,-2-8 1,-5-3-1,-1-4-1,-2-1 1,1-4-2,-1-1 2,1 3-3,2 0 2,1 1-1,1-3-1,1 2 1,0-1-1,0 4-2,2-1 0,2 6-1,-1 6-1,1 1-4,0 7-6,0 11-7,0-11-14,0 11-21,0 9-19</inkml:trace>
  <inkml:trace contextRef="#ctx0" brushRef="#br0" timeOffset="582516.318">13032 17320 89,'0'0'4,"0"0"1,0 0 1,0 0 1,0 0 0,0 0 0,-10 6 1,10-6 0,-18 7-3,18-7-1,-19 15-1,12-6-2,-4 2 0,5 0 1,-2 5-1,8-16-2,-4 19 1,-1-10-2,4 5 1,0-2 1,1 1 0,0-1-1,0 0 1,1 1 1,4 3 0,-2-7 2,2 2-1,0 0 0,3 2 2,-8-13-1,15 15 1,-15-15-1,15 12 1,-15-12-1,17 1 0,-17-1-1,16-1 0,-16 1 0,0-12 2,9-9-2,3 0 2,-7-6-2,4 3 0,-7-3 0,2 5-1,-4-2 2,0 10-3,0 1 0,0 2 0,0 11 0,-2-15 0,2 15 0,-1-13 0,1 13 0,0 0 1,0 0-1,-1-11-1,1 11 1,0 0 0,0 0-1,0 0-1,0 0 1,0 0 0,0 0 0,0 0 0,0 0 0,0 5 1,0-5 0,0 12 0,0-12 0,2 14 1,-2-14-1,2 17 1,-1-7 0,2 1 0,0 0 0,1-2 2,-4-9-3,7 15 1,-7-15 0,5 14 0,-5-14-1,12 17 1,-12-17-1,10 13 1,-1-4 1,2-2-1,-3-2 0,-8-5 0,20 12 1,-7-6-1,-4-2 0,2-2 2,2 1-2,-13-3 2,23-6 0,5-2 1,-3-7-1,-10 0 0,0-2-1,-2-2 2,-1-1-2,-5 4-1,-1 3-1,-2 1 1,-1-1 0,-2 2-1,-1 1 1,0 1 0,0 9 0,0-15-1,0 15 1,-3-11 1,3 11-2,0 0 0,-7-10 0,7 10-2,0 0 1,0 0 0,0 0-1,0 0 0,0 0 1,-9-3-1,9 3-1,0 0 2,0 0 0,-7 9 0,7-9 1,-3 13 0,3-13 0,-3 18 0,2-10 1,1 5-1,0-4 1,0 5 2,1-4-1,2 3 0,1-2 1,2 0 0,-1-3 2,-5-8-1,15 15 0,-15-15 0,11 7 0,-11-7-2,13 6 2,3-5 0,1-1-4,2 0 0,-1-4-7,2-1-9,-1-2-24,-8-4-29,3-2-5</inkml:trace>
  <inkml:trace contextRef="#ctx0" brushRef="#br0" timeOffset="582752.3315">13345 17165 144,'0'0'2,"0"0"2,0 0-2,-1-13 0,1 13-3,0 0-6,-1-9-13,1 9-19,0 0-17</inkml:trace>
  <inkml:trace contextRef="#ctx0" brushRef="#br0" timeOffset="583362.3664">13531 17261 93,'0'0'4,"0"0"0,0 0 6,0 0-1,0 0 4,12 2 0,-12-2 1,14 11 1,-6 0-3,2 0-2,1 3-3,0 1-2,-1 0-1,3 3-2,-4-4 0,1 3 0,0-3-1,-2-2-1,-2-3 1,-6-9 1,10 13 0,-10-13 3,0 0 1,0 0 1,11 1 2,-11-1 0,1-8 1,-1-3-1,0-2-1,1-3-2,0 0 0,1-3-2,-1 0-2,1-1-1,1 2-2,1 0-3,-1 1-5,5 2-5,-5 3-12,4-1-20,4 7-20</inkml:trace>
  <inkml:trace contextRef="#ctx0" brushRef="#br0" timeOffset="583860.3949">13943 17263 91,'0'0'4,"0"0"5,0 0 0,0 0 3,0 0 1,10-2 2,-10 2 1,0 0 2,9-12-5,-9 12-1,4-13-2,-4 13-2,3-17-2,-2 8-1,-1-2-2,0 11-1,0-13-1,0 13 0,-2-15-1,2 15-1,0 0 0,-11-9 0,11 9-1,-11 0 0,11 0 1,-14 7-2,14-7 1,-15 12 1,8-3 1,0-1-1,1 6 1,1-4-1,2 2 1,-1 2 0,3 4 0,1-4-1,0 3 2,0-3-1,3 0 1,3 0 0,-1-1 1,1-3 2,0-2 0,-6-8 3,18 14-1,-10-9 3,2-3-1,0-2 1,0 0-2,1 0 0,1 0-3,-1-5-2,1 1-7,-3 1-33,4-3-31,-2 0-4</inkml:trace>
  <inkml:trace contextRef="#ctx0" brushRef="#br0" timeOffset="584277.4187">14561 16897 161,'0'0'3,"0"0"-1,0 0 1,0 0 1,0 0 0,-6 10 2,6-2 1,0 8 0,5 3-1,0 4-1,2 3 0,2 6 1,1-1-3,-1 1-1,-1-2-2,3 0-7,-3-3-6,0-3-18,0-3-16,-6-5-17</inkml:trace>
  <inkml:trace contextRef="#ctx0" brushRef="#br0" timeOffset="584872.4528">14520 16886 89,'0'0'4,"0"0"2,9-10 5,-4-1-3,4 3 2,2-3 1,5 2 1,2-3-1,3 7-2,2-2-3,1 8-3,-1 9-1,0-1 0,-4 9 0,-4-3-4,-1 7-1,-6 0-2,-2 7 0,-5-7-1,-2 2-1,-6 0-1,-2 0 1,-4 0 1,0-2 1,-3-3 1,2-2 2,1-6 1,2 0 0,11-11 1,-8 9 0,8-9 1,6 0 0,6 0 1,3-5 1,1 1 0,2 2 1,4 0-1,-2 1 2,-1 1 0,-1 3-2,0 4 2,-2 3-2,0 3 1,-3 0-1,-2 2 1,-3 3-2,-1-2-1,-5-1 2,-1 4-1,-1-6 1,-1 3 2,-3-4 0,-4 0 1,8-12 1,-20 15 0,9-8 0,-5-3-2,1-1 1,0-2-3,0 0-1,-1-1 0,0 0-4,3-2-2,-2-3-6,6 0-9,9 5-17,-13-17-24</inkml:trace>
  <inkml:trace contextRef="#ctx0" brushRef="#br0" timeOffset="585514.4895">15004 17047 82,'0'0'4,"0"0"-1,5-4 3,-5 4 3,0 0-2,0 0 2,0 0 1,-10 1 0,-1 2-2,11-3-1,-19 15 2,11-7-2,-1 3-2,1 3 2,2 2-1,1-2-1,2 1 0,3-1-1,0 1 0,3-3 1,4-2-2,2-3 1,3-3-1,-1-1 1,6-3 0,-3 0-1,4-3 0,3-4 0,-6-2 0,6-6-2,-10 1 1,6 0 0,-10-4-1,3-1 0,-9 0 1,0 1-1,-1 0 0,-3 3-1,-1 2 1,1 2-1,3 11 1,-8-13-1,8 13-1,0 0 2,-6 5-1,6 6 0,0-1 1,-1 3 0,4 2 0,1 1 0,1-1 1,1-1 0,2-1-1,1-2-2,1-1-6,1-5-7,3-2-13,1 1-17,-6-4-26</inkml:trace>
  <inkml:trace contextRef="#ctx0" brushRef="#br0" timeOffset="586367.5383">15272 16929 139,'0'0'2,"0"0"3,0 0 1,0 10 2,0-2 0,3 3 3,1 1-1,3 3 0,1-1 0,1 2-3,5-3-1,-2-2-2,1-2 0,2-4-2,0-1 0,3-3-1,0-1 1,-2-4 0,-1-3 0,-2-4 0,-1 0 0,0-2-1,-4 0 1,-1-1 1,-4-1-1,-1 3-1,0 0 0,-2 3 0,0 9 0,-2-11-2,2 11 1,0 0-1,-6 8 0,4 5 1,0 6-1,0 2 0,2 8 0,0 3 2,0 1-1,3 3 0,2 1 0,2-1 1,-4-2-1,4 0 0,-1-5 1,-1-3-1,-1-6 1,0-1-1,-2-6 1,-1-2 0,-1-11 0,0 13 0,0-13 0,-9 2 0,9-2 1,-15-4-1,7-4 0,-5-1-1,4-1 0,-3-3 0,5-1 0,-1-2 0,3 3-1,4-4 0,1 3-1,6-1 1,3-2-1,5 0 0,0 1-1,8-2-1,-5-1 1,6 0 0,-3 0 0,2-3 0,-5 1 1,4-2 1,4 0 0,-7 1 2,3-1 0,-7 2 1,4 1 1,-9 3-1,4 0 1,-10 5 0,-3 1 2,0 3-2,0 8 1,-9-12 0,0 9-2,0 3 0,-6 0 0,5 1-1,-4 6 1,6 2-1,-4 0 1,5 2 1,1 3-1,6 1 0,0-1 1,3 1-1,4-1 0,2-2 0,6-2-2,-3 0-2,5-5-3,-3-1-9,4-3-16,-9-5-36,9-2-8</inkml:trace>
  <inkml:trace contextRef="#ctx0" brushRef="#br0" timeOffset="586571.5499">15655 16653 151,'0'0'2,"0"0"0,10 0 1,-10 0 0,11 8 1,1-1-2,-1 4 0,3 0-5,-7 5-9,9 1-14,-8 1-22,9 9-10</inkml:trace>
  <inkml:trace contextRef="#ctx0" brushRef="#br0" timeOffset="586920.5699">16047 16760 110,'0'0'3,"0"0"2,0 0 1,0 0 0,-1 5-2,1-5 2,-14 9 0,5-6 0,-5 7-5,0 5 0,0-1-1,2 5 1,-1-3-1,2 6 2,5-4-2,3 6 2,3-10 1,1 0 2,6 1 0,4 0 0,-1-3 1,2 2 1,0-2-1,-1 0-2,-2 1-1,-3-1-4,-5 1-10,-1 0-15,-11-3-22,-2 9-15</inkml:trace>
  <inkml:trace contextRef="#ctx0" brushRef="#br0" timeOffset="587272.59">14849 17604 42,'0'0'1,"9"0"3,3-2 0,0-1 6,8-4 2,4 1 2,25-7 5,14-10 1,12 2-2,3-6-2,11 1-5,-7-3-13,-6 2-21,-10 8-34</inkml:trace>
  <inkml:trace contextRef="#ctx0" brushRef="#br0" timeOffset="588427.6561">12794 17989 0,'0'0'3,"0"0"0,9 0 1,0 0-1,1-1 1,3-3-2,1-1 1,5 3-2,-2-6 0,6 2-1,0 1 1,6-3-1,3 1 0,1-2 0,3 1 1,5-2-1,0 0 2,0 0 0,4 1 0,0-1 2,1-1 2,1 1 1,-1-2 0,2 2 1,3 0 1,-3-3 0,2 1 2,-5 1 2,0-1-2,-1 1-2,-3-2 2,0 3-2,-1 1-1,-3-1-1,-1 1-2,-4 1-3,-1 0 1,-2 1-2,-2 3-1,-4-1-4,-3 2-4,-1 1-9,-2-1-12,-5 0-21</inkml:trace>
  <inkml:trace contextRef="#ctx0" brushRef="#br0" timeOffset="594160.984">12760 18207 50,'0'0'4,"0"0"-1,0 0 1,0 0 1,0 0-1,0 0 0,0 0-2,-5 1-2,0 0-3,-50-1-2,38-10 1,-3-4 0,-4-2-1,1-4 1,-5-2 3,1-2 4,-4-9 1,1 4 0,1-9-1,-2 4 1,3-7 1,-2 5-3,2-7 2,1 6-2,-19-28 3,4-8 1,11 3-1,7 12 2,8 3 0,2 8-1,5 6-2,5 4 2,2 7-5,2 0 1,2 7-2,2-2 0,3 4 0,2-3-2,1 4 1,2-2 0,1 3 0,0-3 0,0 3-2,5-2 1,-3 0 0,2 0 0,-3 4 0,3-3 1,-2 3-1,2 0 2,-2 3-2,2 2 2,-2 0 0,2 2-1,-1 3 0,6 0 1,-3 0-1,7 2 1,5 0 0,0 0 0,6-2 0,-3 1 0,8-2 1,-5 1-1,6-4 0,-6 1 0,-1-1 1,1 4 0,-1-3 1,3 5-1,-4-2-1,5 4 1,-7 0 0,12-2 0,0 1 2,2-1-1,2 0 0,0 0 3,6-1-1,-5 0 0,8 4 1,-5-4-1,-2 3 0,1-1-1,-2 1-1,8-1 0,-2 0-1,3-1 1,4-1-1,-2 1-1,5 0 1,-1-3 0,1 2-1,0-1 1,-5 3-1,6-4 1,1 3 1,1 0-1,-1-1-1,-2 3 1,3-2 0,-5 0-1,2 2 1,-3-1-1,-8-1 1,9 1-1,-2 1 2,0-2-1,2 0 0,-3 0 0,2-2 0,-3 2 0,3-1 0,-7-1 1,-5 1-1,5-1 0,0 1 0,-3-1-1,4 0 1,-4 1-1,5 0 1,-6-3-1,5 4 2,-7-4-2,-5 2 1,5-1-1,-9 1 1,8 0-1,-3-1 0,0 3 1,1 0-1,-5 2 1,4-1-1,-6 1 0,6-1 0,-10 4 0,-3-3 0,0 3 0,-4-2 0,1 2 1,-5 0-1,2 0 0,-8 0 0,2 2-1,-6 1 1,1 2 0,-4 2-1,1-1 1,-5 4-1,2 1 0,-1 1 0,-1 4-1,-2-1 0,1 4 1,0-2 0,-1 5 0,0-1-1,1 3 1,-2-1 0,4 3 0,-3 1-1,2 2 2,-1 3-1,5 0-1,4 0 2,-3 0 0,4 2 0,-3-5 0,4 3 2,-6-6-1,5-1-1,-7-1 0,-4-1 0,-3-2 0,-1-1 0,-3-1 0,1-3 0,-4 1 0,-1 0-1,-6 2 1,-6-3 0,4 1 0,-8-4 0,4 5 0,-5-4 0,1 4 0,-4-4 1,2-1 0,2 1 0,-7-1 0,3-2 0,-7 0 0,-1 0 1,-5-1 0,0 0-1,14-2-1,-4-1 1,-1 3-2,-8 2 2,-2-3-1,-5 3 0,-3 3 1,-7 2-1,0 0 3,-6-1-1,2 4-5,-4 1-19,0-3-36,4 1-1</inkml:trace>
  <inkml:trace contextRef="#ctx0" brushRef="#br0" timeOffset="595143.0402">16846 17776 23,'0'0'3,"0"0"3,0 0 0,-9 5 3,9-5 0,0 0 2,-10 14 1,10-14 1,-6 16 0,5-6-3,-2 1 1,3 2 0,-1 0-2,1 2-2,0-1 1,3 1-1,2-1 0,2-1 0,1-3-1,4 1 0,5-2-2,-1-3 0,4-4-2,-2-2-1,3 0-1,0-7-2,0-3-2,-2-1 1,1-5-2,-3-3 2,0-2-1,-5-3 2,2-3 0,-5 2-1,0-4 3,-6 0 2,-3 0 0,0 10 3,-3-40 1,-7 9 1,-2 4 1,-2 12 0,2 5 1,5 13-2,2 6-2,5 10-2,0 0-2,-3 9-1,2 0-1,1 3-1,0 0 1,-1 5 0,3 3 1,1-2 1,3 3 0,-1 3 1,1 0-1,2-2-1,1 3-3,1 1-3,0 1-6,3-4-10,1 0-10,0-5-19,2 0-8</inkml:trace>
  <inkml:trace contextRef="#ctx0" brushRef="#br0" timeOffset="595597.0662">17357 17706 136,'0'0'4,"0"0"4,0 0 3,0 0 2,0 0 2,-2-8 1,2 8 1,0 0 0,-13-4-3,13 4-5,-8 0-1,8 0-3,-10 0-2,10 0 0,-12 10-2,12-10-1,-11 13 0,7-5 0,0 4 0,1 0-1,0-2 0,3 1-1,0 2 0,0-2 0,3 0 0,-3-11 0,9 15 0,-9-15 0,12 7 1,-12-7 1,15 0-2,-15 0 4,14-10-1,-14 10 1,11-15 2,-6 5 0,0-1 2,-2 0-2,0 2-1,-1 0 0,-2 9 0,5-12-2,-5 12-1,0 0-1,0 0 0,0 0-4,10 0-2,-10 0-4,10 7-9,-10-7-15,11 14-18,0-8-19</inkml:trace>
  <inkml:trace contextRef="#ctx0" brushRef="#br0" timeOffset="595945.0861">17527 17535 119,'0'0'2,"0"0"3,0 0 0,0 0 2,0 0 2,0 0 1,-8 1 0,8-1-1,0 0-1,-12 10-2,12-10-1,-3 10-3,3-10-1,-2 14-1,2-14 1,0 17-1,1-8 1,3 1 1,2 0-1,6 0 0,-1 0-1,2-1 1,0 1 0,2 0 0,-4-1 0,3-1 2,-3 1-2,0-1 1,-3 1-1,-8-9 0,11 16-2,-11-16-2,4 16-7,-4-16-12,-2 12-20,2-12-20</inkml:trace>
  <inkml:trace contextRef="#ctx0" brushRef="#br0" timeOffset="596355.1095">17786 17483 126,'0'0'4,"0"0"2,-5-11 1,5 11 0,-14-6 0,14 6-2,-9 0 1,9 0 0,-12 3-4,12-3-2,-14 7 0,14-7-1,-12 16-1,12-16 2,-11 16 0,9-7 0,-1 1 0,3 0 1,0-2 1,0 5 1,2-2-1,2-3 1,5 1 1,-1 0 0,2-2 0,1 2-1,1-1 1,-1-2-1,2 0-1,-1 1 2,-2 0-2,0 0-1,-10-7 0,12 15-2,-12-15-2,5 15-5,-5-15-10,0 12-18,0-12-28</inkml:trace>
  <inkml:trace contextRef="#ctx0" brushRef="#br0" timeOffset="596559.1212">17889 17499 143,'0'0'4,"0"0"4,0 0 2,0 0-1,9 11 3,-9-11-2,9 9 0,-9-9 1,11 13-5,-11-13-7,14 16-8,-6-8-21,1 2-33,-9-10-2</inkml:trace>
  <inkml:trace contextRef="#ctx0" brushRef="#br0" timeOffset="596747.1319">17862 17322 133,'0'0'0,"0"0"-1,3-8-3,-3 8-4,9-8-11,-9 8-13,13-11-12</inkml:trace>
  <inkml:trace contextRef="#ctx0" brushRef="#br0" timeOffset="597390.1687">18039 17200 85,'0'0'2,"7"15"0,2 1 2,-6 3 1,8 8-2,-5 2 3,1-7-2,-4 2-1,4 5-2,-3 3 1,2-1-2,-2 3-2,4 1 2,-3 1-1,2-2 2,-3 2 1,8-2 1,-3 2 2,1-5 1,0 1 1,2-3 1,2 1 1,-2-7 1,2-6-2,0-4 0,-1-5-2,-1-5-3,1-1-2,-4-2-1,2-4-2,-5-6-1,1-2-2,-6-3-1,-1-3 0,-2-1 1,-8-1-1,1-2 0,-5 2 4,2-3-1,-5 3 2,4 0 1,-4 1-2,3 0 4,-2 2-2,5 0 0,-1 0 0,5 2-2,11 6 4,-4-17-2,0 1 1,15 5 0,6 0 2,3 4-1,0-2 2,-1 4 0,-3 3 0,-9 3-1,3 4 2,-14 4-1,11-4 1,-11 4 0,0 0-1,9 6 0,-9-6-2,8 15 1,-8-15 0,7 14-6,-7-14-7,8 14-19,-1-6-31,-7-8-1</inkml:trace>
  <inkml:trace contextRef="#ctx0" brushRef="#br0" timeOffset="597553.178">18340 17265 126,'0'0'1,"0"0"-1,0 0-1,0 0-1,0 0-4,0 0-7,4 5-8,-4-5-6,10 10-1</inkml:trace>
  <inkml:trace contextRef="#ctx0" brushRef="#br0" timeOffset="598086.2085">18489 17340 67,'0'0'6,"0"0"0,0 0 1,12-4 1,-12 4 3,14-8-1,-14 8 2,14-9 1,-14 9-2,8-15-2,-8 15 0,0-11 1,0 11-1,-8-5 0,8 5-2,-15 0-2,15 0 0,-14 13-2,8 0 1,3-2-3,0 4 0,3-2-1,0 3 0,5-3 1,3-1-2,2 0 0,2-4-2,0-2-4,1-3-5,-1-2-4,1-1-2,-2 0-2,1-6-1,-4-1 2,2-4 1,-4 2 5,1-5 6,-3 2 6,1-4 3,-2 3 3,3 1 3,0 1 2,2 2 2,-8 9-1,17-8 2,-7 8 0,2 0 0,-2 6-2,1 5-2,-1-2-2,-1 5-1,0-2-2,-2 2 0,-1-3-1,-2 0 4,-4-11 2,6 13 2,-6-13 1,0 0 0,0 0 0,2-6 0,-1-3-2,-1-7-3,1-1-3,3-8-5,-2 0-3,5-9-19,10-4-46,-1-8-4</inkml:trace>
  <inkml:trace contextRef="#ctx0" brushRef="#br0" timeOffset="611324.9657">4560 14687 5,'-56'2'6,"-3"2"0,-3 4-1,2-1-1,-2 2 1,4 1-2,4 0-5,-1 3 0,1 1-4,3 0-1,5 0 1,-2-1-1,3-1 3</inkml:trace>
  <inkml:trace contextRef="#ctx0" brushRef="#br0" timeOffset="612435.0292">3028 15245 3,'-33'24'10,"2"3"0,2-3-1,2 0-3,6-2-1,-1 0-1,9-1-2,3 3-1,0-4-1,7 6 1,0 2-2,2 2 1,1 7 0,0-2 1,-3 8-1,-1-5 0,2 7 0,-1-7-1,0-2 1,-2-2-1,4-4 1,1-2-1,0-6 1,6-3 0,-1-4 0,3 0 1,0-3-1,7 1 1,-5-3 0,5 0 1,-2 2-2,5 0 1,-5-3-1,5 3 1,-4 1-1,8-1 0,5 0-1,-1 0 0,7 1-1,-3-1 1,6 0 0,1 2 1,5 3 0,-5-5 1,-1 5 0,5-5 1,-4 2-1,6-4 0,-5 4 0,7-6 0,-5 0-2,12-1 1,2-2 0,0 0 0,7 2 0,-1-4 0,7 1 1,2 0-1,0 2 2,2-1-1,1 0-1,1 1 0,0 2 0,0-2 0,-1 0 0,0-2 1,1-1 0,-3-3 3,-5 0-1,9-3 3,2-5-1,2-2 0,-2 0-1,4-1 0,1-2 0,-4 1-2,1 0 0,-1-1 1,-1-5-3,-2 5 1,2-6-1,-3 7 1,2-6 0,1 6-1,5-6 1,-1 6 1,6-1 0,1-2-1,-1 6 0,6-3-1,-5 4 1,0-3-1,-3 5 2,-2-2-1,-3 0 0,-2 1 0,0 1 0,-4-5 2,2 3-2,-2-4 1,1 0-1,-4-5 2,-1 2-1,-3-4 2,1-2-1,-8-3 3,-1 1-1,-6-6 2,-1 0-1,-11-1 1,-3-3-2,-2 0 1,-5-4-1,1-1-3,-4-5 0,4 1-1,-4-2 1,4-1-1,0 1-1,-2-2 1,-1 1 0,-3 0 1,-1 3-1,-8-3 2,2 0-2,-12 0 2,-4-8-1,-2 4 1,-7-5-1,-6 4 0,-11-2-1,-3 3-1,-11-2-2,-10 4-4,-13 9-5,-14 0-7,-18 12-18,-22 6-27</inkml:trace>
  <inkml:trace contextRef="#ctx0" brushRef="#br0" timeOffset="614703.159">16856 10972 0,'12'-24'10,"1"0"0,-3-3 2,2-2-6,-6 10-8,0-3-21</inkml:trace>
  <inkml:trace contextRef="#ctx0" brushRef="#br0" timeOffset="615225.1888">16883 11960 0,'0'0'3,"9"-14"1,1-2 3,10-5 3,8-6 3,4-6 3,7-9-2,3 0 1,6-1-3,-7 5-2,3 1-10,-9 5-16,-3 11-17,-8 5-15</inkml:trace>
  <inkml:trace contextRef="#ctx0" brushRef="#br0" timeOffset="615667.2141">17995 12372 18,'0'0'1,"6"-9"-1,-6 9 0,16-15 0,-6 9-2,-1-4-4,6 3-5</inkml:trace>
  <inkml:trace contextRef="#ctx0" brushRef="#br0" timeOffset="625187.7587">9890 3294 1,'14'-11'3,"-4"3"-1,6-3 1,-1 1-1,5-4-1,1 4-1,5-3 0,6 3-1,0 0 1,5 1 0,-2-3-1,6 5 1,-2 0 0,3-1 1,-1 0 0,-1 1 0,4-2 0,1 1 2,5-1-1,-2-1 1,11-2-1,4 1 0,3-3 0,5 0 0,2 1-1,4-3 0,-1 0-1,2 3 2,0-4-2,1 3 1,-1-1 1,-1 1 1,-2 1 0,2 0 1,1 0-1,-2-2 1,2 1 2,1-6-2,3 4 0,0-2 1,-1 1-4,-1-4 1,-1 5 1,-3-4-1,-3 5-1,-2 4 2,-4-4-2,1 4 1,-3 0-1,2 2 1,-3 2-1,1 1-1,-2 1 1,-6 3-2,6 2 1,-2 0 0,2 5 0,1 0 0,-3 3 0,6 1 0,-2 3 0,5-1 1,0 5-1,-6-3 0,12 7-4,1 4-4,1-4-5,1 7-6,-1-6-13</inkml:trace>
  <inkml:trace contextRef="#ctx0" brushRef="#br0" timeOffset="631362.1118">8760 16828 0,'-29'12'3,"3"-5"-2,-6 7 0,2-5 1,-3 7 0,0-5-1,3 4 1,-6-4-1,4 2 0,-6-2 2,2 3-2,-2-2 1,-1 2 0,1 1-1,-1-2 1,3 0 1,-7 0 1,8-2 1,-4 2 0,6-4 1,-5 4-1,6-2 1,-4 2-2,1-1 0,4 3-3,-5 1 1,2 0-2,-4 3 3,3 0-3,0 0 0,1 2 0,2 1 0,-2-1 0,1 4 0,-3-1 1,1 3-1,-2-2 1,19-9-2,-4 3 2,1-1 0,-3 4 2,2-1 2,-4 2 2,3 1-1,-2 0 2,0 2 1,2 0 0,1-1-1,0 4-1,1-4-2,-3 0-1,6 4 0,0 0-2,1-2-1,5-3 0,0 1 1,3 0-1,4 0 0,2-1-1,1 0 1,2-24-2,0 23 0,0-1-2,2 5 2,3 0 0,3 0 0,-1 2-1,5-2 0,-1 0 4,4 0-1,1 0 0,2-3-1,0 2 1,2-5 0,2 2-1,3-7 1,1 4 1,5-5-1,0 0 0,5-5-1,-2-2 1,6-1 0,42 3 0,-39-8 1,3-3-2,0 1 1,2 0 0,1 0 0,6-3 0,-1 1-1,4-1 0,-5 0 1,2 0-1,2 1 2,-1 0-2,2-1 0,-1-1 1,5-1-1,1 1 0,0-1 0,3 1 0,1 0-1,4 1-2,-3-1 0,-2 1-1,6 1 1,-1-1-2,2-1 0,2-1 3,-1 2-1,4-2 1,-1-2 1,1 1 0,-1 0 2,-1 1 0,0-3 2,1 2-1,0-1 0,-1-1 1,0 0 0,-1 1 0,1-2 0,-7-1-1,4 1 2,0-7 1,-2 3-1,-1-7 1,-4 4-2,3-6 2,-5 2-2,-4-6 1,1 2-3,-5-6-1,-3 4 0,-4-11 1,-2 6-1,-4-12-1,-4 6 1,-9 4 0,42-58 1,-14 3-1,-12 0 0,-11 5 0,-8 4 0,-9 2 1,-6 4-1,-3 20 0,-9-3-1,-8 6 1,-3-1-1,-11-1 2,0-1-2,-7-1 1,-1 5-1,-4 0 1,-4 3 0,-2 2 0,-6 4 1,0 3-1,-8 4 1,-2 3 0,-10 1 1,-3 3 1,-5 3-1,-3 2 1,-5 6 0,-5 4-2,-6 3 1,-9 7-1,-5 4-1,-4 12 0,-13 7 0,-12 9-1,-13 11-1,-11 13-5,-17 16-14,-8 25-38,-22 12-4</inkml:trace>
  <inkml:trace contextRef="#ctx0" brushRef="#br0" timeOffset="635017.3209">16604 16576 12,'0'0'1,"-10"-1"0,-2 1 2,-2 0-2,-7 0 1,-4-1 1,-4 1 0,-7 0 0,-4 0-1,-4 0 1,0 0-1,-4 0-1,0 0 0,-2 0 1,0 1-1,-2 0-1,-1 1 1,2 0-1,-5-1 0,-3 1 0,0-2 1,-5 3-1,1-1 0,1 0 0,-3 1-1,-3 1 1,1 2-1,3 1 0,-9 0-1,-1 0 1,1 5-1,-3-4 1,-1 3-2,2-3 1,-1 2-1,0 0 0,0-1 2,0-2-2,-2 3 2,2-3-1,0 0 0,2-1 1,-1 1 1,3-3 0,3 0 0,6 0 0,-2-2 0,1-1 0,7 1 0,-1-1 0,4-1-1,0 1-1,2 2-3,1-1 0,0 0 5</inkml:trace>
  <inkml:trace contextRef="#ctx0" brushRef="#br0" timeOffset="636032.3789">12462 16987 0,'-6'14'0,"3"0"0,1 4 0,1 2 1,-1 6-1,1 3 2,0 5-2,-1 2 1,1 2-1,-1 0 2,-1 0-1,2-2 1,-2 1-1,2-20-1,1 2 0,-1 0 1,1 2 0,0 1 0,0 1-1,0-1 0,0 1 0,1 2 3,4-1-1,-4 0-1,5 0 2,-1 0-2,4 3 1,-2-2 1,2 1-2,3 3 1,0-4-1,2 0 1,-1-2-1,2-1 0,1 1 0,1-4 2,0 1 1,3-2 2,0-2 1,2-1 2,-2-1-1,5-2 2,1 1-1,2-4-1,0-2 1,1-2-4,4 0-1,-2-3-2,6-1 0,4-1-1,2 0 0,2 0 0,2-5 0,2 2 0,1-2-1,3 1 2,2-2-1,0 0 0,6 0-1,2 0 1,1-1-1,4-1 1,2 0 1,3-1-1,4-1 0,4-3 1,4 2-1,2 0 2,5-5-1,1 1 0,7-2 0,4-2-1,0 0 0,5 1 0,-1-3 0,-2 0 0,3 1 2,1-2-1,-2 1 2,2 2-1,-6-3 1,-4 2-1,-53 6 3,139-34 0,-8 11-3,-31 3 2,-19 3-2,-17 2 0,-25 5 1,-16 2-2,-25 7-1,0 3 0,-10-1 0,-6 2-1,-2-2 2,-3 2-2,-1-1 0,-6-1 0,1-1-2,-5-1 2,1-4 0,-6 1-1,1-6 0,-3-3 0,1-3 1,-3-3-1,-2-3 1,1-3 0,-2 0 0,-1-4 1,0 1 0,-5-2 0,-9 1-1,-5 5-2,-16 1-10,-11 5-17,-25 6-32,-20 9-3</inkml:trace>
  <inkml:trace contextRef="#ctx0" brushRef="#br0" timeOffset="674914.6029">22860 15870 1,'0'0'-1</inkml:trace>
  <inkml:trace contextRef="#ctx0" brushRef="#br0" timeOffset="676391.6874">22792 15827 48,'0'0'1,"0"0"-1,0 0 0,0 0 0,2-8 1,-2 8-1,0 0 0,14-12 1,-14 12-1,16-8 0,-6 4 0,0-1 2,1-1-2,0 0 1,2 1 0,0-3-1,3-1 1,-1 1-1,3-2 1,-1-1 1,6-1-2,-2-2 1,7 0 0,-4-2-1,6 1 1,-3-1 0,9-1 0,-5-1-1,6 0 0,5-6 0,-3 6 0,8-3 0,-4 2 0,9-2 0,-4 5-1,2-3 1,1 5 0,-4 3 0,3-4 1,-2 6-1,3-4 0,3 4 0,-2 0 0,3 1 0,-1 1 0,2 0 0,-5 1-1,5 3 1,-7 2 0,-5 0 0,3 1 0,-8 0-1,1 2 1,-6 2 0,7 1 0,-2 0 0,-3 1 0,2-1-1,-4 3 1,5-1-1,-7 1 0,3-1-2,-7 1 1,-4 0 1,-3-1-2,-2 2 2,-4-2-1,-2-1 2,-5 0 0,-8-6 1,11 8 0,-11-8 0,0 0 0,0 0 1,8 10-1,-8-10 1,0 0-1,0 0 1,0 0 0,0 0 0,0 0 1,0 0 0,0 0 1,3 8-3,-3-8 1,0 0 1,0 0-1,0 0-1,0 0 4,0 0 1,0 0 1,0 10 3,0-10-2,0 0 1,0 0 1,0 0-1,0 0-3,0 0 0,0 0-3,0 0 1,0 0-2,0 0 2,0 0-2,0 0 1,0 0 1,0 0-1,0 0 1,0 0-1,0 0 1,0 0-2,0 0 1,0 0-2,0 0 2,0 0-1,0 0-1,0 0 1,0 0-1,0 0 2,0 0-2,0 0 2,0 0-2,0 0 2,0 0-1,0 0-1,0 0 0,0 0 0,0 0-1,0 0 0,0 0 0,0 0-1,0 0 1,0 0-1,0 0 1,0 0-1,0 0 1,0 0 0,0 0 0,0 0 0,0 0 0,-6 1 1,6-1-1,0 0 1,0 0-1,0 0 1,0 0-1,0 0 0,0 0-1,0 0 1,0 0 0,0 0 0,0 0-1,0 0 1,0 0 0,0 0-2,0 0-5,0 0-7,0 0-9,0 0-14,0 0-24</inkml:trace>
  <inkml:trace contextRef="#ctx0" brushRef="#br0" timeOffset="708107.5014">29940 3325 59,'0'0'2,"0"0"1,0 0 2,0 0-1,0-12-2,0 12 2,0 0 1,0 0-2,0 0 1,10 6-2,-10-6 0,14 18 2,-5-7 2,4 2-1,0-2-2,6 2 2,-6 0-2,5 1 0,-2 2-1,1-3-1,-2 2-1,2-6 1,-4 6-2,2-6-3,-2 5-5,0-9-11,-1 1-14,-2-3-15</inkml:trace>
  <inkml:trace contextRef="#ctx0" brushRef="#br0" timeOffset="708411.5188">30134 3184 22,'0'0'1,"0"0"2,0 0 2,4 9 1,0 3 2,-1-3 2,4 8 2,-2 0-1,2 5 0,-1 0-1,1 2-1,1-2-2,3 0-2,-4-4 0,3 2-4,-1 0-3,1-4-5,7 0-11,-4-10-12,4 5-17</inkml:trace>
  <inkml:trace contextRef="#ctx0" brushRef="#br0" timeOffset="708775.5396">30380 3259 4,'6'-11'13,"-6"11"1,9-14 0,-7 2 0,-2 12 0,2-14-3,-2 14-1,0-10 2,0 10-3,0 0-1,0 0-3,-7 2-1,7-2 0,-9 17-3,5-7 0,2 5 0,0-3-2,1 0 1,1-3 0,4 4 1,5-5-1,1-2 0,5-3-6,0-3-8,4 1-16,-2-2-15</inkml:trace>
  <inkml:trace contextRef="#ctx0" brushRef="#br0" timeOffset="709126.5597">30623 3103 13,'0'0'1,"0"0"1,8 6 0,1 1 2,-9-7-2,21 18 3,-13-10 2,5 2 2,-5-2 3,-8-8 1,12 11 3,-12-11-1,0 0 3,0 0-3,0 0-1,-12 0-2,12 0-3,-13-19-3,6 6-1,1-4-3,-1 1-1,1-1-2,1-1-4,2 2-4,3 4-6,0 2-12,0 10-18,7-13-11</inkml:trace>
  <inkml:trace contextRef="#ctx0" brushRef="#br0" timeOffset="709600.5868">30783 3037 0,'0'0'3,"0"0"0,12 2 4,-12-2 0,15 1 4,-15-1 0,21 0 1,-13-1 1,7-4-1,4-6-3,-4 0 0,2-2-1,-6-2-2,7-3-2,-9 2 0,6 0 1,-10 1-2,0 3 3,-3 2-1,-2 10-2,2-14 2,-2 14-5,0 0 1,0 0 0,3 7 1,1 5-4,1 3 1,2 3 0,0 5 1,0 1 1,1 1 0,0 3-1,0-2 2,0 0-1,1 0 1,-4-5 2,-1-1-1,-3-3 1,1-1 0,-2-6 1,-3 1-5,-4-2-4,7-9-11,-17 14-18,2-8-22</inkml:trace>
  <inkml:trace contextRef="#ctx0" brushRef="#br0" timeOffset="709917.6049">31293 2648 56,'0'0'4,"0"0"-1,17 8 2,-5-4 0,3 5 1,0-3 0,8 5 0,-4-5 0,4 7-3,-3-6-2,1-1-3,1 1-10,-4-2-13,2 7-18</inkml:trace>
  <inkml:trace contextRef="#ctx0" brushRef="#br0" timeOffset="710150.6183">31514 2548 75,'0'0'1,"0"0"1,-12 8-1,9 3 2,-6 0 0,7 6-1,-6 1 2,5 4-2,1-1-1,2 3-3,0-7-9,0 2-16,13 4-17</inkml:trace>
  <inkml:trace contextRef="#ctx0" brushRef="#br0" timeOffset="710470.6366">31871 2535 3,'0'0'8,"0"-10"3,0 10 2,0-10 2,0 10 2,-9-14 0,9 14-3,-9-7-2,-4 7-4,2 4-2,1 4-3,0 0-3,3 5 0,-1 2-1,4 2 1,0 0-1,9-1-1,3-3-7,1-4-5,2 0-7,0-5-14</inkml:trace>
  <inkml:trace contextRef="#ctx0" brushRef="#br0" timeOffset="710812.6561">31999 2397 45,'0'0'3,"0"0"-1,0 0 2,9-6 1,-9 6-1,13-2 1,-3 2 0,1 0 0,5 3 1,1 2-4,-5 2 1,0 1 1,2 1 1,-14-9 2,13 16 2,-13-16 2,3 14 1,-3-14 2,0 0 0,-4 9 0,4-9-1,0 0-1,-10-8-2,10 8-3,-12-17-3,6 3 0,5-1-4,-1 0-4,2-3-6,0 1-8,5 2-10,1-2-13,4 3-14</inkml:trace>
  <inkml:trace contextRef="#ctx0" brushRef="#br0" timeOffset="711271.6824">32249 2242 22,'0'0'1,"0"0"0,10 6 0,0-3 0,-10-3 1,20 8 1,-9-6 0,7 1 1,-5-2 1,8-1 1,-3 0 0,-7-3 1,3-3 0,-1 1-1,-3-2 1,1 0-3,1-10-2,-10 6 2,0-6-2,5 6 1,3-1-2,-7 2 0,2-2-2,-5 12 1,0 0-1,0 0-2,0 0 1,13-1-1,-13 1 3,0 11-1,6 6 2,-1-3 1,5 10 0,-1-6 2,2 8-1,-3-6 3,4 6-2,-6-7 0,2 2 3,-5-3 2,-3-1-1,-3 0-2,-9-2-9,0 2-19,0 3-30</inkml:trace>
  <inkml:trace contextRef="#ctx0" brushRef="#br0" timeOffset="711774.7111">30993 3517 113,'0'0'5,"0"0"2,0 0 2,0 0 1,0 0-2,0-10 0,0 10 1,0 0 1,0 0-5,5 10-1,0 1-2,5 1-1,-1 4 3,3 3-1,1-2-1,1 5 2,0-1-2,0 0-1,1-2 1,-3-1 0,-2 2-1,3-3 0,-3-1-3,0 0-9,1-3-13,-4-3-22,4 0-17</inkml:trace>
  <inkml:trace contextRef="#ctx0" brushRef="#br0" timeOffset="712107.7302">31330 3648 63,'0'0'4,"0"0"2,5-15 0,-5 15 2,10-17 4,-7 7 1,3-4 1,-4 3 0,2 0-1,-3 3-1,-1 8-2,0-14-2,0 14-1,-7-7-1,7 7-2,-11 0-1,11 0-1,-13 13-2,8-1 0,-1 2-1,2 2 1,4 3-1,0 0 0,-1-1-2,7 1 0,0-3-6,3-1-7,3-3-9,2-3-16,4-1-14</inkml:trace>
  <inkml:trace contextRef="#ctx0" brushRef="#br0" timeOffset="712460.7504">31617 3364 106,'0'0'4,"0"0"3,0 0 0,0 0 1,-6 7 3,6-7-2,-13 3-1,2-3 1,11 0-3,-14 6-4,14-6 1,-8 16-6,6-5 2,1 7-1,6-1 1,4 3-1,-3-4 0,3 4 0,2-6 0,1 5 2,0-8 0,0-2 0,0-2 0,0 1 0,0-3 0,-2 2 1,-10-7 1,8 17-2,-4-9 1,-4 1-5,-2 0-8,-2 2-9,-7-2-16,5 0-11</inkml:trace>
  <inkml:trace contextRef="#ctx0" brushRef="#br0" timeOffset="712660.7618">31659 3366 115,'0'0'3,"0"0"-2,-6 5 0,6-5-1,-13 14 1,6-3-2,-4 6 0,-3 5-4,-4 0-9,2 6-2,3-4-14,4 8-13</inkml:trace>
  <inkml:trace contextRef="#ctx0" brushRef="#br0" timeOffset="713043.7837">31959 3275 61,'0'0'2,"0"0"2,0 0 2,2-9-1,-2 9 1,0 0-2,-8-7 2,8 7-1,-10 1-3,1 7-2,2 1 0,-5 3-1,7 1 0,-5 2-3,7-2 2,0 4 0,3-6-2,4 1 1,1-3 0,4-1 0,-9-8 1,22 13 0,-7-9 1,-5 1 1,-1-1 0,2 1 0,-5 8 0,-6-13-3,11 23-3,-11-14-4,-2 10-9,-3-9-11</inkml:trace>
  <inkml:trace contextRef="#ctx0" brushRef="#br0" timeOffset="713224.7941">31975 3456 61,'0'0'0,"0"0"0,-4 10 0,4-1-5,-2 5-7,-2-3-14</inkml:trace>
  <inkml:trace contextRef="#ctx0" brushRef="#br0" timeOffset="714822.8855">30550 2170 1,'-50'20'11,"-1"-2"2,-3 4-1,7-4 1,-3 10-1,7-4-5,0 2-1,5-1 0,3 6 0,3 4-2,9-3-1,-3 7 0,8-1-2,-1 7 1,3-2 2,-1 9-3,0 0 0,4 0-1,-2 8 2,4-5 0,0 10-1,-1-3 1,5 3-1,0-3 0,3-3 2,4 7-2,-1 0-1,4 0 0,6-2 0,1-2-1,3 4 1,4-4-1,4 5-1,4-6 1,0-7 1,9 3-1,0-7 1,10 7 0,6-3 1,1-2-2,6 0 1,2-5 0,6 2 0,0-7-1,3 5 1,0-10-1,-3-7 2,11-2-1,3-5 1,0-3 1,4-8 1,0 1-2,3-10 1,3-3 1,8 0-1,-4-5-1,-2-3 2,3-7-3,-2 1 1,0-4 0,-1 0 1,0-6 1,6 0-2,-11-4 0,1-2 0,-3-3 2,-3-2-2,5-2 1,-1-8-2,-10 5 1,-8-6-1,2 3 1,-8-3-1,-6 2 2,0-3 0,-12-1 0,-8 4 3,-3-5 2,-6 2 1,0-6-1,-7 1 1,3-5-1,-6-3 0,-1-2-1,1 0-2,0-3-2,-12 1 0,3-2 1,1 2-2,-8 2 1,-6 6 0,3-3-2,-3-1 1,-1 3 0,-1 1-1,-10 1 0,4-6 0,-1 2-1,0-3 0,-13 4 0,2 4 0,-12 1-1,7 2-4,-5-2 0,-4 7 3,-6 5-1,-7 0-1,-1 1 0,-3 1 1,5 3-1,-11-1 5,9 6-2,-4 4 0,1-2-3,6 6-1,-6 2 0,-3 6 1,2 2 1,-3 7 2,-2 1 1,1 5 1,-2 5 3,-2 4 1,5 1 1,5 1 2,-5 5 0,2-3 0,1 4 0,-1-2-1,7 1 0,2-2-1,-2 1 0,7 0-2,1 1 1,4-1-2,-2-1-2,5 1 1,2 0-1,2-3-1,3 3-1,-2-2-5,5-2-10,2-1-17,3-2-30,5 7-3</inkml:trace>
  <inkml:trace contextRef="#ctx0" brushRef="#br0" timeOffset="715385.9177">30542 1701 123,'0'0'5,"0"0"5,9-13 0,2-2 2,-2 6 0,0-9-2,8-2 0,1-10-2,12-7-18,6-6-39,7-15-16</inkml:trace>
  <inkml:trace contextRef="#ctx0" brushRef="#br0" timeOffset="751675.9934">11002 14839 16,'0'0'2,"0"0"2,0 0 3,0 0 1,0 0 2,0 0 0,0 0 3,0 0 2,0 0-3,-8-12 1,7 2-4,1 10-2,-1-17-1,1 17-1,0-17-3,0 7 0,2-1 0,1 1-2,2-3 1,1 2-1,1-3 0,0 3 0,3-6 2,0 5-4,1-5 2,-2 3 0,6-1 0,-3 0-1,4 1-1,-3-1 2,5 1-1,-1 2 1,3 2-1,-2-2 0,4 2 0,6 1 0,-5 1 1,6 2-2,-4 0 1,5 2 0,-7 1 0,7 1 0,-10 2 1,1 0-2,-2 0 1,-1 3 1,0 1-1,-1 1 1,1-2 0,-1 3-1,-1 0 1,1 1 0,-1 3 0,0-2-1,1 2 1,-1 1 0,0 3-1,-3-2 1,3 2-2,-3 1 2,2 2 0,-4 0 0,1 1 0,-2-1 0,1 2 2,-3-1-2,2 1 0,-2 0 1,1 1-1,-2-3 1,2 3 0,-2-3-1,2 3 2,-2-4 0,0 5 0,-2 3 0,2-3 1,-2 1-1,-1-3 2,-2 4-1,2-5-2,-1 2 2,-1-4-1,0-4-1,0 2 1,-1-4 0,0 0-2,-1-10 1,2 16-2,-2-16-9,0 11-14,5-1-24,-5-10-8</inkml:trace>
  <inkml:trace contextRef="#ctx0" brushRef="#br0" timeOffset="752418.0358">11710 15308 0,'10'3'3,"0"3"-1,2 0 0,0-1 1,-2 0-1,1 2 0,-3-3 1,1-1 0,-9-3 1,11 7 1,-11-7 2,0 0 2,0 0 6,9 6 0,-9-6 2,0 0 2,0 0-3,0-6 3,0 6-5,0-14-2,0 5-3,0-4-2,0 0-1,0-5-2,1-2 0,1-4-2,1 0-3,2-7-10,2 1-13,1-9-29,9 3-9</inkml:trace>
  <inkml:trace contextRef="#ctx0" brushRef="#br0" timeOffset="753591.1029">11283 14589 0,'33'-6'0,"-3"2"1,3 3 1,-4 1-2,6 0 0,-8 5 0,0 3 0,-1 2 0,-2 4 1,1 0-1,-3 2 1,2 3-1,-4-1 1,2 4 0,-4-4-1,1 7 2,-2-4-1,0 6 0,-3-5 0,1 9-1,-1 1 1,-1-3 0,-2 5 1,1-3-1,-4 3 0,2-5 0,-3 5 0,1-8 2,-4-1-1,4-1 1,-3-3-1,-1 2 0,-1-5 1,1 1-1,0-4 1,-1 2-1,0-4 1,-1 1 1,-2-4 0,0 2 0,2-4 0,-2 1 1,0-9-2,0 12 1,0-12-3,0 13-6,0-13-14,0 8-20</inkml:trace>
  <inkml:trace contextRef="#ctx0" brushRef="#br0" timeOffset="754099.132">11703 15366 14,'0'0'2,"0"0"0,0 0 0,15 4 2,-15-4 1,20 5 1,-8-3 0,7 1 0,-4 0 0,5-3 0,-5 0-2,6 0 0,4-3 2,-5-2-4,2-1 2,-3-3-2,3 1 2,-8-3-2,5 1-1,-9-1-2,-3-1-6,0-2-16,3 3-23</inkml:trace>
  <inkml:trace contextRef="#ctx0" brushRef="#br0" timeOffset="790317.2035">12952 14754 18,'0'0'1,"0"0"-1,-10-12 1,10 12 1,-14-11-1,6 5 1,-5-2 1,1-1-1,-3 2 2,-1 1-1,-2 0 0,-4-1 1,1 1 0,-3 2-1,0 0 1,-3 0 0,2 2-1,-1-1 1,0 1-2,-3 1 0,-1-1 2,3 2-2,-2 0 0,4 0 0,-2 0-1,3 0-1,-1 3 1,4 2-1,2 0 0,1 3 0,-1-1 0,-2 4 0,3 0 0,-1 2 0,0-1-1,-1 5 1,0-3 1,-1 5-1,0-5 0,1 5 0,0-4 0,0 3 0,0-2 0,3 2 0,-1 5-1,4-5 0,1 7 0,3-5 0,0 5-1,2-4 1,2 8 0,1-7 1,1 2 0,0 1 0,-1 1 0,2 2 0,-1 1 0,1 2-1,2-2 1,-3 4 0,3-4 0,0 2 0,1-5 0,0 3 0,3-5 0,0 2 0,3-3 0,3 1 0,-2 4 1,3-5-1,-2 4 1,4-5-1,-2 8 0,1-7 1,0 4-2,-1-5 1,1-1 0,-1-2 0,0 2-1,-1-1 1,0 0 0,-1 0 0,-1-1 0,1 2 0,-1-4 0,1 3 0,-3-3-1,1 4 1,2-4 0,-2 4 0,1-3 0,-1 5 0,0-5 0,0 6 0,0-2 0,-2 7 0,2 3 0,0-3 1,-1 6-1,2-3 1,1 5-1,0-2 0,1 7 0,1-6-1,-2-1 0,4 5 1,-3-3-3,3 4 2,-3-5 0,2 0 1,-2-4-1,3 0 0,-5-4-2,2-1 2,-2-5 0,4 4-1,-5 6-1,3-6 2,-2 3 0,-1-3 1,-1 4 0,0-6 0,-3 5 0,0-8 1,-1-1 0,0-3-1,0 4 0,0-1 0,-1 0 0,1-3 0,-1-1 0,1-1 0,1-1 0,0-3 0,-2-11 0,4 14 0,-4-14 0,6 12 0,-6-12-1,11 9 1,-11-9-1,15 10 1,0-3 0,-3-2 0,6 2 0,-2-1 0,8-2 0,-7 3 0,10-2 0,-6 0 0,0 0 0,3-1 0,0-2-1,1 1 1,2-2 0,1-1 0,-4 0 0,5-3 1,-1 0-1,3-3 0,-2 1 1,7-6 0,-6 4 0,12-4 2,2 0-2,2 0 1,3-2-1,2-1 2,7 0-2,-6-1 1,8 2 1,-6-3-2,-2 2 3,8-2-1,-8 0 2,12-1-2,0 2 2,5-2 0,3 1 1,0 1-3,4-1 2,0-1-1,3 3-1,-1-2 0,3 3 0,3-4 1,-4-1-2,5 1 0,1-1 1,5 5-2,6-4 0,-6 3 0,1-1 0,2 5-1,-1 0 2,3-2-1,-1 4 1,3-1-2,3 2 0,-1-2 0,-1 1 0,3 1 1,-2 0-1,6 0 0,9 2 0,-10-2 0,-4 0 0,8 1 0,-7 1 0,8-2 1,8 2-1,-10-1 0,-3 0 2,6-1-2,3 2 0,0-4 0,5 1 1,-8-3-1,-7 3 1,5-2 0,3-2 0,-7 2 0,-3-2 1,-4 3 0,-2-3-1,-3 0 0,-3 0-1,-1 1 1,-3-3-1,-2 3 2,-5 0-2,-2-2 1,-3 0-1,-4 1 1,-2 0-1,-8 2 1,-7-2 0,3 0-1,0 0 1,-6 0 1,3 0-2,-8 1 1,2-3 0,-11 0 1,4-3-1,-10-2 0,-7-6 1,0 1-2,-1-5 1,0 0 0,-4-4-1,4-2 0,-6-2 1,2-1 0,-5 0 0,2-6 2,-5 0-2,-3-5 1,2-1-1,-4-5 0,0-7-1,3 0 0,-3-3 0,1-1-1,0-4 1,0-1-1,-1-3 0,-2 3 0,-2 2 0,0-3 0,-3 1-1,-3 1 1,0 2-1,-6 3 0,1 0-2,-3 1 1,2 4-1,-3-1 1,2 5-1,-5-1 1,2-4-2,-5 9 2,2-1-1,-4 3-1,-1 4 3,-4 0 0,-2 8-1,-3 1 2,-2 8 1,-2 0 0,-5 4 0,-2 2 0,-8 6 1,0 2-1,-5 3 0,-7 3-1,-6 6 1,-5 3-1,-9 1 1,-7 5 0,-1 2 0,-8 0 0,-6 3 0,-7 1 0,-6 0 0,-5-1 0,-3 2 0,-6-1 1,-4 1-1,-6 1 0,-5-2 1,0 1-1,0-2 2,-5 3-2,1-3 1,-1 3-1,2-3 0,0 3 1,3-5-1,1 4 1,-1-4-1,3 1 1,-1-1-1,2 1 1,1-3-1,2 1 2,-4-1-2,0 2 0,3 0 0,-4-1 0,1 0 0,1 2 1,3-1-1,1 1 0,5-3 0,0 3 0,5 6-1,5-8-1,6 8 1,3-6-1,1 5 1,4-5 0,5 5-2,6-9 3,3-1 0,6 1 0,3-2 0,4-1 0,0 0 0,10 0 0,3 0 1,6-2-1,2 0 0,4 2 0,5 0 0,3 0 0,7 0 0,-3 0 0,4 2 0,-1 0 0,4 1 0,-1 0-1,2 0 1,2 0 0,-2 2 0,6-2 0,-1 1 0,7-2-1,-1 5 1,5-1-1,2 0 1,4 4-1,6 3-1,-2 2 1,5 4 0,2 5 0,2-1 1,3 11-1,0-1 1,1 8 0,4-2 0,4 12 0,-2 4 0,4 6-1,-4 5 1,2 3-2,0 6 2,0 4-1,-3 6 1,2 3 0,-1 6-1,-2 2 1,2-2-1,2 5 0,1-5 1,4 0 0,7 7 0,-4-10 0,9-6 1,-4-2-1,7-1 0,-5-7 1,7 2-3,-10-5 0,1-2 2,0-4 0,-2-3 0,1-2 0,-2 0 0,-2-8 2,-2-2 0,1-6-2,-1-8 1,-2 1 0,0-9 1,1-1-2,0-6 1,1 3 0,-1-8 0,-5-9-2,-2 0 0,4 1 1,-1 0-1,1-2 2,1-1-1,4 1 0,4 0 1,0-3 1,2 0 1,4 1 0,3-1 0,3-3-1,3-1 1,7-1 0,-6 0 1,59-4 1,0-9 0,17 1-1,5-7 1,2 2 0,0-4-2,9 5 1,-10-1-2,5 6-1,10-2 0,2 1 0,5 1 1,3-3-2,8 3 1,3-1 0,1-1-1,4-3 1,1 3-1,2-5 1,1 4 0,4-2-1,-2-1 0,0-1 0,5 1 1,0-3-1,-5 0-1,3-1 1,-3-1-1,-2-1 1,-1-1 0,-6 0 0,-2-1-1,-7 1 1,-1 2-1,-14 0 1,-9 3 0,-3-1-1,0 5 1,-13-2 0,-7 1 0,-6 1 0,-7 2 0,-5-2 0,-7 4 0,-6-6 1,-7-2 0,-8 3 0,-4-3 0,-10 5 0,-1-6 2,-12 4-1,2-5 1,-11 4-1,-4 3-1,-4-6 1,0 2 0,-4-5-1,0 4 0,0-7 1,0 2-4,1-7-3,1 2-9,-1-8-24,9 0-25</inkml:trace>
</inkml:ink>
</file>

<file path=ppt/ink/ink54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2:03:50.560"/>
    </inkml:context>
    <inkml:brush xml:id="br0">
      <inkml:brushProperty name="width" value="0.05292" units="cm"/>
      <inkml:brushProperty name="height" value="0.05292" units="cm"/>
      <inkml:brushProperty name="color" value="#FF0000"/>
    </inkml:brush>
  </inkml:definitions>
  <inkml:trace contextRef="#ctx0" brushRef="#br0">7545 7444 0,'27'0'0,"-4"2"1,10 1 1,-7 0-1,4-2 0,2 1 0,0-1 2,7 1-2,-2 0 0,7-1 1,-3-1 1,10 2-2,2-1 2,5 0 0,2-1-1,1 0 2,3 1-2,3 1 2,4-2-2,-2 0 1,-2 0-2,8 0 0,4 0 0,1 0-1,1 0 1,2 0-1,2 0 1,0 0-1,2 3 2,1 0-1,2 2 1,2 1 1,1-1-2,2 2 1,0 2 1,4-1-1,5 2 0,-3-3 1,-3 2-1,3-1 0,0 0 1,0 0-2,8-2 1,-10 2 1,0-3-2,-1 1 0,-2-1 0,5 0 1,3-1-1,-5-2 0,-4-1-1,0-1 1,-6 0 1,-1 0 0,-3 0 0,-5-3 0,-3 2 1,-6-2 0,-2 3 1,-4 0-2,-3-3 2,-7 3-3,0 0 1,-12-1 1,-4 0 0,-6-1 1,-7 0 0,-2 1 4,-6-1-1,-2 0 3,-6-1 1,-2 0-1,-8 3 2,11-4-2,-11 4 0,0 0-2,4-12-5,-4 12-7,1-9-17,-3 0-30,2 9-12</inkml:trace>
  <inkml:trace contextRef="#ctx0" brushRef="#br0" timeOffset="1679.096">12661 5104 0,'0'0'1,"26"0"2,1 0 0,8 0 2,10 0 1,12 0 1,9-1 2,16 0 0,7-1-2,3 1 0,0-1 0,9 0-2,-3 0 0,8 1 0,7 1-2,-4-1 0,-4 1-1,3 0 0,-7 0 1,6 1-1,3 2 1,-9-1-1,-3 3 3,-3-3-2,-3 3 2,-1-2 1,-2-1 1,-7 1 0,-1-3 1,-5 0 0,-4 0-1,-8 2 0,-2-1-2,-10 0-18,5 4-41,-22-2-2</inkml:trace>
  <inkml:trace contextRef="#ctx0" brushRef="#br0" timeOffset="3192.1826">7621 8535 0,'45'5'3,"-5"-2"-2,5 6 0,6-5 1,-1 4 0,8-8 1,-4 0 1,8 1-2,4 6 2,2-7 0,2 0 1,3 0 0,2 0 0,2 0-1,2-8 0,3 5 1,3-5-3,0 5 2,3-7-2,2 6-1,1-6 2,7 7-2,5 1-1,-3-1 0,-2 0 1,2-1 0,-3 1 3,2 1-3,4-1 1,-10-1 2,-4 2 1,-4 0-1,-1-1 1,-1 1 0,-2 1 0,-4-2-1,1 2-1,-3-2-1,1 2 0,-3-2 1,1 1-2,-2-2-1,0 2 1,-5 0 0,-8-1-1,7 1 2,-3-1-2,-2-1 1,-3 1-1,-5-1 1,3 1 0,-8-2 3,0 0-1,-9 0 2,-7 0 3,-2-1-1,-6 3 1,-3-3 3,-4 2-1,-2-1 0,-2 1 1,-3 1-3,-10 3-2,12-7 0,-12 7-3,0 0-6,10-5-18,-10 5-30,0 0-13</inkml:trace>
  <inkml:trace contextRef="#ctx0" brushRef="#br0" timeOffset="4852.2775">10107 9622 0,'103'-3'0,"-6"1"1,0 1 2,-1 1-1,-8 0 1,-4 0-2,-5 0 1,-4 0 0,-3 0 0,-3 0 1,-7 0 1,-9 0-1,5-2 2,-3-2 0,-5 1 0,1 1-1,-8-1 2,0-1 0,-7-1-1,1 1 1,-10 0-1,-6 0-2,-2 1 1,-4-1-8,-4-2-18,4 4-22</inkml:trace>
  <inkml:trace contextRef="#ctx0" brushRef="#br0" timeOffset="7943.4543">2814 8444 3,'0'0'2,"0"0"2,-3-8 0,3 8 2,0 0-1,0 0 0,0 0 0,0 0 1,0 0-3,0 0 1,0 14-4,3-1 1,5 3 1,2 5 1,4 5-1,-2-4-1,-2 5 2,5-5-1,-2 4-1,0-9 1,-2 4 1,0-7-2,-5-4 1,3-2 2,-9-8 0,8 9 0,-8-9-1,0 0 0,0 0 0,-10-7-2,2-2 0,-7-3-1,1-4-1,-4-2 0,1-2-1,0-1 2,1-4 0,0 5 2,4-2-1,3 8-1,4-3 0,3 6 1,2 0-2,0 11 1,10-9-1,3 9-1,3-2 2,7 2 0,-1 2 0,6 5 2,0-1-1,6 8-2,2 0 1,-1-4 0,0 5 1,-5-8 1,4-5 2,-11-1 4,5-1 1,-14 0 4,-3-11 3,-11 11-1,11-21-1,-10 12 0,-3 1-3,-6-7-2,0 3-2,-6-5-4,1 3 1,-5-1-2,-6 2 0,9 1-2,-6 3-3,9 3-10,-1 1-5,13 5-8,-16 0-12,16 0-16</inkml:trace>
  <inkml:trace contextRef="#ctx0" brushRef="#br0" timeOffset="8431.4823">3392 8332 5,'0'0'1,"0"0"2,0 0-1,-14 0 0,14 0 1,-16 8 0,16-8 1,-18 18-2,9-7 2,1 4-3,3-2 1,2 1 1,3 0-1,0-3 2,3-1 0,6-2 1,0-2 2,3-5-1,1-1 1,-1-1-1,4-6 2,-2-2-4,0 1 1,-1-6-1,-1-1-1,-2 1 1,0 2-1,-5-3 0,-2 4-2,0 1 1,-3 10 0,0-16 0,0 16-2,0 0 0,0 0 0,0 0-2,0 0 2,-3 7-1,3-7 1,0 17 0,0-17 0,8 16 1,-8-16 1,13 12-4,0-11-6,1-1-20,11 0-22</inkml:trace>
  <inkml:trace contextRef="#ctx0" brushRef="#br0" timeOffset="70096.0093">4484 6410 3,'0'0'7,"-12"-11"0,12 11 0,0 0-2,0 0 0,0 0-2,0-9 0,0 9-1,0 0-2,0 0 1,0 0-1,6-6-2,-6 6-1,0 0 2,9 0 0,-9 0 0,12 1-2,-12-1 3,15 7 0,-5-3 0,0 1 0,3 0 0,-1-1 2,2 2-1,0-2 0,3 1 0,-2-5 2,2 3 0,-1-3 1,3 0-1,-3 0 2,4 0-1,-1-3 0,-2-2 1,1 1 0,3-4 0,-2 1-1,1 1-1,-4-1 0,6-2 0,-3 2-2,3-2 0,-2 1-1,4 1 0,2 1 0,0-1 1,3 0-1,-4 0 0,4 5 0,-5 0-1,5 1 1,-6 1 0,0 0 0,1 3 0,-1 0 0,2 3 0,1 0 0,2-2 1,0 1-1,5-2 1,-4 1-1,8-4 2,-5 0-2,10 0 1,3 0-1,0 0 1,3 0 0,-1-4 0,5 1 2,-4 1-2,3-1-1,-4 1 1,-5 2 0,3-1-1,-4 1 0,2 0 1,-8 0-1,4 1 0,-6-1 2,3 3 0,3-1 1,-5-1 2,3 0 0,-6-1 1,6 0 1,-7 0 1,4 0 1,-5-2 1,-3-1 0,-5-3-1,-1 0 1,-2-1 0,-2 1-2,-3 0-1,-4-2-7,-9 8-21,16-12-39,-16 12-4</inkml:trace>
  <inkml:trace contextRef="#ctx0" brushRef="#br0" timeOffset="72817.1649">13600 5213 5,'69'-4'11,"0"-3"2,0 0 0,0-1 0,-2 0-1,1-1 1,-2-3-2,3 2-1,-5-4 0,-8 4-4,7-5-2,-4-1 1,2 0-1,-1 0-2,-3-3 0,-1 1 1,-5-2-1,5 2-1,-9-4 0,-2 1 2,2 0-1,-5-1-2,5 1 1,1 0 0,-1 1 1,-2-4-1,-4 2-1,1-7 1,-8 3 1,2-2 2,-8 1-1,-4-2 3,-2 1 0,-2-1-2,-1 0 3,-2 5-2,-2-7 0,-2 6-3,-2-6 0,-4 2-1,-3-3-1,-3 1 0,-1-2 0,-3 1 1,-4 0-2,-4 0 1,-4 1 0,-1 0-1,-4-1 1,-4-2 0,-3 5 0,-4-3-1,-7 3 1,-6-1 0,-1 2 1,-8 1 0,-1 4-1,-1 3 1,-5 1-1,-3 2 0,0 1 0,-4 3-1,-2-1 0,-4 4-1,-3-2 0,-1 5-1,-3-3 1,-4 1-1,-2 2-1,-5-1 2,2 0-2,-1 1 2,-1 0 0,0 2 1,1-2-1,0 2 1,0 1 1,3 2 0,-2 2 0,1 0 0,-1 0 0,1 5 0,-3 1-1,0 4 1,0-1 0,1 4 0,1 1 0,0 1 1,1 3 0,4 1-1,0 5 2,-2 1-1,9 7-1,0-6 0,4 14 0,4 3-1,5 2 1,2 5-2,6 0 1,9 7 0,1-4 0,8 7 0,4-8 0,4 0-2,7 1 2,7-6 1,7 3 1,5-2 0,4-2 2,5-1 1,9-4 1,3 1 1,8-9 1,3 5 1,5-12 0,4-2 0,8-4 1,-2-4 0,9-4-2,-3-4 2,7-2-2,0-3-1,2-2 0,-1 0-4,-1 0-13,1 6-35,-7-4-22</inkml:trace>
  <inkml:trace contextRef="#ctx0" brushRef="#br0" timeOffset="75564.322">15762 4596 0,'18'28'4,"-4"2"1,8 0-2,-3-2 3,8 1-1,-7-4 0,1 1 1,3-4 0,3 5-3,3-11 1,-2 2 0,6-2 0,-1-3 0,4 2-2,-3-4-1,6 0 1,-2-1 0,4-2-1,3 0 0,2-1 0,1 2 0,-1-1 2,4-3-3,-5 2 0,8-1 1,-6 2 0,-2-2-1,2 3 1,-4-2 1,7 0-2,-8 0 2,12 1-1,0-1 2,0-1 0,4-2-1,-3 3 2,5-4 0,-1 2-1,3-1 2,-1-1-3,-5 1 1,10-1-1,2-1 0,3-2-1,2 3-1,-1-1 2,4-2-1,-1 2-1,3-2 1,-2 0-1,2 0 0,-1 0 1,-1 0-1,1 0 0,2-4 1,-3 3-1,1 1 0,0-2 2,-1 2-2,0-3 1,2 1 0,-2 0 1,1 0 1,-1 0-1,2-1 2,0 0-2,-2-1 0,-1 1 1,0-1 0,-3 1-1,1-2 2,-2-2-2,1 2 1,-1-2-1,-1 2 0,1-3 1,0-1-2,1-2 0,-1-1 0,-2 1-1,-2-1 1,-2-3 0,-8-1-1,7-2 2,-4 0-1,0 1-1,2-1 1,-7-4 0,3 1 0,-7-3 0,2-5 0,-9 4-2,-5-4 4,-4 3-2,-6-4-1,-1 3 1,-6-4 0,3 4 0,-8 4 2,2-9-1,-7 8-2,0-6 3,-4 2-2,-2-4-1,-1-1 3,-3-1-2,-2 4-2,-5-4 2,-3 2-1,-5 0-2,-1 1 0,-5 3-1,-2-3 0,-7 6-2,5-2-2,-8 4-1,4-4 1,-7 6-1,-3-2 0,-1 5 2,-1 1 0,-3-2 0,-2 5 4,0-2 2,-9 6 0,4-3 2,-1 0 0,-1 0-1,2 3 2,-3-3-1,-2 5 1,-1-4-1,5 3-1,-4-1-1,0 0 2,-1 1-2,-6 4 2,-3-2-2,2 2 0,-1-1 0,-2 4-2,-4 0 1,-3 2 1,-6 0 0,-3 0-1,-1 0 1,-5 2 0,-7 1 0,-7 3 0,-9 2 0,-8-2 0,-10 2-1,-6 5 1,-18 6 0,-17-2 0,-13 7 0,-14-4-1,-16 8 1,-10 1-3,-12 11-17,-4 6-31,-8 0-1</inkml:trace>
  <inkml:trace contextRef="#ctx0" brushRef="#br0" timeOffset="76712.3877">20104 3581 0,'0'0'3,"-11"-8"-1,0 2 3,-3-1-2,-6 0 2,-3-4 0,-6 3 1,-9-1-1,1 4 1,-7 2-3,-5 3 2,-6 3 3,-7 3 2,0 6 0,-3 4 2,-1 5-1,5 1 1,-1 7-2,5 2-3,5 3-2,8 3 0,5 6-4,2-3-1,5 6 0,3-4 0,8 8-1,2 0 0,5 0 1,4 4-3,8-3 3,1 2-1,9-2-1,9 4 2,8-7-1,4-2 1,8 2 0,6-7 1,11 1-1,0-4 2,11 2 1,9 1-1,3-5 1,9 1 0,5-6 0,1 3 0,7-5-1,11 4 0,-4-6-1,2-3 1,4-2-2,-4-1 1,7 2-1,4-3 2,-2-1-1,-4-4 0,9-1 1,3 0-1,-1-2 1,4-2-1,-4-1 0,-3-6 1,7-2-1,3-1 0,-5 0 0,-8-3 2,7-5 0,-11-3-2,11-5 1,-4 4 1,-5-5 0,-7-2-1,3 0 1,0-6-2,-5 1 1,1 0-1,-13 0 0,-1-3 2,-8 1-2,-5-3-1,-9-3 1,-13-1 0,1 4-1,-7-6 2,-6 5-1,-7-2-1,-8-2 4,-3 2 0,-9-1 1,1 0 0,-12-3 2,-7 1-3,-2-3 3,-11 0-2,-4-3 0,-9 0-1,-1-3-2,-8 1-1,-4 3 1,-8-3-1,-1 0-2,-6-3 1,-4 3 0,-5-1-2,-13 2 4,-9 0-2,-10-6-2,-14 3 2,-15 0 0,-20 4 0,-25-2 0,-20-3 0,-21 5-4,-28 0-5,-30 12-14,-29 17-40,-32 5-4</inkml:trace>
  <inkml:trace contextRef="#ctx0" brushRef="#br0" timeOffset="80714.6166">27590 16530 37,'0'0'4,"0"0"-1,0 0 3,0 0 3,9 0-1,-9 0 3,0 0-2,0 0 3,0 0-3,0 0 0,0 0-5,0 0 0,0 0-2,0 0 1,0 0-3,0 0 0,0 0-2,0 0 2,0 0-1,0 0 1,0 0 0,7 7 1,-7-7 1,0 0-1,8 9 0,-8-9 0,7 9 0,-7-9 1,7 14-1,-7-14 0,8 12 0,-8-12 1,8 13 1,-8-13-1,7 14-1,-7-14 0,7 12 2,3-8-2,-10-4 0,17 12 0,-17-12-1,18 8 1,-18-8 2,19 4-1,-19-4 0,17 2 3,-8-2-1,2 0 0,3-4 1,1-1-1,3-5 1,3 1 0,4-3-1,1-3 1,6-3-1,3-2 2,3-4 0,1-1-1,10-6 1,-5 1-1,12-6 2,5 1-1,3-5 2,4-5 1,3 2-2,2-3 2,3-1 0,1 0-1,1 1 0,0-1-2,2 3-1,-4 3-2,1-2 2,-3 4-3,-3 1 0,-1 4 0,-8 2-1,-8 3 0,-3 1 0,-6 7 0,-6 7 0,-5-1-1,-7 5 0,-4 3 0,-7 5 0,-2-1-1,-14 3 0,13-2 0,-13 2 0,0 0 0,0 0 1,0 0 0,0 0 0,0 0 0,0 0 1,0 0 0,0 0 0,0 0 0,0 0-1,0 0 0,0 0 0,0 0-1,0 0-1,8 0-3,-8 0-6,0 0-10,0 0-21,14-2-31,-14 2-6</inkml:trace>
  <inkml:trace contextRef="#ctx0" brushRef="#br0" timeOffset="82906.742">27500 14476 4,'0'0'1,"0"0"-1,0 0 0,0 0 1,0 0-1,0 0 0,-8 0 0,8 0 0,0 0 0,0 10 0,0-10 1,0 14 1,1-6-1,1 2 0,0 1 1,1-1 1,-1 1-1,1 0 2,0 0 0,-1 1 1,0-2 0,1 0 1,-3-10 0,10 17 0,-10-17 0,8 12-2,-8-12 2,10 8-1,-10-8-1,13 4 1,-13-4-2,14 0 3,-14 0-1,18-5 3,-9-1-2,4-2 0,-1-2 0,6-2 0,3-3-2,0-4 1,9 0 2,-4-6-3,9-1-1,-2-4 3,8-3-1,-2-3 2,3-10-1,4 1 3,1-6-3,6 0 2,0-3 0,7-4-1,5-1 0,2-1-3,5 4 0,2-2-2,-1 0-2,3 3 0,-2-3 0,-3 7 0,-1 1 1,-5 5-1,-5 2 1,-7 7 1,-4 2 1,-7 9-1,-4 4 0,-13 6-1,-5 1 0,-5 6-3,-6 4-5,-9 4-7,8 0-27,-8 0-25</inkml:trace>
  <inkml:trace contextRef="#ctx0" brushRef="#br0" timeOffset="84328.8233">27426 11567 0,'0'0'0,"9"11"0,-9-11 1,9 11 1,-9-11-1,12 8 0,-12-8 0,12 8 2,-12-8 0,12 6 2,-12-6 2,15 1 1,-15-1 2,17-2 2,-5-4 0,0-4 0,4-1-3,2-7 1,1 1-2,6-6-2,5-1-3,2-6 1,4-2-2,0-3 1,6-2-2,0-5 1,9 0-2,-7-1 1,0-7-1,5 6 0,-8-2-1,7 3 1,-9-1 0,6 6 1,-10-2 3,7 2 1,0 10 3,-6-2 1,2 4 3,-5-1-1,3 5 1,-8 2-2,4 4-2,-10 2-1,-2 1-1,-4 4-4,1 3-1,-3 3-1,-3 1-2,0 2-4,-2 0-4,0 2-11,0 7-18,-9-9-26</inkml:trace>
</inkml:ink>
</file>

<file path=ppt/ink/ink54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2:06:30.694"/>
    </inkml:context>
    <inkml:brush xml:id="br0">
      <inkml:brushProperty name="width" value="0.05292" units="cm"/>
      <inkml:brushProperty name="height" value="0.05292" units="cm"/>
      <inkml:brushProperty name="color" value="#FF0000"/>
    </inkml:brush>
  </inkml:definitions>
  <inkml:trace contextRef="#ctx0" brushRef="#br0">6836 2372 29,'0'0'3,"0"0"2,-9-4 3,9 4 2,0 0 2,0 0-1,-14-6-2,14 6-1,0 0 1,0 0-6,0 0 0,0 6-3,6 3 0,1 3 2,0 3 3,4 2 2,0 4 1,2 1 0,6 1 3,-4 3 0,7-4 1,-4 4-2,5-3 2,-5-2-2,7 0-1,-8-2-1,2-2-1,-2-2-1,-3 0-1,-3 0-1,1-4-1,-5 1-2,0-3-2,-2 2-10,-2 3-11,-3-14-27,1 20-18</inkml:trace>
  <inkml:trace contextRef="#ctx0" brushRef="#br0" timeOffset="390.0223">7152 2404 56,'0'0'0,"0"0"0,0 0 1,0 0 2,0 12 0,0 0 3,-1 4 1,-4 4 2,0 4 1,-2 1 3,-1 6-1,-3-4 1,-3 4 1,-1-2 0,0 0 1,-1-2-1,-1-1 0,1-6-3,1-1-1,0 3-1,3-9-2,-3 3-3,6-9-1,-3 2 0,12-9-3,-14 13-8,14-13-10,0 0-21,0 0-27</inkml:trace>
  <inkml:trace contextRef="#ctx0" brushRef="#br0" timeOffset="636.0364">7405 2609 110,'0'0'5,"0"0"4,3 17 5,-3-17 1,5 20 5,-4-6 1,5 6 1,-2-1 1,-3 3-6,2 7-3,-1-2-4,-2 4-15,0-4-56,7 14-6</inkml:trace>
  <inkml:trace contextRef="#ctx0" brushRef="#br0" timeOffset="1461.0836">11868 2289 7,'0'0'4,"0"0"1,9 13 1,-5-4 3,6 2 1,-4 3 2,7 3 1,-2 1 1,2 2-1,8-2 0,-3 1-2,4 0-3,-2 0-1,6-4 0,-8 0-2,7 1-5,-9-3-11,2 4-22,-8-8-18</inkml:trace>
  <inkml:trace contextRef="#ctx0" brushRef="#br0" timeOffset="1786.1022">12169 2246 48,'0'0'0,"0"0"1,0 0 0,0 0 2,-4 13 1,2-1 2,-1 2 4,-1 6-2,-2 6 4,0 2 3,-1 4 1,-6 3-2,1-2 1,-2 1-2,-4-1-2,-2 0 0,-6-4-2,6-1-3,-2-7-6,6 0-11,-3-4-16,9-3-31,9-4-4</inkml:trace>
  <inkml:trace contextRef="#ctx0" brushRef="#br0" timeOffset="2188.1251">12421 2471 64,'0'0'3,"0"0"0,13-4 3,-13 4 2,19-7 0,-8 2 1,7 1 2,-3 0 0,7 1-3,3 2-3,-2 1-2,1 4 1,-5 4-3,3 4 1,-10 5-2,1 0 1,-11 7 2,-2-4 0,-8 6-1,-9-6 2,4 5-2,-6-9 1,4 3-1,-3-7-1,8 0 3,-3-4 1,13-8 5,0 9-1,9-9 3,13 0 1,2-8 0,13-1-1,5-3-1,11-3-11,7-10-41,16 13-23</inkml:trace>
  <inkml:trace contextRef="#ctx0" brushRef="#br0" timeOffset="2966.1696">16421 2455 14,'0'0'4,"4"12"1,4 0 2,6 1 4,1 1 1,3 7 1,4-2 2,1 6 2,7-8-3,-7 4-2,0-6-3,-1 3-1,-2-4-2,-3-1-3,-2-2-9,-4 0-13,1 3-22,-6-4-11</inkml:trace>
  <inkml:trace contextRef="#ctx0" brushRef="#br0" timeOffset="3263.1866">16739 2392 94,'0'0'1,"0"0"-1,0 0 2,0 0 0,0 9 4,0-1 0,-1 11 1,-3-1 1,-2 6 2,0 1 0,-3 5 3,-2-3-3,-3 2 0,-1-2-2,0-3 0,0-3-3,-1-1-1,1-2-8,4 0-13,5-2-20,-6-1-23</inkml:trace>
  <inkml:trace contextRef="#ctx0" brushRef="#br0" timeOffset="3726.2131">16988 2563 43,'0'0'4,"11"-2"0,1 1 2,4-3 3,1 4-2,4-2 1,1 2 0,4 0 1,-5 0-3,4 5-3,-7 3-2,-4 1 2,-3 6-2,-5-1 1,-4 2 1,-2-1 0,-8 0 1,-4 0-1,-1-1 1,0-6-2,4-1 1,0-1-1,9-6 0,0 0 1,0 0 0,0 0-1,17-3 1,1 1-1,4 0 0,1 0 2,3 2-3,-1 2 0,0 5-1,-2 4 1,-6 3 2,-1 1-2,-7 7 0,-5 6 1,-5-4 2,-8 8-3,-10-4-14,2 10-38,-17-8-6</inkml:trace>
  <inkml:trace contextRef="#ctx0" brushRef="#br0" timeOffset="4430.2534">20834 2259 31,'0'0'4,"0"0"1,4 8 2,5 1 3,-1 2 1,4 2 1,5 3 3,2 2 2,7 4-4,-5-1 0,1 3-3,1-4-1,0 0-2,0 0 0,-2-2-6,0 1-11,-2-2-25,-3-2-19</inkml:trace>
  <inkml:trace contextRef="#ctx0" brushRef="#br0" timeOffset="4733.2707">21188 2224 57,'0'0'0,"0"0"2,0 0-2,-10 11 2,6 0 1,-4 5 2,0 2 2,-3 7 3,-4-1 2,1 3 1,-2 4 1,-2 0-2,-4 0-1,0-1 1,1-3-4,0-3-3,3-3-9,3-1-12,4 0-18,0-11-19</inkml:trace>
  <inkml:trace contextRef="#ctx0" brushRef="#br0" timeOffset="5195.2971">21575 2348 5,'0'0'2,"0"0"0,-1 12 1,-3-2 2,-1 3 1,-1 0 1,-2 5 1,-1 5 2,-4-1-2,-6 0 3,5 3-3,-4-6-2,5 0 1,-4-1-1,5-4-2,-1-2 2,5-3-3,8-9-2,0 0 3,0 0-2,-7 8 1,7-8 1,0 0 0,6 0-2,5-3 2,5-1-1,0-1 0,7 1 1,-4-2 1,8-1-5,-3 2 5,7 0-2,-6-1 0,0 2 0,-2 0 1,1 0-4,-1 3 2,-5-1-1,-1 2-3,-2-1-1,-4 1-6,-1 0-11,-10 0-16,11 7-16</inkml:trace>
  <inkml:trace contextRef="#ctx0" brushRef="#br0" timeOffset="5417.3098">21667 2345 63,'0'0'4,"0"0"2,0 15 1,0 5 1,0 1 1,0 11 2,2 4-12,-3 11-39,6 10-4</inkml:trace>
  <inkml:trace contextRef="#ctx0" brushRef="#br0" timeOffset="6506.3721">25092 2310 16,'0'0'2,"0"0"-1,0 0 0,0 0 1,0 0-1,5 7 1,-5-7 2,9 12-1,-3-2 0,2 2 0,0-1 2,2 1 0,4-1 0,-3 2-2,4-2 1,5 3-1,-6-4-2,5-3-3,-2 0-3,1-2-4,-4-2-5,6-3-3,-6 0 0</inkml:trace>
  <inkml:trace contextRef="#ctx0" brushRef="#br0" timeOffset="7057.4037">25432 2199 20,'0'0'0,"0"0"0,0-12 2,0 12-1,-3-15 1,3 15 3,-8-17-1,8 17 2,-5-15 1,5 15 0,0 0-1,-11-10 1,11 10 0,0 0-1,-10-7 1,10 7-1,0 0-1,0 0 1,-9-3-3,9 3-2,0 0 1,0 0-2,0 0-2,0 0 1,0 0 0,0 0-1,0 6-1,0-6 2,0 12 5,0-12-3,0 12-2,0-12 3,0 17 2,0-17-2,0 22 0,0-13 2,0 5-5,3-5 3,-1 8 2,1-4-3,-2 0 0,3 4 0,-1-3 1,2 2 1,0 4-1,-3 0 2,2 5 0,0 1 1,1 3 0,-2 4-1,1 1 2,-2 7 1,0-4 1,0 6 0,1-7 0,1 1-1,-2-4-1,1-3 1,2 2-2,-3-9 0,1 0-2,0-9-1,-1 5-4,-1-6-4,0-4-5,-1-9-9,3 14-28,-3-14-14</inkml:trace>
  <inkml:trace contextRef="#ctx0" brushRef="#br0" timeOffset="12901.7379">10967 17123 19,'0'0'4,"0"0"1,0 0 1,0 0 1,0 0 0,0 0 0,-6-4 0,6 4 0,0 0-2,0 0-3,-9-8 1,9 8-1,0 0 1,0 0-1,0 0-1,0 0 0,0 0 0,-10 2 1,10-2-2,0 0 0,-2 14-2,2-14 1,-1 14 1,1-14 0,0 15 0,0-15-1,0 14 2,0-14-1,6 13 1,-6-13-1,10 12 2,-10-12-1,15 15 1,-5-7-1,2 1 1,2-2-1,1 3 0,0-1-1,8-1 1,-4 1 0,7-2 2,-3-1-3,10-1 1,4-1 0,1 0-1,7-2 1,-3-1 0,9-1-1,-3 0 2,5 0-2,-6-1 1,-2-2 0,3-1 1,-6 0 1,6 0-1,-8-2 0,8 1 1,2 1-1,1-3-1,2 4 2,-4-4-2,7 2-1,-4 0 1,4 2 0,-3-4-1,-5 5 0,6-3 0,-7 4 0,11-2 1,2 0-1,0-1 0,5 2 2,-1-2-2,4-1 0,0 0 0,2-1 0,4 1 0,-1-3 1,2 1-1,2 1 0,1 0 0,0-1 0,1 2 0,0 2 1,-2-1-1,2 1 0,1 2 0,-1-2-1,0 3 1,0 0 0,-1-1 0,1-1 0,2 2 0,-3 0 0,3 0 1,0 0-1,-2-1 0,1 1 1,1 0-1,-2 0 0,-1 0 0,-1 1 1,-1-1-1,0 0 0,-1 3 0,-1-3 0,-1 3 0,0-1 1,-5 1-1,-6 1 0,5-2 0,3 0 0,-3 3 0,2-3 0,-2 1 2,4 0-2,-4 0 0,2-1 0,-2 2 0,4-1 1,-4 1-1,-2-1 0,1 2 0,2-1 2,-5 1-2,3-2 0,-5 1 1,-5-1 0,5 0 1,-7-3-1,11 0 0,0 0-1,1-1 1,3-3 1,-2 1 1,2 1-1,-2-3 2,0 3 0,-4-3 2,3 5 0,-3-3 1,4-2 0,-4 2-2,2-1 1,-2 2 0,2-2-2,-4-2 0,-7 3 0,3-1 0,-9 1 1,4 1-1,-2 0 0,-6-1 0,-4 1-1,-5 2-1,1 0-8,-12-2-30,7 2-30</inkml:trace>
  <inkml:trace contextRef="#ctx0" brushRef="#br0" timeOffset="14591.8346">21651 17072 1,'44'5'5,"2"2"1,-4 0-1,8-1 0,4 0-1,1-1 1,5 0 0,1-1 0,3-1-1,0-1 1,3 0 1,0-1 0,-8 0 0,13 1 0,-1-2 0,1 2 0,3 1-1,1-1-2,2-2 0,2 1-1,-2-1-1,4 0 0,1-1 3,4 1-3,-1-2 0,5-1 0,0 1 1,2-2 0,10 0-1,-7 2 0,-2-3 0,2 3-1,-5-3 2,1 2-1,-1-2 1,2 2-1,2 1 1,1 0-1,-3-2 0,3 4 1,-3 0-2,2 0 1,8 0-1,-7-1 0,-5 2 2,-1 2-2,-2 1 0,-1-2 0,-1 2 1,1-1-1,1 2 0,-2-5 1,-1 5-1,1-2 1,-2 0-1,3-2 0,5 1 0,-10-1 1,-4 1-1,1 0 2,-2-2-1,-1 1 0,-1 1 0,-4 1 0,-9 0 2,9-2 0,-2 0-1,1 1 2,-3-1 1,-3-1-2,0 1 2,-4-1-1,-1 1 0,-7 0-1,-8 0 1,2 0-1,-11 0 0,6-1-2,-2 1 1,-3 0 0,0 1 1,-6-2-2,2 0 1,-8 0-1,3 1-4,-11-1-11,0 9-30,-6-4-19</inkml:trace>
  <inkml:trace contextRef="#ctx0" brushRef="#br0" timeOffset="16478.9425">6340 18063 1,'30'8'6,"2"2"1,3-2-2,6 1 0,3-4-1,2 2-2,1-2 0,5-2-3,-2 8-1,5-8 1,0 6-1,3-8 1,0 8 0,8-7 1,2 4-1,2-5 3,4 6 1,2-6-2,2 4 1,1-3 3,3-2 0,3 0-2,1 0 2,3-2 0,2-3 0,5 4-1,-3-7 1,6 5-4,3-4 3,-1 5-4,-4-6 1,6 5 0,-5-6-1,6 4 1,3-7 1,-2 7-2,-2 0 0,3-3 1,3 2 0,0-1-1,2-1 0,0 1 1,2-2-1,0 1 1,1-1-1,1 4 0,-1-3 0,1 2 2,0 2-2,-3-1 0,-1 3 0,0 0 0,-1 2 0,-4 0 1,-5 0-1,3 3 2,-3 0 0,-6 1 2,0 0 2,-8 1 3,-4-2 0,-7 2 1,-2-1 2,-9 0-1,-1 0-1,-9 0-3,-6-1-10,-5-1-24,-1 3-28</inkml:trace>
  <inkml:trace contextRef="#ctx0" brushRef="#br0" timeOffset="17958.0271">14013 18083 0,'11'1'7,"3"1"0,2-1-2,3 1-1,0-1-2,5 0-1,0 1 1,4-1-1,0 0-1,7 2 0,-35-3-3,73 0 5,-30 2-1,-1 1-1,5-3 1,0 3 1,3-2 0,4 0 0,-1 0 3,5-1-4,7 1 0,0-2 1,5 1 0,1 0-2,5-3 1,3 0-1,3-2 1,3 1-1,2 0 1,4-2-1,1 1 1,4 2 1,4-3-2,0 2 1,4 0-1,0 1 1,-2-2 0,5 3 0,3-1 1,-1 0-1,3 1 0,-1 1 0,-5 0 0,6 0-1,0 0 1,-2 1-1,1 0 2,-3 0 0,-2 0 3,1 0-2,2 0 2,-5-2 1,4 2 0,-8 0-1,-5 0 2,2 2-2,-1-2-3,-5 1 0,0-1 1,-8 1-2,-3-1 1,-2 0 2,-5 0-1,-3 0 2,-1 0 0,-4 0-1,-7 0 2,1-1 0,-5-3 0,0 2 0,-3-1 0,-6-1-1,-2-1 2,-4 0 0,-1 2 1,-5-1 1,-3-1 1,-2 3 0,-2-1 0,-4-2-1,-1 3-1,-6-1-1,1 1-2,-6 1-3,-10 1-7,13-2-12,-13 2-17,0 0-34,0 0-3</inkml:trace>
  <inkml:trace contextRef="#ctx0" brushRef="#br0" timeOffset="22619.2937">29326 8124 42,'0'0'3,"0"0"2,0 0 1,0 0 1,0 0 3,0-10-1,0 10 1,0 0 3,0 0-3,0 0 1,0 0 1,12 6-2,-12-6 2,13 18 0,-4-6-1,4-1 1,0 1-2,4 1-1,-2 0-2,4-1-1,0 1 0,5 0-2,-4-1 0,3-1-1,-4-1 0,6 0-1,0 0 0,-3-1-1,0-2-2,-5 0-8,2-2-12,-7 0-19,5 3-15</inkml:trace>
  <inkml:trace contextRef="#ctx0" brushRef="#br0" timeOffset="22955.313">29593 8100 100,'0'0'7,"0"0"3,-10-2 0,10 2 2,0 0 0,-10 4 2,10-4 1,-13 15 1,9-3-5,-4 3-2,1 1-1,-2 3 1,1 2-2,-3 1-1,2 1 0,0-1-2,1-3-1,2 1-1,0-2 1,2 0-4,1-4-4,2-1-10,-1-4-17,2-9-24,3 12-13</inkml:trace>
  <inkml:trace contextRef="#ctx0" brushRef="#br0" timeOffset="23267.3308">29822 8057 155,'0'0'5,"0"0"2,12-10 1,-3 0 0,2 2 1,3-3 1,2-1-1,3-3 0,-1 3-5,2 0-4,0 2-5,1 1-17,-2 1-20,-1 2-21</inkml:trace>
  <inkml:trace contextRef="#ctx0" brushRef="#br0" timeOffset="23415.3393">30034 8124 146,'0'0'5,"0"0"1,0 0-1,9 0 2,1 0-3,0-4-19,6-8-33,7 4-8</inkml:trace>
  <inkml:trace contextRef="#ctx0" brushRef="#br0" timeOffset="23880.3659">30566 7339 62,'0'0'2,"0"0"2,-11-3 1,11 3 1,-16-1 0,6 1 1,-2 0-1,-1 5 2,-2 5-3,2 3-2,2 4 0,-1 3-1,2 7 0,2 1 2,6 2 1,-1 5 1,3-2 1,3 2 1,7 0 0,1-1 1,5-5 0,1 3 0,1-6-1,4-1-2,0-6 0,2 1-1,0-6-2,0-1-5,-2-5-12,4-2-19,-1 8-25</inkml:trace>
  <inkml:trace contextRef="#ctx0" brushRef="#br0" timeOffset="24250.387">30787 7528 68,'0'0'2,"0"0"3,0 0 1,0 0 4,0 0 4,0 0 0,0 0 1,14 5 1,-5 1-2,4 1-2,6 0-1,-3 1-3,3-2-4,-2 0 0,4 0-2,-3-2-1,4-1-4,-7 0-9,1 2-14,-3-5-21,6 1-17</inkml:trace>
  <inkml:trace contextRef="#ctx0" brushRef="#br0" timeOffset="24614.4079">31063 7403 76,'0'0'3,"0"0"-1,0 0 2,0 0 2,0 0 1,-8 6 5,8-6-1,-8 20 2,2-5 1,-1 5-1,4 0 1,-2 3 0,0 2-4,0 0 0,0 0-2,-1 1-1,0-3-2,3 0-1,-1 0-1,-1-1 1,1-3-2,1 0-1,0-2 1,0 2-2,1-6 1,0 2-1,-1-4-4,1 2-8,1-5-18,1-8-27,-1 20-12</inkml:trace>
  <inkml:trace contextRef="#ctx0" brushRef="#br0" timeOffset="24940.4265">31228 7634 56,'0'0'4,"0"0"2,0 9 2,2 1 2,0-2 0,0 8 3,1-3 1,0 7-1,0-3-1,1 1-5,-2-2 0,3 1-3,-4-5-1,2 2-5,0-3-13,-3-11-24,14 18-21</inkml:trace>
  <inkml:trace contextRef="#ctx0" brushRef="#br0" timeOffset="25186.4406">31446 7432 126,'0'0'4,"0"0"2,2-10-1,-2 10 1,9-12 0,5 5 1,-4 0-6,7 0-11,3 3-21,-5-4-26</inkml:trace>
  <inkml:trace contextRef="#ctx0" brushRef="#br0" timeOffset="25347.4498">31588 7487 138,'0'0'1,"0"0"0,0 0-5,12-8-19,-2 6-21,2-7-9</inkml:trace>
  <inkml:trace contextRef="#ctx0" brushRef="#br0" timeOffset="25827.4772">31761 7159 108,'0'0'4,"0"0"1,3 11 1,-3-11 2,10 11 0,-10-11 0,15 11 2,-5-8-1,1-1-2,4 1 0,-1-3-4,-1 0 1,1-5-1,-2-2-1,1-3-2,-2-2 0,-3-2-1,-1-1 0,0-5-1,-2 6 0,-3-4 0,1 3 1,-1-1 1,-1 7 1,2-3 2,-3 12-3,0-9 2,0 9-1,0 0 1,-2 8 1,0 2 0,0 5-1,0 5 2,2-1 1,0 7 0,0-2 1,5 3-1,-2-5 0,1 4-2,0 1 0,2-5 0,-2 2-1,1-8-3,-2 3-6,-2-8-13,5 6-27,-6-17-21</inkml:trace>
  <inkml:trace contextRef="#ctx0" brushRef="#br0" timeOffset="26388.5093">32128 7175 64,'0'0'5,"0"0"2,-6-9 2,6 9 0,0-11 3,0 11 1,7-17 0,-1 7 1,6 2-5,-8-4-2,1 2-1,2-2 0,-3 0-1,-3 0-3,0 3 1,0-2 0,-1 11-2,1-11-1,-1 11-1,0 0-2,0 0 1,-13 0 0,3 9-2,5 4 1,-4-1 1,5 7 0,1-4 1,1 3 0,-1 0 1,6-1 0,8-6 1,-3 4 0,4-8 1,0 0 0,3-4 0,-1-1-1,5-2 2,-8-2-2,2-5 0,2-6 0,-3 3 0,-3-6 0,3-1 1,-1-4-1,-1 3-1,2-6 1,-3 5 0,-1-3 0,3 3 1,2 0 1,5 6 1,-4-2 0,0 6 0,-3 2 1,-1 6-1,5 1-1,-1 1-1,-4 12-4,-3 3-14,-3 3-34,-1 12-16</inkml:trace>
  <inkml:trace contextRef="#ctx0" brushRef="#br0" timeOffset="28380.6233">32675 7137 63,'0'0'4,"0"0"-1,13 12 2,-13-12 0,18 22-3,-9-4-11,2 13-36</inkml:trace>
  <inkml:trace contextRef="#ctx0" brushRef="#br0" timeOffset="29029.6604">30342 9034 40,'0'0'4,"0"0"5,0 0 2,0 0 5,8 2 2,-8-2 3,17 10 1,-4-2 2,2 2-5,4-1-3,3 0-3,3 3-4,1 0-2,0 1-3,1 4-2,-1-2-1,-1 2-2,-1-4-7,-3 6-10,-3-8-17,0 10-21</inkml:trace>
  <inkml:trace contextRef="#ctx0" brushRef="#br0" timeOffset="29338.6781">30575 8935 82,'0'0'4,"0"0"2,0 0 2,-9 0 3,9 0-1,-8 0 3,8 0 0,-12 15 2,6-1-2,2 0-1,1 7-4,3-1 0,0 9-2,-1-3-1,1 7 0,2 2-3,2-5-1,0 4 1,-3-5-2,2 2-2,1-4-13,4 2-19,-5-9-28</inkml:trace>
  <inkml:trace contextRef="#ctx0" brushRef="#br0" timeOffset="29866.7083">30814 9196 66,'0'0'3,"0"0"3,-6-19 3,6 19-1,-4-17 1,4 7 3,-2-5-1,2 4-1,6-2-3,-6 13-2,19-14-3,-7 7 1,8 4-3,-3 3 0,5 0-1,-5 3-1,8 3 2,-7 9-1,1 5 0,-6-1-1,-2 7 2,-5-1-1,-1 4 1,-4-3 0,-1 7 0,-6-9 1,-2-1 1,-1-3-2,-1 0 1,-2-4 0,3-2 1,0-6-2,9-8 1,-12 14 0,12-14 1,0 0 1,0 0 0,0 0 2,0 0 1,0 0 0,0 0 0,5-10 1,5 3 0,0 0-1,2-3-2,3 3 0,0-2-4,2 1-8,-1 1-19,-1-6-31,2 4-5</inkml:trace>
  <inkml:trace contextRef="#ctx0" brushRef="#br0" timeOffset="30186.7266">31317 8872 160,'0'0'5,"0"0"1,6-4 0,-6 4 3,13-8-1,-13 8 0,23-15-2,-10 8 0,3 0-13,-4 2-18,3-3-25,2 5-15</inkml:trace>
  <inkml:trace contextRef="#ctx0" brushRef="#br0" timeOffset="30356.7363">31391 9039 153,'0'0'6,"0"0"0,9 5 1,-9-5-2,19 0 2,-9 0-5,10 0-14,4-2-21,-13-6-27</inkml:trace>
  <inkml:trace contextRef="#ctx0" brushRef="#br0" timeOffset="30873.7659">31702 8647 150,'0'0'3,"0"0"2,0 0 1,11 5 1,-11-5-1,17 12 3,-2-7-3,3 2 2,1 0-3,-1 0-3,1-2-1,-2-2-1,-1-1-1,-2-2-1,-2 0-1,-3-1-2,2-5-1,-2-2 1,-4-1-4,-1-6 1,4 1 1,-5-1 0,-3-4 2,0 2 1,0-2 4,-1-3 0,0 7 4,-1-1 3,1 6-2,-1-1 1,2 11 2,0 0-1,0 0 0,-8 23 0,8-6-1,0 12 0,0-7 4,0 13-3,6-7 1,-3 8 1,3-8-3,1-2 1,-4 0-2,3-2-1,-1 0-1,0-5-2,1 1-5,-2-6-10,-1-2-26,5 1-28</inkml:trace>
  <inkml:trace contextRef="#ctx0" brushRef="#br0" timeOffset="31497.8016">32088 8710 13,'0'0'4,"0"0"1,8-10 2,-8 10 4,10-12 2,-6 2 0,4-2 1,-2 0 0,0-2 2,7 1-5,-6-3-1,6-1-2,-5 0-1,3-5-2,-10 7-1,4-6 1,-3 8-1,-2-1-2,0 14 0,-5-17-2,-3 17 0,-1 0-1,9 0-1,-19 22 1,11-8-2,-6 7 2,10-2 0,-2 7 1,2-5 0,3 6 1,2-8 1,9-2 1,0-4 0,5-2 1,-3-3-1,7-2 1,-1-3-1,-1-3 2,-1 0-3,-1-6 1,0-2 0,1-4-2,-4-3 0,-1-1-1,-1-7 1,4-6-1,-6 3-1,3-5 1,-1 6-1,1-5 1,-2 6 0,2 0 0,-1 8 1,-3 6 0,7 1 1,-4 6 2,4 1-1,-14 2 3,21 2 0,-5 6-2,-3 6 0,3 2 0,-6 8-8,-3 9-10,-1 0-33,-1 15-19</inkml:trace>
  <inkml:trace contextRef="#ctx0" brushRef="#br0" timeOffset="32037.8325">30702 10323 84,'0'0'4,"0"0"2,9 13 5,-9-13-1,20 16 3,-8-8 3,5 4-1,-1 1 1,5-3-3,3 0-3,-1 0-2,3 5-1,-5-4-3,6 3-2,-4-5-7,2 3-9,-8-7-17,3 9-25,-4-9-8</inkml:trace>
  <inkml:trace contextRef="#ctx0" brushRef="#br0" timeOffset="32311.8481">30939 10317 159,'0'0'2,"0"0"3,0 0 0,0 0 0,-9 0 3,6 7 2,3-7 0,-7 23 0,1-8-1,2 5 0,3 6-2,0-4-1,0 8-2,1-6 0,0 5-3,0-5-3,1 4-8,4-8-20,4 6-35,-1-11-4</inkml:trace>
  <inkml:trace contextRef="#ctx0" brushRef="#br0" timeOffset="32805.8764">31142 10430 115,'0'0'4,"0"-10"1,0 1-1,0 9 4,14-20-1,-5 13 0,2-8 0,1 7 0,0 2-3,3 1-1,-1 2-2,-3 3-1,1 1 0,-12-1 0,13 17-1,-10-5 1,-3 0 0,-1 5 0,-1 2 1,-5-4-1,2 4 0,-1-9-1,2 5 1,4-15 0,0 16 0,0-16 0,12 0 0,1 0 0,-2-2 0,6-1 1,-4 1-1,4 2 0,-4 0 0,0 2 1,-2 5 0,-11-7 1,14 20 1,-10-6 1,-3 1 1,-1 2-1,-5 0 2,-3 2 1,1-3-1,-5-1-2,1-2 0,-2-1-2,2-5-4,11-7-9,-18 7-14,9-7-26,9 0-14</inkml:trace>
  <inkml:trace contextRef="#ctx0" brushRef="#br0" timeOffset="33211.8996">31626 10160 184,'0'0'4,"0"0"-1,0 0 3,8-11-1,-8 11 0,22-10 0,-10 2 0,4 0 0,0 0-5,7 1-8,-2 0-12,-8 2-21,7 5-18</inkml:trace>
  <inkml:trace contextRef="#ctx0" brushRef="#br0" timeOffset="33345.9073">31746 10293 115,'0'0'5,"0"0"1,6-3 0,-6 3 0,19-7-7,-5 2-12,2-1-18,2-7-11</inkml:trace>
  <inkml:trace contextRef="#ctx0" brushRef="#br0" timeOffset="33919.9401">32123 9937 94,'0'0'3,"0"0"-2,0 14 0,3-4 4,4 1-3,-2 5 0,4 0 2,-4 2-1,6 0-1,-6-3 1,1-1 1,-4-1-2,-2-4 2,0-9-3,-10 12 1,10-12-1,-17 3-2,5-3-1,0-8-3,1-3 0,-1-4 1,3 1 0,3-4 1,1 2 0,0-1 2,5 3 2,2 1 0,4 1 2,6 4-2,-1 1 1,4 5-1,-1 2 1,0 0-1,3 5 0,0 0 0,-4 4 0,-3 1 2,3 0 0,-1-1 2,-2-2 3,2-2 2,-12-5 2,17 6 1,-17-6 1,17-1 0,-17 1-2,11-15-1,-10 4-2,1-4-3,-2 0-2,0-2-1,-1 0 0,-6 1-2,3 2 0,-1 2-2,-1 1-4,6 11-7,-4-13-15,4 13-16,0 0-18</inkml:trace>
  <inkml:trace contextRef="#ctx0" brushRef="#br0" timeOffset="34336.964">32503 9825 16,'0'0'2,"0"0"3,0 0 1,4 16 1,-1-6 1,0 3 1,-3 1-1,6 2 4,-1 6-5,4-9 0,-2 0 0,3-4 0,3 1 2,1-6-1,2-1 0,1-2-1,-2-1 1,3-4-1,-3-2-1,2-3 0,-3-2 0,-4-2-1,-2-3-1,-3 0 1,-5-5-1,0 4 2,-10-7-1,-3 9-1,1-4 0,-3 6-2,-1-3-1,-2 11-7,4 5-10,-4 0-27,1 15-20</inkml:trace>
  <inkml:trace contextRef="#ctx0" brushRef="#br0" timeOffset="35021.0031">31241 11407 100,'0'0'6,"0"0"2,9 5 2,-9-5 3,19 10 1,-7-2 0,4 1 1,1-1 0,5 3-5,-3-4-2,5 4-4,-6-4 0,3 2-5,-2-4-5,-1 4-13,2-1-18,-10-5-24</inkml:trace>
  <inkml:trace contextRef="#ctx0" brushRef="#br0" timeOffset="35272.0174">31395 11358 152,'0'0'3,"0"0"3,0 10 2,0-10 2,0 19-1,-1-5 1,-2 4 0,0 0 1,0 5-5,1-3-1,-1 3-3,0-5-4,2 1-6,0-1-10,1-4-25,5 3-20</inkml:trace>
  <inkml:trace contextRef="#ctx0" brushRef="#br0" timeOffset="35709.0424">31713 11444 115,'0'0'4,"0"0"1,2 11-1,-2-1 2,3 0 1,1 2 0,2-2 0,-1 5 2,3-2-4,-2-4 0,2-3 0,8 0-1,-16-6 1,21 0-2,-8-3 2,5-8-2,-3 0 0,4-6-1,-1-1-2,-9-3 1,7 2-1,-5-5 0,-5 7 0,-1 2 2,-2 3-1,0 1-1,-3 11 1,0 0 2,0 0-2,0 0 0,6 12 0,-5 2-1,1 0 1,2 4-1,-1 0-1,5 1-6,-6-1-13,6-4-22,5 4-22</inkml:trace>
  <inkml:trace contextRef="#ctx0" brushRef="#br0" timeOffset="35970.0574">32182 11206 195,'0'0'3,"0"0"1,0 0-1,9-13 0,-9 13 1,13-14-2,-13 14-3,24-17-10,-12 8-23,7 4-21</inkml:trace>
  <inkml:trace contextRef="#ctx0" brushRef="#br0" timeOffset="36112.0655">32299 11246 124,'0'0'3,"0"0"1,0 0-2,14-7-8,-4-2-17,7 5-20</inkml:trace>
  <inkml:trace contextRef="#ctx0" brushRef="#br0" timeOffset="36655.0965">32539 10918 100,'0'0'5,"0"8"0,4 4 2,-4-12-1,7 23 1,-3-12 0,6 10 0,-4-5 0,1 4-3,2 1 0,-4-4-1,-3 3 0,0-7-1,0 5 0,-2-18 1,-1 21-1,-9-20-2,1-1-1,0 0-1,9 0-3,-16-14-1,9-5-1,-5 5 0,4-8-1,6 7 2,-3-6 0,5 4 3,0 0 1,0 3 1,0 14 1,14-15 0,-4 12 0,0 2 0,5 1-1,-2 1 0,4 5 0,-3 3-1,0-1 1,6 1 1,-6-1 1,4 1 2,-6-4 0,-2-1 4,5-1 3,-6-3 0,-9 0 1,9-3 1,-9 3-1,4-16-1,-4 6-2,0-5-2,-5 1-3,4-5 1,-4 3-3,-2-2-1,-1 3-2,3 0-3,3 5-8,-4-2-22,6 12-25</inkml:trace>
  <inkml:trace contextRef="#ctx0" brushRef="#br0" timeOffset="37032.1181">32917 10871 9,'0'0'2,"0"0"3,0 0 2,2 14 2,-2-14 1,3 17 2,5-8 0,2 6 1,-3-7-1,2 2 1,0-2-2,0-3 2,4-2-1,2-3 0,-15 0 0,11-5-1,-11 5 1,13-16-3,-3 5-2,-6-5-2,-1 3-1,-3-3-2,0 2-2,0-2-3,-2 3-8,-3 0-10,5 13-18,-21-17-19</inkml:trace>
  <inkml:trace contextRef="#ctx0" brushRef="#br0" timeOffset="37603.1508">33153 10602 0,'17'6'4,"5"0"-1,-3 3 3,-7-1 0,3 3 1,3 0 2,-10-3-2,4 0 1,-2 9-1,4 3-1,-11 2 0,7-11-2,-3 2-1,0 0 1,0 2-2,1-1 2,-3 0-1,1 21 3,-5-22 3,3 7-2,-4 8 1,1-14 1,4-1 1,2 20-2,-7-22 0,0 8-1,-1-10 0,1 9 0,-6 8 0,3-9 0,-8-2 0,12 4 0,-12-6-1,8-2 0,-5-2-8,8-9-36,0 0-24</inkml:trace>
  <inkml:trace contextRef="#ctx0" brushRef="#br0" timeOffset="95146.4421">26143 5987 23,'0'0'2,"0"0"1,-3-9 1,3 9 2,0 0 0,0 0 1,-5-15 1,5 15-1,0 0-3,0 0 0,0 0-3,0 0-1,0 0-1,0 0 0,0 0 1,0 0-4,0 12 4,0-12 1,0 0-2,5 13 1,-3-2 0,-2-11 0,6 19 0,-6-19 1,9 13-1,-9-13 0,8 19 3,-8-19 0,8 11 0,-8-11 0,8 9 1,-8-9-2,13 5 3,-13-5-1,12 4-2,-12-4 4,14 3-3,-14-3 1,16 0 1,-6 0-2,-10 0 2,16 0 1,-7-5-1,6-2-1,-2-2 3,6-4 0,-1-4-1,5 0 1,3-7 1,7 0-1,10-8 0,-2 3 1,7-1-2,0-3-1,6 0 1,2-5 0,3 5-2,-1-6 2,-6 4-1,7-4 1,-8 2 0,7-2 1,-2 4 0,-5 0 1,0-2-2,-3 7 1,-3-2-3,-10 10 0,2 1-2,-12 8-2,-5-3-5,-3 13-11,-7 3-22,-5 12-30,-6 5-6</inkml:trace>
  <inkml:trace contextRef="#ctx0" brushRef="#br0" timeOffset="96389.5132">26019 8280 1,'14'17'4,"-14"-17"1,15 11 1,-7-7 0,4-3 2,0-1 0,2-4 2,2-2 1,4-3-1,3-6 1,1 0-2,5-6 1,-1-1 1,9-2-3,-2-5 2,7-4 1,7 1 0,-1-6 0,6 1-1,-1-1-2,6-2 1,-6 3-2,6-1-2,-9 3 0,-6 2-2,3 5 0,-10 1-2,-3 7-1,-8 3-8,-3 8-9,-8 6-19,-15 3-28</inkml:trace>
  <inkml:trace contextRef="#ctx0" brushRef="#br0" timeOffset="97222.5608">26106 9269 6,'0'0'1,"0"0"1,0 0-2,0 0 1,0 0 0,0 0 1,0 0 2,0 12-1,0-12 1,1 11-2,-1-11 3,4 15-1,-2-4-1,1 0 0,-1-1-2,3 2 1,-2-2-1,2 1 1,1-1 0,-6-10-1,10 15 2,-10-15-1,14 12 2,-14-12 0,15 5 1,-5-5 1,1 0 1,3-3 1,5-6 1,1 0 1,5-6-1,-2-2 0,7-5 1,1-1 0,8-4 2,3-9-1,2 3 2,3-3 0,1 1-2,3-5 2,-3 2-3,5-1-2,-7 2-1,-2 6-2,0 2 0,-5 1-2,2 4-2,-11 6-2,1 5-9,-10 5-14,0 2-33,1 6-10</inkml:trace>
  <inkml:trace contextRef="#ctx0" brushRef="#br0" timeOffset="98233.6186">26156 12751 3,'0'0'4,"12"9"3,-12-9 1,13 7 0,-13-7-1,19 5 1,-9-4 1,2 1-1,-1-2 0,5-2 1,-1-2-1,4-5 2,-1-3 0,6-3 0,3-4-1,5-4 2,8-4-1,2-3 2,5-4 1,2-2-2,6-4 1,-5 0-2,6-3-2,-7 7-1,-4-1-2,-1 6-4,-9 2-5,-1 10-13,-7 6-20,-7 10-25</inkml:trace>
  <inkml:trace contextRef="#ctx0" brushRef="#br0" timeOffset="98951.6597">26166 13968 0,'11'3'6,"1"-3"4,1 0 0,2-6 4,5-4 1,1-7 0,9-6 2,3-4 1,7-7-3,10 0 1,1-7-4,7-5 1,-3 0-2,6 0-3,-4 5-1,1 2-3,-9 7-4,-7 1-7,-1 12-9,-12 9-14,-5 0-27</inkml:trace>
  <inkml:trace contextRef="#ctx0" brushRef="#br0" timeOffset="99646.6995">26221 14953 10,'0'0'2,"0"0"-1,0 0 0,0 0 1,0 0 0,0 0 0,-5 6 1,5-6 0,0 13-1,1-3 0,2-1-1,2 3 2,0-3-2,1 1 0,2 0 1,1-1 0,1-1 0,3-3 3,-1-4 1,5-1 1,-2-1 1,8-9 3,6-2 1,2-5 1,7-5 1,1-5-1,10-6 2,1-1-3,9-6 1,-3-1-3,2-1 0,3 0 1,-3-1-4,2 4 1,0 3-1,-8 4-1,-4 2-1,-7 5 0,-4 5-1,-12 5 0,0 4 1,-13 4-2,-4 2-1,-8 5-2,0 0-3,0 0-11,0 0-14,0 0-34,0 9-8</inkml:trace>
  <inkml:trace contextRef="#ctx0" brushRef="#br0" timeOffset="103184.9018">6994 3659 0,'58'13'4,"-3"-3"2,3-4 0,-3-3-2,-4-2 1,4-1 0,-5-3 0,6-5 0,1-1-1,-5-3 1,3-2 0,-3-1 3,-1-2 3,-9-2 1,5-3 4,-12-5 4,-2-7 0,-1 0-1,-4-6 0,0-2-2,-6-9-4,5-2-2,-6-7-4,0-1-3,-6-3-2,0-6 1,-7-4-2,-3-1 2,-5 0-2,-5 0 0,-5 1-2,-9 4-1,-3 3-6,-6 7-14,1 13-34,-9 1-11</inkml:trace>
  <inkml:trace contextRef="#ctx0" brushRef="#br0" timeOffset="105653.043">6303 6079 0,'4'15'1,"0"-3"2,0 0-2,0 3 1,1-3 0,3 0-1,-2 2 1,2-4-1,-1 0 3,4-1-1,0-1 3,2-3 0,2-2 2,1-3 1,3 0 2,2-3-1,2-7 2,2-2 0,3-5 1,2-3-1,3-2 0,0-6 0,8-3-2,-6-6 1,10 3-3,1-4 1,0-1-1,3 0 0,-2-2-1,4 2-3,-5 0 1,1 6-1,-7-2 0,-2 6-1,-5 3-1,-3 3 1,-6 6-1,-6 4 0,-3 3 0,-6 3-4,-9 7-5,11-3-10,-11 3-26,1 10-23</inkml:trace>
  <inkml:trace contextRef="#ctx0" brushRef="#br0" timeOffset="108014.178">6351 9409 3,'0'0'4,"15"11"1,-15-11 1,14 8-1,-14-8 2,15 3 0,-15-3 1,14 0 1,-2-3-1,-3-4 3,4-3-4,1-2 0,1-2 0,4-3-1,0-1 1,3-3-1,1-1 0,3-2 0,0-5 0,2 4 0,-1-5 0,5 3-1,-5-3 0,7 2-1,-5-1 0,5 2 0,2 5-1,-3-2 2,2 5-2,-3-5 1,2 4-1,-6 0 0,2 4-1,-5-2 0,-2 4-1,-3 0 0,1 2 1,-4 1-2,-2 2 1,0 0-1,-2 2 0,-2 2 0,-2 0 0,0 1 0,-9 4-1,11-1-1,-11 1-2,0 0-7,13 5-14,-13-5-34,8 15 1</inkml:trace>
  <inkml:trace contextRef="#ctx0" brushRef="#br0" timeOffset="109883.285">6414 12752 0,'15'0'7,"0"-6"3,3-1-1,0-3 1,1-5-1,1 1 0,4-6 0,2-2-2,0-2 3,5-1-2,-1-4 1,6-1 1,0-4-2,6 2 1,0-6-1,2 4-1,1-4 0,-2 6-3,1 0 0,-6 4 0,1 2-2,-10 7 0,-3 5 1,-9 2-2,-2 5 0,-6 1-1,-9 6-1,13-2-1,-13 2-3,0 0-6,4 5-7,-4-5-19,11 17-19</inkml:trace>
  <inkml:trace contextRef="#ctx0" brushRef="#br0" timeOffset="111228.3619">6411 15071 0,'14'-5'7,"2"-4"2,3-4 0,1-3 2,4-9 1,6 1 0,-2-8 2,5 5 0,-2-6 2,4 0-1,-1 0-1,1 1-1,-4 6 0,4-3-3,-2 4 0,-4 1-3,-3 6-1,-8 3-1,3 4 0,-10 3-4,2 3-2,-13 5-10,0 0-11,0 0-30,12 1-11</inkml:trace>
  <inkml:trace contextRef="#ctx0" brushRef="#br0" timeOffset="133805.6532">12162 1506 12,'0'0'1,"0"0"0,0 0 1,-8-8-1,8 8 1,-10-6-1,10 6 2,-13-7 0,3 3 0,0 3-1,-6-3 1,4 3-1,-4-2 0,-1 2 1,-2-2-2,2 3 1,-4 0-1,2 1-1,-1 2 0,-1-10 4,-24 19-2,2 5 2,2 3-2,9 1 1,-2 3-1,3 1 0,0 1 1,5-9-4,1 4 1,1 0-2,2 1 2,-1 0-1,2 4 1,-1 1-1,3 1 0,1 1 1,0-3-1,3 2 0,0-2 1,3 3-2,2-5 1,0 3 0,2-5 0,-1 4 1,-5-4-1,5 7 2,-3 2 0,4-4 1,-4 4 0,7-3 0,-4 5 0,4-6 1,3 8-1,0-7-1,2-2-1,0 2 0,1 0 1,3-1 2,1-1-3,0 1 0,0-6 1,2 4-1,6-6 1,-6 2 0,6-3 2,-4 1-2,4-5 0,-5 3 2,8-2-2,-8 1 0,1-2 0,0 2 0,0-3 0,-1 5 1,3-4-4,-1 3 2,1 7-1,3-6 1,-2 9-1,3-5 1,0 5-1,3-6 1,-1 9 0,0-7 1,-1-1-1,2 0 1,0 1-1,-1-1 0,1 0 1,3 1-1,-3-2 0,4-1 2,-3 1-1,5-2 1,-2-2-1,5-2 2,-5-3-1,11 0 2,1-4-2,0 0-1,5-2 2,-3-1-2,8-2 0,-5 0 0,7-3 0,-5 0 0,-2 0 1,2-2-1,-1-2 0,1-3 1,-4 0 0,6-6 0,-7 3 0,6-6 2,1 0-2,-3-4 1,5-1 0,-6-4-1,4-3 1,-7-2-1,7 0 0,-11-4 1,-1-2-1,-3-3 0,-2-5 1,-5 3-1,-1-4 0,-3-1 2,-6 0-1,-1 0 1,-4-3-1,-4 2 2,-1 5 1,-7-5-1,-2 4 2,-5 0 0,-2 2-1,-3 0-2,-1-3 0,-5 3-1,1-2-1,-2 3-1,-1-3 0,0-1 1,-3 1-2,4-3 2,-4 5-1,1-3 0,-3 5 0,1 1 0,-2 2-1,3 4 1,-4 5-2,3 6 0,0 4-2,0 2-3,3 5-4,0 3-8,6 6-14,-4 0-19,7 1-15</inkml:trace>
  <inkml:trace contextRef="#ctx0" brushRef="#br0" timeOffset="134210.6764">12701 1570 43,'0'0'5,"0"0"1,11-4 0,-11 4 1,14-16 1,-2 4 2,2 0 2,5-5 2,2-5-4,2-1 0,7-5 0,-1-2 0,9-3-2,5-1-1,0-4-6,5-3-14,0-1-29,7 1-16</inkml:trace>
  <inkml:trace contextRef="#ctx0" brushRef="#br0" timeOffset="136782.8235">10712 6599 5,'-21'-9'9,"1"4"1,-5 0-2,2 0 0,-5 1-1,2 1-1,1 0-2,-3 1 1,5 2-1,-4-2-2,3 1 3,-2 1-5,3 0 2,0 0-2,3 0 1,-2 3-1,2-2 0,-4 3 0,0-1 0,1 1 0,-1 2 0,1 1 0,1-3-1,-2 3 1,-6 1 0,8 1 0,-4 6-1,3-5 1,-1 8-1,2-6 1,-1 9 0,3-6-3,5 6 3,-4-4 0,5-1-1,-1 4 1,0-1 0,1 2 0,3 1 0,-2 2 0,1-1 0,1 1 0,2 0 0,1-1-1,1 0 1,0 1 0,3-4-1,1 2 1,2-2 0,1 1 0,0-1 0,1 1 0,2-1 0,1 1 1,0-4-1,3 7 1,-1 2 0,2-2 2,1 1-3,2-3 0,-1 4 1,4-6-1,-3 5 1,3-8-1,1-3 0,0-2 0,0 1 0,2-2 1,-1-2 1,5 1 0,3 0-1,-3-2 2,3 1-1,-1-2-1,4 1 1,-5 1 0,7-1-1,-6 0 0,2-2 0,0 2 0,1-1 1,0-2-1,1-1-1,1 1 1,1-3 0,1-1 0,-3-1-3,3 0 3,-4 0 0,4-3-1,-4-2 3,2-1-2,-4-1 0,6-2 0,2-1 3,-3 1-2,5-4-1,-4 2 2,5-2-1,-5 0 0,6-3 2,-7 2-2,-1-2 2,-1 0-2,-3 0 1,1-1 0,-4-1-1,0-1 1,-4-6-1,2 4-2,-5-5 2,1 4 1,-1-5-1,-1 3 0,-3-6 2,-1 2-1,-1 3 2,-4-7 0,-2 3-1,-1-8 0,-1 3 0,0-5 0,-5 2-1,-3-4 1,0 1-1,-5 1-1,-1-4 1,-4 8-1,-3-2-4,-4 11-7,-3 1-16,-4 5-27,0 15-9</inkml:trace>
  <inkml:trace contextRef="#ctx0" brushRef="#br0" timeOffset="137958.8908">10423 8867 1,'0'0'3,"-11"-2"-2,0 2 3,-5 0 0,-5 0 2,-2 0 0,-4 0 3,-5 4-2,2 1 0,1 3-1,-1 2 0,3-1-3,0 5 1,-5 3-2,5-2 2,-3 2-3,4 5 1,-2-1 1,5 6-1,-2-1 1,4 7-2,4 3 0,0 3-1,3 4 0,1-2 0,3 5-1,0-2 1,3 5-1,1-7 1,2-3 0,0 4 0,3-7-2,1 3 2,1-5 0,6 0 0,2-7 0,8 2 2,-1-7-2,5 2 2,1 3 0,8-8 1,4 5 0,2-10 1,4 6 2,0-8-3,7 5 2,0-10-2,5 0 1,1-1 0,-4-1-2,6-1 0,-5-4-1,8 0 2,1 0-1,-1-4 2,1-4-1,-2-3 1,2-2 2,-5-4-2,3-6 2,-6 2-1,-4-4 1,-1 2-2,-5-5 2,-1 1-1,-6-1-2,2-1 2,-1 1-1,-7-2 1,1-3-1,-8-4 0,2 0-1,-10-6 0,2 0 1,-12-3-1,-3-5 2,-8-2-2,-10 0 0,-4 2 1,-7 0-1,-4 2 0,-7 1-1,-7 7-1,-2 9-1,-1 0-3,-1 11-6,-3 4-15,4 12-24,-7 5-18</inkml:trace>
  <inkml:trace contextRef="#ctx0" brushRef="#br0" timeOffset="139270.9658">10125 12165 4,'-41'17'6,"1"-1"0,3 4-2,0-1 1,5 3-1,2-1-2,4 7 1,6 3-2,0 1 0,3 6-1,2-1 0,4 6-1,0 3 1,6 2-1,4-3-1,1-1 1,4 4 0,9-6 0,5 2 0,3-4-2,10 3 3,-2-1 0,10 0 0,6-1 0,0-4 0,5 3 0,2-6 0,4 5 1,-4-12-1,7 0 0,-2-5 0,-2-3 2,9-6-1,2-5 0,0-8 3,4 0-1,-1-9 2,0-8 2,-1-5 1,0-5 2,-8-4 2,-8-5 1,0-2 1,-11-7-1,-2-1-1,-4-2 0,-11-1-2,-11-4-2,-5 2-1,-8-2-1,-6 3-3,-8 1-1,-11 1-4,-11 2-2,-3 5-5,1 1-8,-13 8-11,5 8-21,-9 8-8</inkml:trace>
  <inkml:trace contextRef="#ctx0" brushRef="#br0" timeOffset="140452.0334">10570 15426 25,'0'0'1,"-10"-1"1,1-5 0,-2 3 0,-2-4 3,-2 3 0,-5-6 2,-4 5-1,1-1 1,-5 1-1,0 0 0,-6 1-1,1 3-2,-4 1 0,-1 0-2,-2 2 0,0 5 0,0 5 2,-5 1-2,8 6 0,-2 0 0,6 8 2,-2 5-2,5 1 0,1 7-1,4 0 0,4 7-1,-2 0 1,6 5 0,-1-2-3,6-1 2,0 4 0,8-5 0,2 3 0,2-5 1,5 4 0,7-1 0,6-3 0,2-1 0,8-8-2,0 4 2,10-9 0,7 2 0,2-12-1,5-1 0,-2-7 1,8-3 0,-4-4 0,5-2 0,-4-3 0,-5-2 0,8-1 0,-6-5 1,8-2-1,4-2 1,2-4-1,4-3 2,-1-3-2,2-3 0,-3-5 1,1-2-1,-6-6 1,-11-3 1,1-2 2,-4-2 3,-8-1 1,-3-2 2,-9-3 0,-5 1 2,-11-5 1,-3 4-3,-11-7-2,-12 3-6,-10-1-16,-6 4-32,-5-3-13</inkml:trace>
  <inkml:trace contextRef="#ctx0" brushRef="#br0" timeOffset="148253.4796">15335 5622 4,'-10'-5'8,"10"5"2,-13-9 2,13 9-2,-16-11 3,6 5-3,1 1-3,-1 0-1,1-2-2,-3 4-2,0-2-1,-1-2-1,-2 2 0,-10 3-1,6-1 1,-5 0-1,2 2 1,-3-2 0,1 3-1,0 0 1,2 0 0,5 0 0,-2 3-2,3 1 2,-1 1 0,3 3-1,1 1 1,2-2 0,-3 3 0,3 1-1,-1 2 2,1-1-1,0 3 0,2 0 1,-2 2 1,1 2-1,1 2 0,-1-3 1,1 6 1,-1-5-1,2 5 0,-2-4 1,0 4-1,1-7 2,3 4-3,-3-4 0,5 3 0,1-6 0,-1 6-1,3 6 0,1-9 0,0 9-1,1-8 1,2 10-1,1-8 1,0 7-1,3-8 2,0 1 0,-2 1-1,2-1 1,-1 1-1,0-1 2,1-1-2,0 2 0,-1-1 1,1-2-1,-1 0 0,1-3 1,3 0-1,-1-2 1,1 1 0,-1-3 0,5 0 1,-1-4 0,3 4-1,-2-4 0,3 1 1,-3-3 0,6 2-1,-3-5 1,5 4 0,-2-2 0,6-2 0,5 0 1,-2-1-1,4-1 0,-3 0 1,4 0-1,-2-3 0,4-2 1,-7 1 0,0-1 1,-2-4-1,-2 3 2,-1-6 0,-1 3 0,-1-4 0,-2 0 1,-1-3-1,-1-1 0,0-4 1,0-2-2,2-2 2,-6-2-2,2-2 1,-5-3-1,1-3 1,-2-2 0,-3-1 0,-1-2-1,-3 0 0,-2-2 0,-1 3 0,-1 2-2,-7 2 0,-1 2 0,-4 4-5,-3 5-1,-2 2-7,-2 6-13,-4 1-24,4 11-19</inkml:trace>
  <inkml:trace contextRef="#ctx0" brushRef="#br0" timeOffset="149252.5367">14797 8424 0,'34'32'1,"6"1"1,-2 0 0,10-6 2,1 0 1,4-9 1,1 3 2,2-10-1,3 0 3,1-11 1,4 0-1,-4-9 2,-4-4-1,0-4 4,-6-7-2,3 1 1,-3-4-1,-5 0 1,-2-5-3,-6 3 1,0-4-3,-9 1 0,3 1-1,-15-5-1,-3 4 0,-8-7-3,-5 3 0,-4-3-1,-9 1-1,-6 0-3,-7 1 0,-3 2-2,-8-1-4,1 10-4,-6 1-11,1 10-20,1 15-20</inkml:trace>
</inkml:ink>
</file>

<file path=ppt/ink/ink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45.884"/>
    </inkml:context>
    <inkml:brush xml:id="br0">
      <inkml:brushProperty name="width" value="0.08571" units="cm"/>
      <inkml:brushProperty name="height" value="0.08571" units="cm"/>
      <inkml:brushProperty name="color" value="#E71224"/>
    </inkml:brush>
  </inkml:definitions>
  <inkml:trace contextRef="#ctx0" brushRef="#br0">0 53 7664,'0'-10'-166,"0"-6"806,0 15 157,0-7-184,0 8-139,0-8-429,0 6 1,2-6-1,2 10 68,2 4 0,0-2 0,-6 8-6,0 1 0,0 3 0,0 1-89,0 2 0,0-2 0,0 1 0,0-1-5,0 0 1,0 1 0,2-1-104,4 1 1,-5-1 0,5 1-390,-4 0 0,4 0-85,0-1 0,6-5 1,-5-2-918,3-3 1481,-6-1 0,11-14 0,-5-1 0</inkml:trace>
</inkml:ink>
</file>

<file path=ppt/ink/ink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46.859"/>
    </inkml:context>
    <inkml:brush xml:id="br0">
      <inkml:brushProperty name="width" value="0.08571" units="cm"/>
      <inkml:brushProperty name="height" value="0.08571" units="cm"/>
      <inkml:brushProperty name="color" value="#E71224"/>
    </inkml:brush>
  </inkml:definitions>
  <inkml:trace contextRef="#ctx0" brushRef="#br0">1 53 7601,'0'-10'17,"0"2"0,2 8 49,4 0 1,1-2 0,7-2-1,-2-1 0,1 1 1,3 2-1,1 2 1,1 0-7,-1 0 0,7-2 0,0-2 0,-3-2 0,-2 2 0,5 2 0,-1 2 0,0 0-24,2 0 0,-5 0 0,3 0 0,-2 0-18,3 0 1,-5 0 0,5 0 0,-4 0-9,-3 0 0,7 0 1,-1 2-1,-2 2 8,-1 2 0,-3 2 1,1-4-39,-1 1 1,1 7 0,-3-4 0,-1 0 10,-3-1 1,-1 2 0,5-5-1,-4 4 14,3 1 0,-5-3 0,3 6-77,2 1 0,1 3 27,3 1 0,-7-1 0,-1-2 33,-2-3 0,-2 2 27,-6 4 0,-2 1 19,-4-1 0,-4-1 1,-7-3-26,-1-1 0,7-6 0,-1 4 0,-2-3-3,-1-3 1,3 5-1,1-1 1,-4-1-3,-1 1 1,-1-2 0,0-4 23,-1 4 0,6-4 0,1 4 0,-3-3 25,-1 3 1,-3-4-1,1 4 6,-1-4 0,1-2 1,-1 0-1,1 0-23,-1 0 0,1 0 1,-2 0-1,2 0-10,0 0 0,-1 0 1,1 0-1,-3 0-25,-3 0 1,4 0-1,-7 0 1,3 0-16,0 0 1,-6 0 0,5 0 15,2 0 0,3 0 0,1 0-11,1 0 0,5 0-348,0 0-628,8 0 441,-3 0 0,14 0 0,7 0 544,7 0 0,7-8 0,8-1 0</inkml:trace>
</inkml:ink>
</file>

<file path=ppt/ink/ink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47.766"/>
    </inkml:context>
    <inkml:brush xml:id="br0">
      <inkml:brushProperty name="width" value="0.08571" units="cm"/>
      <inkml:brushProperty name="height" value="0.08571" units="cm"/>
      <inkml:brushProperty name="color" value="#E71224"/>
    </inkml:brush>
  </inkml:definitions>
  <inkml:trace contextRef="#ctx0" brushRef="#br0">1 18 7159,'0'-10'239,"2"3"-2,4 7-105,-4 0 0,7 0-28,-3 0 1,-2 0-123,8 0 0,-7 0 1,7 0 53,2 0 1,1 0-71,3 0 0,-1 0 0,0 0-52,0 0 0,-5 0 1,-1 0-253,3 0 1,-4 0-198,1 0 0,-5 2 535,6 3 0,-8-3 0,3 6 0</inkml:trace>
</inkml:ink>
</file>

<file path=ppt/ink/ink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48.180"/>
    </inkml:context>
    <inkml:brush xml:id="br0">
      <inkml:brushProperty name="width" value="0.08571" units="cm"/>
      <inkml:brushProperty name="height" value="0.08571" units="cm"/>
      <inkml:brushProperty name="color" value="#E71224"/>
    </inkml:brush>
  </inkml:definitions>
  <inkml:trace contextRef="#ctx0" brushRef="#br0">1 1 6753,'11'0'546,"1"0"0,-6 0-494,6 0 1,-7 2 0,7 2-183,1 1 0,-4 1 1,3-6 224,2 0 0,-5 0 1,3 0 3,1 0 1,-3 0 0,0 2 32,-2 4 1,5-4-170,-1 4 1,3-4-6,2-2 0,-6 0-57,1 0 0,-8 2 1,4 2-347,0 1 216,-7 1 229,7-6 0,-8 8 0,0 2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1:15.990"/>
    </inkml:context>
    <inkml:brush xml:id="br0">
      <inkml:brushProperty name="width" value="0.08571" units="cm"/>
      <inkml:brushProperty name="height" value="0.08571" units="cm"/>
    </inkml:brush>
  </inkml:definitions>
  <inkml:trace contextRef="#ctx0" brushRef="#br0">0 18 6556,'0'-10'-199,"0"2"0,0 8 0,0 0 0</inkml:trace>
</inkml:ink>
</file>

<file path=ppt/ink/ink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0.452"/>
    </inkml:context>
    <inkml:brush xml:id="br0">
      <inkml:brushProperty name="width" value="0.08571" units="cm"/>
      <inkml:brushProperty name="height" value="0.08571" units="cm"/>
      <inkml:brushProperty name="color" value="#E71224"/>
    </inkml:brush>
  </inkml:definitions>
  <inkml:trace contextRef="#ctx0" brushRef="#br0">193 1 7674,'10'0'-672,"-3"0"862,-7 0-102,0 0 0,-7 1-49,-5 5 1,-2-2 0,1 6 0,1 0-41,-1-1 1,-1-3-1,0 4 1,3 0-58,-3-1 1,5 1-1,-3 4 67,-2-3 0,5-1 1,-1 3-1,2-1 16,4 2 1,-4-5 0,3 3 16,1 2 0,2 1-39,2 3 1,0-1 19,0 1 0,0-7 0,2-1-7,4-2 1,-3-1 0,9-3 0,2 2 21,1-2 0,3-2 0,-1-2 0,1 0 59,-1 0 1,1 2-1,-1 2-81,0 2 0,1-1 0,-1-3-34,1 4 0,-6-4 1,-3 6 16,-1 0 0,-2-5 0,-6 9-22,0 2 1,0-5 0,0 3-43,0 2 0,-6-5 0,-2 3-10,-1 2 1,-3-1 0,-6 1-11,1-3 1,5 1-1,1 4 1,-3-3-7,-1-1 0,-3-1 84,1 7 0,1-6 11,4-1 1,5-5 19,7 6 1,2-9-26,3 3 1,-1-4-1,8 0 8,2 4 1,-5-4 0,3 6 7,1-1 1,-3-5-1,2 6 51,1 0 1,1-4-1,0 6-32,-3-3 0,-7 7 36,2-2 0,2 3 149,-2 3-180,-1-1 0,-5 0 0,0-5 1,0 0-1,0 1 1,0 3-27,0 1 0,0-5 0,0 0-66,0 1 1,2-3 0,4 0 0,6-3 0,5 1-552,6-2 1,3-4 603,3 4 0,4-12 0,-6-4 0</inkml:trace>
</inkml:ink>
</file>

<file path=ppt/ink/ink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0.947"/>
    </inkml:context>
    <inkml:brush xml:id="br0">
      <inkml:brushProperty name="width" value="0.08571" units="cm"/>
      <inkml:brushProperty name="height" value="0.08571" units="cm"/>
      <inkml:brushProperty name="color" value="#E71224"/>
    </inkml:brush>
  </inkml:definitions>
  <inkml:trace contextRef="#ctx0" brushRef="#br0">1 16 7752,'2'-9'79,"4"3"1,-4 6 56,3 6-22,-3-5 0,0 15 90,4-4-161,-4 3 0,6 3 0,-8-1 4,0 1 0,6-7-238,-1 1 272,1-1-209,-6 7 0,0-1 0,0 1-440,0-1 434,0-7-71,0 6 152,0-15 0,0 9 53,0-4 0,0-4 0,0 6 0</inkml:trace>
</inkml:ink>
</file>

<file path=ppt/ink/ink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1.542"/>
    </inkml:context>
    <inkml:brush xml:id="br0">
      <inkml:brushProperty name="width" value="0.08571" units="cm"/>
      <inkml:brushProperty name="height" value="0.08571" units="cm"/>
      <inkml:brushProperty name="color" value="#E71224"/>
    </inkml:brush>
  </inkml:definitions>
  <inkml:trace contextRef="#ctx0" brushRef="#br0">0 53 7953,'18'-9'-127,"-7"-5"74,1 8 0,-6 0 0,6 6 193,1 0 1,-3 2-5,2 4 0,-1-2-178,7 8 153,-9-9 0,7 13-260,-14-14 247,13 13-58,-13-13 45,14 14-205,-14-14 0,13 13 167,-13-13-108,6 14 0,-2-6 0,2 5 92,1-3-7,-5 3-156,4-13 1,-6 12 35,4-8 94,-4-1-75,5-5 0,-7 2-21,0 4-1,0-4 38,8-10 43,-6-3-2,6-7 1,-8 3 20,8 13-20,-7-14-1,7 7 0,0-9 19,-6 8-17,13-5-8,-13 5 12,13 0 1,-11-5-19,7 3 28,1 5 79,-2-1-78,5 0-10,-5 6 96,0-6-45,5 1 0,-11 5-38,8-4 217,-8 4-170,11 2 1,-11 0 0,8 0 47,1 0 0,-3 0 181,2 0-229,-8 8 1,9 1 110,-7 9-82,8-1-37,-13 1 48,7-1-187,0 1 155,-6-1 3,6 1-191,-8-1 177,0 0 4,0-7-22,0 6 1,6-7 3,-1 9 22,1-1-1148,-6-7 478,0 6 242,8-7 152,-6 1-130,6-2 354,-1-1 0,3-5 0,8 6 0</inkml:trace>
</inkml:ink>
</file>

<file path=ppt/ink/ink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2.101"/>
    </inkml:context>
    <inkml:brush xml:id="br0">
      <inkml:brushProperty name="width" value="0.08571" units="cm"/>
      <inkml:brushProperty name="height" value="0.08571" units="cm"/>
      <inkml:brushProperty name="color" value="#E71224"/>
    </inkml:brush>
  </inkml:definitions>
  <inkml:trace contextRef="#ctx0" brushRef="#br0">299 36 7873,'0'-10'-390,"-2"-4"475,-4 9 0,-4-1-79,-7 6 1,-1 0-1,1 0 21,-1 0 0,1 0 0,-2 0 1,2 2 11,-1 3 1,1-1-1,0 8 1,-1 0-13,1-3 1,1 7-1,2-6 1,5 1 36,1 1 1,-4-1 0,7 8-55,1-2 1,2-5-1,2 0-73,0 1 1,2-3-1,3 0 45,7-3 1,4-1-1,1-6-42,1 0 0,-1 0 1,1 0-1,-1 0-11,0 0 1,1-2-1,-1-2 1,2-3 21,-2-3 1,-1 4 0,-3-5 0,-1-1 30,2 2 1,-5-3 0,1 5-12,-2-2 0,-2-3 101,-6-4 1,0 5 373,0 1-219,0 7-163,0-4 1,-2 14-1,-2 2-118,-2 1 0,0 3-115,6 5 1,2 0 0,2-3 0,4-5-439,1-1 0,-3 4 607,6-6 0,7-1 0,8-5 0</inkml:trace>
</inkml:ink>
</file>

<file path=ppt/ink/ink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2.806"/>
    </inkml:context>
    <inkml:brush xml:id="br0">
      <inkml:brushProperty name="width" value="0.08571" units="cm"/>
      <inkml:brushProperty name="height" value="0.08571" units="cm"/>
      <inkml:brushProperty name="color" value="#E71224"/>
    </inkml:brush>
  </inkml:definitions>
  <inkml:trace contextRef="#ctx0" brushRef="#br0">315 53 7966,'0'-12'-1134,"0"0"1957,0-1-341,0 5-627,0 0 0,-7 8 182,-5 0 0,-4 0 0,-1 0 0,-1 0-29,1 0 0,0 0 0,-1 2 1,1 2-36,-1 2 1,1 6 0,-1-5-1,3 3 40,3 4 1,-3-5-1,5 3 1,-2 0-27,1-3 1,7 7-1,-2-5-19,4 5 0,2 1 16,0 1 0,2-8 0,2-3 0,3-1 3,3 0 0,2 0 0,5-6-44,1 0 0,-1 0 1,1 0-1,-1 0 21,1 0 0,-1-6 1,1-2 80,-1-1 1,-5 3 0,-1-6-33,3-1 0,-6 3 1,-1 0 144,1 2 1,-6-5-57,4 1 1,-4 2-14,-2-1-27,0 7-46,0-4 0,0 16 0,0 4-8,0 3 0,0 3 0,0-1 3,0 0 0,0 7 0,2-1 0,2-2 28,2-1 1,-1-3-1,-5 1 1,0-1 3,0 1 1,0-1 0,0 1-1,0-1-19,0 1 1,0-1-1,0 0 1,0 1-13,0-1 0,0-5 0,-2 0 39,-3 1 0,1 1 0,-6-1 0,0-3-6,1-2 1,3 4-1,-6-7-17,-1-1 0,-3 0 1,-1 0-72,-1 2 0,1 0 0,-1-6-97,1 0 0,-1-8 0,1-2-204,-1 0 0,7-3 0,-1 5 344,-2-2 0,-9-1 0,-4-7 0</inkml:trace>
</inkml:ink>
</file>

<file path=ppt/ink/ink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3.726"/>
    </inkml:context>
    <inkml:brush xml:id="br0">
      <inkml:brushProperty name="width" value="0.08571" units="cm"/>
      <inkml:brushProperty name="height" value="0.08571" units="cm"/>
      <inkml:brushProperty name="color" value="#E71224"/>
    </inkml:brush>
  </inkml:definitions>
  <inkml:trace contextRef="#ctx0" brushRef="#br0">245 18 7880,'9'0'-976,"-3"-6"976,-12 0 0,3 0 131,-9 6 0,0 0-44,-5 0 1,5 0 0,1 0-2,-3 0 0,-2 0 0,-1 0-5,0 0 1,-1 2 0,1 2-196,-1 2 1,1 7 103,-1-1 1,3 4 33,3 1 0,4 0 0,8 1 9,0-1 0,0-5 0,2-2-7,4-2 1,4 3-44,7-5 0,1 0 0,-1-6-9,1 0 0,-1 0 1,1-2 9,-1-4 0,-5 4 0,-3-6 0,1 3 4,0-1 0,-4-8 0,3 2 35,-1-3 1,4 3 104,-6 1 14,-1-1-43,-5 2 0,0 4-103,0 12 0,2-4 0,2 6-99,2 0 0,2 0 1,-4 5-1,3-3-152,3-2 0,-4-3 0,4-3 0,-1 2 255,1 2 0,2 0 0,5-6 0</inkml:trace>
</inkml:ink>
</file>

<file path=ppt/ink/ink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4.364"/>
    </inkml:context>
    <inkml:brush xml:id="br0">
      <inkml:brushProperty name="width" value="0.08571" units="cm"/>
      <inkml:brushProperty name="height" value="0.08571" units="cm"/>
      <inkml:brushProperty name="color" value="#E71224"/>
    </inkml:brush>
  </inkml:definitions>
  <inkml:trace contextRef="#ctx0" brushRef="#br0">1 18 7543,'2'-9'580,"3"3"-383,7 4 0,4 2 1,1 0-241,0 0 1,1 0 0,-1 0 0,1 0 100,-1 0 1,-5 0-1,0 0 1,1 0 33,3 0 1,-5 0-1,-1 2-138,-2 4 0,0-3 1,-5 9-99,3 2 1,0-5 0,-8 3 26,-4 2 0,-3-1 1,-7 1-1,3-5-10,1-1 1,0 4 51,-5-6 1,5 5-81,1-5 187,7 0 1,4-6-1,11 0 29,5 0 1,1 0 0,1 0 57,-1 0 0,1 2 0,-1 2-82,1 2 1,-7-1-1,-1-3 1,0 2-22,-1 2 1,-3 6 0,4-5-38,-2 3 1,-1 3 0,-3 4 4,2 1 0,0-7 0,-6 1 21,0 2-7,0 1 3,-8 3 0,4-3 1,-5-1-1,-1-3 1,0 1-1,-1 0 39,1-1 0,-6-5 0,5 4-10,-5-2 0,-1-3 0,-1-5-77,1 0 1,-1 0 0,1 0-1,-1 0-109,1 0 0,5 0 1,1 0-35,-3 0 1,0-2-1,3-3-123,5-7 0,4 2 0,2-1 313,0-3 0,0-1 0,8-3 0,1 1 0</inkml:trace>
</inkml:ink>
</file>

<file path=ppt/ink/ink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4.701"/>
    </inkml:context>
    <inkml:brush xml:id="br0">
      <inkml:brushProperty name="width" value="0.08571" units="cm"/>
      <inkml:brushProperty name="height" value="0.08571" units="cm"/>
      <inkml:brushProperty name="color" value="#E71224"/>
    </inkml:brush>
  </inkml:definitions>
  <inkml:trace contextRef="#ctx0" brushRef="#br0">0 16 7880,'0'-10'130,"0"4"-59,0 12 1,0 4 0,0 7 0,0 1 56,0-1 0,0 1 0,0-1-277,0 0 1,0 1-145,0-1 1,2 1 258,4-1 34,-5-7 0,7 6 0,-8-7 0</inkml:trace>
</inkml:ink>
</file>

<file path=ppt/ink/ink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4.872"/>
    </inkml:context>
    <inkml:brush xml:id="br0">
      <inkml:brushProperty name="width" value="0.08571" units="cm"/>
      <inkml:brushProperty name="height" value="0.08571" units="cm"/>
      <inkml:brushProperty name="color" value="#E71224"/>
    </inkml:brush>
  </inkml:definitions>
  <inkml:trace contextRef="#ctx0" brushRef="#br0">1 28 7880,'0'-17'-402,"0"7"1,8 10 0,1 10 0</inkml:trace>
</inkml:ink>
</file>

<file path=ppt/ink/ink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5.410"/>
    </inkml:context>
    <inkml:brush xml:id="br0">
      <inkml:brushProperty name="width" value="0.08571" units="cm"/>
      <inkml:brushProperty name="height" value="0.08571" units="cm"/>
      <inkml:brushProperty name="color" value="#E71224"/>
    </inkml:brush>
  </inkml:definitions>
  <inkml:trace contextRef="#ctx0" brushRef="#br0">0 36 7886,'12'0'-80,"0"0"1,-7 8 198,7 3 0,-8-1-78,2 2 1,-2-1-1,-1 8 75,3-2 0,0 1-91,-6-1 0,-2 0-90,-4 1-7,4-8 90,-5-3-76,7-7 1,0-7 10,0-5 0,2-4 0,1-1 0,5 0-70,2-1 0,2 1 88,5-2 0,0 2 0,1 1 0,-1 3-9,1 1 1,-1 6 0,1-4 356,-1 3-189,-7 1 1,5 6-1,-3 0-28,4 0 0,1 0 1,1 0-1,-3 2-80,-3 4 1,1-3-1,-5 7 1,0 0-47,0 0 1,3 1 0,-5 7-83,-2-1 1,-2 2 0,-2-2-167,0 1 0,0-7 1,0 1-1,-2-1 272,-4-1 0,-4 6 0,-7-7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1:41.596"/>
    </inkml:context>
    <inkml:brush xml:id="br0">
      <inkml:brushProperty name="width" value="0.08571" units="cm"/>
      <inkml:brushProperty name="height" value="0.08571" units="cm"/>
      <inkml:brushProperty name="color" value="#E71224"/>
    </inkml:brush>
  </inkml:definitions>
  <inkml:trace contextRef="#ctx0" brushRef="#br0">16 3126 6397,'-9'0'296,"3"0"-260,12 0 1,-4-2-1,5-2 51,1-1 0,-4-1-45,8 6 0,-6 0 0,3-2-27,-1-4 0,6 4 2,-3-4 1,-3 2 0,0 1-21,0-3 1,-1-2 0,7 4 14,-2-2 0,-7-5 1,7 3-12,2-2 1,-5 4 0,3-3 6,2 1 1,1-4 0,1 4 0,-3 1 20,-1-1 1,-1-6-1,7 5 1,-3-3 4,-3 0 0,4 7 0,-5-5 1,5 0-20,1 0 0,-5 5 0,0-5 0,-1 0-16,-1 0 1,5 7-1,-5-5 1,2 2 9,-1 0 1,1-5 0,4 3 0,-3 0 1,-1 0 1,-1-3 0,5 3 0,-2 0-2,-3 0 1,1-3-1,3 3 1,-1 0 13,-2 0 0,-3 1 0,5 3 0,-4-4-8,-3-2 1,7 4-1,-2-3-4,3 1 1,-3 0-1,-1 4 1,1-3-17,-2-3 0,5 4 1,-3-6 17,3-1 0,3 3 0,-1 0 19,1 3 0,-1-7 0,1 4-6,-1 1 0,1-5 0,-3 6 0,-1 1-3,-3-1 0,1-4 0,5 4 0,1 1-36,-1-1 0,1-4 0,-1 4 0,1 1-1,-1-1 0,-5-4 1,0 5-15,1-3 0,3 4 0,1-4 35,1 3 0,-7-5 0,1 4 20,1-2 1,3 5 0,1-7-12,1-2 0,-3 5 1,-1-1-1,-2 0-11,1 1 0,1 3 0,-1-4 0,-1 0-2,2 1 0,-1 3 1,1-4-1,-3 0-3,3 1 1,-4 3 0,1-4-1,1 1-2,-2-1 1,5 4 6,-3-6 0,3 3 0,3-5-1,-1 2 0,-5 7 0,0-5 41,1 2 0,-3-3 0,2 3-36,1-2 0,3 0 0,-1-3-8,-3 1 1,3 6 0,-3-3-37,4 1 1,1-4-1,-2 4 1,-1 1 25,-2-1 0,-3 0 0,5 4 9,-2-2 0,-1-5 0,7 5 12,-1 2 0,-5-4 0,0 1 3,1-3 0,1 4 0,-1-4 0,-1 1 3,1-1 1,1 4 0,0-4-1,-3 1-9,3-1 0,-4 4 0,1-4 0,1 1 26,-2-1 1,5 4 0,-3-5-25,3-3 1,-3 4 0,0 1-1,-1-1-16,-1 0 1,3 4 0,-5-3 0,0-1 3,0 0 1,5 4 0,-1-5-9,4-3 1,1-1 0,0-1 0,1 3 1,-1 1 0,1 0 0,-1-5 4,1-1 1,-1 1-1,1-1 1,-1 1 0,1 0 0,-1 5 0,1 0 25,-1-1 1,0-3 0,1-1-1,-1-1 1,1 1 0,-1-1-15,1 1 0,-3 5 0,-1 1 0,-2-1 14,1 2 1,3-5 0,1 5-1,1-2-1,-1 1 0,1 1 1,-3-4-1,-1 5-11,-3 1 0,1-6 1,5 3-12,1-5 1,-3 5-1,-1 1 1,-2 0-18,1 0 1,-3 5 0,2-5-6,1 2 1,3-3-1,-1 3 1,-1 0 16,-3 0 1,1-5 0,5 3-2,1 0 0,-6-3 0,-1 5 13,3-2 0,1 0 1,1-3 54,-5 1 0,5 6 1,-4-3-1,1-1-60,-1 0 0,3 5 0,-3-5-5,4 2 0,1-4 0,1 5 8,-1-3 1,0 0 0,1-3 16,-1 1 1,1 2 0,-1-3-15,1 1 0,-1 2 1,1-3-32,-1 1 0,1 2 1,-3-3-1,-1 3 19,-3 2 0,-5-3 0,6 3-4,1-2 1,3 1 0,1-5 12,1 2 0,-6 7 1,-1-7 1,-1 6 0,3-4 0,-3 1-1,0 1-4,0 0 1,-5 0 0,7 5-2,2-3 1,-5-2-1,3 2 17,2-6 1,-5 5 10,3 1 0,0-2 0,3 0 0,-1 1 31,-3-1 1,1-6-19,5 3-26,1 3 1,-7-2 0,1 6 25,2-2 0,1-5 0,3 3 55,-1-2 0,-5 5-67,-1-7 0,-1 6 0,4-4 0,-5 1 0,1 1 2,0 0 1,-6 0 0,3 4-86,1-1 92,2-9-102,7 4 35,1-7 48,-1-1 0,-7 7 1,-2 1-14,0 2 1,-7 1 0,7 3-5,0-2 0,-6-2 0,6 4-34,-1-2 0,-5-1 0,6 3-69,0-2 0,-4-2-56,7 2 34,1-3 0,0-3 1,-1 0 1,-7 7 12,2-7 1,2 6 55,-2-6 0,0 7-103,-6-7 240,7 8 1,-5-6-114,4 5-82,-4 3-146,-2-6 2,0 8 157,-8 0 0,0 2 50,-3 4 0,-3-2 12,8 7 0,1 1 14,5 5 0,0 1 202,0-1-166,0-7 0,2 3 1,3-7-3,7-2 0,-2-2 0,1-2-2,3 0 0,-4-2 1,1-4 1,-1-3 3,2-9 1,1 1 0,-7-1-17,-2 1 1,-2 5 0,-2 1 4,0-3 0,-2 4 0,-4 1-18,-6 1 0,3 2 0,-3 6-72,-2 0 0,5 0 0,-3 0 47,-1 0 0,3 0 23,-2 0 1,8 2-1,-1 4 14,3 5 0,2-1 1,0 2 32,0 1 0,0-3 42,0 2-72,0-1 0,5 1 0,3-2 21,2-3 1,-4-1 38,5-6 1,-1-8-10,2-3 0,1 1 1,-7-2-44,-2-1 1,-2-3 0,-2-1-54,0-1 1,0 7 0,0-1-58,0-1 0,0 3 17,0-2 0,-8 2 7,-4-1 1,3 3 0,-3 8 55,-1 0 1,3 0 0,0 2 0,2 4 3,5 5 1,-5-1-1,2 2-14,2 1 1,2 3 66,2 1 1,0 1 0,2-3 0,2-1 27,2-2 0,7-9 1,-3 5 55,0 0 0,5-6-43,-3 4 0,3-4 1,1-4-1,-2-2-28,-3-2 1,-5-2 0,4 2-1,-1-3 6,1-1 0,-6-5 0,2 3 0,-2-2-135,2 3 0,-5-5 1,5 5 38,-4-5 1,-4-1 35,-4-1 0,-1 6 1,-7 3 3,2 1 1,1 2 110,-7 6-15,1 0-32,-1 8-9,9 2 1,3 5 8,12-3 0,-4-3 1,5-5-169,1 2-448,-6 0 451,6-6 100,-8 0 0,-16 8 0,-3 1 0</inkml:trace>
</inkml:ink>
</file>

<file path=ppt/ink/ink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5.901"/>
    </inkml:context>
    <inkml:brush xml:id="br0">
      <inkml:brushProperty name="width" value="0.08571" units="cm"/>
      <inkml:brushProperty name="height" value="0.08571" units="cm"/>
      <inkml:brushProperty name="color" value="#E71224"/>
    </inkml:brush>
  </inkml:definitions>
  <inkml:trace contextRef="#ctx0" brushRef="#br0">53 123 7886,'10'-8'0,"5"6"-251,-3-3 0,-2 3 196,1 2 0,-1-2 0,3-2 78,-1-2 0,-6 0 0,6 6 1,-1-2 113,-1-4 0,5 3-51,-3-9 1,-2 6 77,1-6-151,-7 1 0,2-5-106,-12 5 1,2 3 0,-7 8 48,-3 0 0,-1 0 0,-3 0 1,1 0 7,-1 0 0,7 2 0,-1 2 0,-2 3 49,-1 3 0,3-4 1,3 6-1,-1-1 54,0-1 1,4 5 0,-3-3 61,1 4 0,-4 1 0,6 1 50,2-1 1,3 0-53,1 1 1,1-3-1,3-1-2,2-2 0,8-8 0,-3 1-22,5-3 1,1-2 0,1 0-26,-1 0 0,1 0 1,-1 0-292,1 0 1,-7 0-835,1 0 1047,0 0 0,-3 0 0,-1 0 0</inkml:trace>
</inkml:ink>
</file>

<file path=ppt/ink/ink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6.768"/>
    </inkml:context>
    <inkml:brush xml:id="br0">
      <inkml:brushProperty name="width" value="0.08571" units="cm"/>
      <inkml:brushProperty name="height" value="0.08571" units="cm"/>
      <inkml:brushProperty name="color" value="#E71224"/>
    </inkml:brush>
  </inkml:definitions>
  <inkml:trace contextRef="#ctx0" brushRef="#br0">1 36 7555,'7'-18'-172,"-5"9"448,6 1-137,-8 8 1,2 0-63,4 0 0,-4 8 0,4 3 0,-4 5-10,-2 1 0,0 3 1,0 1-1,0 4-33,0 2 0,2-3 0,1 5 1,3 0-44,-2-2 0,-2 4 1,-2-8-1,0 1-4,0 1 1,6-6-1,0 5 1,-2-5-57,-2-1 1,-2-1 0,0 0-1,0 1-229,0-1 1,0 1-286,0-1 0,0 1-119,0-1 702,0-7 0,0-10 0,0-10 0</inkml:trace>
</inkml:ink>
</file>

<file path=ppt/ink/ink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7.202"/>
    </inkml:context>
    <inkml:brush xml:id="br0">
      <inkml:brushProperty name="width" value="0.08571" units="cm"/>
      <inkml:brushProperty name="height" value="0.08571" units="cm"/>
      <inkml:brushProperty name="color" value="#E71224"/>
    </inkml:brush>
  </inkml:definitions>
  <inkml:trace contextRef="#ctx0" brushRef="#br0">0 36 7773,'12'-6'-163,"-1"0"0,-5-5 1,6 5 110,1 2 1,-3 2-1,2 2 181,1 0 0,3 0 0,1 0-46,1 0 1,-1 0 0,1 0 0,-1 0-30,1 0 0,-7 6 1,1 1-1,2 1-45,1 0 1,-3 0 0,-1-4-64,3 1 1,0 9-1,-1-4 129,-1-1 1,-8 7-20,1-4 1,-3-3 0,-2 3 23,0 2 1,-2 1-63,-3 3 0,-5-7 0,-8-1-52,1-2 1,-6 3 0,-1-5-1,3-2-158,2-2 0,1-2 0,1 0 24,-1 0 0,1 0 1,-1 0-526,1 0 43,7 0 650,2 0 0,8-8 0,0-2 0</inkml:trace>
</inkml:ink>
</file>

<file path=ppt/ink/ink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7.701"/>
    </inkml:context>
    <inkml:brush xml:id="br0">
      <inkml:brushProperty name="width" value="0.08571" units="cm"/>
      <inkml:brushProperty name="height" value="0.08571" units="cm"/>
      <inkml:brushProperty name="color" value="#E71224"/>
    </inkml:brush>
  </inkml:definitions>
  <inkml:trace contextRef="#ctx0" brushRef="#br0">1 106 6507,'17'-6'151,"1"0"0,-1 0 0,1 4 5,-1-3 1,0 3 0,1-4-65,-1 4 1,1 2-1,-1 0 1,1 0-68,-1 0 1,1 0 6,-1 0 0,1 6 0,-3 1-24,-3 3 1,1-4-1,-5 4 1,0-1-34,0 1 0,-1-4 1,-3 6-26,2 1 1,2 1 0,-4-1 13,2-1 0,-1 0-63,-5 5 1,0-5 163,0-1 0,-7-7-29,-5 2 0,2-4 0,-1-2-19,-3 0 0,4-2 0,-1-4 0,7-4 0,-2-7 44,4 0 0,4-1 1,2 1-21,2-1 0,7 1 0,-3-1 0,2 3-13,-1 3 1,-1-3-1,4 5 1,-3-2-102,3 1 0,-4 5 1,1-4-363,3 2 0,1-3-53,3 5 0,-7 0 488,1 6 0,0 0 0,5 0 0</inkml:trace>
</inkml:ink>
</file>

<file path=ppt/ink/ink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8.091"/>
    </inkml:context>
    <inkml:brush xml:id="br0">
      <inkml:brushProperty name="width" value="0.08571" units="cm"/>
      <inkml:brushProperty name="height" value="0.08571" units="cm"/>
      <inkml:brushProperty name="color" value="#E71224"/>
    </inkml:brush>
  </inkml:definitions>
  <inkml:trace contextRef="#ctx0" brushRef="#br0">140 35 7772,'-10'-7'-451,"-5"5"0,3-4 480,-3 4 1,3 8 0,0 1 66,-1 3 0,-1 2 0,1 5 1,3 1 32,2-1 1,2 1-1,6-1 100,0 1-326,0-1 150,0-7 1,2 5 0,4-5 0,6 0-50,3-4 1,3-5 0,-1-1 0,1 0-2,-1 0 0,1 0 0,1 0 0,-1-1 25,0-5 1,3 2-1,-9-8 1,3 1 49,3 1 0,-3-6 0,-1 5 0,-4-5-2,-3-1 0,1-1 0,-4 1-91,2-1 1,-2 1-9,-10-1 1,-4 7-1,-7 1 1,-1 2-171,1 4 1,-7 2 0,-1 4 0,0 2-335,1 2 1,1 2 0,5-2 526,1 5 0,-1 5 0,1 1 0</inkml:trace>
</inkml:ink>
</file>

<file path=ppt/ink/ink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8.926"/>
    </inkml:context>
    <inkml:brush xml:id="br0">
      <inkml:brushProperty name="width" value="0.08571" units="cm"/>
      <inkml:brushProperty name="height" value="0.08571" units="cm"/>
      <inkml:brushProperty name="color" value="#E71224"/>
    </inkml:brush>
  </inkml:definitions>
  <inkml:trace contextRef="#ctx0" brushRef="#br0">1 53 6876,'9'2'180,"-3"4"1,2-2-1,-2 7-96,-2 3 1,3-5-18,-1 3 1,0 0 93,-6 5-230,0-7 114,0 5 1,6-11-241,0 8-6,0 0 143,-6-3 0,0-3 22,0-12 1,0-3 0,1-9 20,5 1 1,-2 5-1,6 0 1,0 1 25,-1 1 1,3-5 0,5 5-3,1 0 1,-7-3 0,1 5-11,2-2 1,1 6 154,3-2 0,-1 4 1,1 2-44,-1 0 1,-5 0-1,-1 2-54,3 4 1,-4-4-1,-1 6-22,-1 0 1,4 1 0,-4 9-29,1-1 1,-5 1-1,2-1-10,-4 1 0,-2-1 1,0 1-213,0-1 0,0-5-10,0-1 0,-2-1 176,-4 2 1,2-5 77,-7-7 1,7-1-19,-2-5 1,-2 2 0,2-8-35,2-1 0,2-3 0,2-1-9,0-1 1,2 3-1,2 1 1,4 2 4,2-1 0,-4 3 0,5 0 0,1 1 24,-2-1 1,5 0 0,-3-3 10,3 1 0,9 2 1,-1-1-1,-2 5 40,-1 4 1,-3 0 0,1-2 0,-1-2 98,0 2 0,1 3 0,-1 1 35,1 0 1,-1 5 0,-1 3 4,-5 2-111,5-6-11,-14 11 0,13-5 0,-5 7 0,0 1-99,-4-1 0,1 1 0,-1-1-132,-2 1 0,-2-1 0,-2 1-201,0-1 0,0-5 0,0-1 367,0 3 0,-8 1 0,-1 3 0</inkml:trace>
</inkml:ink>
</file>

<file path=ppt/ink/ink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3:59.668"/>
    </inkml:context>
    <inkml:brush xml:id="br0">
      <inkml:brushProperty name="width" value="0.08571" units="cm"/>
      <inkml:brushProperty name="height" value="0.08571" units="cm"/>
      <inkml:brushProperty name="color" value="#E71224"/>
    </inkml:brush>
  </inkml:definitions>
  <inkml:trace contextRef="#ctx0" brushRef="#br0">123 70 7668,'11'0'-1531,"-1"-2"1477,-2-3 310,-2 3-43,-6-6 0,-2 8-31,-4 0 45,-4 0-148,1 0-10,-7 0 10,14 0 0,-13 0 1,5 2-73,0 4 1,-5 3-11,3 9 0,-2-1 0,3 1 0,3-1-12,0 1 0,6-7 0,-3 1 19,3 2 0,4 1 9,3 3 1,5-9-1,8-3-14,-1-4 0,-5-2 0,-1 0 0,3 0-7,1 0 0,3-2 0,-1-2 0,1-4 26,-1-1 0,1-3 0,-1-5 0,1-1-1,-1 1 1,-5-1 0,-3 1 0,-1-1 0,4-5-34,-6 0 1,-2 1-1,-10 9-109,-6 1 0,-3 8 0,-3-2 0,1 5-75,-1 1 0,1 0 0,-1 0 0,-1 0-368,-4 0 568,3 7 0,-5 3 0,7 7 0</inkml:trace>
</inkml:ink>
</file>

<file path=ppt/ink/ink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0.033"/>
    </inkml:context>
    <inkml:brush xml:id="br0">
      <inkml:brushProperty name="width" value="0.08571" units="cm"/>
      <inkml:brushProperty name="height" value="0.08571" units="cm"/>
      <inkml:brushProperty name="color" value="#E71224"/>
    </inkml:brush>
  </inkml:definitions>
  <inkml:trace contextRef="#ctx0" brushRef="#br0">0 1 7883,'0'9'-533,"0"-1"664,0-8 1,0 8-52,0 3 1,0 5-1,0 1 1,0 1-56,0-1 1,6 1 0,0-1 0,-2 3 12,-2 3-29,-2-4-138,0 7 60,7-1 1,-5-6 0,4 4 0,-4-3 0,-2-3-55,0 1 1,0-1-1,0 1 1,0-1 25,0 1 1,0-7 0,0 1-457,0 2 553,0-7 0,0 9 0,0-6 0</inkml:trace>
</inkml:ink>
</file>

<file path=ppt/ink/ink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0.500"/>
    </inkml:context>
    <inkml:brush xml:id="br0">
      <inkml:brushProperty name="width" value="0.08571" units="cm"/>
      <inkml:brushProperty name="height" value="0.08571" units="cm"/>
      <inkml:brushProperty name="color" value="#E71224"/>
    </inkml:brush>
  </inkml:definitions>
  <inkml:trace contextRef="#ctx0" brushRef="#br0">0 53 7883,'12'0'-164,"-1"0"108,3 0 0,2 0 0,1 0 0,0 0 25,1 0 1,-1 0 0,1 0 0,1 0 47,5 0 56,-5 0-1,14-8-91,-14 6 85,14-6-1,-13 8-119,5 0-88,0-7 184,-5 5-4,5-6-196,0 8 183,-6 0-20,7 0 1,-9-6 21,1 0-24,-1 1-13,1 5 19,-9 0 4,7 0-23,-14 0 17,5 0 2,-7 0 3,0 0 0,0 7 39,0 5 0,-7 3 185,-5 3-212,-3-1-7,-3 1 25,8-8 0,-3 5 0,7-3 0,0 1 0,0 1 127,0-2-125,1-1 1,5 1 0,0-1 34,0 3 1,2 2-101,3 1 0,5-5 1,8-3-93,-1-1 0,1-2 0,-1-6 0,0 0-6,1 0 1,-1 0 0,1 0 0,-1 0-890,1 0 1008,-1 0 0,1-8 0,-1-2 0</inkml:trace>
</inkml:ink>
</file>

<file path=ppt/ink/ink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0.660"/>
    </inkml:context>
    <inkml:brush xml:id="br0">
      <inkml:brushProperty name="width" value="0.08571" units="cm"/>
      <inkml:brushProperty name="height" value="0.08571" units="cm"/>
      <inkml:brushProperty name="color" value="#E71224"/>
    </inkml:brush>
  </inkml:definitions>
  <inkml:trace contextRef="#ctx0" brushRef="#br0">35 70 7883,'-7'-10'-217,"5"-5"1,-6 11-214,8-8 145,0 1 170,0 1-40,0 2 155,0 8 0,-8 0 0,-2 0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1:48.334"/>
    </inkml:context>
    <inkml:brush xml:id="br0">
      <inkml:brushProperty name="width" value="0.08571" units="cm"/>
      <inkml:brushProperty name="height" value="0.08571" units="cm"/>
      <inkml:brushProperty name="color" value="#E71224"/>
    </inkml:brush>
  </inkml:definitions>
  <inkml:trace contextRef="#ctx0" brushRef="#br0">0 2917 6752,'10'8'-152,"-2"-6"-418,-8 6 708,0-8 532,0 0 1,2-6-574,4 0 1,-3-5-84,9 5 0,-6-6-19,6 6 0,-1-5 1,7 3-23,-1-2 1,-5 6 0,-1-3 18,3-1 0,1 4 0,3-6 0,-1 1 4,1-1 1,-1 4-1,1-4-1,-1 3 0,7-7 0,-1 4 9,-2 1 0,4-5 0,-1 6 0,-3 0 10,-2 1 0,-1-7 0,-1 4 0,1 1-7,-1 3 0,1-2 0,-1 0 1,1 1 2,-1-1 1,1-4 0,-1 4 0,1-1-6,-1-5 1,6 4 0,3-1-1,-1-3-12,0-1 1,4 3-1,-4 0 1,1-1 0,-1-3 0,0 5 0,-4-1 0,3 0 3,-3 3 0,-2-5 0,-1 6 1,-1 1-6,1-1 0,-1-6 0,1 4 13,-1 1 0,1-5 0,-1 6 6,1-1 0,-1-1 1,0-4-1,1 5 6,-1 1 0,1-4 0,-1 5 0,1-1 14,-1 0 1,1-6 0,-1 5 0,1-1-18,-1 4 1,1-2 0,-1 1 0,1-1-16,-1 0 0,0-3 0,1 3 0,-1 0-3,1 0 1,-1-3-1,1 5 1,-1 0-4,1-2 1,-1 4 0,1-5 0,-1-1 3,1 0 0,-1 1 1,0-5-1,1 4 1,-1 2 0,7-3 0,-1 3 0,-2 0 2,-1 1 0,-3-5 0,1 4-12,-1-2 1,1 1 0,-1-5 0,1 4 11,-1 3 0,0-5 0,1 4 0,-1 1 19,1-1 1,-1-6-1,1 4 1,-1-1-9,1-1 1,1 3 0,2-5 0,3 2 18,-3-1 0,4-3 1,-1-1-1,-1 1-30,2 5 1,-6-5 0,5 4 0,-5-3 37,-1-3 1,-1 7 0,3-1 0,1 0-35,2 3 0,0-7 0,-5 5 1,-1-3 0,1 2 1,-1-3 0,1 5-1,-1-2-1,1 1 1,-1 1-1,1-3 1,-1 1-9,1-2 0,-1 5 1,0-3-1,1 0 20,-1 3 0,3-7 1,1 6-1,2-1 17,-1-1 0,-1 2 0,0-3 0,3 1-25,-3-1 1,-1 3 0,-1 0 0,2 1-11,3-1 0,-1 0 0,-4-3 0,3 3-8,1 2 0,0-4 1,-5 5-1,-1-1 52,1 0 1,5-4 0,0 5 0,-2-1-13,-1 0 0,-3-3 0,1 3 1,-1-2-3,1-3 0,-1 3 1,3-2-1,1 1-28,2 1 0,1-6 0,-7 7 1,0-3-21,1 0 1,-1 3 0,3-5 0,1 2 4,2-1 1,1 3-1,-7-2 1,3-1 5,3-3 0,-4 5 0,5-1 0,-3-2 3,2-1 0,-3 3 0,3 1 0,-2-3-11,2-1 1,-3 3 0,3 0-1,-3 1-4,-3 1 0,1-4 0,-1 7 19,0-3 1,-1 4 0,-2-6 0,-3 1 0,3-1-1,1 0 1,1 7 0,-3-5-1,-1 0 54,2 1 0,-1 3 0,1-4 0,-3 0-19,3 1 1,2 5-1,1-4 1,0 2-33,1 0 0,-1-5 1,1 3-1,-1 0 5,1 0 1,-3 1 0,-1 3 0,-2-2-34,1 2 1,-3-4-1,1 2 1,1 1 5,-2-3 0,5 6 0,-5-6 0,2 2 75,-1 1 0,-5-3-33,6 2 0,-3 2 0,5-6 0,-2 3 0,-1 1 15,-1-2 0,6 4-3,-5-7 1,-1 5 0,2-4-19,1 2 0,-3-3 0,1 3-3,3-2 1,-4 4 0,1-3-13,3 1 0,-4-4 0,1 4 3,3-1 0,1 3-10,3-6 0,-1 3 30,1-3 1,-7-2 40,1 9 0,-6-7-50,6 6 1,-9-2 0,5 4 9,0-1 0,0-3 0,5 4-12,-1-2 1,0-6-32,5 7 0,-5-7 11,-1 6 1,-5-5 0,4 3 18,-2-2 1,-1 6-1,-3-4-2,2 1 1,2 5-14,-2-4 1,-2 4 0,5 0-12,-1-4 0,0 4 2,-2-4 0,-4 3 0,5-1-37,1-2 0,-4 0 12,8 6 0,-8-2 1,1-4 0,-1 4 49,2-3 1,-4 1 25,4-2-24,4 4 1,-7-6 92,9 8-91,-8 0 1,4-2 23,-8-4-111,0 4-175,0-5 48,0 7-94,0 0 300,7 0 1,-5-2-2,4-4 1,-4 2-11,-2-8-50,0 9 1,-2-5-19,-4 8 62,4 0 0,-5 2 38,7 4 0,0-3 45,0 9 1,0-6-5,0 5 0,2-7 58,3 2 1,5-4-70,8-2 1,-7-8-28,1-3 1,-8 1-51,2-2 1,-4 1-322,-2-7 0,0 7-320,0-1 659,0 8 0,-8-11 0,-2 5 0</inkml:trace>
</inkml:ink>
</file>

<file path=ppt/ink/ink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1.149"/>
    </inkml:context>
    <inkml:brush xml:id="br0">
      <inkml:brushProperty name="width" value="0.08571" units="cm"/>
      <inkml:brushProperty name="height" value="0.08571" units="cm"/>
      <inkml:brushProperty name="color" value="#E71224"/>
    </inkml:brush>
  </inkml:definitions>
  <inkml:trace contextRef="#ctx0" brushRef="#br0">193 1 7463,'-17'0'37,"-1"0"1,1 0 0,-1 0-301,1 0 78,7 0 268,-6 0 0,7 8 21,-1-6-265,-5 13 230,5-13 0,0 14-202,2-14 193,1 13-62,5-5 0,-6 1 0,8 1 0,0 2 50,0 1-53,8-5 0,-4 0 1,7-7-1,3 3 1,1-2-1,3-2 1,-1-2-20,1 0 1,-1 0 0,1 0 0,-1 0 19,1 0 0,-1 0 0,0-2 10,1-4 1,-1-1-1,-1-7 1,-4 2 84,-7-1 1,-3 3-1,-2-2-10,0-1 1,0-3 0,-2 1-131,-3 3 0,1-1 1,-8 7-1,-2 2-110,-1 2 0,-3 2 1,1 0-1,0 0-111,-1 0 0,-5 0 0,-1 0-48,3 0 318,2 0 0,1 8 0,1 1 0</inkml:trace>
</inkml:ink>
</file>

<file path=ppt/ink/ink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1.819"/>
    </inkml:context>
    <inkml:brush xml:id="br0">
      <inkml:brushProperty name="width" value="0.08571" units="cm"/>
      <inkml:brushProperty name="height" value="0.08571" units="cm"/>
      <inkml:brushProperty name="color" value="#E71224"/>
    </inkml:brush>
  </inkml:definitions>
  <inkml:trace contextRef="#ctx0" brushRef="#br0">0 70 7820,'10'-7'-366,"0"5"267,-5-4 23,-3 4 153,6 2 0,-6 0 41,4 0 0,-4 2-45,4 4 0,-3 3 0,1 9-69,2-1 0,0 1 1,-6-1-5,0 1 1,0-1-1,0 1-29,0-1 0,0 1-45,0-1-35,0 1-18,0-1 1,2-7 126,4-4 0,-4-6 0,5-4-10,1-2 1,-6-8 0,6 5 0,-2-3-37,0 0 0,-1 1 1,-3-5-1,2 3 4,2 1 1,2 0 0,-2-5 6,5-1 0,-3 7 0,0-1 27,0-2 1,1-1 0,9-1 3,-1 5 1,1-3 0,-1 6 5,1-1 0,-1 5 0,0-2 66,1 4 1,-1 0-1,1-2 54,-1-2 1,-5 1 0,0 5 6,1 0 1,-3 0 0,2 0-98,1 0 1,-3 5 0,1 3 39,3 2 1,-4 2 0,-1 5-151,-1 0 1,0 1 0,-4-1 62,2 1 1,-1-1 0,-5 1 31,0-1 0,0 1 1,0-1-35,0 1 1,0-7 0,0 1-58,0 1 1,0-3-1,-1 0-64,-5-2 1,4-1 0,-6-3-162,0 2 1,4 0 298,-7-6 0,7 8 0,-4 1 0</inkml:trace>
</inkml:ink>
</file>

<file path=ppt/ink/ink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2.290"/>
    </inkml:context>
    <inkml:brush xml:id="br0">
      <inkml:brushProperty name="width" value="0.08571" units="cm"/>
      <inkml:brushProperty name="height" value="0.08571" units="cm"/>
      <inkml:brushProperty name="color" value="#E71224"/>
    </inkml:brush>
  </inkml:definitions>
  <inkml:trace contextRef="#ctx0" brushRef="#br0">140 0 7240,'0'10'288,"2"-2"0,2-6-101,2 3 1,5 5-1,-3 6-77,2-5 0,-6-1 0,2-4-89,-4 6 1,-2 3-76,0 3 1,-6-1 0,-2-2 0,0-1 24,0-2 1,-5-3 0,1 5 0,-3-4-273,-3-3 1,1 5 0,-1-4 300,1 2 0,-8-7 0,-3 5 0</inkml:trace>
</inkml:ink>
</file>

<file path=ppt/ink/ink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4.093"/>
    </inkml:context>
    <inkml:brush xml:id="br0">
      <inkml:brushProperty name="width" value="0.08571" units="cm"/>
      <inkml:brushProperty name="height" value="0.08571" units="cm"/>
      <inkml:brushProperty name="color" value="#E71224"/>
    </inkml:brush>
  </inkml:definitions>
  <inkml:trace contextRef="#ctx0" brushRef="#br0">1 88 7191,'0'17'72,"0"1"0,0-7 1,0 1-1,0 2-25,0 1 0,0-3 0,2-2 32,4-3 1,-2 5-33,7-6 1,1 5-37,5-5 0,1 0 1,-1-6-15,1 0 0,-1 0-43,1 0 0,-1-2 1,1-4-41,-1-5 0,-1 1 1,-3 0-1,-3 1 52,-2-1 1,-1 6 0,-3-4 5,2 0 0,0 5 35,-6-9-11,0 8-13,0-4 1,0 10 9,0 4 1,0-2 0,0 8 49,0 1 0,2 1 0,2-1 0,3-3 23,3-2 0,2 3 1,5-3-4,1 2 0,-1-6 0,1 2 0,-1-4 3,1-2 0,-1 0 0,0 0 1,1 0-9,-1 0 1,1-6 0,-1-2-23,1-2 0,-3-1 1,-1-7-64,-2 1 0,-9-1 0,3 1 1,-4-1 15,-2 1 0,0-1 1,0 1-127,0-1 0,-6 1 1,-1 1-64,-3 5 0,-2-3 0,-5 8-77,-1 3 0,1 1-96,-1 2 1,3 2 372,3 3 0,-3-3 0,5 6 0</inkml:trace>
</inkml:ink>
</file>

<file path=ppt/ink/ink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4.685"/>
    </inkml:context>
    <inkml:brush xml:id="br0">
      <inkml:brushProperty name="width" value="0.08571" units="cm"/>
      <inkml:brushProperty name="height" value="0.08571" units="cm"/>
      <inkml:brushProperty name="color" value="#E71224"/>
    </inkml:brush>
  </inkml:definitions>
  <inkml:trace contextRef="#ctx0" brushRef="#br0">335 35 7157,'-12'0'-459,"2"-2"595,2-4 1,-6 4-23,2-4 1,-3-1-1,-3 1-67,1 2 0,-1 2 0,1 2 0,-1 0-9,1 0 1,-6 0 0,-1 2 0,2 2-47,3 2 0,3 7 0,2-3 0,3 2 1,-3-1 0,6 1 1,3 5 34,3 1 1,2-1-1,0 1 45,0-1 0,2-5 0,3-2-38,7-3 0,4 5 0,1-6 0,1-2-27,-1-2 1,1-2-1,0 0 1,-1 0-29,1 0 1,-1-2 0,1-2 19,-1-2 0,1-8 0,-3 3-124,-3-5 0,3-1 0,-5-1 63,0 1 1,0 1 0,-6 3 56,2 1 265,0 0-184,-6 3 1,0 3-23,0 12 0,0-2 0,0 7-38,0 3 1,0 1 0,0 3-57,0-1 1,6-5 0,0 0-102,-2 1 0,-1-5 1,1 0-1,4-2-373,2-1 1,-4 1 512,5-6 0,1 8 0,5 2 0</inkml:trace>
</inkml:ink>
</file>

<file path=ppt/ink/ink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5.018"/>
    </inkml:context>
    <inkml:brush xml:id="br0">
      <inkml:brushProperty name="width" value="0.08571" units="cm"/>
      <inkml:brushProperty name="height" value="0.08571" units="cm"/>
      <inkml:brushProperty name="color" value="#E71224"/>
    </inkml:brush>
  </inkml:definitions>
  <inkml:trace contextRef="#ctx0" brushRef="#br0">1 0 7353,'0'12'686,"2"-1"-562,4 3 1,-4 1 0,3 5 0,-3 1-63,-2 2 0,0 1 0,0-7 0,0 1 36,0-1 0,6 1 0,0-1 0,-2 1-122,-2-1 0,-2 0 0,0 1-419,0-1 1,0 1-698,0-1 613,0 1 527,0-9 0,0 7 0,0-6 0</inkml:trace>
</inkml:ink>
</file>

<file path=ppt/ink/ink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5.218"/>
    </inkml:context>
    <inkml:brush xml:id="br0">
      <inkml:brushProperty name="width" value="0.08571" units="cm"/>
      <inkml:brushProperty name="height" value="0.08571" units="cm"/>
      <inkml:brushProperty name="color" value="#E71224"/>
    </inkml:brush>
  </inkml:definitions>
  <inkml:trace contextRef="#ctx0" brushRef="#br0">1 36 7917,'1'-16'265,"5"5"1,-2 3 0,8 8-266,1 0 48,-5 0 0,8 0 1,-5 0 75,5 0 0,1 0 0,1 0-844,-1 0 0,1 0-516,-1 0 1236,1 0 0,-1 0 0,1 0 0</inkml:trace>
</inkml:ink>
</file>

<file path=ppt/ink/ink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5.540"/>
    </inkml:context>
    <inkml:brush xml:id="br0">
      <inkml:brushProperty name="width" value="0.08571" units="cm"/>
      <inkml:brushProperty name="height" value="0.08571" units="cm"/>
      <inkml:brushProperty name="color" value="#E71224"/>
    </inkml:brush>
  </inkml:definitions>
  <inkml:trace contextRef="#ctx0" brushRef="#br0">140 0 7927,'10'0'-342,"5"0"828,-13 0-592,-2 0 197,-2 0 0,-13 0 0,3 0 1,-4 0-1,-1 0 61,0 0 0,-1 2 0,1 2-70,-1 2 1,7 5-1,1-3 1,2 2-60,4 3 1,2 3 0,2 1-21,0 1 0,0-1 0,0 0-49,0 0 1,8 1-1,4-3-50,3-3 0,5 2 0,1-9 0,4-1-78,2-2 0,-3 4 0,3 0 0,0-2-411,0-2 0,0-2 1,4-2 584,-2-4 0,1-4 0,4-7 0</inkml:trace>
</inkml:ink>
</file>

<file path=ppt/ink/ink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6.134"/>
    </inkml:context>
    <inkml:brush xml:id="br0">
      <inkml:brushProperty name="width" value="0.08571" units="cm"/>
      <inkml:brushProperty name="height" value="0.08571" units="cm"/>
      <inkml:brushProperty name="color" value="#E71224"/>
    </inkml:brush>
  </inkml:definitions>
  <inkml:trace contextRef="#ctx0" brushRef="#br0">36 17 7927,'0'-9'-271,"0"1"1,2 8 423,3 0 0,-3 8 1,4 3-60,-4 5 0,-2 1 0,0 1 0,0-1-13,0 1 1,0-1-1,0 1 1,0-1-38,0 1 0,0 1 0,0 2 0,0 3-46,0-3 1,0-2 0,0-1-35,0-1 1,0 1 0,0-1-6,0 1 0,0-7 1,-2-1-45,-4-2 0,4 0-84,-3-3 126,-5-3 1,2 4-1,-4-12-80,7-5 1,3 1-1,2-2 80,0-1 1,0-3 0,0-1 0,2 1-6,3 5 0,-1-3 0,6 6 0,0 1 56,-1-1 0,-3-4 0,6 6 0,1 1 2,3-3 1,-4 6 0,-1-4-1,3 4 61,1 2 1,3-6 0,-1 0-1,1 3 1,0 1-1,0 2-37,-1 0 0,1 0 0,-1 0 0,1 0 182,-1 0 1,-5 2 0,-1 1-61,3 3 1,-4 6 0,-1-4-1,-1 1-46,-4 5 0,4-4 0,-2 1 1,-3 3-18,-1 1 1,-2-3 0,0 0 0,0 1-67,0 3 0,0-5 0,0 1 1,0 2-206,0 1 0,-5-3 0,-3-1 0,0 3-770,0 2 948,-5-7 0,-5 15 0,-9-5 0</inkml:trace>
</inkml:ink>
</file>

<file path=ppt/ink/ink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7.551"/>
    </inkml:context>
    <inkml:brush xml:id="br0">
      <inkml:brushProperty name="width" value="0.08571" units="cm"/>
      <inkml:brushProperty name="height" value="0.08571" units="cm"/>
      <inkml:brushProperty name="color" value="#E71224"/>
    </inkml:brush>
  </inkml:definitions>
  <inkml:trace contextRef="#ctx0" brushRef="#br0">0 53 7841,'0'-17'-477,"0"7"0,0 0 884,0 4-228,0 4 35,0-5 0,2 9-128,4 3 0,-4 5 1,4 8-1,-4-1-19,-2 1 1,2 5 0,2 2-1,2 2-29,-3 4 0,-1 0 0,-2 0 0,0-3-143,0-3 0,0 4 0,0-6 1,0 0 4,0 3 0,0-7 1,0 4-1,2-3-42,4-3 1,-4 1-389,4-1 1,-4-5-152,-2-1 681,0-7 0,8-4 0,1-9 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1:54.342"/>
    </inkml:context>
    <inkml:brush xml:id="br0">
      <inkml:brushProperty name="width" value="0.08571" units="cm"/>
      <inkml:brushProperty name="height" value="0.08571" units="cm"/>
      <inkml:brushProperty name="color" value="#008C3A"/>
    </inkml:brush>
  </inkml:definitions>
  <inkml:trace contextRef="#ctx0" brushRef="#br0">18 18 6431,'-9'0'0,"1"-8"0,8-2 0</inkml:trace>
</inkml:ink>
</file>

<file path=ppt/ink/ink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7.919"/>
    </inkml:context>
    <inkml:brush xml:id="br0">
      <inkml:brushProperty name="width" value="0.08571" units="cm"/>
      <inkml:brushProperty name="height" value="0.08571" units="cm"/>
      <inkml:brushProperty name="color" value="#E71224"/>
    </inkml:brush>
  </inkml:definitions>
  <inkml:trace contextRef="#ctx0" brushRef="#br0">1 123 7684,'10'-18'0,"-3"3"0,-1 1-175,0 3 1,8 1-1,-5-4 1,3 5 221,0 1 1,-1 0 0,7 4-1,-1-1 16,1 1 0,-1 2 1,1 2-2,-1 0 0,1 0 0,-1 0 1,0 0-21,1 0 0,-3 2 1,-1 2-1,-2 3-11,1 3 1,1-4-1,-1 5-20,-1 3 1,-6 2 0,4 1-22,-3 0 0,-1 1 0,-6-1-10,0 1 0,0-6 0,0-1 5,0 3 0,-6-5 1,-1 1-1,-3 0-25,-4 0 0,5-5 0,-3 5 1,-2-2-20,-1-4 0,-3 3 1,-1-1-1,-2-2-78,-3-2 1,1-2-1,6 2 1,-1 2-100,1 2 1,5 0-1,0-6-82,-1 0 318,5 0 0,-7-8 0,5-2 0</inkml:trace>
</inkml:ink>
</file>

<file path=ppt/ink/ink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8.376"/>
    </inkml:context>
    <inkml:brush xml:id="br0">
      <inkml:brushProperty name="width" value="0.08571" units="cm"/>
      <inkml:brushProperty name="height" value="0.08571" units="cm"/>
      <inkml:brushProperty name="color" value="#E71224"/>
    </inkml:brush>
  </inkml:definitions>
  <inkml:trace contextRef="#ctx0" brushRef="#br0">1 105 7841,'17'-6'0,"0"0"-147,1 2 0,-1-3 0,1 1 80,-1 2 1,1 2 0,-1 2 68,1 0 0,-1 0 0,1 2-10,-1 4 1,-4-2 0,-2 7 0,1 3 52,-2 1 0,3-3 0,-5 0-38,2 0 0,-6 4 0,3 1 21,1 1 1,-6-1-27,4 1 1,-4-7 0,-4-1 19,-4-2 0,4 0 0,-6-5 8,1 3 0,3 0 125,-8-6 0,8-8-141,-2-3 0,4-5 0,2-1 0,0-1-1,0 1 1,0-1 0,0 1-1,0-1-25,0 2 1,6-2 0,2 1 0,2 0-101,3-1 0,-3 6 0,2 1-14,1-3 1,3 6-1,1 3 1,1 3 125,-1 2 0,1-8 0,-1-2 0</inkml:trace>
</inkml:ink>
</file>

<file path=ppt/ink/ink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8.760"/>
    </inkml:context>
    <inkml:brush xml:id="br0">
      <inkml:brushProperty name="width" value="0.08571" units="cm"/>
      <inkml:brushProperty name="height" value="0.08571" units="cm"/>
      <inkml:brushProperty name="color" value="#E71224"/>
    </inkml:brush>
  </inkml:definitions>
  <inkml:trace contextRef="#ctx0" brushRef="#br0">122 18 7841,'-11'0'-651,"-1"0"255,-1 0 1,-1 1 472,2 5 0,-1-2 1,5 8-1,0 1 61,1 3 0,-5 1 0,6 1-100,2-1 1,2 1 0,2-1 0,2-1 22,4-5 0,-2 3 0,8-8 0,-1 0-15,-1 1 0,5-5 0,-3 4 0,4-4 7,1-2 1,0 0 0,3 0 0,1-2-22,3-4 0,-1 2 0,-6-7 0,1-1 20,-1 2 1,-1-5 0,-3 3 0,-3-3 29,-2-3 1,0 7 0,-5-1 0,3-2-61,-2-1 1,-2-3-1,-4 3 1,-4 1-85,-5 3 0,-5 7 0,-1-2 1,-1 4-180,1 2 1,-7 0 0,-1 0 0,0 0-21,0 0 1,-4 2 0,5 4 0,3 4 260,2-1 0,1 15 0,1-5 0</inkml:trace>
</inkml:ink>
</file>

<file path=ppt/ink/ink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09.611"/>
    </inkml:context>
    <inkml:brush xml:id="br0">
      <inkml:brushProperty name="width" value="0.08571" units="cm"/>
      <inkml:brushProperty name="height" value="0.08571" units="cm"/>
      <inkml:brushProperty name="color" value="#E71224"/>
    </inkml:brush>
  </inkml:definitions>
  <inkml:trace contextRef="#ctx0" brushRef="#br0">0 71 7806,'12'0'-76,"-1"0"234,-7 0 1,10 1-1,-8 5-215,-2 6 0,-2-2 0,-2 1 0,0 3-6,0 1 1,0-3-1,1-2 33,5-3 1,-4 6 0,4-1 35,-4 3 0,-2-3-174,0 0 111,0-9 1,0 3-6,0-12 0,0-3 1,0-9 22,0 1 0,0 5 0,2 1 0,2-2 9,2-3 1,7-1 0,-1-1 41,3 1 0,-3 5 0,0 3 0,-1-1 47,-1 0 0,6 6 0,-5-1-19,5 3 1,-5-4 0,1 0-1,2 2 10,1 2 1,3 2 0,-1 2 24,1 4 0,-1-2 0,-2 7 1,-1 1-45,-2-2 1,-3 5 0,4-5 0,-3 2-59,-3-1 0,1 1 0,-4 5-80,2 1 0,0-2 58,-6 2 0,-2-3 0,-2-1-21,-2-2 0,-2-9 1,3 3-31,-7-4 1,2-2 34,0 0 0,4-2 19,-6-4 1,8-3 0,-2-9 6,4 1 0,8 5 0,0 1 0,0-2 29,2-3 0,-4 5 0,4-1 0,2-1 49,0-3 1,-1 4 0,5 3 0,-4-1-14,-3 0 1,7 1 0,-2-5 10,3 2 0,3 8 0,-1-1-8,1 3 1,-1 2-1,0 0 112,1 0 0,-1 0 1,1 0-11,-1 0 0,1 2 1,-1 2-34,1 1 1,-7 9 0,1-2-86,2 3 1,-7 3 0,1-1 0,-2 0-7,0 1 0,0-1 0,-6 1 0,0-2-71,0 2 1,0-1 0,0 1-138,0-1 0,0 1 0,-2-1 201,-4 1 0,-4-1 0,-7 1 0</inkml:trace>
</inkml:ink>
</file>

<file path=ppt/ink/ink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10.452"/>
    </inkml:context>
    <inkml:brush xml:id="br0">
      <inkml:brushProperty name="width" value="0.08571" units="cm"/>
      <inkml:brushProperty name="height" value="0.08571" units="cm"/>
      <inkml:brushProperty name="color" value="#E71224"/>
    </inkml:brush>
  </inkml:definitions>
  <inkml:trace contextRef="#ctx0" brushRef="#br0">192 69 7869,'-17'0'-567,"-1"0"282,1 0 0,5 0 1,0 0 283,-1 0 0,-3 2 0,-1 2 0,1 4 47,5 1 1,-3-3 0,6 6 77,-1 1 1,5 3 0,-2 1-38,4 1 0,2-7 1,0 0-48,0 3 1,8-5-1,3 1-11,5-2 0,1-2 0,1-6 1,-1 0-66,1 0 1,-1 0 0,1 0 0,-1 0 44,1 0 1,5-6-1,0-2 48,-1-2 1,-3-1 0,-2-7-25,1 2 1,-8-2 0,-3 1 0,-1-1-19,0 1 0,0 0 1,-8 1-1,-2 3-119,-2 2 0,-7 1 0,1-3 0,-4 3-44,-1 2 0,0 2 1,-1 6-1,1 0 32,-1 0 0,1 0 0,-1 0-182,1 0 1,-1 2 297,1 4 0,-1 4 0,1 7 0</inkml:trace>
</inkml:ink>
</file>

<file path=ppt/ink/ink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10.848"/>
    </inkml:context>
    <inkml:brush xml:id="br0">
      <inkml:brushProperty name="width" value="0.08571" units="cm"/>
      <inkml:brushProperty name="height" value="0.08571" units="cm"/>
      <inkml:brushProperty name="color" value="#E71224"/>
    </inkml:brush>
  </inkml:definitions>
  <inkml:trace contextRef="#ctx0" brushRef="#br0">0 1 6915,'0'12'105,"0"-1"1,2 3 39,4 1 1,-4 3 0,4-1 0,-4 3-120,-2 3 1,0-3-1,0 9 1,0 0-12,0-1 1,0 3 0,0-6 0,0 0-22,0 0 0,0 1 0,0-5 0,0 2-103,0-2 1,0-2 0,0-2-408,0 1 1,0-1-42,0 1 557,0-9 0,7 7 0,3-6 0</inkml:trace>
</inkml:ink>
</file>

<file path=ppt/ink/ink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11.335"/>
    </inkml:context>
    <inkml:brush xml:id="br0">
      <inkml:brushProperty name="width" value="0.08571" units="cm"/>
      <inkml:brushProperty name="height" value="0.08571" units="cm"/>
      <inkml:brushProperty name="color" value="#E71224"/>
    </inkml:brush>
  </inkml:definitions>
  <inkml:trace contextRef="#ctx0" brushRef="#br0">0 35 5994,'18'0'753,"-6"0"0,-1 0-752,3 0 1,1 0-1,3 0 1,-1 0 0,1 0 1,-1 0-1,3 0 1,1 0-48,2 0 0,6 0 0,-3 0 0,-1 0 55,0 0 0,4-6 0,-4 1 0,1 1 37,-1 2 0,0-4 0,-4 0 0,3 2 34,-3 2 1,-2 2-1,-1 0-117,-1 0 18,-7 0 33,-2 0 0,-8 8-22,0 4 0,-2 3 0,-2 3 42,-2-1 0,-5-5 0,3-1 1,0 3 71,0 2 0,0-5 0,5 1-70,-3 1 0,0 3 1,6 1 8,0 1 1,0-6-23,0-1 0,2-1 0,4 1-141,5-5 0,-1-4 0,2-2 63,1 0 0,3 0 0,1 0 0,1 0-362,-1 0 0,-5 0 416,-1 0 0,1-15 0,6-5 0</inkml:trace>
</inkml:ink>
</file>

<file path=ppt/ink/ink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11.537"/>
    </inkml:context>
    <inkml:brush xml:id="br0">
      <inkml:brushProperty name="width" value="0.08571" units="cm"/>
      <inkml:brushProperty name="height" value="0.08571" units="cm"/>
      <inkml:brushProperty name="color" value="#E71224"/>
    </inkml:brush>
  </inkml:definitions>
  <inkml:trace contextRef="#ctx0" brushRef="#br0">35 51 7804,'-12'-15'572,"1"3"-1001,7-4 329,-4 14 0,8-3-1113,0 10 1213,0 5 0,8 8 0,2-1 0</inkml:trace>
</inkml:ink>
</file>

<file path=ppt/ink/ink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12.036"/>
    </inkml:context>
    <inkml:brush xml:id="br0">
      <inkml:brushProperty name="width" value="0.08571" units="cm"/>
      <inkml:brushProperty name="height" value="0.08571" units="cm"/>
      <inkml:brushProperty name="color" value="#E71224"/>
    </inkml:brush>
  </inkml:definitions>
  <inkml:trace contextRef="#ctx0" brushRef="#br0">175 88 6970,'0'-10'301,"0"0"1,-2 6-210,-4-1 0,3-1 0,-9 6-8,-2 0 1,5 2 0,-3 2 0,-2 1 9,-1-1 0,3 4 1,1 0-257,-3 1 1,-1 3 0,-1 6 127,4-1 0,5-5 0,7-1 19,0 3 1,0 1-1,2 1 10,3-4 1,5 1 0,6-5-1,-3 0 0,-1-1 1,-1-1 0,7-6 0,-1 0-2,1 0 1,-1 0-1,1 0 1,-1 0 2,1 0 0,-1-8 1,1-1-1,-1-3 15,1 1 0,-1 1 0,1-4 0,-3 3 69,-3-3 1,1-2 0,-7-1-1,-2 0-6,-2-1 0,-2 1 0,0-1-78,0 1 1,-8-1 0,-4 3-78,-3 3 0,-2 4 0,-1 8 1,1 0-21,-1 0 0,1 0 1,-1 0-1,1 0 24,-1 0 1,3 2 0,1 2 0,4 4-752,3 2 827,1-7 0,-2 13 0,-2-6 0</inkml:trace>
</inkml:ink>
</file>

<file path=ppt/ink/ink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12.477"/>
    </inkml:context>
    <inkml:brush xml:id="br0">
      <inkml:brushProperty name="width" value="0.08571" units="cm"/>
      <inkml:brushProperty name="height" value="0.08571" units="cm"/>
      <inkml:brushProperty name="color" value="#E71224"/>
    </inkml:brush>
  </inkml:definitions>
  <inkml:trace contextRef="#ctx0" brushRef="#br0">0 70 7540,'18'0'-134,"-1"0"0,-5 0 0,0 0 277,1 0 1,-3 2-1,2 2-55,1 2 1,-3 4 0,-1-2 0,-1 2 19,-4 3 1,4-3 0,-2 2-104,-2 1 1,-2-3 0,-2 2-1,0 1 85,0 3 1,0 1-1,0 1-340,0-1 1,0-6 167,0 0 1,0-5 77,0 6-5,0-8 1,0-4 0,0-12 7,0-3 0,0-2 1,1 0-1,5-1-84,6 1 1,3-1 0,1-1-1,-2-2 61,-3-3 0,7 1 0,4 6 1,-1 0 44,-1 0 0,-3 1 1,1 3-1,1 3 19,4 2 0,3 2 0,3 6 0,-6 0 170,-4 0 0,-7 0 0,-2 2 0,-1 2-150,1 2 1,-6 7 0,2-1-1,-4 6-70,-2 5 0,0-5 0,0 7 0,-2-1-73,-4-1 0,2 0 0,-8-5 0,1-1-161,1 1 1,-5-1 0,3 0 0,-4 0 243,-1 1 0,-8-1 0,-2 1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1:56.153"/>
    </inkml:context>
    <inkml:brush xml:id="br0">
      <inkml:brushProperty name="width" value="0.08571" units="cm"/>
      <inkml:brushProperty name="height" value="0.08571" units="cm"/>
      <inkml:brushProperty name="color" value="#008C3A"/>
    </inkml:brush>
  </inkml:definitions>
  <inkml:trace contextRef="#ctx0" brushRef="#br0">35 0 6720,'-12'0'24,"1"0"134,7 0 49,-4 0-81,8 0-65,0 0 39,8 0 34,-6 0 0,7 0 198,-3 0-87,-4 0-213,14 0 0,-7 0-45,9 0 0,-6 0 0,-3 2 1,1 2 21,0 2 1,-5 0 0,7-6 25,2 0 0,1 0 0,3 0-9,-1 0 0,1 0 0,-1 0 0,1 0-5,-1 0 1,0 0 0,1 0-4,-1 0 0,1 0 1,-1 0-17,1 0 1,-1 5 0,1 1-1,-1-2-4,1-2 1,-1-2-1,2 0 1,3 0 3,1 0 1,2 0 0,-3 0 0,3 0-6,2 0 0,-4 6 1,6 0-1,1-3-1,-3-1 1,4-2 0,-6 0 0,0 2 9,0 4 0,5-4 0,-7 4 1,0-4 20,2-2 1,1 0 0,5 2 0,-4 2-3,-2 2 0,6-1 0,-4-5 0,2 0 3,0 0 0,1 0 0,5 0 0,-1 2-13,1 4 0,-2-4 0,0 4 0,-2-2-10,0 2 1,12-4 0,-8 3 0,0-1 4,-4 2 1,6-4 0,-6 6 0,0-2 67,2-1 0,0 1 0,2-6 0,0 0-49,0 0 0,0 6 0,0 0 0,0-2 7,-1-2 1,1-2 0,0 2-1,0 2-28,0 1 0,0 1 0,0-4 0,0 2-1,0 2 1,4 2 0,0-5 0,-5 3-15,-1-2 1,4 4 0,-8-2 0,4 0-30,2 1 1,1-5 0,-1 6 0,0-2 21,0 0 1,-2 1 0,-2-3 0,-2 2 12,2-2 0,0 0 0,0 0 0,-2 2 9,2-3 1,1 5-1,-1-1 1,-2-3 20,2-2 0,0 4 0,0 0 0,-2-3 48,2-1 1,2 4 0,2 0 0,-2-2-70,-4-2 0,4 4 0,-4-1 0,2 1-10,-2 2 1,4-6 0,-6 4 0,3-2 6,-1 1 1,-6-3-1,4 4 1,0-4 0,0-2 1,-5 6-1,3 0 1,-2-2-10,1-2 1,-1-2-1,-6 0 1,1 2-2,-1 3 0,1-3 0,-1 4 0,1-4 0,-1-2 1,6 6 0,1 0 0,-3-2 28,-2-2 1,-1 0 0,-1 1 0,1 3-14,-1-2 1,1-2 0,-1-2-13,1 0 0,-1 6 1,1 0-1,-1-2-1,1-2 1,-1-2 0,0 1 0,1 3 6,-1 2 0,1 0 1,-1-4-1,1 2 25,-1 2 1,1 1 0,-1-3-15,1 2 1,-1 0 0,1-6 23,-1 0 1,0 6-42,1 0 1,-1-1-1,1-5 9,-1 0 0,-5 6 1,0 0 13,1-2 0,-3-2 1,2-2 24,1 0 0,3 0 0,1 0-47,1 0 0,-7 2 0,1 2 35,1 1 1,3 1 0,1-6 105,1 0 1,-1 0-68,1 0 1,-1 0 0,1 0-52,-1 0 0,-5 0-28,0 0 1,-7 0-23,7 0 0,-6 0 1,5 0 1,-5 0 21,6 0 0,0 0 29,5 0 1,-5 0-17,-1 0 1,-5 0-24,6 0 0,-6 0 11,5 0 1,-5 0-125,6 0 0,-6 0 56,5 0 1,-5 0 64,6 0 1,-7 0-88,7 0-18,-8 0 7,4 0 39,-8 0 56,0 0-99,0-7 69,0 5 1,-2-8 14,-4 4 1,2 4 30,-8-4 1,7 4-13,-7 2 1,6 0-66,-5 0 0,7 2-7,-2 4 1,4-2 16,2 8 0,8-3 72,3 3 0,-1 2 31,2-9 9,-1 1 0,7-6-22,-1 0 1,-7-8 47,-4-3 1,-4 1-56,-2-2 0,0 1-47,0-7 1,-2 9 0,-2 1-28,-2 0-48,-8 6 64,5-6 0,-1 10 79,4 4 0,4 4 77,2 7 1,2-1 0,2-3 11,2-1 1,2-8 0,-3 2-37,7-4 0,-2-2-48,1 0 1,-7-2-562,2-4 0,2 2-736,-2-8 1247,0 9 0,-14-13 0,-2 6 0</inkml:trace>
</inkml:ink>
</file>

<file path=ppt/ink/ink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47.471"/>
    </inkml:context>
    <inkml:brush xml:id="br0">
      <inkml:brushProperty name="width" value="0.08571" units="cm"/>
      <inkml:brushProperty name="height" value="0.08571" units="cm"/>
      <inkml:brushProperty name="color" value="#E71224"/>
    </inkml:brush>
  </inkml:definitions>
  <inkml:trace contextRef="#ctx0" brushRef="#br0">0 1 8127,'18'0'215,"-7"0"-127,1 0 0,-8 2-146,2 4 0,2-2 1,-3 7-235,-1 3 1,-4 1-1,-4 3-209,-1-1 0,-9 1 501,2-1 0,-3 1 0,-3-1 0</inkml:trace>
</inkml:ink>
</file>

<file path=ppt/ink/ink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48.255"/>
    </inkml:context>
    <inkml:brush xml:id="br0">
      <inkml:brushProperty name="width" value="0.08571" units="cm"/>
      <inkml:brushProperty name="height" value="0.08571" units="cm"/>
      <inkml:brushProperty name="color" value="#E71224"/>
    </inkml:brush>
  </inkml:definitions>
  <inkml:trace contextRef="#ctx0" brushRef="#br0">0 36 7823,'10'-2'37,"-2"-2"-237,0-2 93,-7-7 41,7 11 190,-8-6 1,0 10 99,0 4-252,0-4 72,0 13 0,0-5 0,0 7 0,0 1 0,0-1 52,0 1 0,0-1 1,0 1-1,2-1 6,4 1 1,-4-1 0,4 1-161,-4-1 1,-2 0-1,0 1 1,2-1 19,3 1 1,-3-7-1,4 1-2,-4 2 1,0-7-1,2 1 35,2 0 0,2-6 20,-3 4 18,-3-4 1,8-2 131,-4 0-94,-4 0 0,8 0 23,-5 0-59,-3 0 60,14 0-50,-6-8-21,-1 6 39,7-6-55,-7 8 42,9-8-22,-8 7 0,5-7 29,-3 8-17,3-8 0,-5 6-11,6-6 10,-7 8-9,1 0-67,5 0-55,-13 0 120,14 0-7,-14 0-209,6 0-6,-1 0 206,-5 0-16,6 0-232,0 0-561,-6 0 548,6 0-265,-8 0 1,1 0 513,5 0 0,-4 8 0,6 2 0</inkml:trace>
</inkml:ink>
</file>

<file path=ppt/ink/ink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48.527"/>
    </inkml:context>
    <inkml:brush xml:id="br0">
      <inkml:brushProperty name="width" value="0.08571" units="cm"/>
      <inkml:brushProperty name="height" value="0.08571" units="cm"/>
      <inkml:brushProperty name="color" value="#E71224"/>
    </inkml:brush>
  </inkml:definitions>
  <inkml:trace contextRef="#ctx0" brushRef="#br0">0 0 7823,'10'0'-193,"-3"0"311,-7 0-66,0 0 1,6 8-43,0 4 1,2 1 25,-2-1 12,-4 3-255,5-5 283,-7 7 38,0-7-155,0 6 1,0-7-675,0 9 715,0-8 0,0 5 0,0-5 0</inkml:trace>
</inkml:ink>
</file>

<file path=ppt/ink/ink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48.680"/>
    </inkml:context>
    <inkml:brush xml:id="br0">
      <inkml:brushProperty name="width" value="0.08571" units="cm"/>
      <inkml:brushProperty name="height" value="0.08571" units="cm"/>
      <inkml:brushProperty name="color" value="#E71224"/>
    </inkml:brush>
  </inkml:definitions>
  <inkml:trace contextRef="#ctx0" brushRef="#br0">18 35 6404,'0'-18'-73,"0"9"73,0 1 0,-7 16 0,-3 1 0</inkml:trace>
</inkml:ink>
</file>

<file path=ppt/ink/ink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49.192"/>
    </inkml:context>
    <inkml:brush xml:id="br0">
      <inkml:brushProperty name="width" value="0.08571" units="cm"/>
      <inkml:brushProperty name="height" value="0.08571" units="cm"/>
      <inkml:brushProperty name="color" value="#E71224"/>
    </inkml:brush>
  </inkml:definitions>
  <inkml:trace contextRef="#ctx0" brushRef="#br0">280 18 6940,'-8'-10'298,"4"2"-347,-8 8 169,9 0-1,-5 0-167,8 0 0,-6 2 88,0 4 0,-2-2 0,5 8 0,-3 1 8,2 3 0,2 1 1,0 1-1,-2-1-13,-2 0 0,0 3 0,6 1 1,-2 4 8,-3 3 1,3-5 0,-4 6 0,4 0-1,2-2 0,-2 4 0,-2-5 0,-2 1 73,2 4-253,2 2 7,2-6 149,0 6 0,0-12-53,0 8 57,0-7-37,0 11 0,-5-14-18,-1 4 43,0-3-49,6 5 1,0-6-33,0 5 70,-8-5-165,6-1 155,-5-9-4,7 7 3,0-6-16,0-1-10,0 7 22,0-14-25,-8 5 14,6-7-16,-6 0 0,6 0 0,-4-2-175,-5-3 1,1 1 10,-2-8-69,1 1-14,1 1 189,2-6-38,0 7 137,-1-9 0,-1 1 0,2-1 0</inkml:trace>
</inkml:ink>
</file>

<file path=ppt/ink/ink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49.530"/>
    </inkml:context>
    <inkml:brush xml:id="br0">
      <inkml:brushProperty name="width" value="0.08571" units="cm"/>
      <inkml:brushProperty name="height" value="0.08571" units="cm"/>
      <inkml:brushProperty name="color" value="#E71224"/>
    </inkml:brush>
  </inkml:definitions>
  <inkml:trace contextRef="#ctx0" brushRef="#br0">1 71 7477,'10'0'-302,"-3"0"0,-7-2 0,2-2 798,4-2 0,4 0-334,7 6 0,1-2 1,-1-1-74,1-3 0,-1 0 0,1 6 0,-1 0 172,1 0-290,-1-8 7,0 6 126,1-6 0,-8 8-328,5 0 137,-5 0 25,0 0 154,5 0-87,-5-7-191,0 5 1,-1-6-681,-3 8 578,-4 0-397,14 0 685,-15 0 0,15 0 0,-6 0 0</inkml:trace>
</inkml:ink>
</file>

<file path=ppt/ink/ink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0.262"/>
    </inkml:context>
    <inkml:brush xml:id="br0">
      <inkml:brushProperty name="width" value="0.08571" units="cm"/>
      <inkml:brushProperty name="height" value="0.08571" units="cm"/>
      <inkml:brushProperty name="color" value="#E71224"/>
    </inkml:brush>
  </inkml:definitions>
  <inkml:trace contextRef="#ctx0" brushRef="#br0">0 106 7755,'18'0'-188,"-1"0"1,0 5 183,1 1 0,-1 0 0,1-6 100,-1 0 1,-5 0 0,0 0 14,1 0 1,-3 0-1,2 0-26,1 0 1,-3 0 0,1 0-26,3 0 0,2-6 0,-1-2-53,-3-1 1,-3 5 0,-5-4 0,4 2 10,2 0 0,-6-1 0,3 3-108,1-2 0,-6-8-53,4 3 1,-4 1-70,-2-2 1,-2 9 150,-4-3 1,2 4-1,-7 2 13,-3 0 1,-1 0 0,-3 0-11,1 0 1,-1 0 0,1 0 0,-1 2 73,1 4-53,-1-5-13,1 7 183,7 0-165,-5-6 6,5 13-11,-8-13 16,1 14-16,7-14 6,-5 13 1,13-5 220,-14 0-207,14 5 20,-13-13 10,13 14 0,-6-6 1,8 7-1,0 0 20,0 1 57,0-8 1,0 5 15,0-3-51,0 3 0,0-3 32,0 0-45,0-1 0,0 1 0,2-2 113,4-3 1,-2 5 0,7-6-26,3-2 0,-4-2 0,1 0-2,3 3 1,1-3 16,3 4-55,-1-4 8,1-2-22,-8 0-199,5 0 210,-5 0-42,7 0-142,-7-8 146,5 6 9,-5-5-18,0 7-8,5-8-3,-5 6 0,2-6-79,-1 8 91,-7 0 14,12 0-173,-14-8-5,5 6 144,1-5 6,-6 7-537,6 0 249,-8 0 28,0 0 0,0-8 1,0-2-1</inkml:trace>
</inkml:ink>
</file>

<file path=ppt/ink/ink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1.629"/>
    </inkml:context>
    <inkml:brush xml:id="br0">
      <inkml:brushProperty name="width" value="0.08571" units="cm"/>
      <inkml:brushProperty name="height" value="0.08571" units="cm"/>
      <inkml:brushProperty name="color" value="#E71224"/>
    </inkml:brush>
  </inkml:definitions>
  <inkml:trace contextRef="#ctx0" brushRef="#br0">0 0 7819,'9'0'29,"-1"0"32,-8 0 1,0 8-94,0 4 1,0 3 0,0 3-108,0-1 0,0-5 0,0-2-171,0 4 0,0-4 1,0 1-15,0 3 324,0-6 0,0 7 0,0-5 0</inkml:trace>
</inkml:ink>
</file>

<file path=ppt/ink/ink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1.902"/>
    </inkml:context>
    <inkml:brush xml:id="br0">
      <inkml:brushProperty name="width" value="0.08571" units="cm"/>
      <inkml:brushProperty name="height" value="0.08571" units="cm"/>
      <inkml:brushProperty name="color" value="#E71224"/>
    </inkml:brush>
  </inkml:definitions>
  <inkml:trace contextRef="#ctx0" brushRef="#br0">1 17 7159,'17'-9'252,"1"3"0,-1 4 0,0 2-138,1 0 1,-1 0 0,1 0-68,-1 0 1,1 0-1,-1 0 1,1 0-156,-1 0 1,-5 0 0,-1 0-117,3 0 0,2 0-169,1 0 0,-5 0-471,-1 0 864,-7 0 0,4 0 0,-8 0 0</inkml:trace>
</inkml:ink>
</file>

<file path=ppt/ink/ink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2.127"/>
    </inkml:context>
    <inkml:brush xml:id="br0">
      <inkml:brushProperty name="width" value="0.08571" units="cm"/>
      <inkml:brushProperty name="height" value="0.08571" units="cm"/>
      <inkml:brushProperty name="color" value="#E71224"/>
    </inkml:brush>
  </inkml:definitions>
  <inkml:trace contextRef="#ctx0" brushRef="#br0">1 1 7808,'17'0'0,"1"0"-220,-1 0 0,1 0 192,-1 0 1,1 0 0,-1 0 0,2 0 0,3 0 132,1 0 0,2 0-375,-1 0 0,-5 2 0,4 2 270,-3 1 0,5 1 0,2-6 0</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14:56.381"/>
    </inkml:context>
    <inkml:brush xml:id="br0">
      <inkml:brushProperty name="width" value="0.05292" units="cm"/>
      <inkml:brushProperty name="height" value="0.05292" units="cm"/>
      <inkml:brushProperty name="color" value="#FF0000"/>
    </inkml:brush>
  </inkml:definitions>
  <inkml:trace contextRef="#ctx0" brushRef="#br0">21335 10562 35,'0'0'3,"-16"3"2,-3 2 1,-9 0 1,-8 5 1,-10-1 1,-9 4-1,-10 1 2,-6 2-4,-5 0-2,0 3 1,-4-1-3,-4 1 1,0 0-2,-3 2 2,-5-3 0,-3 3 0,-1-4 2,-3 2 0,-3-1 0,-1 1-1,-3-2 2,-2 2-2,1-5-1,-2 4 1,-1-4-2,-4 3-1,-5-2 0,2-1 0,-3-2-1,1 2 0,-5-2 0,-2 1 0,0 3 0,-3-3 2,0 2-2,-3-3 1,-4 2 0,3-5 0,-1 8 0,-2-10 0,1 1-1,0-2 2,-1 1-2,-1-3 0,2 3 0,-1-2 1,-1 0-1,-1 0 0,2-1 0,-2 2 1,2-2-1,-1 0 0,5-1 1,1 0-1,1 1 0,2-1 0,1-2 0,4 0 0,5 2 0,-1-3 1,-1 0-1,4 0 0,3 0 0,5 0 0,4-3 1,1 2-1,0-3 0,8 1 0,5 0 0,1 0 0,2 0 0,5 0 0,2 0 0,2 0 0,6 3 0,-1 0 0,4 0 0,3 0 0,3 5 0,5 2 0,2 2 0,5 2 0,5 0 0,3 6 0,7-2 0,-1 7 0,4 2 1,1 5 1,4 3-2,1 3 1,2 4 1,3 5-1,-4-1 2,7 11-2,-2 3-1,8 3 1,-5 6-1,10 0 1,-3 7-1,8 0 0,0 6-1,2-1 2,1 5-1,1 0 0,3 5 0,1 1 0,-1-2-1,3 1 1,6 1 0,-6 1-1,7-2 1,-5 0 0,5-1 0,-4 0 0,8-5 0,-9 1 1,2-2-2,-1-3 1,1-2 1,1-1 0,-3-3-1,2-2 1,0 3 1,-1-6 0,-2 1 0,0-1-2,-1-3 0,-1-4 1,-1 3 0,-2-5 0,1 2 0,-2-7 1,3 4-1,-3-9 1,2-2 0,1 0 0,-1-6 1,2 0-2,0-5 1,2 2-1,0-7-1,1 2 1,1 1-1,0-4 2,2 2-2,3-4 0,1 1 1,4-5-1,-1 2 0,3-7 1,-1 0-1,5-2 1,-1-2 0,3 0-1,-1 0 1,3-3 0,3 0 0,1 0 0,2 0-1,-2 0 2,8-3 0,-2 1-1,6-2 0,0 0 0,-2-3 0,9-1 1,-2-1 0,10 0-1,5-2 0,2 0 0,2 0 0,6 0 0,2-3-1,2-1 1,3 2-1,-1-1 0,3 1 0,3 0 1,2-2-1,3 3 1,0 0 0,7 1-1,8-3 1,0 3 2,1-3-2,6 1-1,0 0 1,8-2 0,8 3-1,-1-2 1,0 2-1,8 0 1,3-1-1,5 2 0,1 0 0,3-2 0,2 2 0,-1 0 1,-1 2 0,2 0 0,-1-1 2,-2 1-1,3 0 1,0-2 0,3 0-1,0 0 1,2 0 0,4 0-1,1 0-1,3-2 0,-2 0 0,4-1-1,-1 0 0,0 0 0,-1 0 0,1 2-1,-4-2 1,-1 2 0,-5 1 0,-3 0-1,-5 0 1,-7-2 0,-1 1 1,-9 0-1,-11-1 1,1-3-1,-1 0 1,-10-1 0,-6-3-1,-1-2 0,-7 0 1,-3-4-1,1 0 0,-11-5 0,-4-3-1,-7-1 0,-1-4 1,-9-5-1,-2-3 1,-10-1-1,-5-5 1,-2-6 0,-7-1 0,2-6 1,-6-3-1,3-5 0,-1-5 1,-2-8 0,3-5 0,-5-6 0,5-5-1,-6-9 0,2-1 0,-10-7 0,0-8 0,-3-3 1,-4-3 0,-1-10-1,-1-3 2,-4-3-1,-1-3 1,1 0 1,-2-5-3,0 3 1,-5-1-1,0 2 1,0 2 0,-10 2 0,-1 5-1,-7 7 0,-6 8 0,-8 5-1,-14 10 0,-3 8-2,-19 9-4,-9 16-1,-20 7-4,-19 16-4,-19 7-9,-28 13-20,-19 15-26</inkml:trace>
  <inkml:trace contextRef="#ctx0" brushRef="#br0" timeOffset="1236.0707">13962 11497 3,'-36'-5'3,"-4"0"2,-8 0 0,-9-2 1,-2 0-3,-3 1 0,-3-1 0,-3-1 1,-1 0-1,-5-1 1,-4 1-2,-2-2 1,-2 2-1,-3-3 0,-1 4 0,0-3-2,-4 2 0,3 1 0,1 1 1,3 1 0,1-2 0,5 3 2,1 1 0,6 2 1,8 1-1,0 0 1,2 7-1,7 3 0,4 3 0,5 6-1,5 5-1,6 8 0,4 3 0,5 12 1,9 0-2,-1 17 2,5 10-1,0 8 0,5 6-1,0 11 0,4 1 0,1 11-1,1 12 1,3-2 0,2-2 0,6 8 1,-1 7 0,4-1 3,-1 5-1,2-7 4,-3-1 0,2-1 2,-2 0-1,2-8 0,-2-9 0,5 0-2,4-1 0,-2-11-2,6-4-1,-1-8-1,4-7 0,-2-3-1,5-3-1,-5-11 1,0-8-1,0 1 1,-2-9-2,-1 0 0,-2 0 0,-1-7-2,-1 2 2,1-7 0,0 3-1,3-8 2,2 2-2,7-8 4,0-6-2,13-1 0,8-4 1,7-1-1,6-2 1,9-1-1,5-3 0,10 2 0,11-2 1,4 0-1,4 1 0,10 1 0,5-2 0,14 1 0,14-1-1,10 0 0,15-3-2,16 0 2,4-3 0,26-2 0,18-1 0,18-6 0,9-4 1,25-2 0,4-4 0,34-3 0,22-1-5,11-4-7,12 2-11,40-4-28,-12 5-4</inkml:trace>
  <inkml:trace contextRef="#ctx0" brushRef="#br0" timeOffset="2071.1185">23479 12426 187,'0'0'7,"16"-17"3,3-5 2,7-10 2,15-10 0,11-15-2,24-18-23,37-19-42,13-25-9</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1:58.910"/>
    </inkml:context>
    <inkml:brush xml:id="br0">
      <inkml:brushProperty name="width" value="0.08571" units="cm"/>
      <inkml:brushProperty name="height" value="0.08571" units="cm"/>
      <inkml:brushProperty name="color" value="#008C3A"/>
    </inkml:brush>
  </inkml:definitions>
  <inkml:trace contextRef="#ctx0" brushRef="#br0">18 35 6797,'-10'0'0,"3"-2"-470,7-4 1,1 4 491,5-3 1,-2-3 253,8 2-112,-8 0 0,5 6 104,-3 0-139,-4 0-110,14 0 0,-12 0 21,7 0 1,1 0-1,5 2 6,1 4 1,-7-2 0,1 5 0,2-1-20,1-4 0,3 4 0,-1 0 1,2-1-11,5 1 1,-3 4-1,6-4 1,0-1-9,1 1 0,-5 6 0,6-5 1,2 3 34,2 0 0,2-7 0,0 5 0,0 0 2,0 0 0,6-1 0,1 5 1,1-4 0,0-3 0,5 7 0,-1-2 1,1 1-57,-1-1 0,3 3 0,-5-5 0,1 2-30,1-1 1,0 1 0,5 3 0,0-1 56,1-2 0,-1-3 0,1 5 1,-1-4 49,0-3 1,1 7-1,-1-4 1,0 1-36,1 1 0,-1-2 0,1 3 1,-3-1-4,-3 2 1,3-5-1,-3 3 1,1 1 5,-1 3 0,1-4 0,-5-1 0,2 1 4,3-2 1,1 5-1,1-5 1,-1 1 14,-1 1 1,6-6 0,-7 6 0,2-1-8,-3-1 1,3 4 0,-7-7 0,1 3-24,0 4 1,-3-5 0,-5 1 0,0 0 0,0-1 1,-6-3 0,0 4 0,2 0 5,2-1 0,-3-5 1,-3 4-1,0 0-5,0 3 1,-4-3 0,5 0 0,-1-2-3,0 0 1,-4 5-1,4-3 1,0 0-17,1-1 0,-7 5 0,4-4 1,0 2-17,5 3 0,-5-3 0,0 0 0,-2-1-21,1 1 0,1 0 1,-4 3-1,2-3 4,-1-2 1,-1 5 0,0-3 0,3 2-8,-3-1 0,-1-5 0,-3 6 21,0 1 0,1-3 0,-1 0 0,3-3 9,3-3 1,-4 4-1,5-2 1,-5 0 9,-1 2 0,1-7 0,2 7 0,3-2 24,-3 0 0,4 0 1,-1-4-1,-1 2-4,2 1 1,-6 1 0,5-4 0,-5 2 2,-1 2 0,1 5 0,2-3-34,3 2 0,-1-4-1,-6 3 1,1-1 27,-1-4 1,1 4 0,-1 0 0,1-1-8,-1 1 0,1 4 0,-1-6 0,-1-1 13,-5 3 1,5-6 0,-5 4 0,3-2 36,-2 2 0,3-4-18,-3 3 1,3 3-3,3-2 1,-3 2 0,-1-4-7,-2 1 1,-1 3 0,7-4-29,-1 2 1,-5 0 0,-1-4 6,3 3 1,1-1 55,3 8 0,-1-6 1,1 4-1,-1-3 49,1-3 0,-1 4 1,1-2-1,-1-2-30,1-2 1,-7 3 0,1 1-7,2-2 1,-5-2-1,1 0-126,-2 4 0,-1-4-67,-1 4 1,-2-4 69,8-2 1,-6 0-69,5 0-76,-7 0 123,12 7 1,-12-5-36,7 4 0,-5-2-35,6 2 0,-7-4 28,7 4 1,-6-5-22,6-1 0,-1 0-180,7 0 121,-9 0 156,7 0 28,-14 0 1,6-1 106,-8-5-13,0 4-213,0-14 37,0 7 1,0-3 24,0 0 1,-8 8-84,-4-1 1,3 3 90,-3 2 0,6 0 0,-4 2 31,3 3 1,1-1-1,6 8-7,0 1 0,0-3 30,0 2 1,0-6 0,0 5 1,8-7-9,3 2 0,-1-4-6,2-2 0,-1-8 5,7-3 1,-7-5 0,-1-1 18,-2-1 1,-2 6-1,-6 1-42,0-3 1,-2 6-1,-2 1-3,-2-1 1,-8 6 0,3-4-34,-5 4 1,5 2 18,-1 0 0,8 2 0,-4 4 34,0 6 0,7 3 1,-5 3 4,4-1 1,4-1-1,2-3 42,1-1 0,7-1 1,-4 5 39,2-4 1,-5-5-20,7-7 1,0 0 0,3-2 46,-3-3 1,1-5 0,-7-8-40,-2 1 1,0 1-1,0 3 1,2 1-3,-2-1 0,-4-3 1,-6 1-57,-6 3 1,2 2 0,-1 6-59,-3-1 1,-1-1-1,-3 6-72,1 0 0,5 7-101,0 5 1,9-2 173,-3 1 1,6-1 0,4 4 18,1-3 0,9-7 22,-2 2 0,-3-4 55,3-2 0,-8-2-47,2-4 0,-4 2-468,-2-7 0,-8 1 0,-4-2 459,-3 7 0,-11-5 0,-1 0 0</inkml:trace>
</inkml:ink>
</file>

<file path=ppt/ink/ink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2.563"/>
    </inkml:context>
    <inkml:brush xml:id="br0">
      <inkml:brushProperty name="width" value="0.08571" units="cm"/>
      <inkml:brushProperty name="height" value="0.08571" units="cm"/>
      <inkml:brushProperty name="color" value="#E71224"/>
    </inkml:brush>
  </inkml:definitions>
  <inkml:trace contextRef="#ctx0" brushRef="#br0">0 0 7748,'8'10'-120,"-4"-2"301,8-8 1,-9 2 0,5 1-205,0 3 0,-6 2 0,4-2 108,-4 5-187,5-4-1,-5 9 204,6-6-114,-8-1 0,0 7-71,0-5 1,0 5-104,0 1 111,0-8 1,-2-1 14,-4-8 51,4 0-14,-5 0-115,7-8 113,0 6 8,0-12-8,0 4-163,0 0 152,0-5 10,0 5-7,7 0 10,-5-5 1,14 7-26,-4-4 65,3-2 0,-3 10 0,-1-6 0,3 2 0,1 5 0,3-1 81,-1-2 1,1 4 0,-1-4-1,1 4 14,-1 2 0,1 0 1,-3 2-1,-1 2-22,-3 2 1,-1 2 0,4-5 46,-3 3-225,-7 8-12,4-5 16,0 0 1,-6 7 0,4-5 0,-5 5 0,-1 1-192,0 1 1,-5-6-1,-1-2 1,0 2 275,-2-2 0,-1 5 0,-9-5 0</inkml:trace>
</inkml:ink>
</file>

<file path=ppt/ink/ink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3.077"/>
    </inkml:context>
    <inkml:brush xml:id="br0">
      <inkml:brushProperty name="width" value="0.08571" units="cm"/>
      <inkml:brushProperty name="height" value="0.08571" units="cm"/>
      <inkml:brushProperty name="color" value="#E71224"/>
    </inkml:brush>
  </inkml:definitions>
  <inkml:trace contextRef="#ctx0" brushRef="#br0">158 87 7768,'6'-11'0,"1"2"0,1-1-157,0 0 0,0 1 1,-5-5 35,3 2 103,0 9 1,-8-5-1,-4 8 40,-5 0 1,1 0-1,-2 2 1,-1 2-41,-3 1 1,-1 9 0,-1-4 0,1-1 0,5 5 1,3-6 84,1 1 0,-4 2-17,6 7 1,0-7 124,6 1-155,8 0 1,-4-3 65,8-3-49,-1-4 5,-1 6-9,6-6 4,-7 5-3,9-7 3,-1 8-27,-7-6 12,6 6 1,-9-6-61,5 4 68,3-4 15,-13 5-67,14 1 47,-6-6-10,-1 14 1,1-15-133,-4 4 139,-4 5-112,6-8 0,-8 8 28,0-4 1,0-3 28,0 9 1,-8-8 0,-4 2 0,-3-2 0,-3 0-9,1 1 1,-1 1 0,1-6-1,-1 0-166,1 0 171,-1 0-122,1 0 100,-1 0-10,1 0-78,-1 0 46,9 0 0,-5-2 1,8-4-14,3-5 0,1 1 1,4 0 111,3 3 0,5-7 0,7 4 0</inkml:trace>
</inkml:ink>
</file>

<file path=ppt/ink/ink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3.655"/>
    </inkml:context>
    <inkml:brush xml:id="br0">
      <inkml:brushProperty name="width" value="0.08571" units="cm"/>
      <inkml:brushProperty name="height" value="0.08571" units="cm"/>
      <inkml:brushProperty name="color" value="#E71224"/>
    </inkml:brush>
  </inkml:definitions>
  <inkml:trace contextRef="#ctx0" brushRef="#br0">1 18 7574,'11'-6'-982,"1"0"1500,-8 1-302,4 5-150,-8 0 1,0 2 0,0 3-15,0 7 0,0-2 0,0 1-37,0 3 1,2 1-1,1 3 23,3-1 1,0-5 0,-4-2-134,4-3 1,4 5 73,7-6 1,0 0-1,-1-4-13,-4 4 33,3-5 4,-5 7-11,0-8 5,5 0-1,-13 0 3,14 0-3,-14-8 1,13 7 1,-13-15 0,14 6 1,-15 1 4,7-7-178,0 14 83,-6-13 85,6 5 1,-6-2 0,1 1 10,3-3 1,2-1 239,-2-3-192,-4 8 26,6 3 1,-8 9 32,0 3 0,0 5-117,0 8-32,0-1 0,0 0 0,0 1-49,0-1 0,0-5 0,2 0-119,3 1 1,-1-3 205,8 2 0,0-9 0,5 5 0</inkml:trace>
</inkml:ink>
</file>

<file path=ppt/ink/ink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4.280"/>
    </inkml:context>
    <inkml:brush xml:id="br0">
      <inkml:brushProperty name="width" value="0.08571" units="cm"/>
      <inkml:brushProperty name="height" value="0.08571" units="cm"/>
      <inkml:brushProperty name="color" value="#E71224"/>
    </inkml:brush>
  </inkml:definitions>
  <inkml:trace contextRef="#ctx0" brushRef="#br0">0 191 7656,'10'10'-759,"-3"-2"689,-7-8 373,0 0-207,8 0-3,2 0 0,2 0-118,-1 0 127,-7-8-20,4 6-108,0-6 0,-6 1 0,5-5 0,-1-4 52,0-1-142,0 0 151,-6 7-19,0-6 19,0 7-27,0-8 15,0 7-17,0-5 2,0 5 0,0-1 11,0-1 12,-8 8-47,6-4 0,-8 8 6,5 0 39,3 0 0,-4 0 38,12 0 1,-2 0 0,7 0 69,3 0 1,-5 6 58,3 0 1,0 0-64,5-6 0,1 6-33,-1-1 1,1 1-149,-1-6 36,-7 8 0,3-4 7,-7 7 0,0-5 0,-4 5 17,4 3 1,-4 1-1,4 3-18,-5-1 0,-1-5 1,0-1-98,0 3 0,0 1-345,0 3 0,2-2 51,4 2 0,-2-3 0,6-1 397,-2-2 0,5-9 0,-3 5 0</inkml:trace>
</inkml:ink>
</file>

<file path=ppt/ink/ink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4.786"/>
    </inkml:context>
    <inkml:brush xml:id="br0">
      <inkml:brushProperty name="width" value="0.08571" units="cm"/>
      <inkml:brushProperty name="height" value="0.08571" units="cm"/>
      <inkml:brushProperty name="color" value="#E71224"/>
    </inkml:brush>
  </inkml:definitions>
  <inkml:trace contextRef="#ctx0" brushRef="#br0">315 53 7835,'0'-10'0,"0"-5"-145,0 13 0,-2-6 0,-2 6 0,-3-2 1,-3-2 83,-4 3 0,-1 1 1,-3 2 163,1 0 1,-1 0 0,1 0 7,0 0-17,-1 0-18,1 7-1,-1-5 1,1 14-7,-1-14 5,1 13-33,-1-13 29,1 14 20,7-6-202,-5 7 187,13-8 1,-6 6-161,8-3 99,0 3 1,0-3 0,0 0 0,2-1-292,4-1 299,-4-2-13,13-8 3,-5 0-22,7 0 21,1 0-46,-9 0-154,7 0 172,-6 0 8,7 0-23,1 0 22,-1-8-14,1 6 7,-1-13-12,-7 13 97,5-14-88,-13 14 5,14-13 183,-14 13-178,5-6 3,1 0 1,-6 6 166,6-6 1,-8 6-98,0-3 0,0 5-61,0 0 1,0 2-199,0 9 1,2 1-255,4 5 1,-4-5-211,3 0 660,5-8 0,0 11 0,7-5 0</inkml:trace>
</inkml:ink>
</file>

<file path=ppt/ink/ink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5.318"/>
    </inkml:context>
    <inkml:brush xml:id="br0">
      <inkml:brushProperty name="width" value="0.08571" units="cm"/>
      <inkml:brushProperty name="height" value="0.08571" units="cm"/>
      <inkml:brushProperty name="color" value="#E71224"/>
    </inkml:brush>
  </inkml:definitions>
  <inkml:trace contextRef="#ctx0" brushRef="#br0">1 69 6458,'10'0'711,"-3"0"-662,-7-8 1,2 6 143,4-2-71,-4 2-1,6 2 95,-8 0 6,7 0-160,3 6 0,0-2 153,-4 8-223,3 0 0,-7-1 0,4 1 205,-4 1-73,-2-5-61,0 8 59,0-14-309,0 13 80,0-6 1,0 3-1,0-1-432,0 3 410,0-6 166,0-1-74,0-7 0,0-7 98,0-5-78,0 4 0,2-7 1,2 3-75,2-3 80,0 6 7,1-7-136,3 7 128,0-9 1,5 1 7,-3-1-25,-4 8 13,7-4-25,-5 12 176,7-14 0,1 14-152,-7-13 1,4 13 151,-5-6 0,7 8-118,1 0 210,-1 0 1,-7 0-160,5 0-42,-5 0 78,8 0-52,-1 0 0,-7 0-65,5 8 97,-13-6-21,14 13-77,-7-13 1,3 14 48,0-4 6,-8 2-5,3-4-90,-7 5 0,0-5-522,0 8 371,0-1-218,0 0 1,-5-5 0,-3-1 422,-2 2 0,-2 3 0,-5 1 0</inkml:trace>
</inkml:ink>
</file>

<file path=ppt/ink/ink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6.039"/>
    </inkml:context>
    <inkml:brush xml:id="br0">
      <inkml:brushProperty name="width" value="0.08571" units="cm"/>
      <inkml:brushProperty name="height" value="0.08571" units="cm"/>
      <inkml:brushProperty name="color" value="#E71224"/>
    </inkml:brush>
  </inkml:definitions>
  <inkml:trace contextRef="#ctx0" brushRef="#br0">106 36 7426,'9'-8'-226,"-1"6"170,-8-13 0,-2 13 113,-4-4 1,2 4 28,-7 2-55,-1 0 0,1 6 1,-1 1 32,-2 3-22,7-6 16,-9 12-17,14-15 3,-6 15 1,2-13 0,1 9 0,1 1 139,2 3-81,2-7-39,0 7-28,0-6 0,0 1-47,0 1 64,0-8-2,0 11 19,0-14-72,8 15 53,-6-14-1,13 13-47,-13-13 45,14 6 7,-7-8-20,9 8 10,-1-6-1,-7 5-29,5-7-188,3 0 209,1 0-12,6 0 6,-7 0-114,-1 0 108,1 0-1,-1 0-4,1-7 40,-1 5-40,1-6-12,-2 0-15,2 6 19,-1-13 1,-5 11 10,-1-8-89,1 9 53,-2-12 0,3 5 0,-5-5 1,0 1-106,0 2 1,-3 1-44,-5-7 1,0 7 6,0-1 26,0 9 0,-7-5 47,-5 8 0,-3 0 0,-3 0-23,1 0 1,5 0 188,0 0 0,3 2-26,-3 4 0,-2 3 0,10 8 21,0 1 0,2-7 0,2 1 45,0 2 1,0 1 0,0 3 3,0-2 0,0-4 1,2-3 6,3-1 1,4 0 0,9-4 186,-1 2-242,-7-1 0,5-5 0,-3 0 1,4 0-7,1 0 1,0 0 0,1 0-3,-1 0 1,1-2-1,-1-1 1,1-3 27,-1 2 0,-1 0 0,-3 0-340,-1-2 1,-6 0 0,4 4-737,-3-3 976,-1 3 0,-14-6 0,-1 8 0</inkml:trace>
</inkml:ink>
</file>

<file path=ppt/ink/ink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7.027"/>
    </inkml:context>
    <inkml:brush xml:id="br0">
      <inkml:brushProperty name="width" value="0.08571" units="cm"/>
      <inkml:brushProperty name="height" value="0.08571" units="cm"/>
      <inkml:brushProperty name="color" value="#E71224"/>
    </inkml:brush>
  </inkml:definitions>
  <inkml:trace contextRef="#ctx0" brushRef="#br0">0 1 7844,'18'0'74,"-3"2"1,-3 3 26,-6 7 1,-2 4 0,0 1-147,1 0 0,1 1 1,-6-1-1,0 3 54,0 3 1,0-4 0,0 7 0,0-3-57,0 0 0,0 6 0,0-3 1,0-1 42,0 0 1,0 4 0,0-6 0,0-1-61,0-3 1,0 4-1,0 1-416,0-3 1,0-1 191,0-3 1,0-5 0,2-3 287,4-1 0,-4-2 0,6-6 0</inkml:trace>
</inkml:ink>
</file>

<file path=ppt/ink/ink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7.422"/>
    </inkml:context>
    <inkml:brush xml:id="br0">
      <inkml:brushProperty name="width" value="0.08571" units="cm"/>
      <inkml:brushProperty name="height" value="0.08571" units="cm"/>
      <inkml:brushProperty name="color" value="#E71224"/>
    </inkml:brush>
  </inkml:definitions>
  <inkml:trace contextRef="#ctx0" brushRef="#br0">1 70 7844,'6'-12'0,"1"3"0,3-1-10,4 0 1,-5 4 0,3-3 2,2 1 0,1 2 1,3 6-69,-1 0 1,0 0 0,1 0 0,-1 0 142,1 0 1,0 0 0,0 0 0,-1 0-57,1 0 1,-7 2 0,1 2-1,0 4-18,-3 1 0,5-3 0,-6 4 0,-1 0 27,1-1 1,4-3-1,-4 6-95,1 1 1,-5 3-1,4-1 1,-2-1 31,0-2 1,-1-1-1,-5 7 33,0-1 1,-1-5 0,-5 0 10,-6 1 1,2-3-1,-1-1 1,-3-1 4,-1-4 1,-3 4-1,1-2 1,-1-2-105,1-2 1,-1 3 0,-1 1-139,-4-2 1,-4-2 0,-2-2-225,6 0 459,11 0 0,-3 0 0,5 0 0</inkml:trace>
</inkml:ink>
</file>

<file path=ppt/ink/ink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7.902"/>
    </inkml:context>
    <inkml:brush xml:id="br0">
      <inkml:brushProperty name="width" value="0.08571" units="cm"/>
      <inkml:brushProperty name="height" value="0.08571" units="cm"/>
      <inkml:brushProperty name="color" value="#E71224"/>
    </inkml:brush>
  </inkml:definitions>
  <inkml:trace contextRef="#ctx0" brushRef="#br0">0 53 7844,'10'-8'-343,"0"6"0,-4-6 466,5 1 0,-1 5 147,2-4 1,-1 4-172,7 2 1,-1 0-1,1 0 1,-1 0-136,0 0 1,1 2 0,-1 2 67,2 2 0,-2 5 0,-1-3 1,-3 0-57,-1 0 1,-6 5 0,6-1-63,1 3 0,-5 3 0,-2-1-13,-4 1 0,-2-1 0,0 1 15,0-1 0,-6 1 1,-2-3 82,-2-3 0,5-5-37,-7-7 0,0 0 52,-5 0 0,7-1 0,4-5 114,4-6 0,2-3 1,0-3-111,0 1 1,0-1 0,0 1 0,2-1-4,4 1 0,2-1 0,5 1 0,-1-1-72,2 1 0,-5 5 1,3 3-165,2 1 1,1-4 0,3 6-742,-1 2 962,-7 3 0,5 1 0,-5 0 0</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09.435"/>
    </inkml:context>
    <inkml:brush xml:id="br0">
      <inkml:brushProperty name="width" value="0.08571" units="cm"/>
      <inkml:brushProperty name="height" value="0.08571" units="cm"/>
      <inkml:brushProperty name="color" value="#E71224"/>
    </inkml:brush>
  </inkml:definitions>
  <inkml:trace contextRef="#ctx0" brushRef="#br0">0 1 7549,'0'17'123,"6"1"0,0-1 0,-2 1-22,-2-1 1,-2 1 0,0-1-129,0 1 1,2-1-1,2 1 1,2-1 0,-3 0 31,-1 1 0,0 5 1,2 0-1,2 1 6,-2 1 1,0 0-1,0 6 1,3-4 13,3-1 1,-6 5 0,4-2 0,-2 2 2,-1-1 0,3 3 0,-4-6 0,2 2 11,-2 0 1,0-7 0,-1 3 0,3-2-14,-2 0 0,4 3 0,0-5 0,-1 2-2,1-1 0,4-3 0,-6-1 0,0-1 10,1 0 0,-3 1 0,6-1 0,0-1-12,-1-4 0,-5 3 0,4-5 0,-2 1-8,0 1 1,-1-6 0,-3 4-61,4-3 0,-4 1-235,4-2-201,4-4 135,-8 6 1,5-10-1,-7-4-49,0-6 396,0-3 0,0-3 0,0 1 0</inkml:trace>
</inkml:ink>
</file>

<file path=ppt/ink/ink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8.252"/>
    </inkml:context>
    <inkml:brush xml:id="br0">
      <inkml:brushProperty name="width" value="0.08571" units="cm"/>
      <inkml:brushProperty name="height" value="0.08571" units="cm"/>
      <inkml:brushProperty name="color" value="#E71224"/>
    </inkml:brush>
  </inkml:definitions>
  <inkml:trace contextRef="#ctx0" brushRef="#br0">18 18 7844,'0'10'-267,"0"-3"239,0-7-49,0 0 0,-2 6 0,-2 2 153,-1 2 0,-1-4 1,6 5-34,0 3 0,0 1 0,0 3 0,0-1-12,0 1 1,2-3-1,2-1 1,3-5-42,3-1 1,2 0 0,5-4 0,1 2 32,-1-2 0,0-2 1,1-2-1,-1 0 15,1 0 0,-1-6 0,1-2 0,-1 0 21,1 0 0,-7-5 0,-1 1 0,0-1-5,-1 1 0,-5-4 1,2 5-1,-4-5-53,-2-1 1,0-1-1,0 1-101,0-1 0,-8 9 1,-3 1-80,-5 0 1,-1 6-1,-1-4 1,1 5 0,-3 2-202,-3 5 380,4-4 0,-14 14 0,6-7 0</inkml:trace>
</inkml:ink>
</file>

<file path=ppt/ink/ink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9.382"/>
    </inkml:context>
    <inkml:brush xml:id="br0">
      <inkml:brushProperty name="width" value="0.08571" units="cm"/>
      <inkml:brushProperty name="height" value="0.08571" units="cm"/>
      <inkml:brushProperty name="color" value="#E71224"/>
    </inkml:brush>
  </inkml:definitions>
  <inkml:trace contextRef="#ctx0" brushRef="#br0">0 70 7364,'0'-12'-359,"0"1"858,0 7-314,0-4 1,2 8-61,4 0 0,-2 0 31,7 0 0,-1 2-212,2 4 0,-3 1 0,-5 7 47,2-2 0,0-1-264,-6 7 0,0-1 169,0 1 1,0-7-29,0 1 5,0-8 64,0 4 0,0-10-50,0-4 1,0 2-1,2-8 79,4-1 1,-2-1 0,5 1 41,-1 1 1,6 0-1,-3-5 2,5-1 0,-5 9 1,1 1 198,2 0 1,-5 6 0,3-4-118,2 5 0,-5 1 0,3 0-62,1 0 0,1 1 0,0 3 35,-3 2 0,1 8-85,5-3 0,-7 5 0,-4 1-2,-4 1 0,4-1-16,-1 1 1,1-1 0,-8-1 26,-3-5 1,1-1-52,-8-4 0,6-4 20,-5 4 1,7-6-4,-2-6 1,4-4 0,2-7 21,0-1 1,8 1 0,1-1-1,3 1 53,0-1 1,-1 7 0,7-1 20,-1-2 1,1 1-1,-1-1 54,1 3 1,-1 7-1,1-2 1,-1 4-63,0 2 1,1 0 0,-1 0 2,1 0 1,-1 0 0,1 2-13,-1 4 0,1 2 0,-3 5 0,-3-1-66,-6 1 1,1-3-1,-1 2 1,-2 1-50,-2 3 1,-2-5 0,0 1-160,0 2 0,0 1 1,-2 3-187,-4-1 1,2 1 425,-7-1 0,7 1 0,-4-1 0</inkml:trace>
</inkml:ink>
</file>

<file path=ppt/ink/ink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4:59.789"/>
    </inkml:context>
    <inkml:brush xml:id="br0">
      <inkml:brushProperty name="width" value="0.08571" units="cm"/>
      <inkml:brushProperty name="height" value="0.08571" units="cm"/>
      <inkml:brushProperty name="color" value="#E71224"/>
    </inkml:brush>
  </inkml:definitions>
  <inkml:trace contextRef="#ctx0" brushRef="#br0">122 53 7907,'0'-12'-324,"0"1"312,0 7 0,-7-4 0,-3 10 77,0 4 0,-5-2 1,3 7-5,-3 3 0,3-1 0,2 1 0,3-2 0,3 1 0,-4 3 0,2 2-125,2 0 1,2-1 85,2 1 0,8-3 1,2-1-29,-1-3 1,7-7 0,-4 2-1,3-4-30,3-2 1,-1 0 0,0-2 0,1-2 13,-2-2 0,2-5 0,-1 3 0,1-2 84,-1-3 0,-1 3 0,-3-2 0,-3-1-52,-2-3 0,-2 5 1,-6-2-1,0-1 53,0-1 1,0 3 0,-2 1-109,-4-3 0,-4 0 1,-7 3-1,-1 3-278,1 0 1,-1 6 0,-1-3 0,-2 3-93,-2 2 0,0 2 415,6 3 0,-1-3 0,1 6 0</inkml:trace>
</inkml:ink>
</file>

<file path=ppt/ink/ink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0.164"/>
    </inkml:context>
    <inkml:brush xml:id="br0">
      <inkml:brushProperty name="width" value="0.08571" units="cm"/>
      <inkml:brushProperty name="height" value="0.08571" units="cm"/>
      <inkml:brushProperty name="color" value="#E71224"/>
    </inkml:brush>
  </inkml:definitions>
  <inkml:trace contextRef="#ctx0" brushRef="#br0">0 0 7910,'10'0'83,"-2"2"163,-8 4 0,0-2 1,0 7-271,0 3 1,0 1 0,0 3 0,0-1 28,0 1 1,0 5 0,0 0-1,0-1-58,0-3 1,0 4-1,0 1 1,0-3 39,0-1 1,0-3-1,0 0 1,0 1-170,0-1 1,0 1 0,0-1-531,0 1 0,0-7 712,0 1 0,-8-8 0,-2 4 0</inkml:trace>
</inkml:ink>
</file>

<file path=ppt/ink/ink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0.573"/>
    </inkml:context>
    <inkml:brush xml:id="br0">
      <inkml:brushProperty name="width" value="0.08571" units="cm"/>
      <inkml:brushProperty name="height" value="0.08571" units="cm"/>
      <inkml:brushProperty name="color" value="#E71224"/>
    </inkml:brush>
  </inkml:definitions>
  <inkml:trace contextRef="#ctx0" brushRef="#br0">0 53 7160,'18'0'53,"-1"0"1,1 0-1,-1 0 1,1 0 15,-1 0 0,6 0 0,1-2 0,-3-2-29,-2-2 0,5 1 0,-1 3 0,-2-2 14,-1-2 0,3 0 0,0 4 1,-1-2-23,-3-2 0,-1 1 1,-1 5-1,1 0-2,-1 0 1,0 0-73,1 0 0,-8 2-10,-5 3 1,-3 5 0,-2 8 25,0-1 1,-2 1 0,-1-1 10,-3 0 1,-2 1-1,4-1 29,-2 1 1,0-1 0,6 1 30,0-1 1,0-5-1,0 0-104,0 1 0,8-5-224,4-2 1,3 1 0,3-1-97,-1-2 1,1-2 378,-1-2 0,1-8 0,-1-1 0</inkml:trace>
</inkml:ink>
</file>

<file path=ppt/ink/ink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0.746"/>
    </inkml:context>
    <inkml:brush xml:id="br0">
      <inkml:brushProperty name="width" value="0.08571" units="cm"/>
      <inkml:brushProperty name="height" value="0.08571" units="cm"/>
      <inkml:brushProperty name="color" value="#E71224"/>
    </inkml:brush>
  </inkml:definitions>
  <inkml:trace contextRef="#ctx0" brushRef="#br0">88 34 7910,'-11'-6'0,"1"-2"-24,2-1 1,0 5-149,2-2 1,3 6-301,-9 6 0,8-2 472,-2 7 0,-3 1 0,-1 5 0</inkml:trace>
</inkml:ink>
</file>

<file path=ppt/ink/ink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1.236"/>
    </inkml:context>
    <inkml:brush xml:id="br0">
      <inkml:brushProperty name="width" value="0.08571" units="cm"/>
      <inkml:brushProperty name="height" value="0.08571" units="cm"/>
      <inkml:brushProperty name="color" value="#E71224"/>
    </inkml:brush>
  </inkml:definitions>
  <inkml:trace contextRef="#ctx0" brushRef="#br0">105 88 7490,'10'0'-79,"-2"0"1,-10 0 84,-4 0 0,-4 0 0,-7 0 16,0 0 0,1 2 0,2 2 0,5 3-1,1 3 1,-4-4 0,6 6-15,3 1 0,1 3 0,2 1-21,0 1 1,0-7-1,2 1 10,3 2 0,-1-7 0,8-1 0,2-4 1,1-2 1,3 0 0,-1 0-1,0 0 8,1 0 1,5 0 0,0-2 0,-1-2 42,-3-2 1,-1-5 0,-3 3 0,-1-2 79,-3-3 0,-1 3 0,4-2-65,-3-1 1,-7-3 0,2-1 0,-4-1-71,-2 1 0,-2-1 1,-2 1-20,-2 0 0,-7 5 0,1 2 0,-3 2-153,-3 5 0,1 1 0,-3 2 0,-1 0-46,-2 0 0,-1 0 0,7 2 0,-1 1 225,1 3 0,7 0 0,-5 2 0,5 2 0</inkml:trace>
</inkml:ink>
</file>

<file path=ppt/ink/ink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1.823"/>
    </inkml:context>
    <inkml:brush xml:id="br0">
      <inkml:brushProperty name="width" value="0.08571" units="cm"/>
      <inkml:brushProperty name="height" value="0.08571" units="cm"/>
      <inkml:brushProperty name="color" value="#E71224"/>
    </inkml:brush>
  </inkml:definitions>
  <inkml:trace contextRef="#ctx0" brushRef="#br0">1 88 7910,'12'0'-88,"-1"0"0,-5 0 440,6 0 1,-1 0-336,7 0 1,-7 0 0,-1 1-1,0 3 84,0 2 0,-7 2 0,5-2-159,0 5 1,-6 5 0,6 0 21,-1 2 1,-5-1-1,4 1-25,-4-1 0,-2-5 78,0 0-436,0-1 0,-2-1-166,-4-4 476,4-4 0,-5-4 120,7-4 1,0-4-1,0-7-45,0-1 1,0 1-1,2 1 1,1 3 52,3 1 0,8 0 0,-4-4 0,1-2 26,1 1 1,-6 1 0,5 3 10,3 1 1,1 3 0,1-5-1,-2 4 56,-3 2 0,1 1 0,5 3-31,1-2 0,-7 0 0,1 6-26,2 0 0,1 0 0,3 0 1,-1 0-13,1 0 0,-7 0 1,1 2-1,1 2-37,3 2 0,-4 5 0,-3-3 0,1 0 21,0 0 1,-1 5-1,5-3 1,-4 2-15,-3-1 0,5 1 0,-4 3-18,2-3 1,-7 3 0,5-6 0,-2 3-102,0 0 1,0-7-728,-6 7 360,0 0 1,-2 3 472,-4-3 0,-4 3 0,-7-5 0</inkml:trace>
</inkml:ink>
</file>

<file path=ppt/ink/ink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2.326"/>
    </inkml:context>
    <inkml:brush xml:id="br0">
      <inkml:brushProperty name="width" value="0.08571" units="cm"/>
      <inkml:brushProperty name="height" value="0.08571" units="cm"/>
      <inkml:brushProperty name="color" value="#E71224"/>
    </inkml:brush>
  </inkml:definitions>
  <inkml:trace contextRef="#ctx0" brushRef="#br0">53 1 7910,'11'0'-255,"1"0"1,-8 2 0,3 2 355,1 1 1,-6 3 0,4-2-86,-4 6 1,-2-3 0,0 3-41,0 2 0,0-5 1,0 3-4,0 1 0,-6 3 0,-2 0 0,-1-3-364,-5-1 0,-1-6 391,-3 5 0,1-7 0,-1 4 0</inkml:trace>
</inkml:ink>
</file>

<file path=ppt/ink/ink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3.602"/>
    </inkml:context>
    <inkml:brush xml:id="br0">
      <inkml:brushProperty name="width" value="0.08571" units="cm"/>
      <inkml:brushProperty name="height" value="0.08571" units="cm"/>
      <inkml:brushProperty name="color" value="#E71224"/>
    </inkml:brush>
  </inkml:definitions>
  <inkml:trace contextRef="#ctx0" brushRef="#br0">314 36 6246,'-18'-10'285,"7"0"-186,-1 5 0,0 3 1,-5-4-1,-1 4 0,1 2 41,-1 0 1,1 2 0,1 2-1,-4 3-32,-3 3 1,3-4 0,-1 6 0,6 1-15,3 3 1,2 1-1,-3 1 1,3-1-81,2 1 1,2-1 0,6 1 0,0-1 18,0 0 1,2 1 0,2-1 0,4-1-58,2-4 0,1 3 1,7-5-1,1-1-89,4-3 1,-3-2 0,5 0 0,-2 2-146,0-2 1,2-2 0,-4-2-1,3 0-477,-3 0 735,-2 0 0,6-8 0,3-2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10.056"/>
    </inkml:context>
    <inkml:brush xml:id="br0">
      <inkml:brushProperty name="width" value="0.08571" units="cm"/>
      <inkml:brushProperty name="height" value="0.08571" units="cm"/>
      <inkml:brushProperty name="color" value="#E71224"/>
    </inkml:brush>
  </inkml:definitions>
  <inkml:trace contextRef="#ctx0" brushRef="#br0">123 1 7080,'-10'0'-360,"-5"0"469,3 0 0,2 2-127,-1 3 0,1 5 1,-4 6 52,3-5 1,5 5-1,-6-5 1,8 5-1,-1 1 1,3 1 1,2-6 0,0-1 0,0 3 18,0 2 1,0 2 0,2-1 16,3 1 0,-1-3 0,6-1-28,-2-3 0,5-1 0,-3 4 0,2-5-4,-1-1 0,1-2 0,3-4 1,-1 2-77,-2 2 1,-1-1 0,7-5 0,-1 0-151,1 0 0,-7-2 0,1-1 0,2-3-277,1 2 1,3-4 462,-1 2 0,1-7 0,-1 3 0</inkml:trace>
</inkml:ink>
</file>

<file path=ppt/ink/ink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4.002"/>
    </inkml:context>
    <inkml:brush xml:id="br0">
      <inkml:brushProperty name="width" value="0.08571" units="cm"/>
      <inkml:brushProperty name="height" value="0.08571" units="cm"/>
      <inkml:brushProperty name="color" value="#E71224"/>
    </inkml:brush>
  </inkml:definitions>
  <inkml:trace contextRef="#ctx0" brushRef="#br0">1 0 7889,'17'0'-95,"1"0"0,-1 0 49,1 0 47,-1 0 205,1 0-52,-1 0 0,-5 0 155,-1 0-52,1 0-561,6 0 296,-1 0 0,0 6 1,1 2-1,-1 0 90,1-1 1,-7 7-1,1-2-292,2 3 1,-5 3-1,1-1 182,-2 0 0,-2-5 1,-6 0-61,0 1 0,0 3-23,0 1 0,-2-7 68,-4-4 0,2 2 0,-8-3 39,-1-1 1,3-2 0,0-4 37,3-4 0,1 3-16,6-9 1,0 0 0,0-5-5,0-1 0,0 1 1,2 1-1,4 3-49,5 1 1,5 2 0,-1-3-1,-1 1-191,-2-1 1,-1 5 0,7 0 0,-1 2-311,1 0 536,-1-7 0,0 11 0,1-6 0</inkml:trace>
</inkml:ink>
</file>

<file path=ppt/ink/ink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4.411"/>
    </inkml:context>
    <inkml:brush xml:id="br0">
      <inkml:brushProperty name="width" value="0.08571" units="cm"/>
      <inkml:brushProperty name="height" value="0.08571" units="cm"/>
      <inkml:brushProperty name="color" value="#E71224"/>
    </inkml:brush>
  </inkml:definitions>
  <inkml:trace contextRef="#ctx0" brushRef="#br0">35 18 7889,'18'10'-474,"-7"-2"478,1-8 106,-8 0 52,4 0 107,-1 7-274,3-5 0,2 6 0,-1-8-117,3 0 1,-4 0 0,1 0-38,3 0 117,-6 0 1,5-2 0,-7-4 112,-2-5 0,-2 1-38,-2-2 0,-2 8-34,-4-1 0,-4 3 0,-7 2 0,0 0 20,-1 0 0,1 0 0,-1 0 51,1 0 0,-1 7 1,3 5-22,3 4 1,-2-5 0,9 1 0,-1 0 4,-2-3 0,6 7 0,-4-4-100,4 4 0,2 1-102,0 1 0,8-3 0,4-1 36,3-2 0,9-9 0,-1 3 112,-2-4 0,6-2 0,1 0 0</inkml:trace>
</inkml:ink>
</file>

<file path=ppt/ink/ink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4.711"/>
    </inkml:context>
    <inkml:brush xml:id="br0">
      <inkml:brushProperty name="width" value="0.08571" units="cm"/>
      <inkml:brushProperty name="height" value="0.08571" units="cm"/>
      <inkml:brushProperty name="color" value="#E71224"/>
    </inkml:brush>
  </inkml:definitions>
  <inkml:trace contextRef="#ctx0" brushRef="#br0">332 18 7771,'-2'-10'-362,"-3"4"469,-7 4 1,2 2 0,-1 0-1,-3 0-154,-1 0 0,-3 0 0,1 0 0,-1 0 63,1 0 1,-7 0-1,1 0 1,2 0-34,1 0 0,3 8 1,-1 2 58,1-1 1,1 7 0,3-5-6,1 5 1,8 1 0,-1 1 0,3-1-44,2 1 1,0-7-1,2 1 25,3 2 0,5-5 1,8 1-153,-1-2 0,6 3 0,1-5 0,-3-2 31,-2-2 0,-1-2 0,-1 0 102,1 0 0,-1-8 0,1-1 0</inkml:trace>
</inkml:ink>
</file>

<file path=ppt/ink/ink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5.040"/>
    </inkml:context>
    <inkml:brush xml:id="br0">
      <inkml:brushProperty name="width" value="0.08571" units="cm"/>
      <inkml:brushProperty name="height" value="0.08571" units="cm"/>
      <inkml:brushProperty name="color" value="#E71224"/>
    </inkml:brush>
  </inkml:definitions>
  <inkml:trace contextRef="#ctx0" brushRef="#br0">35 53 7889,'-17'-10'-543,"7"-6"53,5 5 700,3 3 89,2 0-160,0 8 1,0 2-1,2 4-41,3 6 0,-3 9 0,4 2 0,-2 1-75,2 1 1,-4-4 0,4 8 0,-5 0-20,-1-1 0,6 3 1,0-6-1,-2 2 26,-2 4 1,4-4 0,0 0 0,-3-1-184,-1-5 0,-2-2 0,0-1 0,0-1-192,0 1 1,0-7 0,2 1-452,4 2 796,-4-7 0,14 1 0,-7-8 0</inkml:trace>
</inkml:ink>
</file>

<file path=ppt/ink/ink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5.247"/>
    </inkml:context>
    <inkml:brush xml:id="br0">
      <inkml:brushProperty name="width" value="0.08571" units="cm"/>
      <inkml:brushProperty name="height" value="0.08571" units="cm"/>
      <inkml:brushProperty name="color" value="#E71224"/>
    </inkml:brush>
  </inkml:definitions>
  <inkml:trace contextRef="#ctx0" brushRef="#br0">1 1 7889,'15'11'-130,"-3"1"1,2 0 95,-9 5 0,1 0 0,-6 1-208,0-1 1,-2 1 173,-4-1 1,3-1 0,-7-3 67,2-1 0,-6-8 0,5 4 0</inkml:trace>
</inkml:ink>
</file>

<file path=ppt/ink/ink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5.406"/>
    </inkml:context>
    <inkml:brush xml:id="br0">
      <inkml:brushProperty name="width" value="0.08571" units="cm"/>
      <inkml:brushProperty name="height" value="0.08571" units="cm"/>
      <inkml:brushProperty name="color" value="#E71224"/>
    </inkml:brush>
  </inkml:definitions>
  <inkml:trace contextRef="#ctx0" brushRef="#br0">17 36 7671,'0'-18'-707,"0"9"707,0 1 0,-8 8 0,-1 0 0</inkml:trace>
</inkml:ink>
</file>

<file path=ppt/ink/ink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5.698"/>
    </inkml:context>
    <inkml:brush xml:id="br0">
      <inkml:brushProperty name="width" value="0.08571" units="cm"/>
      <inkml:brushProperty name="height" value="0.08571" units="cm"/>
      <inkml:brushProperty name="color" value="#E71224"/>
    </inkml:brush>
  </inkml:definitions>
  <inkml:trace contextRef="#ctx0" brushRef="#br0">18 1 6957,'12'7'416,"0"5"0,-8 3 0,2 3 0,-4-1-363,-2 1 1,2 5 0,2 2 0,2 1-32,-3-1 0,-1 0 0,-2-3 0,0 2-221,0-3 1,0 0 0,-2-1 0,-1-1-75,-3-3 0,0-3 0,4 3-289,-4-5 0,2 3 562,-8-8 0,0 7 0,-5-3 0</inkml:trace>
</inkml:ink>
</file>

<file path=ppt/ink/ink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5.928"/>
    </inkml:context>
    <inkml:brush xml:id="br0">
      <inkml:brushProperty name="width" value="0.08571" units="cm"/>
      <inkml:brushProperty name="height" value="0.08571" units="cm"/>
      <inkml:brushProperty name="color" value="#E71224"/>
    </inkml:brush>
  </inkml:definitions>
  <inkml:trace contextRef="#ctx0" brushRef="#br0">1 53 7049,'17'-8'607,"1"6"1,-1-4-389,0 4 1,1 2 0,-1-2 0,1-2-25,-1-2 1,1 1-1,-2 5 1,2 0-47,-1 0 1,1-6 0,-1 0 0,1 2-194,-1 2 0,-5 2-1646,-1 0 1690,-7 0 0,4 8 0,-8 2 0</inkml:trace>
</inkml:ink>
</file>

<file path=ppt/ink/ink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6.723"/>
    </inkml:context>
    <inkml:brush xml:id="br0">
      <inkml:brushProperty name="width" value="0.08571" units="cm"/>
      <inkml:brushProperty name="height" value="0.08571" units="cm"/>
      <inkml:brushProperty name="color" value="#E71224"/>
    </inkml:brush>
  </inkml:definitions>
  <inkml:trace contextRef="#ctx0" brushRef="#br0">246 36 7697,'12'0'-1299,"0"0"1626,-8 0 0,3-2-202,-7-4 1,0 2-22,0-7 0,-2 7-113,-3-2 0,1 4 0,-8 2 16,-1 0 1,-3 0 0,-1 0 0,-1 0-16,1 0 1,-2 0 0,2 0 37,-1 0 1,1 2 0,-1 4 20,1 5 1,-1 3 0,3 0 0,3-3-19,6 3 0,3-1 0,-1 1 0,-2-2 116,2 1 0,2 3 0,2 1-47,0 1 0,2-3 0,2-1-40,2-3 0,1-1 1,-3 4-1,4-5-35,2-1 0,-4-2 0,5-6-103,3 0 1,1 6 0,3 0-212,-1-3 1,7-1 0,0-2 0,-3 0-160,-1 0 1,-1 0 445,4 0 0,4-7 0,8-3 0</inkml:trace>
</inkml:ink>
</file>

<file path=ppt/ink/ink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7.788"/>
    </inkml:context>
    <inkml:brush xml:id="br0">
      <inkml:brushProperty name="width" value="0.08571" units="cm"/>
      <inkml:brushProperty name="height" value="0.08571" units="cm"/>
      <inkml:brushProperty name="color" value="#E71224"/>
    </inkml:brush>
  </inkml:definitions>
  <inkml:trace contextRef="#ctx0" brushRef="#br0">280 88 7915,'10'0'-1351,"-3"-2"1411,-7-4-32,0 5 1,-2-9 0,-3 6 32,-7-2 0,2 0 1,-1 6-1,-3 0 0,-2 0 0,-3 0 25,-4 0 1,0 2 0,-5 2-20,5 2 1,8 2 0,-9-4-1,7 3 18,5 3 0,-1-4 1,5 6-20,-2 2 0,6 2-1,-2 1 1,4 1 0,4-3-34,4-3 1,-2 1 0,8-7-48,1-2 0,3 0 0,1 0-39,1 2 1,-1-1-1,1-5 1,-1-2-12,1-3 0,-1 1 1,1-6 19,-1 2 1,0-5 0,1 1 30,-1-3 1,-5 5-1,-2 2 58,-2 0-75,5-1-128,-11-1 62,6 1 141,-8 9 0,0 3 37,0 3 1,2 2 0,2 5 20,1-1 1,9-2-1,-4 3 1,1-3-67,1-2 1,0-1 0,5-3-16,1 2 0,-1 0 1,1-6-1,-1 0-34,0 0 0,1 0 1,-1 0-1,1-2-6,-1-4 0,-1 2 1,-3-5-1,-1-1 3,2 0 1,-1 4 0,1-5 0,-4-3-29,-3-1 1,5 3 0,-6-1 27,-2 0 1,-2-3 0,-2-1-35,0-1 0,-8 9 0,-4 1 29,-3 0 0,-3 6 0,1-4 26,-1 4 0,1 2-9,-1 0-11,9 0 40,1 8 1,16-6-1,3 4-2,5-4 1,1-2-1,1 0 1,-1 0-2,1 0 0,-1 0 1,1-2 29,-1-4 0,0 4 0,1-4 0,-1 2 27,1-1 0,-1 3 1,1-4 47,-1 4 1,1 2-20,-1 0 0,1 0-125,-1 0 1,-5 0 26,-1 0 1,-7 2 0,2 4-41,-4 5 1,-2-1-1,0 2 83,0 1 1,-6 3 0,0 1 18,3 1 1,1-7-1,2 2-40,0 1 0,0 1 0,0 3-49,0-1 0,2-7 0,1-2 1,5-3-151,2 1 1,-4 2 0,5-4-1,3 2-263,1-3 0,3-1 1,-1-2-446,1 0 875,-1 0 0,9 0 0,1 0 0</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10.713"/>
    </inkml:context>
    <inkml:brush xml:id="br0">
      <inkml:brushProperty name="width" value="0.08571" units="cm"/>
      <inkml:brushProperty name="height" value="0.08571" units="cm"/>
      <inkml:brushProperty name="color" value="#E71224"/>
    </inkml:brush>
  </inkml:definitions>
  <inkml:trace contextRef="#ctx0" brushRef="#br0">158 35 7820,'-18'0'-519,"3"2"1,1 2 273,3 2 1,5 6 0,-6-5 325,-1 3 0,3-4 0,0 6-8,2 1 0,-3-3 0,5 1 12,2 3 1,0 0 0,0-1 24,-1-1 1,-1-1 0,8 7-49,3-1 1,-1-7-1,6-2 1,0-2-17,-1 0 0,-3-1 0,6-5-9,2 0 1,1 0 0,3 0-24,-1 0 0,0-2-50,1-3 0,-1-5 20,1-8 0,-3 1 0,-4-1 5,-5 1 0,-4 0 0,-2-1-3,0 1 0,0-1 0,0 1 3,0-1 0,0 1 1,-2 1 32,-4 5 1,4 1 4,-4 4 1,3 4 21,-2-4-30,3 4-26,-6 2 1,10 8 14,4 4 0,1 3 1,6 3-11,-1-1 0,-7-5 0,7 0-27,2 1 0,1 1 1,3-3-312,-1-5 1,1 2 6,-1-2 0,0 0 333,1-6 0,-1-8 0,1-2 0</inkml:trace>
</inkml:ink>
</file>

<file path=ppt/ink/ink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8.531"/>
    </inkml:context>
    <inkml:brush xml:id="br0">
      <inkml:brushProperty name="width" value="0.08571" units="cm"/>
      <inkml:brushProperty name="height" value="0.08571" units="cm"/>
      <inkml:brushProperty name="color" value="#E71224"/>
    </inkml:brush>
  </inkml:definitions>
  <inkml:trace contextRef="#ctx0" brushRef="#br0">335 509 6992,'0'-18'34,"0"8"1,-2-4 0,-3 7-1,-3-1-119,-2 0 1,-1 2 0,-5 4 70,5-3 1,-5 3-1,4-4 65,-3 4 0,-8 2 0,-1 2-41,3 4 0,2-4 0,1 3 1,0-1 43,0 2 0,7-2 0,-1 8-6,-2 1 1,5 1 0,-1 0 0,2-2-14,4 2 0,-3 1 0,1 3 46,2-1 1,2-5 0,2-1-23,0 3 1,6-4 0,1-1-68,3-1 1,2-2 0,5-4 0,1 2 10,-1 2 0,1-1 0,0-5-19,0 0 0,-1-5 0,1-3 0,-1 0 0,0-2 23,1 1 1,-6-1 0,-1-4 0,3 3 1,1-3 0,-3-1 1,0-3-1,-1 1-22,-1-1 0,5-6 0,-8 1 0,1-1-59,0-1 1,3 0-1,-5-4 1,-2 4 20,-2-1 1,-2 1 0,0-4 0,0 6-41,0 3 0,-6-3 1,0-1-1,1 2 96,-3 3 0,4 3 0,-6 3 1,3 1-1,3-1 1,0 3 0,-1-2 8,-1-1 1,0 3-18,6-2 0,-2 8 40,-4-1 20,5 3 0,-7 4 1,8 3 40,0 7 0,0-2 1,0 1-1,0 3-48,0 2 1,0 1-1,0 1 1,0 1-1,0 4 0,0-2 1,0 4-1,2-2 26,4 0 1,-5 1 0,5-7-1,-4 3 43,-2 3 0,6-4 0,0 5 0,-1-5 16,-3-2 0,0 1 1,2-1-13,1 1 1,3-1-1,-4 1-32,2 0 1,0 0 0,-4-3-166,3-3 0,-1 1 82,8-7 0,-6 6-1157,5-6 1149,-7 0 0,12-6 0,-7 0 0</inkml:trace>
</inkml:ink>
</file>

<file path=ppt/ink/ink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9.265"/>
    </inkml:context>
    <inkml:brush xml:id="br0">
      <inkml:brushProperty name="width" value="0.08571" units="cm"/>
      <inkml:brushProperty name="height" value="0.08571" units="cm"/>
      <inkml:brushProperty name="color" value="#E71224"/>
    </inkml:brush>
  </inkml:definitions>
  <inkml:trace contextRef="#ctx0" brushRef="#br0">0 0 7728,'10'8'-17,"-2"-4"57,-8 8 0,2-3 0,2 5 45,1-2 0,1-1 1,-4 7-225,4-1 1,-4 0 0,4 0-120,-4 0 0,-2 1 0,0-1-549,0 1 807,0-8 0,7 5 0,3-5 0</inkml:trace>
</inkml:ink>
</file>

<file path=ppt/ink/ink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9.569"/>
    </inkml:context>
    <inkml:brush xml:id="br0">
      <inkml:brushProperty name="width" value="0.08571" units="cm"/>
      <inkml:brushProperty name="height" value="0.08571" units="cm"/>
      <inkml:brushProperty name="color" value="#E71224"/>
    </inkml:brush>
  </inkml:definitions>
  <inkml:trace contextRef="#ctx0" brushRef="#br0">1 0 7151,'2'9'426,"4"-3"-343,5-4 1,-1-2-1,2 0 4,1 0 0,3 0 0,1 0-41,1 0 1,-1 0 0,1 0-22,-1 0 1,0 0 0,1 0-53,-1 0 0,1 0-352,-1 0 1,1 0-769,-1 0 542,-7 0 605,-2 0 0,-8-8 0,0-1 0</inkml:trace>
</inkml:ink>
</file>

<file path=ppt/ink/ink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09.786"/>
    </inkml:context>
    <inkml:brush xml:id="br0">
      <inkml:brushProperty name="width" value="0.08571" units="cm"/>
      <inkml:brushProperty name="height" value="0.08571" units="cm"/>
      <inkml:brushProperty name="color" value="#E71224"/>
    </inkml:brush>
  </inkml:definitions>
  <inkml:trace contextRef="#ctx0" brushRef="#br0">9 18 7414,'-8'-6'-772,"8"1"809,10 1 0,5 2 1,3 2-1,-1 0-63,1 0 0,-1 0 1,0 0-14,1 0 1,-1 6 0,1-1 0,-1-1 31,1-2 7,-1-2 0,1 8 0,-1 2 0</inkml:trace>
</inkml:ink>
</file>

<file path=ppt/ink/ink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10.265"/>
    </inkml:context>
    <inkml:brush xml:id="br0">
      <inkml:brushProperty name="width" value="0.08571" units="cm"/>
      <inkml:brushProperty name="height" value="0.08571" units="cm"/>
      <inkml:brushProperty name="color" value="#E71224"/>
    </inkml:brush>
  </inkml:definitions>
  <inkml:trace contextRef="#ctx0" brushRef="#br0">1 0 7878,'17'0'111,"-5"2"-68,-1 4 0,1-4 0,4 6-86,-5-1 1,-1-3 0,-6 8-67,2 1 0,-1-3 1,-5 2 127,0 1 0,0-3 1,0 2-87,0 1 0,-1-5 0,-3 0-34,-2 0 21,-8-7 5,12 7 1,-5-10 43,7-4 0,0 3 0,1-9-63,5-2 0,-2 1 0,8-1 0,1 3 94,3-3 1,1 4 0,1-1 0,1-1 79,5 2 1,-5-3-1,4 7 1,-3 2 49,-3 2 1,1 2-1,-1 0 1,0 0 12,1 0 0,-6 0 1,-1 0-1,3 0-10,1 0 0,-3 0 0,0 2-129,1 4 1,3 4 0,-1 7-91,-3 0 0,-4-5-143,-8 0 0,5-1 0,1 7-140,-2-1 1,-2-5 0,-4-2 368,-4-3 0,4 7 0,-5-4 0</inkml:trace>
</inkml:ink>
</file>

<file path=ppt/ink/ink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10.783"/>
    </inkml:context>
    <inkml:brush xml:id="br0">
      <inkml:brushProperty name="width" value="0.08571" units="cm"/>
      <inkml:brushProperty name="height" value="0.08571" units="cm"/>
      <inkml:brushProperty name="color" value="#E71224"/>
    </inkml:brush>
  </inkml:definitions>
  <inkml:trace contextRef="#ctx0" brushRef="#br0">350 36 7654,'-12'-6'-376,"1"0"1,-1-6 420,-5 7 0,-1-1 0,1 6 0,-1 0-58,1 0 1,5 2 0,1 2 0,-3 1 30,-2-1 0,1 0 0,1 0 0,3 2 8,-3-2 1,4 4 0,1-1 47,1 3 1,2-4-41,6 5 0,2-5-15,4 6 0,4-8 0,7 2 0,1-4 16,-1-2 0,0 0 0,1 0 1,-1 0 38,1 0 1,-1 1 0,1 3-3,-1 2 0,1 0 0,-3-4-66,-3 4 1,3-2-113,-3 7 1,-4 1-1,0 3 75,-1-3 1,-5-2 0,4-4-112,-4 5 0,-10-1 135,-3 2 1,-5-7-1,-1 5 1,-1-2 26,1-4 1,3-2 0,-1-2 0,-5 0-5,1 0 0,-1 0 0,3 0 0,-1 0-7,1 0 1,-6 0 0,-1 0-95,3 0 0,2 0 1,3-2-1,3-2-272,1-2 1,8-2 356,-2 2 0,-3-3 0,-1-9 0</inkml:trace>
</inkml:ink>
</file>

<file path=ppt/ink/ink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11.398"/>
    </inkml:context>
    <inkml:brush xml:id="br0">
      <inkml:brushProperty name="width" value="0.08571" units="cm"/>
      <inkml:brushProperty name="height" value="0.08571" units="cm"/>
      <inkml:brushProperty name="color" value="#E71224"/>
    </inkml:brush>
  </inkml:definitions>
  <inkml:trace contextRef="#ctx0" brushRef="#br0">18 1 7797,'-10'7'37,"4"5"0,4-2 1,2 1 24,0 3 0,0 2 1,0 1-13,0 0 1,0-5 0,2-2 0,2 0-157,2-1 1,2-5-1,-3 4 57,7 0 0,4-6 0,1 3-41,1-3 1,-1-2 0,0 0 69,1 0 0,-1 0 1,1-2 1,-1-3 1,-5 1 0,0-6 0,-1 0-33,-1 1 1,4-3 0,-7-4 0,1 3 15,0 1 1,0 2 0,-5-3 0,3 1 1,-2-1 0,-2 3 230,-2-2-96,0 8 1,-2-3-12,-4 7 1,4 2 0,-5 2 0,1 3-14,0 3 0,0-4 0,6 5-126,0 3 1,0 2 0,0 1-144,0 0 1,2-5-1,2 0-294,2 1 1,7-3 484,-1 2 0,4-8 0,1 3 0</inkml:trace>
</inkml:ink>
</file>

<file path=ppt/ink/ink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11.840"/>
    </inkml:context>
    <inkml:brush xml:id="br0">
      <inkml:brushProperty name="width" value="0.08571" units="cm"/>
      <inkml:brushProperty name="height" value="0.08571" units="cm"/>
      <inkml:brushProperty name="color" value="#E71224"/>
    </inkml:brush>
  </inkml:definitions>
  <inkml:trace contextRef="#ctx0" brushRef="#br0">0 141 6763,'17'0'189,"1"0"0,-6 0 0,-1 0-100,3 0 1,1 0-1,1 2-16,-4 3 0,3-1 0,-5 8-62,-1 2 1,1-5 0,-6 3-88,2 1 0,0 3 1,-6 1-80,0 1 0,0-1 130,0 1 0,0-6 0,-2-3-34,-4-1 713,4-2-528,-6-6 0,8-8 1,2-4-40,4-3 1,-2-3-1,7 1-48,3-1 1,-4 1 0,1 0 0,1-1-31,-2 1 1,5-1 0,-3 1 0,2-1-33,-3 1 0,5-1 0,-7 1 0,3-1-118,0 1 1,-1 7 0,7 2-1194,-1 1 1334,1 5 0,-1-6 0,1 8 0</inkml:trace>
</inkml:ink>
</file>

<file path=ppt/ink/ink6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12.631"/>
    </inkml:context>
    <inkml:brush xml:id="br0">
      <inkml:brushProperty name="width" value="0.08571" units="cm"/>
      <inkml:brushProperty name="height" value="0.08571" units="cm"/>
      <inkml:brushProperty name="color" value="#E71224"/>
    </inkml:brush>
  </inkml:definitions>
  <inkml:trace contextRef="#ctx0" brushRef="#br0">297 36 7567,'0'-10'-1382,"-1"2"1472,-5 8 0,-4-6 0,-7 1-56,-1 1 0,1 2 0,-1 2 0,-1 0-10,-5 0 1,5 0 0,-4 0 0,3 0 6,3 0 0,-1 2 0,1 2 0,-1 1 1,9 9 0,1-2 19,0 3 0,6 3 1,-4-1-2,5 1 0,1-1 0,1-1 42,5-5 0,4-3 1,7-8-79,1 0 1,-1 0-1,1 0 1,-1 0-30,1 0 1,-1 0-1,1 0 1,-1-2-16,1-4 1,-1-2 0,-1-5 0,-3 3 25,-1 2 1,-6-3 0,3 3 21,-1-2 1,0 6-1,-4-3 123,2-1-125,-1 6 1,-5-4-22,0 12 1,0-2 0,0 7-98,0 3 1,0-4 0,0 1-199,0 3 1,0-4-1,2-1 300,4-1 0,4 6 0,7-5 0</inkml:trace>
</inkml:ink>
</file>

<file path=ppt/ink/ink6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13.165"/>
    </inkml:context>
    <inkml:brush xml:id="br0">
      <inkml:brushProperty name="width" value="0.08571" units="cm"/>
      <inkml:brushProperty name="height" value="0.08571" units="cm"/>
      <inkml:brushProperty name="color" value="#E71224"/>
    </inkml:brush>
  </inkml:definitions>
  <inkml:trace contextRef="#ctx0" brushRef="#br0">0 18 7704,'12'0'-505,"-1"0"1,-5 0 632,6 0 0,-6 2 17,5 4 0,-7-2-40,2 8 0,2-1 1,-2 7-67,-3-1 0,-1-5 0,-2 0-68,0 1 1,0-3-1,0 1-67,0 3 1,0-4 35,0 1-174,0-7 220,0 4 1,0-10 17,0-4 1,8-3-1,2-9-22,0 1 0,5-1 0,-3 1 7,3-1 1,3 1 0,-1-1 73,1 1 0,-1 5 1,1 2 109,-1 3 0,-5 1 1,-1 6 92,3 0 1,-4 0 0,1 2-152,3 4 1,-1-2 0,1 5 0,-4 1 17,-3 0 1,5-5 0,-4 7-269,2 2 0,-1 1 0,3 3-161,-6-1 1,-4 1-1,-2-1-171,0 1 0,0-7 1,-2 1-388,-4 1 854,4-5 0,-14 8 0,7-7 0</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11.323"/>
    </inkml:context>
    <inkml:brush xml:id="br0">
      <inkml:brushProperty name="width" value="0.08571" units="cm"/>
      <inkml:brushProperty name="height" value="0.08571" units="cm"/>
      <inkml:brushProperty name="color" value="#E71224"/>
    </inkml:brush>
  </inkml:definitions>
  <inkml:trace contextRef="#ctx0" brushRef="#br0">18 158 7375,'-8'-10'-557,"6"2"955,-6 8-228,8 0 0,8 0-87,4 0 0,-2 0 1,1 2-58,3 4 1,-4-2-1,1 6 1,1-1-6,-3 1 0,7 2 0,-6 5 0,-1 1 0,5-7 0,-6 1-69,1 1 1,-3-5 0,4 0-5,-2 0 0,0-6-12,-3 3 159,-3-3-92,6-2 0,-10-2-61,-4-3 0,4 1 0,-5-8-54,-1-2 0,6-1 64,-4-2 1,4-1 0,2 1 37,0-1 1,0 1 0,0-1 2,0 1 0,2 5 1,2 0 14,2-1 1,7 3 0,-1-1 60,4-3 1,1 4 0,0 1 18,0 1 0,0 0 0,1 4-22,-1-2 1,1 0 0,-1 6-1,1 0 3,-1 0 1,1 0-1,-1 0-86,1 0 1,-1 2-4,0 4 1,-1-2 0,-4 8-196,-7 1 0,3-3-41,-2 2 0,0-6-353,-6 5 55,0 1 554,0 5 0,0-7 0,0-2 0</inkml:trace>
</inkml:ink>
</file>

<file path=ppt/ink/ink6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14.067"/>
    </inkml:context>
    <inkml:brush xml:id="br0">
      <inkml:brushProperty name="width" value="0.08571" units="cm"/>
      <inkml:brushProperty name="height" value="0.08571" units="cm"/>
      <inkml:brushProperty name="color" value="#E71224"/>
    </inkml:brush>
  </inkml:definitions>
  <inkml:trace contextRef="#ctx0" brushRef="#br0">123 36 7551,'8'-10'-1436,"-6"0"1632,3 5 1,-5 3-69,-5-4 0,1 4-80,-8 2 1,6 0 63,-5 0 0,-1 2-55,-5 4 1,5-2 0,0 5 2,-1-1 0,3 6 0,0-3 9,2 5 0,3-5 0,5 1 18,0 2 0,0 1 0,0 3 47,0-1 1,2 1-83,3-1 0,5-1 0,6-3-37,-5-1 0,5-8 0,-6 3-28,-1 1 1,7-6 0,-5 4-8,5-4 1,1-2 0,1 0 6,-1 0 1,1 0 0,-1 0 0,1 0 5,-1 0 0,1 0 1,-1 0 15,1 0 0,-1-2 0,0-2 1,-1-4-8,-4-1 1,3 5 0,-5-4 5,0 0 0,5-1-42,-3-9 0,-3 1-4,3-1 0,-8 1-28,2-1 1,2 7-89,-3-1 1,1 6 14,-6-6 0,-2 9 50,-4-3 0,3 4 110,-9 2 0,0 0-27,-5 0 0,5 0 0,2 2 67,3 4 0,-5-3-16,6 9 1,-5 0-3,5 5 0,-2-1 0,4-3 0,-2-1 45,2 2 1,2-5-1,2 3 77,0 1 0,0-3 314,0 2-338,0-1 0,6 1 0,2-2-109,2-2 0,1-3 1,7-5-1,-1 0 55,1 0 1,-1 0 0,1 0-113,-1 0 1,1 0-1,-1 0 4,1 0 1,-1 0-429,1 0-432,-1 0 0,-2-2 516,-3-3 1,-4 1-1,-8-8 365,0-1 0,0-3 0,0-1 0</inkml:trace>
</inkml:ink>
</file>

<file path=ppt/ink/ink6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14.922"/>
    </inkml:context>
    <inkml:brush xml:id="br0">
      <inkml:brushProperty name="width" value="0.08571" units="cm"/>
      <inkml:brushProperty name="height" value="0.08571" units="cm"/>
      <inkml:brushProperty name="color" value="#E71224"/>
    </inkml:brush>
  </inkml:definitions>
  <inkml:trace contextRef="#ctx0" brushRef="#br0">245 0 8026,'18'0'-156,"-1"0"0,1 0 1,-1 0-73,1 0 0,-1 0 0,0 0 380,1 0 0,-1 0 0,1 0-40,-1 0 1,-5 6 0,-2 2-13,-3 2 1,1-1 0,-4 5 0,2-3-74,-2 3 0,-2 2 0,-2 1 1,0 0 1,0 1 1,0-1 0,0 1 0,-2-1-4,-4 1 0,4 5 1,-4 0-1,4 1-9,2 1 1,0-7-1,0 8 1,0-3-1,0 0 1,0 0 0,0-5 0,0-1-12,0 1 0,0-1 0,0 1-27,0-1 1,6 1 0,2-1 27,2 1 0,-5-7 1,7-1-26,2-2 0,-5 3 1,3-5 6,1-2 0,-3 0-20,2 2 30,-1-4 0,-1 3-53,-4-10-68,-4 3 0,-4-6 83,-4 8 1,2 0 0,-5 2 47,1 4 1,-4-2-1,4 7 12,-1 3 0,3 1 1,-4 3-1,2-1 8,5 1 1,-5-1-1,2 1 1,0-1-14,-2 1 0,6-1 0,-3 1 0,3-1-12,2 0 0,0 1 0,0-1-8,0 1 0,0-2 0,-2 2 0,-2-1-8,-2 1 1,0-7 0,6 1 0,-2 2-27,-4 1 0,5-3 0,-7-1 1,2 3 5,0 1 1,-2-3-1,3 0 12,-7 1 1,2 1-1,0 0 1,1-5 12,-1-1 1,4 4-1,-5-7 26,-3-1 1,-1 4 0,-3-2 0,1-2 67,-1-2 1,6 0 0,1 2 0,-3 1 57,-1-1 1,-3-2-1,1-2-70,-1 0 0,1 0 1,-1 0-11,1 0 1,-1 0-430,1 0 0,0 0-1400,-1 0 1764,1 0 0,-1 0 0,1 0 0</inkml:trace>
</inkml:ink>
</file>

<file path=ppt/ink/ink6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19.665"/>
    </inkml:context>
    <inkml:brush xml:id="br0">
      <inkml:brushProperty name="width" value="0.08571" units="cm"/>
      <inkml:brushProperty name="height" value="0.08571" units="cm"/>
      <inkml:brushProperty name="color" value="#E71224"/>
    </inkml:brush>
  </inkml:definitions>
  <inkml:trace contextRef="#ctx0" brushRef="#br0">1 18 7688,'9'-8'-283,"-1"6"447,-8-5 169,0 7 227,0 0-505,0 7 1,-2-3-1,-2 8-4,-1 1 0,-1-3 0,6 2-9,0 1 0,0 3 0,0 1-1,0 1 1,2-1-1,2 1 1,1-1-17,-1 1 1,-2-7 0,-2 1-1,2 2-23,4 1 0,-4 3 0,4-1-10,-4 0 0,3 1 0,1-1-9,-2 1 0,-2-7 0,0 1 16,4 2 1,-4 1 0,4 3 21,-4-1 1,3-5-1,1-1 0,-2 3 0,0-4-48,2 1 0,-2 1-28,7 5 1,-7-5 34,2 0 0,2-6-20,-2 5 41,-1-7 1,-5 6 22,0-4-30,0-4-2,0 5 1,-1-7-122,-5 0 60,4 0 73,-6 0 1,8-2 37,0-3-65,0 3-42,0-6 1,0 6-43,0-4 0,0 2 64,0-7 1,0 5 44,0-6 0,0 6-11,0-5 1,0-1 17,0-5 1,2 5 0,2 0-21,2-1 1,-1 3-97,-5-2 1,2 3 0,2-5 35,2 2 0,2 9 0,-4-5 5,2 0 1,1 4 67,-1-8 1,4 3-1,5-5 3,-3 3 0,-2 7 0,-4-2 26,5 4 1,-1 0 0,2-2-21,1-2 1,3 0-1,1 6 11,1 0 0,-1 0 2,0 0 0,1 0 0,-1 0-5,1 0 1,-1 2-3,1 4 0,-1-4 0,1 4 21,-1-4 0,-5 4 32,-1 0 1,1 7-16,6-1 0,-7-3 1,-1 3-55,-2 2 1,-2-5 0,-5 1 0,3 0-8,2 0 0,0-5 1,-6 7 38,0 2 0,0 1-24,0 3 1,0-1 0,0 0 21,0 1 0,0-6 1,0-1 110,0 3 1,0-4-33,0 1 0,0-5-32,0 6 1,0-7-4,0 7-124,0-8 1,0 6-175,0-4-253,0-5 106,0 7-218,0-8 1,0-2 587,0-4 0,0-3 0,0-9 0</inkml:trace>
</inkml:ink>
</file>

<file path=ppt/ink/ink6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2.700"/>
    </inkml:context>
    <inkml:brush xml:id="br0">
      <inkml:brushProperty name="width" value="0.08571" units="cm"/>
      <inkml:brushProperty name="height" value="0.08571" units="cm"/>
      <inkml:brushProperty name="color" value="#E71224"/>
    </inkml:brush>
  </inkml:definitions>
  <inkml:trace contextRef="#ctx0" brushRef="#br0">1 192 7342,'9'0'285,"7"0"1,-6-2-308,7-3 0,-5 1 1,-1-6 40,3 2 0,-4 1 0,1 1 5,3-6 1,-1-3 0,1-1-45,-2 4 1,-6-3 0,3 3-34,-1-3 1,-2 3-183,-6 0 118,0 1 3,0 1 37,0 2 0,-2 8 144,-4 0 0,4 8-63,-4 4 1,4-3-1,2 3 23,0 2 0,0-5 69,0 3 1,0 0-65,0 5 1,2-1 0,2-3 4,2-1 0,2-8 0,-4 3 20,1 1 0,9-4-45,-2 8 0,-3-8 0,3 1-41,2-3 0,1-2-117,3 0 0,-1 0 1,1 0-67,-1 0 1,-5-5-1,-1-3 99,3-2 1,-6 4 0,-1-3 0,-1-1 112,0 0 0,0-1 0,-6-7 0</inkml:trace>
</inkml:ink>
</file>

<file path=ppt/ink/ink6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2.982"/>
    </inkml:context>
    <inkml:brush xml:id="br0">
      <inkml:brushProperty name="width" value="0.08571" units="cm"/>
      <inkml:brushProperty name="height" value="0.08571" units="cm"/>
      <inkml:brushProperty name="color" value="#E71224"/>
    </inkml:brush>
  </inkml:definitions>
  <inkml:trace contextRef="#ctx0" brushRef="#br0">0 0 6038,'18'18'0</inkml:trace>
</inkml:ink>
</file>

<file path=ppt/ink/ink6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3.546"/>
    </inkml:context>
    <inkml:brush xml:id="br0">
      <inkml:brushProperty name="width" value="0.08571" units="cm"/>
      <inkml:brushProperty name="height" value="0.08571" units="cm"/>
      <inkml:brushProperty name="color" value="#E71224"/>
    </inkml:brush>
  </inkml:definitions>
  <inkml:trace contextRef="#ctx0" brushRef="#br0">0 1 7569,'18'0'362,"-1"0"-366,1 0 0,-7 0-120,1 0 0,0 0 85,5 0 0,-5 5-131,-1 1 1,-5 0-392,6-6 0,-8 2 561,2 4 0,3-4 0,1 6 0</inkml:trace>
</inkml:ink>
</file>

<file path=ppt/ink/ink6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3.832"/>
    </inkml:context>
    <inkml:brush xml:id="br0">
      <inkml:brushProperty name="width" value="0.08571" units="cm"/>
      <inkml:brushProperty name="height" value="0.08571" units="cm"/>
      <inkml:brushProperty name="color" value="#E71224"/>
    </inkml:brush>
  </inkml:definitions>
  <inkml:trace contextRef="#ctx0" brushRef="#br0">0 18 7784,'18'0'-40,"-7"0"0,1 0 172,2 0 0,1 0 1,1-2-1,-3-2-33,-1-1 1,-6-1-1,5 6-175,3 0 1,-4 0-403,1 0 1,-7 2 477,2 3 0,4 5 0,-1 8 0</inkml:trace>
</inkml:ink>
</file>

<file path=ppt/ink/ink6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5.237"/>
    </inkml:context>
    <inkml:brush xml:id="br0">
      <inkml:brushProperty name="width" value="0.08571" units="cm"/>
      <inkml:brushProperty name="height" value="0.08571" units="cm"/>
      <inkml:brushProperty name="color" value="#E71224"/>
    </inkml:brush>
  </inkml:definitions>
  <inkml:trace contextRef="#ctx0" brushRef="#br0">0 18 7872,'0'-10'-463,"2"2"575,4 8 1,-2 0 7,7 0 0,-5 0 0,6 2-46,1 4 1,-3-4-1,0 6-84,-2-1 1,-1-3-1,-3 8 27,2 1 0,6-3 1,-7 2-29,-1 1 0,4 3 0,-2 1-81,-2 1 0,4-7 0,-3 1 25,-1 2 1,0-5-86,2 3 42,-4-8-73,6 4 138,-8-8 1,-2-6-1,-2-2 26,-2-2 1,0-1 11,6-7 0,2 1 0,2-1-18,2 1 0,2 5 1,-3 1 28,7-3 1,-2 4 0,1 1 15,3 1 1,-4 2 0,-1 4-1,1-2 64,0-2 1,-4 1-1,5 5-29,3 0 0,1 0 0,3 0 1,-1 2-40,1 3 1,-1-1 0,1 6 0,-1 0-11,1-1 1,-1 1 0,1 4 0,-3-3-3,-3 3 0,1 1 1,-5 1-1,0-3-59,0-1 0,-3 0 1,-5 5 13,0 1 1,0-1 0,0 1-94,0-1 1,-2-5-1,-3-3 95,-7-1 1,2 4 0,-1-6-30,-3-2 0,4-3 9,-1-1 0,7-1-9,-2-5 0,4-4 0,2-7 51,0-1 0,2 1 1,2-1-1,4 1 56,1-1 1,1 1-1,4 1 1,-3 3-31,3 1 1,1 0 0,3-5 40,-1-1 0,1 3 0,1 1 0,3 5 201,1 1 0,0 2 1,-5 6-135,-1 0 1,1 0-1,-1 0 1,0 0 5,1 0 1,-1 0 0,1 0-44,-1 0 0,1 8-78,-1 3 1,-1-1-1,-5 2 1,-3-1-102,0-1 0,-6 6 0,4-5-154,-4 5 0,-2 1-9,0 1 1,-6-1 0,0 1 0,0-1-132,-2 1 393,6-1 0,-13 1 0,5-1 0</inkml:trace>
</inkml:ink>
</file>

<file path=ppt/ink/ink6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5.882"/>
    </inkml:context>
    <inkml:brush xml:id="br0">
      <inkml:brushProperty name="width" value="0.08571" units="cm"/>
      <inkml:brushProperty name="height" value="0.08571" units="cm"/>
      <inkml:brushProperty name="color" value="#E71224"/>
    </inkml:brush>
  </inkml:definitions>
  <inkml:trace contextRef="#ctx0" brushRef="#br0">350 53 6455,'-2'-12'449,"-4"1"1,3 5-413,-9-6 1,6 8-1,-6-1 25,-1 3 1,-3 2 0,-1 0 0,-1 0-133,1 0 0,0 0 0,-3 0 0,-1 0 65,-3 0 1,1 2-1,6 1 1,-1 5 7,1 2 0,1-4 0,3 5 46,1 3 0,2 1 0,-1 3 0,5-1-20,4 1 0,2-7 0,0 1-17,0 2 1,2-1 0,4 1-1,5-4 19,5-3 1,1-1 0,1-6-11,-1 0 1,7 0 0,-1 0-1,-2 0-6,-1 0 1,-3-2 0,1-4 0,-1-3-10,0-1 1,1-6 0,-1 5-16,1-5 0,-8 5 0,-5-1 0,-1-2-61,2-1 1,-4 3 0,4 1 34,-4-3 1,4-1 64,-1-3-38,1 8 11,-6 3 0,0 9 0,0 3 20,0 7 1,0-2-1,0 1 1,0 3-10,0 1 1,0-3-1,0 0 1,0 1 3,0 3 0,6-5 0,2 1 0,2 0-30,3-3 1,-3 1-1,1-6-177,3 2 0,2 6 0,1-7 0,0-1-129,1-2 1,-1-2 0,1-2 317,-1-4 0,1-3 0,-1-9 0</inkml:trace>
</inkml:ink>
</file>

<file path=ppt/ink/ink6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6.308"/>
    </inkml:context>
    <inkml:brush xml:id="br0">
      <inkml:brushProperty name="width" value="0.08571" units="cm"/>
      <inkml:brushProperty name="height" value="0.08571" units="cm"/>
      <inkml:brushProperty name="color" value="#E71224"/>
    </inkml:brush>
  </inkml:definitions>
  <inkml:trace contextRef="#ctx0" brushRef="#br0">1 0 7216,'0'12'62,"0"-1"39,0 3 1,0-4 0,0 1 0,1 3 31,5 1 1,-4 3 0,4 1 0,-2 3-46,2 1 1,-4 6 0,3-6 0,-1 1 19,2 1 1,-4 0 0,4 6 0,-4-2-3,-2 2 0,0-4 1,0 2-1,0 1-23,0-3 1,0 4 0,0-6 0,0 0-49,0 0 0,0 5 1,0-7-1,0 0-89,0 2 1,0-5 0,0 3 0,0-4-174,0-1 0,2-1-212,4 1 0,-4-7 90,3 1 1,-3-6-806,-2 6 1154,8-9 0,2-10 0,7-13 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11.753"/>
    </inkml:context>
    <inkml:brush xml:id="br0">
      <inkml:brushProperty name="width" value="0.08571" units="cm"/>
      <inkml:brushProperty name="height" value="0.08571" units="cm"/>
      <inkml:brushProperty name="color" value="#E71224"/>
    </inkml:brush>
  </inkml:definitions>
  <inkml:trace contextRef="#ctx0" brushRef="#br0">105 35 6724,'0'-17'222,"0"7"0,-2 2-138,-4 8 1,-2 2 0,-5 2-1,3 4 0,2 1 1,1-3-1,3 6 1,-4 1-58,-2 3 0,6 1 0,-3 1 0,1-1 13,0 1 0,0-1 0,6 1 15,0-1 1,2 1 0,2-1-7,2 1 1,7-9 0,-3-1-31,0 0 0,5-6 1,-5 5-1,2-1-16,-1 0 0,1 0 0,5-6-366,1 0 0,-1-2 1,1-4-556,-1-5 918,1-5 0,-1-1 0,1-1 0</inkml:trace>
</inkml:ink>
</file>

<file path=ppt/ink/ink6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6.850"/>
    </inkml:context>
    <inkml:brush xml:id="br0">
      <inkml:brushProperty name="width" value="0.08571" units="cm"/>
      <inkml:brushProperty name="height" value="0.08571" units="cm"/>
      <inkml:brushProperty name="color" value="#E71224"/>
    </inkml:brush>
  </inkml:definitions>
  <inkml:trace contextRef="#ctx0" brushRef="#br0">88 88 7590,'18'0'0,"-1"0"-224,1 0 1,-1 0-1,1 0 375,-1 0 1,-1 2 0,-3 1 0,-1 3-47,1-2 1,-3-2 0,2-2-32,1 0 0,-3-2 8,2-4 1,-8 2-73,1-7 1,-3-1-9,-2-5 0,0 5-2,0 0 1,-2 7 0,-3-5-131,-7 2 1,2 2-1,-1 6 1,-3 0 60,-2 0 1,-1 0-1,0 0 36,-1 0 0,1 0 0,-1 0 0,1 0 35,-1 0 1,1 6 0,-1 2 55,1 2 0,-1 1 0,3 7 23,3-1 1,2-1 0,7-3 0,-3-1 81,2 1 1,2-3 0,2 2 40,0 1 1,6 3 0,2-1-35,1-3 1,3 2 0,5-7 32,1 3 1,-1-6 0,1 4-72,-1 0 0,1-7 0,-1 5 0,1-4 35,-1-2 1,1 0 0,-1 0-75,0 0 1,1 0 0,-1 0-235,1 0 1,-7 0-1771,1 0 1911,-8 0 0,4-8 0,-8-1 0</inkml:trace>
</inkml:ink>
</file>

<file path=ppt/ink/ink6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7.608"/>
    </inkml:context>
    <inkml:brush xml:id="br0">
      <inkml:brushProperty name="width" value="0.08571" units="cm"/>
      <inkml:brushProperty name="height" value="0.08571" units="cm"/>
      <inkml:brushProperty name="color" value="#E71224"/>
    </inkml:brush>
  </inkml:definitions>
  <inkml:trace contextRef="#ctx0" brushRef="#br0">140 0 7770,'-16'2'0,"3"2"0,1 2 0,-1 0-221,-3 1 1,-1-3 0,1 8 280,4 2 0,3-5 0,5 3 30,-2 1 1,0-3 0,6 2-24,0 1 0,2 3 1,4-1-1,4-1 7,-1-2 1,7-7 0,-4 5-1,3-2-14,3-4 1,-1 4 0,0-3-1,1-1-58,-1-2 1,1-2 0,-1 0 0,1 0 7,-1 0 1,1-2 0,-1-4 0,1-3 19,-1-1 0,1-4 0,-3 7 0,-1-3 10,-3-4 0,-5 1 0,4-1 0,-2 3 18,-5-3 0,-1-1 1,-4-3-177,-3 1 0,-5 5 0,-7 2-49,-1 2 1,1-3-1,-1 5 1,1 2 30,-1 2 1,1 2 0,-1 0 0,1 0-111,-1 0 1,1 0-1,-1 0 1,1 0 245,-1 0 0,7 6 0,-1 0 0,1 0 0,-7-6 0</inkml:trace>
</inkml:ink>
</file>

<file path=ppt/ink/ink6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8.089"/>
    </inkml:context>
    <inkml:brush xml:id="br0">
      <inkml:brushProperty name="width" value="0.08571" units="cm"/>
      <inkml:brushProperty name="height" value="0.08571" units="cm"/>
      <inkml:brushProperty name="color" value="#E71224"/>
    </inkml:brush>
  </inkml:definitions>
  <inkml:trace contextRef="#ctx0" brushRef="#br0">1 88 7945,'17'0'-286,"0"0"1,1 0 0,-1 0 524,1 0 1,-1 0-1,1 0-180,-1 0 0,1 0 0,-1 0 31,1 0 0,-7 0 0,-1 2 0,0 2-76,-1 1 0,1 3 0,4-4 0,-3 4-26,3 1 1,-4-3 0,-1 6 0,1 0-5,0-3 1,-1 7-1,5-6 1,-4 1-72,-3 1 1,5-1-88,-6 7 1,0-1 116,-6 1 0,-2-3-24,-4-3 0,-4 2 75,-7-9 0,-1 1 0,1-6 93,-1 0 1,3-2 0,1-2-1,5-3 16,1-3 0,0 4 1,4-6-10,-2-1 1,1-3-1,5-1-27,0-1 1,0 1 0,1 0 0,5-1-2,6 1 0,-2-1 0,1 1 1,3 1-2,1 5 1,-3-5 0,0 4-1,1-1-98,3 1 0,1-1 0,1 7-42,-1 2 1,1 2 0,-1 2 0,1 0 130,-1 0-56,1 0 0,-1-8 0,0-2 0</inkml:trace>
</inkml:ink>
</file>

<file path=ppt/ink/ink6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8.696"/>
    </inkml:context>
    <inkml:brush xml:id="br0">
      <inkml:brushProperty name="width" value="0.08571" units="cm"/>
      <inkml:brushProperty name="height" value="0.08571" units="cm"/>
      <inkml:brushProperty name="color" value="#E71224"/>
    </inkml:brush>
  </inkml:definitions>
  <inkml:trace contextRef="#ctx0" brushRef="#br0">1 1 7249,'2'17'43,"4"1"1,-4-1-1,3 1 1,-3-1-34,-2 1 1,6-1-1,0 1 1,-2-1-42,-2 1 1,-2-1-1,2 1 1,2-1-72,1 0 0,1 1 0,-6-1-172,0 1 0,0-7-29,0 1 1,0-6 302,0 6 0,0-9 0,0 5 0</inkml:trace>
</inkml:ink>
</file>

<file path=ppt/ink/ink6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29.013"/>
    </inkml:context>
    <inkml:brush xml:id="br0">
      <inkml:brushProperty name="width" value="0.08571" units="cm"/>
      <inkml:brushProperty name="height" value="0.08571" units="cm"/>
      <inkml:brushProperty name="color" value="#E71224"/>
    </inkml:brush>
  </inkml:definitions>
  <inkml:trace contextRef="#ctx0" brushRef="#br0">1 1 7633,'17'0'-69,"1"0"0,-1 0 0,1 0 1,-1 0 159,1 0 0,-1 0 0,3 0 0,1 0-55,2 0 0,0 0 1,-3 0-1,1 0 48,2 0 1,1 0 0,-7 0-269,1 0 0,-1 0 0,1 0-326,-1 0 1,-5 0 137,-1 0 0,-7 2 372,2 3 0,-12-3 0,-3 6 0</inkml:trace>
</inkml:ink>
</file>

<file path=ppt/ink/ink6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34.671"/>
    </inkml:context>
    <inkml:brush xml:id="br0">
      <inkml:brushProperty name="width" value="0.08571" units="cm"/>
      <inkml:brushProperty name="height" value="0.08571" units="cm"/>
      <inkml:brushProperty name="color" value="#E71224"/>
    </inkml:brush>
  </inkml:definitions>
  <inkml:trace contextRef="#ctx0" brushRef="#br0">70 18 6314,'-10'0'-576,"-5"0"576,5 0 0,-7-8 0,-1-2 0</inkml:trace>
</inkml:ink>
</file>

<file path=ppt/ink/ink6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35.058"/>
    </inkml:context>
    <inkml:brush xml:id="br0">
      <inkml:brushProperty name="width" value="0.08571" units="cm"/>
      <inkml:brushProperty name="height" value="0.08571" units="cm"/>
      <inkml:brushProperty name="color" value="#E71224"/>
    </inkml:brush>
  </inkml:definitions>
  <inkml:trace contextRef="#ctx0" brushRef="#br0">1 0 7446,'2'10'-246,"4"-4"0,-2-4 441,7-2 1,-5 0-65,6 0 0,-7 0 0,7 0-23,2 0 0,-5 1 0,3 3-128,2 2 0,-5 0 0,3-6-225,2 0 0,1 0 1,3 0-1,-1 0-108,0 0 1,1 0 352,-1 0 0,1 0 0,-1 0 0</inkml:trace>
</inkml:ink>
</file>

<file path=ppt/ink/ink6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35.566"/>
    </inkml:context>
    <inkml:brush xml:id="br0">
      <inkml:brushProperty name="width" value="0.08571" units="cm"/>
      <inkml:brushProperty name="height" value="0.08571" units="cm"/>
      <inkml:brushProperty name="color" value="#E71224"/>
    </inkml:brush>
  </inkml:definitions>
  <inkml:trace contextRef="#ctx0" brushRef="#br0">18 105 6554,'17'0'477,"1"0"1,-1 0-585,0 0 1,1 0 67,-1 0 0,1 0 1,-2-2 86,2-4 0,-7 2 31,1-7 1,-2 5 49,1-6-50,-3 1-94,-8-7 0,-6 6 0,-1 3 22,-3 1 0,-2 2 0,-5 6 6,-1 0 1,2 0 0,-2 0-1,1 2 80,-1 4 1,1-2-23,0 7 1,1 1-1,4 6 1,5-3 92,-1-3 0,6 3 0,-4-3-37,4 3 0,2 2 0,2-2 0,2-1 6,2-2 1,7-7-1,-1 5-112,4-2 1,1 4 0,0-7-233,1-1 1,-1 0 0,1 0 0,-2 2-356,2-2 0,-1-2 0,1-2 566,-1 0 0,8-8 0,3-2 0</inkml:trace>
</inkml:ink>
</file>

<file path=ppt/ink/ink6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36.333"/>
    </inkml:context>
    <inkml:brush xml:id="br0">
      <inkml:brushProperty name="width" value="0.08571" units="cm"/>
      <inkml:brushProperty name="height" value="0.08571" units="cm"/>
      <inkml:brushProperty name="color" value="#E71224"/>
    </inkml:brush>
  </inkml:definitions>
  <inkml:trace contextRef="#ctx0" brushRef="#br0">16 71 7866,'-10'0'-155,"4"0"210,12 0 1,-2 2 12,7 4 0,-5 1 0,4 7-2,-2-3 1,0 1 0,-5 6-36,3-1 0,2 1-45,-2-1 0,-4 0-65,4 1 0,1-6-122,-1-1 1,2-7 163,-2 2 1,-4-6-9,3-6 0,-3-4 21,-2-7 1,2-1 0,2 1 0,4 1 28,2 5 0,-4-5 0,5 7 1,3-3-4,1 0 1,3 1 0,-1-5 94,1 5 1,-1-3 0,1 8 81,-1 2 1,1-4 0,-1 3-95,0 1 1,1 2-1,-1 2-43,1 0 0,-7 0 0,1 0-50,2 0 0,1 8 0,3 1 29,-1 1 1,-7 6 0,-2-5-106,-1 5 1,-5 1 0,4 1-49,-4-1 1,-2 1 0,0-1 26,0 0 0,-6-5 1,-1-2 14,-3-2 0,6-1 0,-4-3-71,0 2 213,6 0 1,-5-8 0,7-4-37,0-6 0,0 3 1,0-3-1,2 0 3,3 3 1,3-7 0,6 5 0,-3-5-17,3-1 1,-4 1 0,1 2-1,3 3 8,1-3 1,3 5-1,-1-3 1,1 0 65,-1 3 1,1-5 0,-1 8 15,1 2 1,-1-3 0,1 1 43,-1 2 1,1 2-1,-1 2-61,1 0 1,-7 0 0,-1 2-1,0 2-35,-1 2 0,-3 5 1,4-3-58,-2 2 0,-3 1 1,-5 7-212,0-1 0,0-5 1,0-1-114,0 3 1,0 2 0,0 1 145,0 1 1,0-7 193,0 1 0,8-1 0,2 7 0</inkml:trace>
</inkml:ink>
</file>

<file path=ppt/ink/ink6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36.964"/>
    </inkml:context>
    <inkml:brush xml:id="br0">
      <inkml:brushProperty name="width" value="0.08571" units="cm"/>
      <inkml:brushProperty name="height" value="0.08571" units="cm"/>
      <inkml:brushProperty name="color" value="#E71224"/>
    </inkml:brush>
  </inkml:definitions>
  <inkml:trace contextRef="#ctx0" brushRef="#br0">333 71 7653,'0'-12'6,"0"0"1,-2 9-1,-2-5-202,-2 0 1,-2 6-1,2-4 165,-5 4 0,1 2 0,-2 0 57,-1 0 0,-3 0 1,-1 0-1,-1 0-23,1 0 0,0 2 1,-1 2-1,1 4 20,-1 2 1,1-5 0,-1 7 0,1 0 7,-1-3 0,7 7 0,1-4 0,0 3-16,1 3 1,5-7 0,-2 1 2,4 1 0,2 3-11,0 1 0,2-7 1,2-2-1,3-2 20,3 0 1,2-1 0,5-5 18,1 0 0,-1 0 1,1 0-1,-1 0-12,1 0 0,-1-5 0,-1-3 0,-3 0 38,-1 0 1,-1-5-1,7 1-74,-1-3 1,-5 3 0,-2 0 0,-1 1-8,1 1 0,-4-6 1,4 5-6,-3-5 1,1 1 0,-4 1 36,2 2 0,0 1 210,-6-7-147,0 9-10,0 1-43,0 23 0,0-3 1,0 11-10,0-3 0,0-3 1,2 1-87,3-1 1,-1-1-1,6-3 1,0-3-62,-1-2 1,3-1-1,6-3-200,-1 2 1,0 0-1,1-6 5,-1 0 0,1 0 1,-1-2 317,1-4 0,-1-3 0,1-9 0</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12.919"/>
    </inkml:context>
    <inkml:brush xml:id="br0">
      <inkml:brushProperty name="width" value="0.08571" units="cm"/>
      <inkml:brushProperty name="height" value="0.08571" units="cm"/>
      <inkml:brushProperty name="color" value="#E71224"/>
    </inkml:brush>
  </inkml:definitions>
  <inkml:trace contextRef="#ctx0" brushRef="#br0">36 455 6924,'11'-2'57,"-1"-4"-31,-2-6 1,-3 3 0,-3-1-1,2 0 26,2 1 1,0 3 86,-6-6-98,0 1 1,-2-5-38,-4 4 1,2 5-38,-7 7 0,5 0 17,-6 0 1,6 2 7,-5 3 1,7-1-1,-2 8 1,2 0 4,-2-3 1,4 7 35,-3-5 0,3 5 0,4-1 14,3-3 1,-1 4-1,6-5 69,-2 5 1,5-5-19,-1 1 0,3-2-21,3 1 0,-1-3-58,1-8 1,-1 0 0,1 0-22,-1 0 1,-5-2-1,-2-4 1,-1-3 1,1-1 0,0-6 0,3 5 8,-1-5 0,-6-1 1,3-1-3,-1 1 1,4-1 0,-6 1 0,-2 0 2,-2-1 1,-2-1 10,0-5 1,0-3-18,0-8 0,0 8 0,0 4 0,0 3-10,0 3 0,-6 5 0,-2 3 1,0-1-1,0 0 0,1 6 1,1-2-85,-6 5 1,2-5-25,-1 0 1,5 0 57,-6 6 1,8 2 0,-3 2 10,-1 2 1,6 1 94,-4-1-19,4-4 0,2 8 47,0-4 1,2-4 10,4 4 1,4-5 0,5-2-14,-3-5 1,3 2 0,-3-8-13,4-1 1,-5 3 0,1-2-22,1-1 0,-3 5 0,0 0 0,0 2 7,-1 1 1,-3-7-54,6 6 1,-3-2 52,3 2-62,3 5 0,-6-7-84,9 8 0,-7 2 64,1 4 1,-6 1 0,4 7 0,-1-4-4,1-3 0,-6 7 0,4-2 22,-1 3 1,-5-3 0,4-1 0,-2 3 18,2 1 0,-4 3 0,4-1-9,-4 1 1,-2-1-1,1 1 13,5-1 0,-4 1-3,4-1 0,-2-1 1,0-3-1,2-1 84,-2 2 1,5-5 46,3 3 1,-2-8 73,1 2 0,1-4-47,5-2 0,1 0 0,-3-2-76,-3-4 0,2 2 0,-7-6 1,1 0-37,0 1 0,0 5 0,-5-4-73,3 0 0,6-1-150,-6-9 1,0 7-908,-6-1 698,0 8 380,-8-4 0,-10 8 0,-9 0 0</inkml:trace>
</inkml:ink>
</file>

<file path=ppt/ink/ink6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37.392"/>
    </inkml:context>
    <inkml:brush xml:id="br0">
      <inkml:brushProperty name="width" value="0.08571" units="cm"/>
      <inkml:brushProperty name="height" value="0.08571" units="cm"/>
      <inkml:brushProperty name="color" value="#E71224"/>
    </inkml:brush>
  </inkml:definitions>
  <inkml:trace contextRef="#ctx0" brushRef="#br0">18 36 7866,'0'-18'-14,"0"9"151,0 1 0,0 21-86,0 5 1,0 3 0,0-3 0,0 1 0,0 2 38,0 3 0,0 7 0,-1-2 1,-3 4-3,-2 2 0,0-6 0,6 0 0,0 2 19,0 2 1,0 0-1,0-2 1,0-2 8,0 2 1,0-4-1,0 1 1,0-1-28,0 0 0,0-6 0,0 4 0,0-1-54,0-1 1,0 0 0,0-3 0,2 1-97,4 2 0,-4 1 0,4-7-68,-5 1 0,-1-7 1,2-1-514,4-2 403,-4 5 1,8-11-1332,-4 4 1570,-4-4 0,21-10 0,-4-1 0</inkml:trace>
</inkml:ink>
</file>

<file path=ppt/ink/ink6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5:37.955"/>
    </inkml:context>
    <inkml:brush xml:id="br0">
      <inkml:brushProperty name="width" value="0.08571" units="cm"/>
      <inkml:brushProperty name="height" value="0.08571" units="cm"/>
      <inkml:brushProperty name="color" value="#E71224"/>
    </inkml:brush>
  </inkml:definitions>
  <inkml:trace contextRef="#ctx0" brushRef="#br0">106 70 7731,'9'2'-843,"-1"2"944,0 2 1,-4-1 99,7-5 0,-5 0 0,4 2 1,0 2-162,-1 2 0,3 0-21,5-6 1,1 0 12,-1 0 0,-1-2 1,-3-2 27,-1-2 1,-8-7-22,2 1 1,-2 2-55,2-1 0,-5 5-88,5-6 1,-10 6-1,-3-3-28,-3 1 0,-2 2 1,-5 6 99,-1 0 0,1 0 0,-1 0 1,1 0 29,0 0 1,-1 2 0,1 2 37,-1 2 0,1 5 0,-1-3 0,3 2 61,3 3 1,-2-3 0,7 2-39,-3 1 1,6 3-1,-4-1 1,3-1 16,-1-2 0,0-1 0,6 7 29,0-1 1,0-5 0,0-1-14,0 3 1,2 0 0,2-1-6,2-1 0,5 0 1,-3 3 11,2-3 0,1 1 0,7-5-33,-1 2 1,1-6 0,-1 1-1,1-3-16,-1-2 0,1 0 1,-1 0-1,0 0-41,1 0 0,-1 0 0,1 0 0,-1 0-265,1 0 1,-7 0-1,1-2 18,2-3 237,-7 3 0,9-14 0,-6 6 0</inkml:trace>
</inkml:ink>
</file>

<file path=ppt/ink/ink6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26.691"/>
    </inkml:context>
    <inkml:brush xml:id="br0">
      <inkml:brushProperty name="width" value="0.08571" units="cm"/>
      <inkml:brushProperty name="height" value="0.08571" units="cm"/>
      <inkml:brushProperty name="color" value="#E71224"/>
    </inkml:brush>
  </inkml:definitions>
  <inkml:trace contextRef="#ctx0" brushRef="#br0">1 1 8151,'0'11'396,"0"1"-325,0 1 0,0-3 58,0 2-97,0-1 0,0 6 0,0 0 22,0 1 1,0-7-1,2 1 1,3 2 0,-3 1 0,4 3-17,-4-1 0,-2 1 0,0-1-12,0 0 0,0 0 1,0 0-8,0 1 0,0-1 0,0 1 5,0-1 1,0 1 0,0-1-24,0 1 0,0-8 1,0 2-48,0 2 1,0-5-285,0 3-286,8 0 340,-6-3 1,8-1-403,-5-8 0,-3-8 678,4-3 0,4-13 0,0-3 0</inkml:trace>
</inkml:ink>
</file>

<file path=ppt/ink/ink6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27.357"/>
    </inkml:context>
    <inkml:brush xml:id="br0">
      <inkml:brushProperty name="width" value="0.08571" units="cm"/>
      <inkml:brushProperty name="height" value="0.08571" units="cm"/>
      <inkml:brushProperty name="color" value="#E71224"/>
    </inkml:brush>
  </inkml:definitions>
  <inkml:trace contextRef="#ctx0" brushRef="#br0">0 87 7053,'10'-8'-636,"4"4"872,-9-7 0,9 7-55,-2-1 1,-3-3-107,4 2 1,-1 0 0,3 4 0,-1-2 15,-3-1 0,-5-1 1,6 4-40,1-4 1,3 4 0,1-4-17,2 4 0,-8 2 0,1 0 1,2 0 32,1 0 0,-3 0 0,0 0-88,1 0 1,3 0-21,1 0 0,-4 2 1,-4 4-29,-1 6 0,4-3 0,-6 3-23,-2 2 1,3-5 0,-1 2 36,-2 3 0,-2-5 0,-2 3 27,0 1 1,0-3 0,0 2 49,0 1 1,-8-3-27,-3 2 1,-5-3 0,-1 5 0,-2-4-13,2-3 0,-1 0 1,1-3-1,1 4-1,5 2 1,-5-7 0,4 3 30,-3-4 0,-4 4-1,2 0 0,-1 0 0,3-4 36,3 3 1,-3-3-11,3 4 0,2-4 5,-1-2-435,7 0-296,-4 0 685,8-8 0,0-1 0,0-9 0</inkml:trace>
</inkml:ink>
</file>

<file path=ppt/ink/ink6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28.646"/>
    </inkml:context>
    <inkml:brush xml:id="br0">
      <inkml:brushProperty name="width" value="0.08571" units="cm"/>
      <inkml:brushProperty name="height" value="0.08571" units="cm"/>
      <inkml:brushProperty name="color" value="#E71224"/>
    </inkml:brush>
  </inkml:definitions>
  <inkml:trace contextRef="#ctx0" brushRef="#br0">576 0 6775,'-12'2'59,"0"2"-44,-1 2 1,3 6 0,-1-6 0,-3-1-11,-2 3 1,5-4-1,-1 8 1,-1-1 9,-3-1 1,-1 6 0,-1-5-14,1 5 0,-1 1 1,1 1-1,1-1-5,5 1 0,-5-1 1,4 0-1,0 1 11,0-1 1,-3 1 0,5-1 0,-2 1 2,1-1 1,5 1 0,-6-1 0,1 1-9,1-1 1,-4 6-1,6 1 1,1-3 14,-1-2 1,-4 5 0,5-1 0,-1-2-6,0-1 0,-4 3 1,5 0-1,-1-1 25,0-3 1,0-1 0,4-2 0,-1 3-19,1 5 1,-4-5 0,0 4 0,0-3-2,1-3 1,1 1-1,6-1 1,-2 1 2,-4-1 0,4 1 0,-4-1 0,4 1 3,2-1 1,0 0 0,0 1-1,0-1 3,0 1 0,0-1 1,0 1-1,0-1 5,0 1 1,6-7-1,0 1 1,0 0-8,2-3 1,-4 7 0,7-6 0,1 1-4,-2 1 0,5-2 0,-3 3 8,3-1 1,-3-3-1,-2 5 1,-1-4 6,1-2 1,-4 3 0,5-5 0,1 0 28,-2 2 0,5-5 1,-3 7-7,3-2 1,-3 0 0,0-4-14,1 1 0,-3 1 0,0-4 1,-2 2 63,2 2 1,-4 0 125,6-6-21,-1 0-129,7 0 1,-7 0-210,1 0-204,-8 0-685,4 0 1010,-8 0 0,0-8 0,0-2 0</inkml:trace>
</inkml:ink>
</file>

<file path=ppt/ink/ink6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0.732"/>
    </inkml:context>
    <inkml:brush xml:id="br0">
      <inkml:brushProperty name="width" value="0.08571" units="cm"/>
      <inkml:brushProperty name="height" value="0.08571" units="cm"/>
      <inkml:brushProperty name="color" value="#E71224"/>
    </inkml:brush>
  </inkml:definitions>
  <inkml:trace contextRef="#ctx0" brushRef="#br0">0 35 7844,'0'-17'-554,"2"7"407,4 4 0,-2 4 228,8 2 1,-6 0-65,5 0 0,-1 2 0,2 4-14,-7 6 0,-1-3 1,0 3 4,2 2 1,0 1 0,-6 3-43,0-1 0,0 0-5,0 1 1,0-6-21,0-1 28,0-7-134,0 4 33,0-8 0,0-8 52,0-4 0,0-3 68,0-3 1,0 1 37,0 0 0,6-1 10,-1 1 1,7 5 0,-4 2 27,2 3 0,-5 1 0,7 4 7,2-4 1,-5 4-18,3-4 1,0 4 0,5 2 39,1 0 1,-1 0 0,0 0-59,1 0 1,-6 0 0,-3 2 0,1 2-2,0 2 0,-1 2 0,5-4-11,-2 1 1,-3 9 0,5-4-30,-2-1 1,-9 7-71,3-4 0,-4 3 0,-2 2 46,0 1 1,0-6 0,0-1-41,0 3 1,0-4 33,0 1 1,-2-7 151,-4 2-124,4-4 0,-5-4-38,7-4 0,0-4 1,0-7 21,0-1 1,0 7 0,2-1 7,3-1 1,-1-3 18,8-1 1,-6 1 0,4 2-1,-1 5-11,1 1 1,-4 0-1,5 4 29,3-1 0,-4-7 0,1 6-5,3 2 0,-4 2 0,1 2 105,3 0 0,1 0 1,3 0-49,-1 0 0,-5 0 1,0 0-2,1 0 0,3 0 1,1 0-49,1 0 0,-3 2 0,-3 4 0,-4 4-24,-1-1 1,-5 7-1,4-4 20,-4 3 0,-2-3 0,0-1-258,0 3 0,0 1 0,0 3 50,0-1 1,0 1 186,0-1 0,8 1 0,1-1 0</inkml:trace>
</inkml:ink>
</file>

<file path=ppt/ink/ink6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1.349"/>
    </inkml:context>
    <inkml:brush xml:id="br0">
      <inkml:brushProperty name="width" value="0.08571" units="cm"/>
      <inkml:brushProperty name="height" value="0.08571" units="cm"/>
      <inkml:brushProperty name="color" value="#E71224"/>
    </inkml:brush>
  </inkml:definitions>
  <inkml:trace contextRef="#ctx0" brushRef="#br0">280 18 7036,'-8'-10'-439,"-2"3"521,-7 7 1,5 0 0,1 0-73,-3 0 1,-1 0 0,-3 0 53,1 0 1,-1 2-1,1 2-51,-1 1 1,1 7-1,1-4 1,3 1 29,1 5 0,0 2 0,-3 1-17,3 0 0,4 1 0,8-1 21,0 1 1,0-1-3,0 1 0,2-3 0,4-1-13,6-2 0,3-9 0,3 3-5,-1-4 1,1-2 0,-1 0 0,1 0-47,-1 0 0,-5 0 0,-1 0 0,3-2-1,2-4 1,-5-1-1,-1-7 1,0 4-18,-1 3 0,1-7 0,2 2 22,-6-3 1,1-3 0,-1 1-2,-2-1 1,-2 7-1,-2-1 5,0-1-41,0 5 1,-2 0 31,-4 8 1,4 2 79,-4 4 1,4 4-11,2 7 1,6 0 0,2-1-29,2-4 1,1 1-1,7-5-68,-1 2 1,-5-6 0,0 1 0,-1-1-1,-1 2 1,5-4 0,-3 4-1,4-4 46,1-2 0,1-8 0,-1-2 0</inkml:trace>
</inkml:ink>
</file>

<file path=ppt/ink/ink6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1.749"/>
    </inkml:context>
    <inkml:brush xml:id="br0">
      <inkml:brushProperty name="width" value="0.08571" units="cm"/>
      <inkml:brushProperty name="height" value="0.08571" units="cm"/>
      <inkml:brushProperty name="color" value="#E71224"/>
    </inkml:brush>
  </inkml:definitions>
  <inkml:trace contextRef="#ctx0" brushRef="#br0">0 0 7502,'10'0'-290,"-2"2"334,-8 4 0,0-2 0,0 8 0,0 1 93,0 3 0,6 1 0,0 1 0,-3-1-41,-1 1 1,-2 5-1,0 0 1,0 0-3,0 3 0,0-5 0,0 6 0,0-2-37,0-3 1,0 3-1,0-2 1,2-1-34,4-3 1,-4 4 0,4 1 0,-2-3-25,2-2 1,-4-1-1,3-1 1,-3 1-64,-2-1 0,6 1 1,0-1-246,-2 1 1,-2-1-394,-2 0 0,0 1 701,0-1 0,7 1 0,3-1 0</inkml:trace>
</inkml:ink>
</file>

<file path=ppt/ink/ink6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2.316"/>
    </inkml:context>
    <inkml:brush xml:id="br0">
      <inkml:brushProperty name="width" value="0.08571" units="cm"/>
      <inkml:brushProperty name="height" value="0.08571" units="cm"/>
      <inkml:brushProperty name="color" value="#E71224"/>
    </inkml:brush>
  </inkml:definitions>
  <inkml:trace contextRef="#ctx0" brushRef="#br0">35 106 7941,'18'0'-519,"-7"0"0,1 0 548,1 0 0,-3 0-31,2 0 0,-1 0 144,7 0 0,-7 0-107,0 0 1,-1-2 0,4-2 28,-3-2 0,-7-2 0,4 4-45,0-2 1,-6-7-47,3 1 0,-3 3 8,-2-3 1,0 6 8,0-6 0,-2 9-3,-3-3 1,1 4 0,-8 2-23,-2 0 0,5 0 0,-3 0 39,-2 0 0,5 0 0,-2 0 21,-2 0 1,-3 6 0,0 1 0,3 1 7,1 0 1,3 5 0,-5-3 0,4 2-10,3-1 0,-1-1 1,4 4-1,-2-3 64,2 3 1,2 1-1,2 3-20,0-1 1,0-5 0,0 0 60,0 1 0,2-3 0,2 2-35,2 1 1,7-5-1,-3 0 1,2-2 15,-1-1 0,-5 1 1,6-6-1,1 0-75,3 0 1,-4 0 0,-1 0-268,2 0 0,2 0 0,3 0-244,-1 0 1,1-2 0,-1-2 475,1-1 0,-1-17 0,1 3 0</inkml:trace>
</inkml:ink>
</file>

<file path=ppt/ink/ink6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3.162"/>
    </inkml:context>
    <inkml:brush xml:id="br0">
      <inkml:brushProperty name="width" value="0.08571" units="cm"/>
      <inkml:brushProperty name="height" value="0.08571" units="cm"/>
      <inkml:brushProperty name="color" value="#E71224"/>
    </inkml:brush>
  </inkml:definitions>
  <inkml:trace contextRef="#ctx0" brushRef="#br0">595 0 7932,'-10'8'-447,"2"-6"1,6 8 0,-2-4 510,-1 5 1,-7-1 0,6 2-1,0 1-33,-1 3 0,5 1 0,-6 1 13,0-1 1,6 1-1,-4 1 1,2 2-1,1 5 29,-3 1 1,-6-4 0,6 6 0,0 0-17,-1-2 1,5 6 0,-6-4 0,2 4-11,0 2 0,-5 2 1,3 2-1,0 2-2,0-2 0,-5 3 1,3 1-1,-1 0 12,-1-1 0,0 11 1,-3-5-1,1 1 31,2 1 1,3-5 0,-5 0 0,3-3-63,-3-3 0,0-2 0,1-2 0,1 0 53,-1 0 1,3-2 0,-2-2-32,-1-2 1,3-6 0,0 4 0,1 0 0,-1-1-1,-4-1 0,5 4 0,-1-6 0,0 1-59,0 1 1,7-6 0,-5 4 0,2-3-18,0-3 1,-2 1 0,5-1-21,-3 1 1,-6-1 0,6 1 31,2-1 1,0-1 0,1-3-11,-3-1 38,0-8-189,6 11 37,0-13 33,0 6 1,0-10-292,0-4 0,2-2 0,2-5 398,2 1 0,7 1 0,-3-7 0</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14.582"/>
    </inkml:context>
    <inkml:brush xml:id="br0">
      <inkml:brushProperty name="width" value="0.08571" units="cm"/>
      <inkml:brushProperty name="height" value="0.08571" units="cm"/>
      <inkml:brushProperty name="color" value="#E71224"/>
    </inkml:brush>
  </inkml:definitions>
  <inkml:trace contextRef="#ctx0" brushRef="#br0">1 192 7368,'11'0'273,"-1"-2"-208,-2-4 1,6 5 0,-5-7-9,1 0 0,5 6 0,-5-6-27,0 1 1,5 5 0,-5-6 0,2 2 12,-1 0 0,1-5 0,5 5 0,-1 0 13,-4-2 1,3 6 0,-3-6-4,3 1 0,3 3 0,-1-6-27,1 2 0,-3 1 0,-1 3-110,-3-2 0,-5 0-134,6 6 0,-6-6-123,5 0 1,-5 1 61,6 5 0,-8-2-475,2-4 754,-4 4 0,-10-6 0,-2 8 0</inkml:trace>
</inkml:ink>
</file>

<file path=ppt/ink/ink6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5.416"/>
    </inkml:context>
    <inkml:brush xml:id="br0">
      <inkml:brushProperty name="width" value="0.08571" units="cm"/>
      <inkml:brushProperty name="height" value="0.08571" units="cm"/>
      <inkml:brushProperty name="color" value="#E71224"/>
    </inkml:brush>
  </inkml:definitions>
  <inkml:trace contextRef="#ctx0" brushRef="#br0">0 0 7322,'12'2'151,"0"4"0,-3-2 0,5 6 0,-2-1-118,1 1 1,-3-4 0,1 4 0,1-1-47,-2 1 1,5-4 0,-3 3-53,3-1 1,-3 0 0,0-4-596,1 2 0,3 5 660,1-5 0,1 0 0,-1-6 0</inkml:trace>
</inkml:ink>
</file>

<file path=ppt/ink/ink6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5.799"/>
    </inkml:context>
    <inkml:brush xml:id="br0">
      <inkml:brushProperty name="width" value="0.08571" units="cm"/>
      <inkml:brushProperty name="height" value="0.08571" units="cm"/>
      <inkml:brushProperty name="color" value="#E71224"/>
    </inkml:brush>
  </inkml:definitions>
  <inkml:trace contextRef="#ctx0" brushRef="#br0">315 0 7134,'0'10'-223,"-6"0"1,-1-6 346,-3 2 0,-2 7 0,-5-3-50,-1 0 1,1 5 0,-1-3 14,1 3 1,0 1 0,-1-3 0,1-1-19,-1 2 0,6 7 0,1 2 0,-3-1-42,-1-3 1,-1-2 0,3 1 0,3-1-40,2 1 0,0-1 0,5 1 0,-3-1 71,2 1 1,2-1-40,2 1 0,0-1-184,0 1 1,2-7-395,4 1 1,3-8 555,9 2 0,7-12 0,2-4 0</inkml:trace>
</inkml:ink>
</file>

<file path=ppt/ink/ink6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6.358"/>
    </inkml:context>
    <inkml:brush xml:id="br0">
      <inkml:brushProperty name="width" value="0.08571" units="cm"/>
      <inkml:brushProperty name="height" value="0.08571" units="cm"/>
      <inkml:brushProperty name="color" value="#E71224"/>
    </inkml:brush>
  </inkml:definitions>
  <inkml:trace contextRef="#ctx0" brushRef="#br0">88 71 7688,'18'0'-143,"-1"0"0,1 0 260,-2 0 1,2 0-107,-1 0 0,1 0 2,-1 0 0,-7-2 24,-5-4 0,-3 2 0,-2-8-106,0 1 51,0-7 0,-7 8 1,-5 5 4,-3 3 0,3 2 1,0 0-1,-1 0 43,-3 0 0,0 5 0,-2 1 0,3 0-15,3 2 0,-4 0 0,5 5 0,-3-1 24,3 1 0,-3-3 0,6 2 1,1 1 39,-1 3 1,2 1 0,6 1-8,0-1 0,0-5 0,0 0-25,0 1 1,6 3-1,2-1-32,1-3 1,1-2 0,4-7 0,-3 3-30,3-2 1,1-2 0,3-2 0,-1 0-197,1 0 0,-2 0 1,2 0-1,-1 0-300,1 0 1,1-2 509,4-4 0,-3-3 0,5-9 0</inkml:trace>
</inkml:ink>
</file>

<file path=ppt/ink/ink6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7.128"/>
    </inkml:context>
    <inkml:brush xml:id="br0">
      <inkml:brushProperty name="width" value="0.08571" units="cm"/>
      <inkml:brushProperty name="height" value="0.08571" units="cm"/>
      <inkml:brushProperty name="color" value="#E71224"/>
    </inkml:brush>
  </inkml:definitions>
  <inkml:trace contextRef="#ctx0" brushRef="#br0">315 18 6527,'-10'-2'-60,"2"-2"1,0-2 346,-3 2 1,1 2-220,-2 2 0,1 0 0,-7 0-37,1 0 0,5 0 0,0 0 7,-1 0 0,-3 6-181,-1 0 184,-1 8-20,1-5 1,0 3-151,-1 0 157,1-1-11,-1-1-93,8 6 82,-5-15 2,13 15-2,-6-6-7,8 7 20,0-7 0,0 0 3,0-5 1,0-1 22,0 8 0,2-8 0,4 2 45,6-4 1,3-2 0,3 0 29,-1 0-91,-7 0 13,5 0 93,-5 0-102,7 0 15,1 0 7,-8 0-14,5 0 6,-5 0 5,0 0-58,5 0 49,-5 0 7,7 0-6,-7 0-174,5 0 177,-5 0-24,0 0-142,5 0 142,-13 7 5,14-5-19,-14 6-169,6-8 164,-1 8 8,-5-6-20,14 5 16,-14-7-29,5 8 9,-7-6 0,0 8 0,0-4-1,0 5 0,0-1 8,0 2 1,-1-8-1,-3 3 1,-4-1-5,-2 0 0,0 2 1,-3-4-1,1 1-1,-1-1 1,-1 0 0,1 0 0,1 2 4,-2-2 0,-1 0 1,-3 0-2,1 1 0,-6 1 0,-1-6-4,3 0 0,2 6-12,1 0 1,1 0 57,-1-6 191,1 0-239,7 0 0,2-2-453,8-4 12,0 4 0,2-6 121,4 8 1,-2 0 331,7 0 0,1 0 0,6 0 0</inkml:trace>
</inkml:ink>
</file>

<file path=ppt/ink/ink6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7.588"/>
    </inkml:context>
    <inkml:brush xml:id="br0">
      <inkml:brushProperty name="width" value="0.08571" units="cm"/>
      <inkml:brushProperty name="height" value="0.08571" units="cm"/>
      <inkml:brushProperty name="color" value="#E71224"/>
    </inkml:brush>
  </inkml:definitions>
  <inkml:trace contextRef="#ctx0" brushRef="#br0">158 1 7170,'11'0'261,"1"0"0,-6 5-281,5 1 0,-5 8 78,6-3 0,-8-1 0,2 2-110,-5 1 0,-1-3 0,0 2 54,0 1 1,-1 1 0,-3 0 0,-4-4-8,-2-2 0,4 4 0,-5-5-79,-3 3 0,-1 0 1,-3 3-76,1-1 1,-1-8 0,3 4 0,1-3-596,2 1 754,1 0 0,-14-6 0,-3 0 0</inkml:trace>
</inkml:ink>
</file>

<file path=ppt/ink/ink6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8.740"/>
    </inkml:context>
    <inkml:brush xml:id="br0">
      <inkml:brushProperty name="width" value="0.08571" units="cm"/>
      <inkml:brushProperty name="height" value="0.08571" units="cm"/>
      <inkml:brushProperty name="color" value="#E71224"/>
    </inkml:brush>
  </inkml:definitions>
  <inkml:trace contextRef="#ctx0" brushRef="#br0">0 1 7860,'12'0'79,"-1"0"-28,3 0-80,2 0 0,-5 2 0,1 2-72,1 1 0,3 9-59,1-2 0,-5 1 0,0 1 1,1-3-337,3 3 0,-1-4 496,-3 1 0,3-7 0,-5 4 0</inkml:trace>
</inkml:ink>
</file>

<file path=ppt/ink/ink6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9.065"/>
    </inkml:context>
    <inkml:brush xml:id="br0">
      <inkml:brushProperty name="width" value="0.08571" units="cm"/>
      <inkml:brushProperty name="height" value="0.08571" units="cm"/>
      <inkml:brushProperty name="color" value="#E71224"/>
    </inkml:brush>
  </inkml:definitions>
  <inkml:trace contextRef="#ctx0" brushRef="#br0">245 0 7381,'-6'12'79,"1"0"0,-3-7 1,2 7-1,-4 2 4,1 1 1,-5-3 0,6-1-52,-1 3 0,-1 2 0,-4 1 1,3 1-1,-1-1-12,2 0 0,-5 1 1,5-1-1,-2 1-5,1-1 1,-1 1 0,-3-1-77,3 1 0,2-7 0,6 1-314,-1 2 0,-1-5-142,6 3 517,0 0 0,15-3 0,5-1 0</inkml:trace>
</inkml:ink>
</file>

<file path=ppt/ink/ink6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39.563"/>
    </inkml:context>
    <inkml:brush xml:id="br0">
      <inkml:brushProperty name="width" value="0.08571" units="cm"/>
      <inkml:brushProperty name="height" value="0.08571" units="cm"/>
      <inkml:brushProperty name="color" value="#E71224"/>
    </inkml:brush>
  </inkml:definitions>
  <inkml:trace contextRef="#ctx0" brushRef="#br0">105 158 6654,'18'0'-451,"-2"0"570,2 0 0,-1 0 15,0 0 0,-5-6-60,0 0 1,-8-7-23,1 1 1,-3 2 0,-2-1-15,0-3 0,0 4 0,0-1 7,0-3 1,-2 6 0,-1 1 114,-3-1 0,-8 4-23,3-8 1,-5 9-102,-1-3 1,-1 4 0,2 4-4,-2 4 0,1 3 1,-1 7-1,3-3 3,3-1 0,-3 0 0,5 5-9,0 1 1,2-7 0,8 1 9,0 1 1,0 3 0,0 1-70,0 1 0,6-7 1,2-1-1,2 0-164,3 0 0,3-7 1,1 5-1,3-2-57,3 0 1,-3 0 0,9-6 252,2 0 0,-5 0 0,-1 0 0</inkml:trace>
</inkml:ink>
</file>

<file path=ppt/ink/ink6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0.273"/>
    </inkml:context>
    <inkml:brush xml:id="br0">
      <inkml:brushProperty name="width" value="0.08571" units="cm"/>
      <inkml:brushProperty name="height" value="0.08571" units="cm"/>
      <inkml:brushProperty name="color" value="#E71224"/>
    </inkml:brush>
  </inkml:definitions>
  <inkml:trace contextRef="#ctx0" brushRef="#br0">315 18 7645,'-2'-10'-583,"-3"4"1,-5 4 571,-7 2 1,5 0-1,0 0 24,-1 0 1,-1 2 0,0 2 0,2 2 32,-2-2 1,-1 4 0,-3-2-1,1-1-10,-1 3 0,3-4 0,1 6 0,3-1-3,-3 1 0,-2-4 1,-1 6-21,0 1 1,7-3 134,4 1-71,4 1 1,8 0 0,2-3 0,1-1 18,5-4 0,1-2 0,3-2 0,-1 0-25,1 0 0,-1-2 0,1-2 0,-1-2 12,1 3 0,-1 1 0,1 2-42,0 0 0,0 0 1,-1 0-1,1 0 26,-1 0 1,-5 0 0,-1 0-121,3 0 0,-4 0 0,1 0 0,3 0 46,1 0 1,-5 2 0,-2 1-51,0 3 0,-7 8 0,5-3-101,-4 5 0,-2-4 0,0-1 127,0 3 1,0 1 0,-2 1 19,-4-4 0,3 1 1,-9-5 35,-2 2 1,-1-7-1,-3 5-5,1 0 0,-1-6 0,1 4 0,0-4-18,-1-2 0,1 0 0,-1 0 0,0 0-2,0 0 1,7 0-1,-1 0 1,-2 0 7,-1 0 1,-3 0 0,1-2 1,-1-4 0,7 4 0,1-6-67,2 0 0,1 7-561,1-5 321,4-4 1,-4 8-1,12-4-256,5 4 553,5 2 0,1 0 0,1 0 0</inkml:trace>
</inkml:ink>
</file>

<file path=ppt/ink/ink6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0.559"/>
    </inkml:context>
    <inkml:brush xml:id="br0">
      <inkml:brushProperty name="width" value="0.08571" units="cm"/>
      <inkml:brushProperty name="height" value="0.08571" units="cm"/>
      <inkml:brushProperty name="color" value="#E71224"/>
    </inkml:brush>
  </inkml:definitions>
  <inkml:trace contextRef="#ctx0" brushRef="#br0">157 1 7039,'10'7'240,"-4"5"1,-4-2-1,-2 1-204,0 3 0,-2 1 0,-2 3 0,-4-3-52,-2-3 1,5 5-1,-7-6-167,-2 5 0,1-5 0,-1 1 0,3 0-140,-3-3 1,-2 5 322,-1-8 0,0 7 0,-1-3 0</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15.197"/>
    </inkml:context>
    <inkml:brush xml:id="br0">
      <inkml:brushProperty name="width" value="0.08571" units="cm"/>
      <inkml:brushProperty name="height" value="0.08571" units="cm"/>
      <inkml:brushProperty name="color" value="#E71224"/>
    </inkml:brush>
  </inkml:definitions>
  <inkml:trace contextRef="#ctx0" brushRef="#br0">1 18 6163,'0'-9'758,"0"1"-553,0 8-138,0 0 1,1 6-1,3 2-35,2 1 1,0-3 0,-4 4 0,2-1-2,2 1 1,1 0 0,-3 3 0,4-3 22,2-2 1,-4 5-1,3-1-26,-1 4 1,0-5 0,-4 1-1,3 0-56,3-3 1,-6 7 0,4-5 41,0 5 1,-1 1 0,7 1-5,-2-1 0,-9-5 0,5-2 0,-2-1 8,0 1 0,2-4 0,-5 6 11,3 1 0,6-3 0,-4 0 17,1-3 1,-3 7-19,6-2 1,-8-3-4,2 3 0,-3-8 1,1 4 17,2-1 29,0-5-35,-6 6-279,0 0-32,0-6 1,0 7 273,0-3 0,-8-4 0,-1 6 0</inkml:trace>
</inkml:ink>
</file>

<file path=ppt/ink/ink6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1.333"/>
    </inkml:context>
    <inkml:brush xml:id="br0">
      <inkml:brushProperty name="width" value="0.08571" units="cm"/>
      <inkml:brushProperty name="height" value="0.08571" units="cm"/>
      <inkml:brushProperty name="color" value="#E71224"/>
    </inkml:brush>
  </inkml:definitions>
  <inkml:trace contextRef="#ctx0" brushRef="#br0">53 18 7120,'0'-9'275,"0"1"1,0 10-1,0 4-248,0 5 1,0-1-1,0 2 1,0 1-107,0 3 1,0 1-1,-2-1 1,-2-2-138,-2-2 1,1 0-1,5 5 53,0 1 0,0-7 0,-2-1 163,-4-2 0,-4-3 0,-7-5 0</inkml:trace>
</inkml:ink>
</file>

<file path=ppt/ink/ink6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1.781"/>
    </inkml:context>
    <inkml:brush xml:id="br0">
      <inkml:brushProperty name="width" value="0.08571" units="cm"/>
      <inkml:brushProperty name="height" value="0.08571" units="cm"/>
      <inkml:brushProperty name="color" value="#E71224"/>
    </inkml:brush>
  </inkml:definitions>
  <inkml:trace contextRef="#ctx0" brushRef="#br0">0 87 7899,'8'-9'-120,"4"3"0,3 4 0,3 2 171,-1 0 0,1 0 1,-1 2-1,1 2 54,-1 2 1,0 7-1,1-1 1,-1 1-129,1-1 0,-1 4 1,1-5-1,-1 5 33,1 1 1,-1-1-1,1-3 1,-2-1 25,2 2 0,-1-5 0,1 3 0,-1 0-30,0-3 0,1 1 1,-1-6-1,1 2-17,-1-2 1,1-3-1,-1-1 1,1 0 41,-1 0 1,-5 0-1,-1 0 23,3 0 0,-4 0 0,-1-1 11,-1-5 0,4 2 0,-6-8-36,-2-1 0,-3-3 1,-1-1-1,0-1-19,0 1 1,0-1 0,0 1 0,0-1 5,0 1 0,0-1 0,0 1 0,0-1-7,0 1 1,-5 5-1,-1 1 2,2-3 0,2 4-256,2-1 1,-2 7-796,-4-2 489,4 4 0,-5 4 551,7 4 0,0 4 0,0 7 0</inkml:trace>
</inkml:ink>
</file>

<file path=ppt/ink/ink6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2.410"/>
    </inkml:context>
    <inkml:brush xml:id="br0">
      <inkml:brushProperty name="width" value="0.08571" units="cm"/>
      <inkml:brushProperty name="height" value="0.08571" units="cm"/>
      <inkml:brushProperty name="color" value="#E71224"/>
    </inkml:brush>
  </inkml:definitions>
  <inkml:trace contextRef="#ctx0" brushRef="#br0">262 35 6124,'-8'-10'305,"6"3"0,-13 7-240,3 0 0,3 0 0,-3 0 2,-2 0 0,-1 0 1,-3 0-26,1 0 0,5 0 0,1 2 0,-3 1-6,-2 3 1,5 2-1,-1-4 1,1 4-24,1 1 1,-4-3 0,8 6 2,3 1 0,-5 3-11,2 1 0,0-5 0,6 0 0,0 1 53,0 3 1,0-5-1,2 1-26,4 2 1,4-1-1,5 1 1,-1-4-28,-3-3 0,1 5 1,5-6-1,1 0-11,-1 1 0,1-5 0,-1 4 1,1-4 16,-1-2 0,7 0 0,-1 0 1,-2 0 21,-1 0 0,-3 0 1,0 0-1,1 0-12,-1 0 0,1-2 0,-1-2 0,1-3 24,-1-3 1,-5 4-1,-2-6 1,-1 1-38,1 1 0,-6-6 1,2 5-1,-2-3-12,1 3 1,-3-5-1,4 4 1,-4-3-3,-2-3 1,-2 7 0,-2-1 13,-2-1 0,-5-3 1,3 1-35,-2 3 0,-1-2 0,-7 8 0,1 3 7,-1 1 1,-1-4-161,-4 0 0,-3 0 0,-3 6-67,6 0 1,4 2-1,1 2 1,3 4-136,3 1 1,-4-3 380,5 6 0,-5 0 0,-1 5 0</inkml:trace>
</inkml:ink>
</file>

<file path=ppt/ink/ink6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2.704"/>
    </inkml:context>
    <inkml:brush xml:id="br0">
      <inkml:brushProperty name="width" value="0.08571" units="cm"/>
      <inkml:brushProperty name="height" value="0.08571" units="cm"/>
      <inkml:brushProperty name="color" value="#E71224"/>
    </inkml:brush>
  </inkml:definitions>
  <inkml:trace contextRef="#ctx0" brushRef="#br0">87 1 7955,'17'0'-79,"-7"2"-19,-4 4 0,-4-2 0,-2 7 34,0 3 0,-2-1 0,-2 1 0,-4-2-170,-2 1 0,5-3 1,-7 1-322,-2 3 555,0 2 0,-11-7 0,-3-1 0</inkml:trace>
</inkml:ink>
</file>

<file path=ppt/ink/ink6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3.242"/>
    </inkml:context>
    <inkml:brush xml:id="br0">
      <inkml:brushProperty name="width" value="0.08571" units="cm"/>
      <inkml:brushProperty name="height" value="0.08571" units="cm"/>
      <inkml:brushProperty name="color" value="#E71224"/>
    </inkml:brush>
  </inkml:definitions>
  <inkml:trace contextRef="#ctx0" brushRef="#br0">36 1 7902,'10'0'231,"-3"0"0,-7 8-282,0 3 0,0 5 0,0 1 0,0 1 19,0-1 1,-2 1-1,-2-1-129,-1 0 1,-1-5-1,6 0-271,0 1 1,0-3-197,0 2 628,-8-1 0,-2-1 0,-7-2 0</inkml:trace>
</inkml:ink>
</file>

<file path=ppt/ink/ink6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3.626"/>
    </inkml:context>
    <inkml:brush xml:id="br0">
      <inkml:brushProperty name="width" value="0.08571" units="cm"/>
      <inkml:brushProperty name="height" value="0.08571" units="cm"/>
      <inkml:brushProperty name="color" value="#E71224"/>
    </inkml:brush>
  </inkml:definitions>
  <inkml:trace contextRef="#ctx0" brushRef="#br0">1 98 7705,'12'-6'0,"-1"0"-145,3 2 1,-4 2 0,1 2 247,3 0 1,-5 0 0,3 2-1,2 2-51,1 2 1,3 8 0,-1-3-1,1 3-7,-1-3 0,6 5 0,1-4 0,-3 3 22,-2 3 0,0-1 1,2 0-14,2 1 0,1-6 0,-7-3 1,1-1 42,-1-4 0,1-2 0,-1-2 10,0 0 0,1 0 1,-1 0-17,1 0 0,-6-8 0,-1-4-13,3-3 0,-6-3 0,-3 1 0,-1 0-40,2-1 0,-4-1 1,4-3-1,-4-1-34,-2 2 0,0 1 0,0 3-154,0-1 1,0 7 0,-2 1 64,-4 2 1,4 0-1410,-4 3 66,-3 3 1428,-1 2 0,0 9 0,2 9 0</inkml:trace>
</inkml:ink>
</file>

<file path=ppt/ink/ink6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4.116"/>
    </inkml:context>
    <inkml:brush xml:id="br0">
      <inkml:brushProperty name="width" value="0.08571" units="cm"/>
      <inkml:brushProperty name="height" value="0.08571" units="cm"/>
      <inkml:brushProperty name="color" value="#E71224"/>
    </inkml:brush>
  </inkml:definitions>
  <inkml:trace contextRef="#ctx0" brushRef="#br0">193 35 7664,'-18'0'-107,"1"0"1,-1 2 0,1 2 168,0 2 0,-1 2 1,1-4-52,-1 1 0,8 3 0,3-4 1,1 4 31,0 2 1,-6-5 0,7 7 0,1 2-18,2 1 1,2-3-1,0-1 1,0 3 13,0 2 1,0-5 0,2 1 0,4-1-28,5-1 0,5 6 0,1-7 1,1 1-11,-1-4 0,1 2 1,-1-3-1,2-1-8,5-2 1,-5-2-1,6 0 1,-1 0 2,-1 0 1,0 0 0,-3-2 0,1-2 66,2-1 1,1-9-1,-7 2 1,0-1 38,1 1 1,-3-3 0,-1 3 0,-4-3-65,-3-3 1,-1 1-1,-6-1 1,0 1-72,0-1 1,-7 1 0,-5-1-60,-4 1 0,-1 5 1,-2 2-1,-3 1 1,-1 1 8,2 0 1,-1 2-1,1 6 1,-2 0-189,1 0 1,3 0 0,1 0 0,1 0 268,-1 0 0,1 8 0,-1 2 0</inkml:trace>
</inkml:ink>
</file>

<file path=ppt/ink/ink6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4.792"/>
    </inkml:context>
    <inkml:brush xml:id="br0">
      <inkml:brushProperty name="width" value="0.08571" units="cm"/>
      <inkml:brushProperty name="height" value="0.08571" units="cm"/>
      <inkml:brushProperty name="color" value="#E71224"/>
    </inkml:brush>
  </inkml:definitions>
  <inkml:trace contextRef="#ctx0" brushRef="#br0">0 0 7206,'18'0'-38,"-1"0"1,1 0 127,-1 0 0,1 0 0,-1 0 1,1 0-45,-1 0 0,1 6 1,-1 0-1,1-1 10,-1 3 0,0-4 1,1 6-1,-1 0 0,1-1 0,-1-3 1,3 6-1,1-1-26,2-1 1,6 6 0,-5-5-1,-1 5-11,1 1 1,-2 3 0,5 1 0,0 3 1,0-2 1,0 3-1,4-2 1,-3 0-15,-3 3 0,0-5 0,-4 6 1,3 0-1,-3 0 1,-2-3-1,-1 5 1,-1 0-8,1-2 1,-7 4 0,-1-6 0,0 4 16,-1 2 0,-3-4 0,4 0 1,-2 0-3,-4 0 1,-2 0 0,-2 4 0,0-3 11,0-3 0,0 4 0,-2-4 1,-2 0-10,-2 1 0,-8-1 0,5-3 0,-3 2-11,0-3 1,-1-2 0,-9-1 0,-1-1-9,2 1 0,1-1 0,3-1 1,-1-3-23,1-1 0,0-6 1,-1 3-1,1-1-132,-1-4 0,1-2-660,-1-2 327,1 0 0,7-2 488,4-4 0,4-3 0,2-9 0</inkml:trace>
</inkml:ink>
</file>

<file path=ppt/ink/ink6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5.346"/>
    </inkml:context>
    <inkml:brush xml:id="br0">
      <inkml:brushProperty name="width" value="0.08571" units="cm"/>
      <inkml:brushProperty name="height" value="0.08571" units="cm"/>
      <inkml:brushProperty name="color" value="#E71224"/>
    </inkml:brush>
  </inkml:definitions>
  <inkml:trace contextRef="#ctx0" brushRef="#br0">0 1 6874,'10'0'253,"6"0"-202,-5 0 0,-1 0 11,2 0 1,-1 0-47,7 0 0,-1 0-78,2 0 1,-2 0 1,1 0-225,-1 0 0,-5 0 36,-1 0 1,-5 0 248,6 0 0,-8 8 0,3 1 0</inkml:trace>
</inkml:ink>
</file>

<file path=ppt/ink/ink6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5.755"/>
    </inkml:context>
    <inkml:brush xml:id="br0">
      <inkml:brushProperty name="width" value="0.08571" units="cm"/>
      <inkml:brushProperty name="height" value="0.08571" units="cm"/>
      <inkml:brushProperty name="color" value="#E71224"/>
    </inkml:brush>
  </inkml:definitions>
  <inkml:trace contextRef="#ctx0" brushRef="#br0">0 1 6726,'8'10'459,"4"-5"-358,3-3 1,-3-2 0,0 0-12,1 0 0,3 0 0,1 0-45,2 0 0,-2 0-387,0 0 1,1 0-332,-1 0 673,-7 0 0,6-7 0,-7-3 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19.432"/>
    </inkml:context>
    <inkml:brush xml:id="br0">
      <inkml:brushProperty name="width" value="0.08571" units="cm"/>
      <inkml:brushProperty name="height" value="0.08571" units="cm"/>
      <inkml:brushProperty name="color" value="#E71224"/>
    </inkml:brush>
  </inkml:definitions>
  <inkml:trace contextRef="#ctx0" brushRef="#br0">176 88 6976,'-18'0'-165,"7"0"563,-1 0 52,8 0-359,-12 0 0,13 2-95,-9 4 0,8-3 0,-2 8-8,4 3 1,-4 1 0,1 3 5,1-1 0,2 1 0,2-1 0,0 1 8,0-1 0,0 0 1,2 1 6,4-1 0,-3-1 0,7-4 0,0-2 72,0-2 0,1 6-30,7-3 1,-1 3 0,1-3 4,-1-5 0,1-2 1,-1 0-16,0 2 0,1 0 0,-1-6 13,1 0 0,-1-2 0,1-2 8,-1-2 1,-5-2 0,0 2-11,1-5 0,-3 1 0,0-2 8,-3-1 0,5-3 1,-4 0-27,1-2 0,-5 7 0,2-1 0,-4-2-11,-2-1 0,0-2 1,0-1 9,0 1 1,0-1-1,0 1-33,0-1 0,-6 1 0,-2 0 2,-1 0 1,3 5 0,-6 2 0,1 1-17,1-1 1,-4 4 0,7-3-1,-3 1-39,-4 4 1,5 0 0,-3 0 11,-2-2 0,-1 0 1,-3 6-1,1 0-21,-1 0 0,1 0 0,0 2 0,-1 4-207,1 6 0,-1 1 1,1 3-1,-1 0-68,1 3 0,-1 2 0,1-4 0,-1 0 337,1 1 0,-1 7 0,1 2 0</inkml:trace>
</inkml:ink>
</file>

<file path=ppt/ink/ink6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7.136"/>
    </inkml:context>
    <inkml:brush xml:id="br0">
      <inkml:brushProperty name="width" value="0.08571" units="cm"/>
      <inkml:brushProperty name="height" value="0.08571" units="cm"/>
      <inkml:brushProperty name="color" value="#E71224"/>
    </inkml:brush>
  </inkml:definitions>
  <inkml:trace contextRef="#ctx0" brushRef="#br0">0 18 6800,'0'-10'718,"0"2"-676,0 24 0,0-10 0,0 11 0,0-1-2,0-1 0,0 3 1,0-1-1,0 1-75,0-1 1,0 6 0,0 1 0,2-1 29,4 2 1,-4-5-1,4 2 1,-4-3 5,-2-1 0,5-1 0,1 3 0,-2 1-5,-2 2 1,0 1 0,2-7-254,2 0 0,-1 1-299,-5-1 274,0 1 0,-1-3 282,-5-3 0,4-12 0,-6-10 0</inkml:trace>
</inkml:ink>
</file>

<file path=ppt/ink/ink6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7.534"/>
    </inkml:context>
    <inkml:brush xml:id="br0">
      <inkml:brushProperty name="width" value="0.08571" units="cm"/>
      <inkml:brushProperty name="height" value="0.08571" units="cm"/>
      <inkml:brushProperty name="color" value="#E71224"/>
    </inkml:brush>
  </inkml:definitions>
  <inkml:trace contextRef="#ctx0" brushRef="#br0">1 123 7579,'1'-15'0,"3"1"0,2 2 0,0 1-372,2 1 0,-4-3 0,7 5 555,3-2 1,-4 6 0,1-4-68,3 1 1,1 5 0,3-4-41,-1 4 1,1 2-1,-1 0 1,1 0-43,-1 0 0,-5 0 0,-1 0 0,3 0-20,1 0 1,3 2-1,-1 4-30,1 5 1,-1-1 0,-1 2 0,-3-1-17,-1-1 0,-8 6 1,4-5 2,-1 5 1,-5 1 0,4 1-9,-4-1 1,-2 1 27,0-1 0,-6 1 0,-1-3 1,-3-1-12,-4-3 1,-1-7 0,-3 4 10,1 0 0,-1-6 0,1 3 1,-1-3-104,1-2 0,0 0 0,-1 0-43,1 0 1,-1 0 0,1 0-496,-1 0 650,9 0 0,-7-7 0,6-3 0</inkml:trace>
</inkml:ink>
</file>

<file path=ppt/ink/ink6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48.489"/>
    </inkml:context>
    <inkml:brush xml:id="br0">
      <inkml:brushProperty name="width" value="0.08571" units="cm"/>
      <inkml:brushProperty name="height" value="0.08571" units="cm"/>
      <inkml:brushProperty name="color" value="#E71224"/>
    </inkml:brush>
  </inkml:definitions>
  <inkml:trace contextRef="#ctx0" brushRef="#br0">595 36 7872,'0'-10'-662,"0"2"1,0 6 728,0-3 1,-2 3 38,-3-4 1,1 4-70,-8 2 0,0 0 0,-5 0-1,-1 0 1,1 2 0,0 2-20,-1 2 0,1-1 0,-1-3 0,1 2-9,-1 2 1,1 6 0,-1-5-1,1 1 18,-1 0 1,-1 6-1,-3-5 1,-2 3 9,3 0 1,2-1-1,3 7 1,2 0-16,3 0 0,-1-1 0,-5 2 0,-1 3-33,1 1 1,5 2-1,1-3 1,-3 1-8,-2-2 1,5 5 0,1-1 0,0 0 32,1 1 0,3 3 0,-4-3 1,2-1-6,4 0 1,3 0-1,1-3 1,0 3-4,0 2 1,0-4 0,0 4 0,0-1 26,0-4 0,0-3 0,0-1 0,1-1 8,5 1 0,-2-7 0,8 1-23,1 2 1,3-5 0,1 1-72,1-2 1,1-2 0,3-6 0,1 0-50,-2 0 1,-1 0 0,-1-2 0,2-2-243,3-2 0,-1-6 0,-6 5 344,2-3 0,-2-2 0,1-5 0,-1-1 0</inkml:trace>
</inkml:ink>
</file>

<file path=ppt/ink/ink6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1.126"/>
    </inkml:context>
    <inkml:brush xml:id="br0">
      <inkml:brushProperty name="width" value="0.08571" units="cm"/>
      <inkml:brushProperty name="height" value="0.08571" units="cm"/>
      <inkml:brushProperty name="color" value="#E71224"/>
    </inkml:brush>
  </inkml:definitions>
  <inkml:trace contextRef="#ctx0" brushRef="#br0">1 1 7019,'0'17'-103,"0"-5"0,0 0 0,0 1 198,0 3 0,0 1 1,0 1-97,0-1 1,1 1-1,3-1-10,2 1 1,0-1-1,-6 0-98,0 1 1,0-1-315,0 1 340,0-8 83,0 5 0,0-13 0,0 6 0</inkml:trace>
</inkml:ink>
</file>

<file path=ppt/ink/ink6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1.397"/>
    </inkml:context>
    <inkml:brush xml:id="br0">
      <inkml:brushProperty name="width" value="0.08571" units="cm"/>
      <inkml:brushProperty name="height" value="0.08571" units="cm"/>
      <inkml:brushProperty name="color" value="#E71224"/>
    </inkml:brush>
  </inkml:definitions>
  <inkml:trace contextRef="#ctx0" brushRef="#br0">0 0 7774,'18'0'-611,"-1"0"0,1 0 761,-1 0 0,1 0 0,-1 0 0,0 0-110,1 0 1,1 0 0,3 0 0,1 0-39,-2 0 0,-1 0 0,-3 0 0,1 0 27,-1 0 0,-1 2 0,-3 2 1,-1 2-300,1-2 0,-3-2-436,2-2 706,-1 0 0,-1 8 0,-2 1 0</inkml:trace>
</inkml:ink>
</file>

<file path=ppt/ink/ink6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1.642"/>
    </inkml:context>
    <inkml:brush xml:id="br0">
      <inkml:brushProperty name="width" value="0.08571" units="cm"/>
      <inkml:brushProperty name="height" value="0.08571" units="cm"/>
      <inkml:brushProperty name="color" value="#E71224"/>
    </inkml:brush>
  </inkml:definitions>
  <inkml:trace contextRef="#ctx0" brushRef="#br0">0 0 7756,'0'10'-304,"8"-2"1,4-8 304,3 0 1,-3 0 0,0 0 0,1 0 18,3 0 0,1 0 1,1 0-82,-1 0 0,1 0 1,-1 0-143,0 0 1,1 0 202,-1 0 0,1-8 0,-1-2 0</inkml:trace>
</inkml:ink>
</file>

<file path=ppt/ink/ink6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2.076"/>
    </inkml:context>
    <inkml:brush xml:id="br0">
      <inkml:brushProperty name="width" value="0.08571" units="cm"/>
      <inkml:brushProperty name="height" value="0.08571" units="cm"/>
      <inkml:brushProperty name="color" value="#E71224"/>
    </inkml:brush>
  </inkml:definitions>
  <inkml:trace contextRef="#ctx0" brushRef="#br0">18 89 6973,'12'0'-88,"0"0"1,-1 0 91,7 0 1,-7 0 0,1 0 14,2 0 1,-7-2 0,1-2 61,0-2 1,-6-7 34,4 0-81,-4-2 0,-10-1-24,-4 5 0,-3 3 0,-3 8 2,1 0 0,5 0 1,2 2-1,1 2 17,-1 1 0,6 9 0,-2-2 0,2 3-18,-1 4 1,3-8-1,-4 1 1,4 2-18,2 1 0,0 2 0,2-1 0,2-2-88,2-3 0,7 2-44,-1 4 1,3-5-1,3-2 1,-1-3-456,1-3 592,-1-2 0,1-2 0,-1 0 0</inkml:trace>
</inkml:ink>
</file>

<file path=ppt/ink/ink6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2.892"/>
    </inkml:context>
    <inkml:brush xml:id="br0">
      <inkml:brushProperty name="width" value="0.08571" units="cm"/>
      <inkml:brushProperty name="height" value="0.08571" units="cm"/>
      <inkml:brushProperty name="color" value="#E71224"/>
    </inkml:brush>
  </inkml:definitions>
  <inkml:trace contextRef="#ctx0" brushRef="#br0">1 70 7732,'7'-10'-461,"-5"3"0,8 7 516,-4 0 0,-2 0 1,5 2-17,-1 3 1,0-1 0,-4 8-11,2 2 1,0-5 0,-5 1-139,5-2 129,-4 5 0,6-9 1,-8 8-21,0 1 1,0-3 0,0 2-26,0 1 0,0-3-23,0 2 0,-2-8 95,-4 1-39,4-3 1,-5-4 0,7-3-6,0-7 0,0 2 0,0-1-15,0-3 1,0-2-1,0-1 7,0 0 1,1 5 0,3 0 0,2-1 1,6-3 0,-4 1 2,1 3 0,1 2 0,4 6 12,-3-1 1,1-3 0,5 4 2,1-2 0,-1 0 0,1 6 0,-1 0 93,1 0 0,-7 0 1,1 0-11,1 0 0,3 0 0,1 2-73,1 4 1,-1 4 0,1 5 5,-1-3 0,-5 2 0,-2-7 0,-1 3-85,1 4 1,-4-1-1,4 1 1,-3-3-10,-3 3 1,-2-4-1,-2 1 29,0 3 41,0 1 0,-2 1-4,-4-4 0,-3-5 7,-9-7 0,7-2-15,-1-3 1,8 1 0,-2-8-42,4-2 1,2-1 0,0-3 15,0 1 0,6 0 0,2 1 1,0 2 21,-1 3 0,7 1 0,-2-3 9,3 1 0,3 2 0,-1-3 3,1 1 1,-1 8 0,1-2 31,-1 4 1,0 2 0,1 0 84,-1 0 1,1 0-61,-1 0 0,1 2 0,-3 4-41,-3 6 0,2-3 0,-9 3-92,-1 2 1,-2 1-1,-2 3-176,0-1 0,0 1 0,0-1 105,0 0 1,0-5 143,0 0 0,-8-1 0,-1 7 0</inkml:trace>
</inkml:ink>
</file>

<file path=ppt/ink/ink6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3.463"/>
    </inkml:context>
    <inkml:brush xml:id="br0">
      <inkml:brushProperty name="width" value="0.08571" units="cm"/>
      <inkml:brushProperty name="height" value="0.08571" units="cm"/>
      <inkml:brushProperty name="color" value="#E71224"/>
    </inkml:brush>
  </inkml:definitions>
  <inkml:trace contextRef="#ctx0" brushRef="#br0">263 35 7424,'-10'-8'181,"-4"5"-462,9-9 1,-9 8 274,2-2 1,-3 4-1,-3 4 50,1 4 0,-1-4 1,3 6-1,1-2 2,3-1 0,-1 7 1,-5-4-1,1 2 2,4 3 1,3-3 0,5 1-43,-2 3 0,-6 3 0,6 0-30,3 0 1,1 1 13,2-1 1,2-7-1,1-2 1,5-2 15,2 0 1,2-1 0,5-5 0,1 0-8,-1 0 1,0 0 0,1 0 0,-3-2-4,-3-3 1,4 1 0,-5-6 0,3 0 5,-3 1 0,5-3 0,-4-6-1,3 1 0,-5 0 1,-2 0-1,-3 3-2,1 3 1,0-1 81,-6-5 43,0-1-147,0 9 1,0 3 36,0 12 0,0 3 0,0 9-37,0-1 0,0 1 1,0-1-8,0 2 0,2-4 0,2-1 0,4-5-71,1-1 1,-3 0 0,6-4-75,1 2 0,3 5 0,1-5-115,1-2 0,-1-2 290,1-2 0,-1-8 0,1-2 0</inkml:trace>
</inkml:ink>
</file>

<file path=ppt/ink/ink6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3.810"/>
    </inkml:context>
    <inkml:brush xml:id="br0">
      <inkml:brushProperty name="width" value="0.08571" units="cm"/>
      <inkml:brushProperty name="height" value="0.08571" units="cm"/>
      <inkml:brushProperty name="color" value="#E71224"/>
    </inkml:brush>
  </inkml:definitions>
  <inkml:trace contextRef="#ctx0" brushRef="#br0">0 34 7953,'0'-18'-902,"2"9"987,4 3 0,-4 6 0,6 6 6,-1 5 1,-5 5 0,6 1-1,-2 1 40,0-1 1,2 1 0,-5 1 0,3 3-41,-2 1 0,0 9 1,0-5-1,2 2-44,-2 0 0,-2-2 0,-2 3 0,0-5-27,0 0 0,0-4 0,0 6 0,0 1-71,0-1 0,0-6 1,0 2-1,0-3-133,0-2 0,0 0 0,0-1 0,0 1 29,0-1 1,0 1 0,0-1-1018,0 1 1172,7-1 0,-5 0 0,6 1 0</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45:20.944"/>
    </inkml:context>
    <inkml:brush xml:id="br0">
      <inkml:brushProperty name="width" value="0.05292" units="cm"/>
      <inkml:brushProperty name="height" value="0.05292" units="cm"/>
      <inkml:brushProperty name="color" value="#FF0000"/>
    </inkml:brush>
  </inkml:definitions>
  <inkml:trace contextRef="#ctx0" brushRef="#br0">21018 5205 37,'0'0'3,"0"0"0,0 0 3,0 0 0,0 8 0,0-8-1,0 0 2,0 0-2,0 0-1,0 0-1,4 8-2,-4-8 0,0 0 1,5 11 1,-5-11-1,4 13 1,-4-13-1,9 17 3,-5-6-3,0-1 0,-1 1 1,3-2-1,0 3-2,0 5 2,1-7 1,-2 6-1,1-8 1,1 6-2,-7-14 1,14 17 0,-14-17 2,13 7 0,-13-7-1,9 0 2,-9 0 2,16-12-1,-16 12-2,18-23 3,-5 9 0,1-4-1,6-1 1,-2-2-3,4 2 0,2 0 4,5-5-3,-2 5 2,5-6 0,4 1 0,-1-2-3,7-3 4,-1-1-3,2 3 1,-1-5-1,4 0 0,-3 0-1,1-2 0,3 1-1,-7 3 1,4-1 0,-3 0-2,2 1 0,1-1 1,-6 4 0,-3 6-2,-7 1 0,1-1-11,-9 8-58,4 6-2</inkml:trace>
  <inkml:trace contextRef="#ctx0" brushRef="#br0" timeOffset="2608.1491">20970 5223 0,'0'0'0,"0"0"1,6 2 2,-6-2-1,8 13-1,-8-13 2,10 13-2,-5-5-1,0 3 1,-1-1 0,1 3-1,1-3 1,2 4-1,-1 5 2,1-6 0,-1 5-1,3-3-1,1 1 3,0-5-2,0 7 0,-2-9 1,-1-2 0,-8-7-2,15 7 0,-15-7 1,14 4 0,-14-4 0,14 0 2,-6-1-2,2-6 1,5-1 1,-2-3-1,5-2 3,-2-10-1,6 1 0,2-5 1,4 0-1,-3-4 2,9 1-1,4-5-1,2 0-1,7 1 1,1-7-2,3 5 1,0-8-1,6 3 0,-5-6 1,0 0-1,2 2 3,-6-3 1,2 6 1,-1-2 1,-3 5 3,-2 3 0,-6 4 2,-3 6 0,-9 0 0,2 11-3,-9-5-5,-5 8-24,-5 3-38,-9 9-2</inkml:trace>
  <inkml:trace contextRef="#ctx0" brushRef="#br0" timeOffset="11074.6334">21253 13333 97,'0'0'8,"0"0"1,0 0 4,0 0-1,0 0 1,0 0 0,0 0-1,0 10 2,-3 5-6,2 2-4,1 6-2,0 1-1,-1 6 1,1-3-1,0 2 1,0-5-1,-1 2 0,1-8 0,0 1 0,0 0 0,1-9 2,0 3 0,-1-13-2,0 0 1,0 0-1,0 0 0,-5-15 1,0-3-2,-2-3-3,1-3 1,0-1 1,0 2 0,2-7-1,1 6 1,-1-3-1,2 6 2,2-4 2,0 10-2,0-1 0,4 6-2,-4 10 1,8-14 0,-8 14-1,9 0 0,-9 0-1,14 11 0,-6 1 2,-2 3-1,2 2 0,1 3 1,-1 0 1,-1-1-1,1 0 1,0-2 0,0-3 0,0-4 1,1-2 0,2-4 1,-1-4 0,3 0-1,1-10 1,5-2 0,-6-5 1,6 0-1,-8-4 0,7 1 1,-8-3-2,1 5 0,-5 1 0,-2 4-1,-2 3 0,-2 10 0,0 0-1,0 0 1,9 1-1,-6 8 1,1 7 0,0 3 0,1 3 1,0 0-1,0 4 1,-1-2-1,1 1 0,0-4 0,2 2-6,-2-5-10,3-1-15,2 7-18,5-9-16</inkml:trace>
  <inkml:trace contextRef="#ctx0" brushRef="#br0" timeOffset="11506.6581">21808 13430 111,'0'0'4,"0"0"1,0 0 3,0 0 1,0 0 0,-9-8 0,9 8 2,-11-1-1,11 1-4,-15 0-1,15 0-2,-13 9-1,6 3 0,1-2-2,1 4 0,3-1 1,0 2-1,1-1 0,1 0 0,0-2 0,5-1 1,0-2-1,-5-9 1,14 12-1,-14-12 1,14 3 0,-14-3 0,15-3-1,-15 3 0,12-15 2,-7 4-2,-2 1 1,2-1 0,-4 2 0,-1 9 0,3-13-1,-3 13 1,0 0-1,0 0 1,0 0-1,8 6 0,-8-6-1,10 17 1,-2-8-1,1 2-5,0-3-11,2 0-25,6 4-20</inkml:trace>
  <inkml:trace contextRef="#ctx0" brushRef="#br0" timeOffset="11765.6729">22022 13436 121,'0'0'5,"0"0"3,0 0 4,0 0-1,12 11 3,-3-1 1,3-5-1,3 7 2,5-2-5,-4 2-3,4 0-2,-5-2-3,1-2-1,-2 0-3,0 0-4,-1-1-9,0-2-10,-2-3-14,2 4-13</inkml:trace>
  <inkml:trace contextRef="#ctx0" brushRef="#br0" timeOffset="11968.6845">22183 13462 124,'0'0'3,"0"0"4,0 0 3,-10 14 0,4-6 3,0 7 0,0 0 1,-1 5-1,1 0-1,1 4-11,0 5-25,5-7-38,-2 4-3</inkml:trace>
  <inkml:trace contextRef="#ctx0" brushRef="#br0" timeOffset="12793.7317">23181 12759 44,'0'0'3,"0"0"0,-10-5 3,10 5 0,-8-5 1,8 5 2,-12-3-1,12 3 1,-14 0 0,5 0-2,-1 1-3,-4 5 0,0 1 0,-5 5-1,2 0-1,-3 4 0,-2 2-1,-4 5-1,1 0 1,-3 9 0,0 6 0,-1 2 1,-2 9 1,3 0 1,-1 12-1,2-3 2,-2 7 1,7 3-2,-1-2 2,8 8 1,-1 4 0,12 1 1,4 1 0,0 0 1,14-2 1,-2 1-1,10-3 1,-3-2-3,9-4 0,-4-6-1,5 0-2,2-10 1,1-1-8,4-9-14,6 7-46,-2-23-4</inkml:trace>
  <inkml:trace contextRef="#ctx0" brushRef="#br0" timeOffset="13964.7987">23864 13215 97,'0'0'1,"0"0"0,6 0 1,-6 0 3,0 0 0,9 14 1,-3-1 1,-3 1 0,2 6-1,-1 4 1,2 2-3,1 1 1,-1 4-3,7-7 1,-8 3-2,8-5 0,-9 0-1,7-4 1,-8 0-2,5-6-2,-7 0-4,-1-12 0,0 15-5,0-15-2,0 0-6,-17 0-3,11-12-1,-7 2 2,4-10 0</inkml:trace>
  <inkml:trace contextRef="#ctx0" brushRef="#br0" timeOffset="14212.8129">23891 13259 3,'13'-17'10,"5"-3"1,-5 3 0,7 5-2,-2 2 1,4 3-2,-3 4-1,6 3 0,-6 0-1,-3 6 0,0 4-1,-1 3 0,-4 4 1,1 1-2,-6 1 2,-3 2 0,-3 0 1,-1-2-1,-7 0 1,-5-3-1,-2-1-1,-2-5-2,0 0-3,-2-2-6,2-2-8,4-3-14,0-3-25</inkml:trace>
  <inkml:trace contextRef="#ctx0" brushRef="#br0" timeOffset="14657.8383">24673 12963 42,'0'0'3,"0"0"1,-4-10 2,4 10 1,0 0 4,-13 0-2,13 0 4,-15 11 4,4 9-2,-1 0-1,-8 9-1,4 0 1,-5 10-2,5-3-1,-4 6 0,3-2-2,2-1-1,6 0-2,4 0 0,0-2-1,5-4 0,0 1-1,4-4-1,5-2 0,1-4-1,4 0-1,6-4-4,-1 0-12,3 1-16,-2-11-34,7 4-2</inkml:trace>
  <inkml:trace contextRef="#ctx0" brushRef="#br0" timeOffset="15313.8759">24887 13082 78,'0'0'4,"0"0"2,0 0 4,0 0 3,-4-9 0,4 9 0,0 0 0,0 0-1,0 0-2,0 0-3,0 0-3,-5 9 0,5 1-2,0 6 0,0 0 1,2 3 0,1 3-1,-1 1 1,1 1-1,1 1 0,0-1-1,0 0 0,-2 0 0,4-2 1,-3-2-1,0 0 0,-1-4-1,0 1 1,-1-6-1,-1-2 1,0-9 0,0 14 0,0-14 1,0 0-1,0 0-1,0-14 0,0 4 0,-1-6 0,1-2-1,0-2-2,0 3 2,1-5 0,4 5 0,2 0 1,1 3-1,2 3 0,0 3-1,3 2 2,-3 4 0,2 2 0,0 5 0,-2 6 0,0 0 0,1 4 0,-3 1 0,0 3-2,-1-2-5,-1 1-10,-1-1-15,-1-5-25</inkml:trace>
  <inkml:trace contextRef="#ctx0" brushRef="#br0" timeOffset="15578.891">25236 13321 182,'0'0'2,"0"0"0,0 0 1,0 0 2,0 0 0,1 5 2,-1-5 2,7 17-1,-4-8 0,1 4 0,1-1-2,1 3-2,-2-3 1,4 3-3,-3-4-1,-1 1-1,-1-4-3,1 1-12,-1 1-25,-3-10-27</inkml:trace>
  <inkml:trace contextRef="#ctx0" brushRef="#br0" timeOffset="15982.9141">25832 12814 97,'0'0'3,"0"0"-2,-10-3 4,10 3-1,-12 5 0,7 7 3,-6 1 2,2 10 1,-3 2-2,1 11 2,0 10 0,-3-2-1,-1 9 1,-2-3-3,2 5-1,-4-5-1,4 3-2,-1-8 1,2-6-2,1 0-1,2-8 0,3-2-5,3-7-9,1-2-20,4 2-27</inkml:trace>
  <inkml:trace contextRef="#ctx0" brushRef="#br0" timeOffset="16523.9451">25887 13183 99,'0'0'5,"0"0"1,1 17-1,0-5 4,1 2-1,-1 4 0,2 4 0,0 0 1,0 2-4,0-2-1,-1-4-2,0 2 1,1-8-2,-1 2 0,-2-4 0,0-10 1,0 10-1,0-10-1,0 0 0,-8-9-2,4-2-1,-1-5-2,1-1-1,1-5-1,2-1 1,1-2 1,0 2 1,4 0 2,4 3-1,2 1 3,2 5 2,-1 4-2,4 0 1,-1 7 0,2 2 0,1 1 0,-1 4 0,-1 6 2,-1 2-1,-1 5-1,-2 5 0,-3 0 2,-1 4 0,-6 1 0,-1 2 0,-2 1 1,-6-6-1,-5 2 1,-1-6 0,-3 1-2,1-7 1,-1-1-6,1-5-3,0-2-18,5 3-26,1-9-10</inkml:trace>
  <inkml:trace contextRef="#ctx0" brushRef="#br0" timeOffset="16903.9668">26226 12859 28,'0'0'3,"0"0"3,14-5 2,1 5 2,0 0 1,7 5 1,0 0 2,10 9 2,2 1-1,1 9-2,2 7-2,-2 1 0,2 10 0,-4-2 0,3 6-1,-8-3-1,-3 7-1,-4-7 0,-4-2-1,-6-1-2,-2-5 1,-6 2-4,-3-8-3,-4 2-8,-6-7-17,-3-4-29,0 1-13</inkml:trace>
  <inkml:trace contextRef="#ctx0" brushRef="#br0" timeOffset="17145.9807">27198 13416 151,'0'0'1,"7"11"0,-1 2 1,3-2 0,-3 9-1,0-1-2,-1 7-6,0-2-10,-5 2-23,-5 5-15</inkml:trace>
  <inkml:trace contextRef="#ctx0" brushRef="#br0" timeOffset="17798.018">27990 13080 41,'0'0'2,"0"12"0,0 1 1,1 3 0,1 4 1,-1 3 0,1 2 0,-2 1 2,0-4 1,-1-1 2,-3-5 0,-1-5 2,5-11-1,-17 12 0,8-12-2,-1-5-1,0-7-3,1-5-4,0-5-1,2-6-3,2-2 1,4-3-2,1-1 0,2-7 0,6 9 3,2-2 1,6 5 0,-1 3-1,2 9 1,1 2 1,3 10 1,-1 5-1,1 0 3,-3 5-2,0 7 3,-4 7 0,-2 0 1,-2 6 1,-7-2 0,-3 6-2,-3-5 2,-9 6-3,-4-9-2,-4-1-5,-5-2-4,1-5-11,-1-5-21,9 0-15</inkml:trace>
  <inkml:trace contextRef="#ctx0" brushRef="#br0" timeOffset="18118.0363">28538 12629 49,'0'0'4,"0"0"0,-15 5 3,5 6 4,-3 3 0,-3 7 2,-1 4 2,-2 11 1,2-2-2,2 10-3,3-4 0,3 11-3,3-3-2,4-2 0,2 1-3,1-9 0,8 3-1,2-12-6,4 3-11,2-18-28,4 2-16</inkml:trace>
  <inkml:trace contextRef="#ctx0" brushRef="#br0" timeOffset="18549.0609">28770 12862 151,'0'0'2,"0"0"3,0 0-1,5 19 1,-3-9 1,3 8-2,-2-2 3,2 9-1,0 2-1,-3-3-3,0 1-1,-1-4 1,-1 2 0,0-9 0,0 3 0,0-17-1,-3 10 0,3-10 0,0 0-1,0 0-1,-10-12 0,9-3-1,0 2-1,1-3 0,0-8 1,4 8 0,5-3 1,1 6 1,-2-2 1,4 10-1,-1-3 1,2 8 0,-2 0 0,2 8 0,-4 5 0,2-1-4,-5 6-8,3-4-11,-2 7-14,-2-7-19</inkml:trace>
  <inkml:trace contextRef="#ctx0" brushRef="#br0" timeOffset="18867.0791">29090 13073 118,'0'0'3,"0"0"2,10 0 1,-10 0 0,12 2 0,-12-2 0,16 12 1,-8-4 0,-3 2-4,0 3-1,-3 2 2,-2-1-2,0-2 2,-1 3-1,-5-5 1,1 0 0,5-10 1,-9 11 2,9-11-1,0 0 1,0 0-1,5 0-1,5-3 0,4-3-4,6-2-7,3-2-12,5-4-22,1 4-23</inkml:trace>
  <inkml:trace contextRef="#ctx0" brushRef="#br0" timeOffset="19152.0954">29465 12627 80,'0'0'0,"0"0"1,0 0 2,2 10 1,1 2 3,-3 3 4,0 8 0,0 6 0,0 8 1,-2-1 1,0 9-2,2 4-3,0-1-1,0 1-3,-1-3-1,2 1-3,2-6-6,0 0-12,0-16-29,5 3-12</inkml:trace>
  <inkml:trace contextRef="#ctx0" brushRef="#br0" timeOffset="19667.1249">29887 12823 124,'0'0'2,"0"11"2,0 2-1,0-4 1,0 11 0,0-5 1,0 11 0,-1 1 1,1-3-3,1 2-1,-1-6 1,0 2-1,0-7 0,-1 3 1,1-18-2,-10 10 0,10-10-2,-9-3 0,3-6-2,-1-12-2,2 4-1,0-10 0,2 3 0,2-5 0,1 2 3,2-4 0,6 4 5,5 6 0,-1-3 1,5 6 2,0 1-1,1 6 0,3 0 1,-4 6 0,3 3-2,-6 2-1,4 4 2,-5 5-3,1 7 1,-3-2-1,0 7 2,-4 1-2,-2 4 1,-4-2-1,-2 4 2,-1 2-1,-6-5 0,0 1 1,-3-4-3,-3-1-4,0-9-10,4 8-16,-6-15-29</inkml:trace>
  <inkml:trace contextRef="#ctx0" brushRef="#br0" timeOffset="20155.1528">30283 12436 47,'0'0'3,"12"0"2,4 2 1,2 1 2,8 4 1,3 0 1,8 6 1,3 1 1,4 4-3,-4 4-1,5 6 0,-5 2-3,3 9 1,-3 0-1,2 8 0,0 1-1,-6 10 1,1 2 0,-8 3-2,0 3 0,-8-3 1,-3 7-1,-8-7 2,-6 3 1,-4-7-1,-1-7 1,-10 3 0,-2-12 1,-10 2-1,-6-2 0,-1-5-5,-6-1-12,-4-13-49,-5 10-4</inkml:trace>
  <inkml:trace contextRef="#ctx0" brushRef="#br0" timeOffset="21358.2216">29875 13351 61,'0'0'3,"0"0"1,14-5 2,-3 0 2,-1 1 1,7-2 1,0 1 3,8-1-1,-3-2-2,1 1-3,-2 2 0,5-1-3,-4 2-1,-1-1-2,-4 0-1,0 1-4,-5 0-3,2 1-7,-4 3-9,-10 0-13,18 0-10</inkml:trace>
  <inkml:trace contextRef="#ctx0" brushRef="#br0" timeOffset="21848.2496">29917 13395 25,'0'0'4,"0"0"1,10-1 3,-10 1 1,21-5 2,-10 0 2,9 3 1,-2-5 3,6 1-4,-2-1-1,3 0-4,-4 2 0,4-2-2,-3 3-1,0-1-2,3 0 1,-5 1-3,3 2 1,-8-1-2,4 3 1,-8-1-2,5 1-3,-16 0-5,8 0-2,-8 0-8,0 0-9,0 0-10,3 10-14</inkml:trace>
  <inkml:trace contextRef="#ctx0" brushRef="#br0" timeOffset="23599.3498">24989 13646 79,'0'0'3,"0"0"1,-4-8-1,4 8 2,0 0 0,0 0 2,0 0 0,0 0 1,0 0-1,9-7 2,-9 7 1,17-2 1,-7 2 0,4-5-1,-3-4 1,3 6-2,-3 0-1,1-2-1,1 2-4,-2-1 1,-2 2-2,1 0-1,-10 2-1,14-5-3,-14 5-5,12-2-6,-12 2-9,0 0-12,15 2-15</inkml:trace>
  <inkml:trace contextRef="#ctx0" brushRef="#br0" timeOffset="23934.3689">25125 13764 93,'0'0'4,"0"0"3,0 0 2,7-9 2,-7 9 1,14-9-1,0 4 2,0 0 0,5-1-4,-8 4-7,5-1-11,-16 3-29,23-3-24</inkml:trace>
  <inkml:trace contextRef="#ctx0" brushRef="#br0" timeOffset="25034.4319">28764 13413 48,'0'0'2,"0"0"1,0 0 0,7 0 1,-7 0-1,13-4 2,-1 4 1,-2-3-1,2 1 0,0-1-3,3-2 1,0 2 0,4-3-2,2 3 1,-1-2 0,5 1-2,-5-1-4,5 2-5,-6-1-11,6 3-12</inkml:trace>
  <inkml:trace contextRef="#ctx0" brushRef="#br0" timeOffset="25397.4526">28851 13462 35,'0'0'3,"0"0"2,17 0 3,-17 0 2,15 0 2,-15 0 0,22 0 2,-11-3 2,0 1-4,4-1-1,-4 1-3,3 0-2,-14 2-3,20 0-5,-20 0-12,16 0-20,-16 0-23</inkml:trace>
  <inkml:trace contextRef="#ctx0" brushRef="#br0" timeOffset="31782.8178">28696 8761 4,'0'0'2,"0"0"2,0 0 0,-14-7 2,14 7 2,-16-5-1,8 2 2,-4-2 1,0 0-2,1 2 0,-1-2 0,-1 1-2,2 0-2,-5-1 2,3 0-2,-2 2 2,0-1-4,-2 1 2,0 1-2,0 0 0,0 1 2,-2 1-3,-1 0 1,-5 0 1,7 0-1,-5 1 0,4 2 0,-2 3-1,1-1 1,0 0-1,3 1 1,2-1-1,-1 2 1,1 1 2,-2 1-1,2-2-1,-2 1 2,1 2 1,-1 0-2,1-2 1,0 2-1,1 1-1,1-3 1,0 1-2,0 3 0,0-1 1,2 0-2,2 0 0,-3 2 0,3-1 1,-1 2-1,3-3 0,0 5 0,2-4 0,-2 3 0,3-2 0,1 4 0,1-4 2,0 3-2,0 0 0,2 0 1,1-3-1,0 4 0,0-1 0,0 0-1,2 5 1,0-4 0,1 4-2,-1-7 2,2 5-1,0-5 1,-1 2 0,2-4 1,-2-4-1,1 3 0,-4-11 0,9 15 0,-9-15 2,9 14-1,-9-14 0,14 11-1,-14-11 1,19 9 1,-11-4 0,2 0-1,3 0 0,-2-2-1,1 1 1,2 3-1,0-4 1,2 2-1,-1-1 0,4-1 0,-2 1 0,4 1 0,-2 0 1,4-2-1,-5-1 0,4 1 0,-1 0 0,1 1 0,7-2 0,-6 0 0,6 1 0,-4 2 0,5-3 0,-5 1-1,4 1 1,-6 0 0,0 0 0,1 1 0,-1 0 1,-2-2-1,0 1 0,1-1 0,-1 0 0,1-1 0,-1 0 0,2 0-1,-4-2 1,6 0 0,-3 0 0,4 0-1,-6-2 1,8-2 0,-3 1-1,4-1 1,2 0-1,0-1 0,4 0 1,-2 1-2,6-1 0,-6 0 1,4 0-1,-6 0 0,0 0 1,2 0-1,-5 1 1,2-1 0,-1 2 0,2-3 1,-4 1-2,1 1 2,-2-2 0,0 1-1,-3-3 1,4 2 0,0 0 0,-4-1 0,3 0 1,-4 1-1,3-3 0,-7 3 2,4-1-2,-9-1 1,0 0-1,0 0 1,-3-1-1,-1-1 1,3 1-1,-2-4 2,-2-6-1,2 5 1,-3-4-1,0 2 1,-3-2-1,1 5 0,0-7 2,-2 8-3,-2 0 1,0-1-1,1-1 1,0-2 0,-2 3-1,0-6 1,0 3-1,0-2 1,0 1 1,0 0-1,-2 3 1,-1-3-1,-1 4 1,-4-3 0,-1 1-1,-1 0 0,-5 1 0,-3 0 0,-6-1-1,-3 3 1,-9-2 0,-3 1-1,-7 2 1,-2 1-1,-4 3 0,-5 2-3,-6 2-9,0-1-35,2 5-13</inkml:trace>
  <inkml:trace contextRef="#ctx0" brushRef="#br0" timeOffset="33423.9117">30962 9951 0,'0'0'6,"14"-15"0,-5 6 0,3 0-1,1-3 1,-1-1-1,1-4-1,6-2 1,5 0 0,-3-4 1,3 3 0,2-4-2,3 1 2,-1-1-1,3 0 0,-4 6 0,1-4-1,0 2 0,2-1 1,-5 4 1,0-4-2,-3 6 2,5-2 1,1 3 2,-8 0-1,0 4 1,-5-1 2,-1 3-1,-2 2 1,-1-1 0,-11 7-3,0 0-1,0-10-1,0 10-2,0 0-2,0 0 1,0 0-3,0 0 1,0 0-1,0 0-1,10-2 1,-10 2 0,9 0 0,-9 0 1,9 0-1,-9 0 0,0 0 0,0 0 0,0 0-2,8 0-9,-8 0-23,0 0-28</inkml:trace>
  <inkml:trace contextRef="#ctx0" brushRef="#br0" timeOffset="36421.0831">6499 8104 4,'64'-1'8,"2"0"-1,-5-1-2,11 0 1,1 2-2,4-3 0,1 1 0,3-1 1,3 1-2,4-1 2,9 0-1,-4-1-1,1 1-1,5-1 2,-3-1-3,8 0 0,5 2 2,-4 0-3,0 0 1,4 0 0,-3-1 0,5-1 2,8 2-2,-6-2 0,0 1 2,4-1-2,-3 0 0,6 0 0,9-1 0,-6 2 0,-1-2-1,7-1 0,1 3 2,-3-1-2,6 1 1,-2-1-1,-9 3 1,7-3 1,3 4 2,-2-2 2,-8 2-1,8 1-1,-2 0 2,0 0-1,4 0 0,-5 0-1,-7 4 0,5-1-2,5 2 1,-8 0 0,-5-1 1,4 1-1,-1 2 1,-3-1 0,5-2 1,-5 2 0,-8 0-1,7-1 0,5-2 0,-5 1 0,-3 0-1,1-2-1,-4 1 2,2 0-2,5 0-3,-10 2-22,7 0-36,-9 1-1</inkml:trace>
  <inkml:trace contextRef="#ctx0" brushRef="#br0" timeOffset="37861.1655">17234 9519 94,'0'0'3,"0"0"-1,0 0-1,0 0 3,0 0-1,0 0 2,5 13 1,1-3 1,0 7-2,4 0-1,-1 7 2,2 0 0,-1 2-2,0-2-1,-1 2-1,1-4 0,-4-1 0,1-2-1,-2-2 1,-3 1 1,0-7 0,0 1 1,-2-12-1,0 10-1,0-10 0,-5-8-1,-2-3-1,-1-8-3,-2-1 0,0-6-2,0 0 1,1-4 0,-1 0 1,2 4 0,0-5 1,3 6 1,2 1 1,1 5 0,2 1 0,0 4 0,0 5 0,0 9 0,5-10 0,-5 10 0,10 0 0,-10 0 0,15 14 1,-7-2 0,3 5 0,0 2 2,4 1-1,-2 0-1,4 1 0,-2-2 1,2 0-1,-3-4 0,3-3-1,-3-2 1,-2-5 1,-2-1 2,0-4-1,-10 0 1,16-9-2,-9-3 2,-2-5-1,0 0-1,2-9-1,-3 5 1,0-7-2,-1 2 1,1 1-1,0 1 0,-1 5 1,-1 4-2,2 3 1,-4 12-1,5-9 1,-5 9-2,8 5 2,-3 6-1,3 5 1,-1 2 0,5 4 0,-1 0 1,4 3-1,6-3 0,-5 1-5,6-2-8,-5 0-11,8-2-14,-8-2-13</inkml:trace>
  <inkml:trace contextRef="#ctx0" brushRef="#br0" timeOffset="38230.1866">17837 9709 80,'0'0'5,"0"-10"2,0 2 2,0 8 4,-1-21 0,1 7 1,-3-3 0,1-3 2,1 0-5,1-4-2,0 0-2,0-3-2,1-1-2,4-1-1,-1-2 1,1 2-1,2 4-1,-2-1-1,3 2 1,-1 5-1,0 4 0,-1 5-1,-6 10 0,14-10 0,-14 10 0,14 3-1,-5 6 2,1 5-1,0 1 1,4 5 0,-2 2 0,2 2 0,0 0 0,2-2 1,-3-1-1,3-1-1,-2-3-1,1 0-8,-3-4-10,-1-2-18,5 2-21</inkml:trace>
  <inkml:trace contextRef="#ctx0" brushRef="#br0" timeOffset="38419.1974">17961 9552 115,'0'0'3,"0"0"-2,0 0 1,0 0 2,0-12-2,0 12 1,14-10-2,0 1-9,-1 3-16,5-6-14</inkml:trace>
  <inkml:trace contextRef="#ctx0" brushRef="#br0" timeOffset="38920.2261">18192 9298 61,'0'0'2,"0"0"3,0 14 0,3-4 1,-2 4 0,8 3 1,-4 1 1,5 5 0,0-3-2,1 2-2,5-3-1,-4-2 0,1-3-1,-4 0-1,2-6 2,-11-8 0,15 13 2,-15-13-2,0 0 2,0 0-1,-14-4-1,6-7-1,-7-3 0,5-4-4,-7-1 1,5-5-1,-4-1 1,8-1-2,2-1 1,0-1 2,4 4-2,1 1 1,1-1 1,0 5 1,2-5-1,4 9 2,0-3-2,2 9 1,7-3 0,-5 7 1,6-2-1,-6 7-1,7 1 2,-6 6-2,3 9 0,-5-6 1,-4 9-1,-3-2-2,-2 3-6,0-3-10,-2 9-19,-10-10-15</inkml:trace>
  <inkml:trace contextRef="#ctx0" brushRef="#br0" timeOffset="39414.2543">18944 8825 78,'0'0'4,"0"0"2,4 10 1,-1 2 4,1 5-2,3 5 1,-1 0 1,2 10 0,0-3-4,0 4-2,0-4 0,-2 5-3,0-7 0,1 2-2,-3 1 0,1-6-4,-1 0-8,1-6-13,1 0-17,-6-18-13</inkml:trace>
  <inkml:trace contextRef="#ctx0" brushRef="#br0" timeOffset="39638.2671">19106 8831 47,'0'0'3,"0"0"3,7 5 1,-7-5 3,9 19-1,-1-5 1,4 6-1,-1 1 3,4 4-6,-3-1-4,2 2-11,2 3-18,-5-1-21</inkml:trace>
  <inkml:trace contextRef="#ctx0" brushRef="#br0" timeOffset="40441.3131">17515 9945 12,'0'0'2,"0"0"2,6-4 2,-6 4 1,11-5 4,-11 5 1,14-12 2,-14 12 3,18-14-2,-8 7 3,1-2-2,2 0-2,0 0 0,4 1-2,-7 1-3,5-7-1,-15 14-2,18-17-3,-18 17-4,13-11-11,-13 11-15,0 0-23,0 0-12</inkml:trace>
  <inkml:trace contextRef="#ctx0" brushRef="#br0" timeOffset="41028.3467">17978 9735 24,'0'0'4,"0"0"0,11 0 2,-11 0 0,13 0 1,-4 0 2,3 0-1,-2-4 0,1-1-3,0 2 0,-2 0-2,-9 3 0,16-5-2,-16 5-2,11-1-6,-11 1-11,0 0-20</inkml:trace>
  <inkml:trace contextRef="#ctx0" brushRef="#br0" timeOffset="41482.3726">18392 9646 78,'0'0'2,"0"0"-1,9-2 2,-9 2-2,18-7-1,-6 4-7,2-7-27,4 5-10</inkml:trace>
  <inkml:trace contextRef="#ctx0" brushRef="#br0" timeOffset="42011.4029">19086 9114 28,'0'0'1,"0"0"1,5-13-1,-5 13 1,15-14-1,-3 6-7,4 0-13</inkml:trace>
  <inkml:trace contextRef="#ctx0" brushRef="#br0" timeOffset="42553.4339">19348 8899 40,'0'0'2,"0"0"0,0 0 3,0 12-1,0-12 0,9 12 2,-9-12 1,15 14 1,-6-8-1,3-2-1,-2-2 0,3-2 1,-2 0-1,3 0-2,-3-6 1,1-2 0,-1-2-3,-1-2-1,-1 0 0,0 0-1,5-3 2,-7 1-4,2 3 2,-3 0 0,3 4 0,-9 7-1,10-12-1,-10 12 1,0 0 0,2 7-1,0 3 1,1 5-1,1 1 2,-1 6 0,3-1 0,0 4 0,1-1 1,3 2 0,-2-4 0,0 3 2,-1-4-1,0 0 2,-2-5 0,-1 0 2,-3-6 0,-2 2 1,1-12-1,-6 15 0,6-15-2,-18 6 0,6-5-4,-3-1-9,-3 0-15,1-4-29,6 4-3</inkml:trace>
  <inkml:trace contextRef="#ctx0" brushRef="#br0" timeOffset="43137.4673">19730 8910 32,'0'0'3,"0"0"-1,11 15 2,-11-15-2,19 19 3,-9-6-2,5 5 2,-2-3 0,0 2-2,-2-2 0,-3-1-1,-2-3 2,0 0-2,-6-11 3,2 15-1,-2-15-2,0 0 1,-10 4-1,10-4-2,-16-6-2,6-4-1,0-2-2,1-5 0,1 0-1,1-5 0,3 2 2,3-4 0,1 3 1,1-1 0,8 2 2,0 3 0,2 2 2,0 1 0,2 5 0,1 2 1,-1 2 0,-1 2 0,1 2 1,-2 1-1,-2 1 0,0 5 2,-9-6 1,13 16 0,-13-16 2,2 14 1,-2-14 0,-2 16 3,2-16-2,-10 14 0,10-14-2,-16 10-1,16-10-2,-13 8-5,13-8-5,0 0-6,-9 6-6,9-6-17,0 0-12</inkml:trace>
  <inkml:trace contextRef="#ctx0" brushRef="#br0" timeOffset="43485.4872">20042 8829 35,'0'0'2,"0"0"3,-1 16 0,-3-7-1,4 2 4,-1-1-1,1 6 0,0-4 1,1 0 0,-1-12 1,15 14 1,-5-11 0,4-3-1,0-2 2,4-8-2,5 3 1,-3-6-1,2-1-2,-7-1 0,2 1-3,-10-3 1,3 1-2,-11 3 0,-11 1-6,-1 2-2,-6 3-6,2 4-7,-5 3-9,3 0-15,1 8-11</inkml:trace>
  <inkml:trace contextRef="#ctx0" brushRef="#br0" timeOffset="43753.5025">20229 8637 70,'0'0'4,"0"0"1,4 9 1,0-1 0,0 4 1,0 3 1,3 2-1,2 4 0,2-1-3,-1 1-3,2-2-5,-2 1-4,0-3-11,0 2-9,-4-7-13</inkml:trace>
  <inkml:trace contextRef="#ctx0" brushRef="#br0" timeOffset="44321.535">20337 8756 0,'15'-13'1,"3"-1"2,1-3-1,-3 0 1,-3 3-1,-5-2 3,-4 1 1,-3 2 2,-1 4 0,-1 1 2,1 8-1,-9-12 1,9 12-2,-12 0-1,12 0-2,-9 14 0,7-1-3,2 2 1,0 6-2,1 1 1,5 2 3,0-1-2,3 2 0,0-3 0,1-2 0,0-1-1,-1-2 0,-3-6 0,1-1 0,-7-10 1,9 10 2,-9-10-1,0 0-1,0 0 1,4-9-1,-2-1 1,-1-5-2,0 1-2,1-3 0,2 0-1,1 0 1,0 2-1,5 3 1,-3 3 0,4 3 0,0 4 0,2 2 0,0 0 1,0 5-3,-2 0-5,3 2-17,-1 5-20,-1-2-8</inkml:trace>
  <inkml:trace contextRef="#ctx0" brushRef="#br0" timeOffset="44643.5534">20769 8756 10,'0'0'2,"0"0"0,-2-10 2,2 10 2,0-15 0,1 6 2,-1-3 1,3-2 0,-2 1 1,-1 2-1,0-2 0,-2 3-2,-3 1-1,5 9 1,-14-8-4,3 8 1,3 0-2,-2 4-1,3 5-1,0 1 0,4 1-1,2 4-2,1-3-6,5 1-1,5 1-8,2-6-10,6 3-5</inkml:trace>
  <inkml:trace contextRef="#ctx0" brushRef="#br0" timeOffset="44976.5725">20914 8535 25,'0'0'3,"0"0"-1,-9 5 0,9-5 3,-6 18 0,6-6 1,0 1 1,3 0 2,5 6-3,6-8 3,4 0-2,5-1-2,-1 0-1,3-1 1,-1 3 0,-1 0-4,-4-3 1,-4 2 0,-4-1-1,-6-2 1,-5 0-2,-1 2-2,1-10-3,-18 11-7,6-3-8,-3-8-16</inkml:trace>
  <inkml:trace contextRef="#ctx0" brushRef="#br0" timeOffset="45185.5844">21179 8596 73,'0'0'1,"0"0"1,5 12 2,-5-12 0,10 19-2,-4-9 1,1 2-1,1 0-4,0 0-7,-8-12-7,10 15-4,-10-15-5</inkml:trace>
  <inkml:trace contextRef="#ctx0" brushRef="#br0" timeOffset="45576.6068">21152 8382 11,'0'0'0,"0"0"-1,0 0 1,0 0-1,0 0-1,-3 8 1,3-8 1,3 21-1,3-8 1,5 2 0,1-1 1,4-2-1,1-2 1,4-3 1,-1-3-2,4-3 1,-2-1 0,0 0 0,-2-2 0,0-4 2,-6 0 0,1 1 3,-15 5 1,12-8 2,-12 8-1,0 0 4,0 0 0,-6 0-1,6 0-2,-11 5-1,11-5-1,-11 22-2,7-1-3,3-3 1,1 5-2,0-4 0,3 4-1,1-4-1,-2 6-3,2-9-7,1 4-19,-7 2-18</inkml:trace>
  <inkml:trace contextRef="#ctx0" brushRef="#br0" timeOffset="46708.6716">18838 10111 4,'91'-10'13,"4"-2"1,12-3 0,11-4 1,2-3-2,14-4-4,3-4 0,-6-6-2,15-2-1,4-5-4,0-2 0,-9-3 0,8-3-1,-4-2 0,-4-5 0,1-1 0,-12-3 0,-9 0 2,-9-7-1,-1-3 1,-22-1-1,-9 0 0,-14-4 2,-6 1-2,-17 0 2,-11 1-2,-9 0 2,-11-3 0,-10 3 0,-4-2-2,-17 5 0,-6-1 0,-15-1-5,-7 4 1,-14 1-4,-13 8-3,-12-1-1,-14 0 2,-10 8 0,-14 4 2,-8 4 0,-9 6 2,-11 8 3,-6 6 4,-6 6-1,-3 7 0,-7 6 2,-3 5-1,-7 5 0,-4 9 0,-4 7 1,3 3-1,-7 11 0,0 7 1,-2 6 1,2 7-1,3 4-1,4 7 1,5 5-1,0 5 1,7 2-2,6-5-1,9 12-1,8 3 0,8 3 1,9 0-2,13 2 1,13 1-2,11 1 0,12 8 0,8-9 1,14-3 0,10 2-2,12-5 0,9-2 1,6-1 1,11-6 0,10 0-1,8-6 2,10-1-1,13-5 1,7-2 0,12-6 0,8 1 0,11-8 1,3-8 2,17 0-1,8-10 0,5 4 3,6-9-3,10 1 3,8-1 1,2-8-1,13 0-1,-2-8 1,-3 1-2,17-12 0,5 0-1,6-8-1,4-9 0,8 0 0,0-7-1,9-2-3,13-3-16,-6-4-37,16 1-3</inkml:trace>
  <inkml:trace contextRef="#ctx0" brushRef="#br0" timeOffset="52567.0066">29801 9393 0,'-22'-2'3,"0"0"-1,3 1-1,-4 0 2,-7-1-2,7 2 1,-6 0 2,5 0-1,-2 0 1,1 0 1,-2 0-1,2 0 1,5 0 0,-3 4 0,3 0-3,-4 0 2,3 2-2,-1 2 0,3 1 0,-1 2-1,3-2-1,-1 2 1,3 3-1,1 0 0,3 1 0,-2 2 0,3-1 0,1 1-1,0 1 1,0 3 0,3-2-1,0 3 1,0-3 0,2 6 0,-1-6-2,2 5 2,0-4 0,2 6 0,0 2 0,1-3-1,0 2 1,0-2 0,4 6 0,0-8 0,1 7 0,-1-8 0,3 3 0,0-2 0,-1 1 1,3 0-1,-1 1 0,1-1 2,0-1-2,2 1 1,0-1-1,1 2 1,-3-4-1,3 6 1,0-5-1,2 1 0,-2-3 0,1 3 1,2-5-1,1 1 1,1-2 1,3-2 0,-1 4 0,4-5 1,-2 4-1,9-6 1,0 4-1,2-6 0,4 4 0,0-6-1,5 0 0,-3-1 0,8 2-1,-6-2 1,1 0-1,2-1 1,-3-1-1,4 0 0,-7-3 2,6 1-2,-7-1 1,5-2-1,1 0 1,0-2 0,-1-3 0,-6-1 1,4-1-1,-5-2 0,4-2 1,-10 0 1,0-1-1,-4-5-1,-1-5 2,0 3-2,-3-5 0,-3 2 0,-3-6-1,-2 3 1,-1-3-1,1-1 3,-5 4-2,-1-5 0,0 3 0,0-4 0,-2 3 2,-1-3-2,-3 1 1,0-5-1,0 1 2,0-2-1,-2-2 1,-1-1-1,-4-4 1,-1 4-1,1-5 1,-3 3-2,-2 1 0,-1 1 1,-4 2-1,0 3 0,-4 3-1,-4 1-1,-1 4-2,-1 4-1,-4 5-6,-1 2-10,1 9-18,-8 3-15</inkml:trace>
  <inkml:trace contextRef="#ctx0" brushRef="#br0" timeOffset="61180.4993">30839 10049 5,'12'-3'2,"6"-3"1,5-3-1,8-4 0,6-3 2,7-4-2,8-3 3,5-7-1,-2 3-1,-6-8 2,5 3 0,-7-2 1,5 5 1,-2-1 0,-1 4 0,-8 0 0,-2 5-1,0 5-1,-8 2-1,1 3-3,-14 2-5,-3 5-3,-5-1-8,1 5-9,-11 0-11</inkml:trace>
  <inkml:trace contextRef="#ctx0" brushRef="#br0" timeOffset="75012.2904">10532 15596 75,'0'0'4,"0"0"2,-13-14 2,13 14 4,-8-12 1,8 12 0,-10-14 2,10 14-3,-4-11-3,4 11-2,-1 11-2,1-11-2,0 26-2,0-10 0,1 9-1,1-3 2,0 12-1,1-8 0,-2 3-1,1 0 0,-1-1 0,1 0 0,-1-6 0,0-4 0,0-2 0,-1-4 0,0-12 1,2 12-1,-2-12-1,0 0-3,0-14 2,0-1 0,-1-3-2,-3-5 1,1-4-1,-2-5 2,1 0 1,1-2 1,0-4 1,0 6 1,0 0 1,2 7-2,1 2 0,0 9-1,0-2-1,0 16 0,0 0 0,12-3-2,-12 3 1,16 13 0,-8 6 0,3-3 2,-2 6-1,3-2 1,-2 5 0,0-7 0,0 4 0,0-8 1,-1-4-1,2-4 2,3-3-1,-4-3 1,5 0 0,-6-7 0,7-4 1,-7-4-1,4-1 2,-5-3-2,-3-4 0,0 3 2,-2-1 0,-1 7 1,0-1-2,-2 15 0,1-14-1,-1 14 1,3 16 1,-1 0-3,2 6 0,0 3 0,1 7 1,2-1 1,-2 5-2,3-2 0,0-2 0,1-2-4,-1-1-5,4-1-9,-2-5-12,1-3-20,6-3-17</inkml:trace>
  <inkml:trace contextRef="#ctx0" brushRef="#br0" timeOffset="75415.3135">11006 15752 93,'0'0'4,"0"0"-1,0 0 4,0 0 0,-11-5 2,11 5 0,0 0 0,-11 0 2,11 0-4,-9 4-1,9-4-2,-9 17 0,5-5-3,1 3 0,1-2 0,2 3-1,0-2 0,1-1 0,4-2 0,-5-11 0,16 13-1,-6-11 1,-1-2-1,3-1-1,-2-8 1,1-1-2,-1-2 1,-1-2 2,-2 3-1,-1-2 2,-1 4 0,-5 9 0,6-15 0,-6 15 1,0 0 0,0 0-1,6 8 0,-4 2-1,1 0-1,2 2-1,2-2-6,1 2-12,2-1-19,-2-5-21</inkml:trace>
  <inkml:trace contextRef="#ctx0" brushRef="#br0" timeOffset="75649.3269">11228 15744 95,'5'0'5,"6"2"2,2 2 3,1 0 0,4 3 1,2 0-1,1 2 1,2 1-1,-7-2-6,-1 1-9,1-1-12,-1 1-19,-3-7-20</inkml:trace>
  <inkml:trace contextRef="#ctx0" brushRef="#br0" timeOffset="75842.3379">11360 15744 80,'0'0'2,"-4"8"3,0 2 1,-2 5 0,-1 2 1,-2 5-1,-8 0 1,5 6-2,-3-3-12,3-1-36,8 2-9</inkml:trace>
  <inkml:trace contextRef="#ctx0" brushRef="#br0" timeOffset="76361.3676">12107 15216 26,'0'0'3,"-11"5"2,0 2 1,-2 2 1,-5 4 1,-3 6 1,-2 6 3,-6 8 1,-3 2 3,4 10-3,1 7 0,2 8 0,1 1 0,6 4-2,0 5-2,10-4 0,6 3-3,1-7-1,10-8-2,11 2-1,10-12-4,4 1-3,12-8-6,2-6-13,14 1-22,-2-14-17</inkml:trace>
  <inkml:trace contextRef="#ctx0" brushRef="#br0" timeOffset="77085.409">12943 15537 43,'0'0'2,"0"0"2,0 0 2,0 0 0,0 19 1,0-5 1,0 4 1,3 5-1,2 6-1,-1-7-1,-1 7-2,0-8-2,-1 0 0,0-3-1,-1-1 1,0-4-1,-1-2 1,0-2 1,0-9-1,-6 9 1,6-9 1,-12 0-2,12 0 3,-18-13-3,10 0 3,-4-3-4,4-3 0,0-3 1,2-3-1,4 1 0,-1-2-1,4 1-1,2-4 1,2 7 0,3-3 0,1 6 0,3-1 0,0 6 0,-3-2 0,5 7 1,-5 2-1,4 0 0,-4 3 0,1 3 0,0 0-1,-1 1 0,-9 0 1,16 8-2,-16-8 1,14 16 0,-9-6 1,-1 4 0,-1 5 0,1-5 0,-3 5 1,0-5 0,-1 3 1,0-5-1,0 4 0,0-16 0,-5 11-2,5-11-4,0 0-8,-12 9-15,12-9-27</inkml:trace>
  <inkml:trace contextRef="#ctx0" brushRef="#br0" timeOffset="78375.4828">12988 15585 4,'4'-8'3,"4"5"1,2-6-1,2 6 0,0-6-2,4 9 1,-3 0 0,1 0-1,-2 10 0,0-3 0,-3 5 0,0-3 1,-3 8 0,-3-7 0,0 0 2,-3 2 2,0 0 0,-6-2 1,-2 1 1,-4-3 2,-3 2-3,-3-1 0,0-2 0,-4 1-2,1-3 0,-5 2-2,5-3-2,-2 0-2,7-1-7,-2-3-11,10 3-19</inkml:trace>
  <inkml:trace contextRef="#ctx0" brushRef="#br0" timeOffset="78833.509">13855 15253 31,'0'0'3,"0"0"0,-20 0 2,9 0 2,-5 5-1,3 3 2,-7 1 2,0 7-2,-2 2 0,6 9 0,1 0 0,1 8-1,2 0 1,-2 9 0,6 3 0,0-1-1,4 4 0,2-7-2,2 3 0,7-7-1,2 3-2,8-13-3,1-8-5,9-3-10,7-1-21,-3-12-20</inkml:trace>
  <inkml:trace contextRef="#ctx0" brushRef="#br0" timeOffset="79345.5383">14032 15446 28,'0'0'2,"0"8"3,0 8 1,0-4 1,0 13 1,3 1 0,0 6 1,-2 1-1,4-4-2,-2 3-1,1-7-2,-1 3-1,0-11-2,-1-5 1,1-3 0,-3-9 1,0 0-2,0 0 3,0 0-2,0 0 0,-1-16 0,-4-1 0,0-2-2,-2-6 0,1-3 0,1-5 1,1 3-1,2-2 1,2 5 1,0-2-1,2 8 1,6 1 3,3 5-1,1 6 1,3 2 0,1 1 1,2 2 0,0 4 0,1 0-2,-3 3 1,-1 7-1,-4 0-1,0 8 0,-6 2-1,-4 5-1,-1 6-3,-10-1-2,-6 5-7,-8-4-12,-2 10-20,-9-12-9</inkml:trace>
  <inkml:trace contextRef="#ctx0" brushRef="#br0" timeOffset="79817.5653">13003 15582 60,'0'0'2,"0"0"0,-5-10 1,5 10 3,0 0-3,-4 7 3,1 2 1,2 6 2,0 2-1,1 8-1,-1 9 0,1-4 0,0 5-1,2-3-1,1 1 0,1 1-2,-2-4-3,1 0 1,0-5-2,1-1-6,0-5-11,-1-2-19,10-1-17</inkml:trace>
  <inkml:trace contextRef="#ctx0" brushRef="#br0" timeOffset="80806.6218">12961 15651 48,'0'0'2,"0"0"3,0-9 0,0 9 1,6-13 1,6 4 0,-4-8 1,8 2 2,1-1-1,9 2-1,-1-4-2,8 5 0,7-4-1,-3 9-1,7 3-2,-5 2-1,4 3-1,-8 1 0,1 6-1,-13 7 1,-6 7 0,-6-1 1,-5 7 0,-7-3 0,-9 5 4,-6-4-3,-9 6 3,-6-8 1,-6-2 1,-7 0 1,-8-3 2,4-2 1,-4-1-2,4-3-1,0-2-1,8-5-5,6-1-11,8-4-23,13 2-28,13-2-6</inkml:trace>
  <inkml:trace contextRef="#ctx0" brushRef="#br0" timeOffset="81236.6464">14532 15354 55,'0'0'4,"-3"19"-1,-2 1 3,-2 3 2,1 13 2,-4 6 1,-2 9 2,-7 5-2,5-2-1,-5 3-2,6-4-1,-4-2-3,8-9-4,-3-6-9,9-5-13,3-2-24,0-11-11</inkml:trace>
  <inkml:trace contextRef="#ctx0" brushRef="#br0" timeOffset="81819.6798">14660 15422 86,'0'0'2,"0"0"1,0 0 0,0 0 4,0 0 3,0 0-2,0 4 1,1 8 2,2 2-3,1 4 0,1-1-2,1 7-1,-1 2-2,0-2 0,0 2-1,-1-4-1,0 5 0,0-9 0,-1 4-1,-1-7 0,-1-3 2,0-3-2,-1-9 1,1 15 0,-1-15 1,0 0 2,0 0-1,0 0 1,0 0-1,0 0 2,0 0-2,8-10-1,-4 0 0,1-2 0,1 0-1,1-2-1,-1 0 0,1 1 0,-1-1 0,2 4 0,-2-1 0,-6 11 0,11-16-1,-11 16 1,17-8 0,-17 8 0,14 0 0,-14 0 1,13 8 0,-5 2 0,-3 1 0,2 0 0,-2 3 0,2 1-1,-2-1-3,1 3-8,-2-2-12,1-7-29,7 2-10</inkml:trace>
  <inkml:trace contextRef="#ctx0" brushRef="#br0" timeOffset="82072.6943">14970 15602 88,'0'0'5,"0"0"2,7 13 4,-5-5-1,7 3 2,-7 3 1,8 1 0,-6 3-1,1 1-3,1 0-5,-1-3-2,-2 1-9,0-3-11,1 1-19,-4-4-24</inkml:trace>
  <inkml:trace contextRef="#ctx0" brushRef="#br0" timeOffset="82378.7118">15172 15269 67,'0'0'3,"11"1"2,0 6 2,3 7 2,4 2-1,2 8 3,4 2-1,2 10 0,-4 0-2,-2 8-2,-3 3-3,-5-1 0,-3 3-6,-3-5-4,-4 2-9,-3-10-19,1 3-18</inkml:trace>
  <inkml:trace contextRef="#ctx0" brushRef="#br0" timeOffset="82901.7417">15691 15521 56,'0'0'3,"0"0"2,-5 12 1,5 0 2,-1 2-1,3 6 1,4 0 0,0 4 2,2 5-4,-7-8-2,1-4-1,-2-1 0,0-2 1,-3-5-2,-9-5 2,12-4-2,-21 0 0,21 0 1,-12-13-1,3-1-2,1-5-2,1 1 1,2-9-2,1 0 1,3-6 0,1 3-1,0-2 2,4 3 1,3 0 0,1 5 0,5 2 1,0 6 0,6 4 1,-3 3-1,7 3-1,-7 2 0,4 1 0,-6 3 0,4 3 0,-8 4 1,-4 3-1,-3 4 1,-3 2 0,-3 3 0,-6 1-1,-6 2 2,-10 3-2,7-4-4,-7 4-4,4-11-12,3 7-18,2-10-15</inkml:trace>
  <inkml:trace contextRef="#ctx0" brushRef="#br0" timeOffset="83206.7591">16146 15166 43,'0'0'2,"0"0"2,-10 0 3,0 6 1,-1 5 3,-3 3 3,-2 5 2,-4 2-1,2 5 1,-1 7-2,2-4-3,4 7 0,4-7-3,4 7-1,5-10-2,1 5 0,8-2-2,6-4-3,2 0-6,6-8-11,-1 3-19,0-11-25</inkml:trace>
  <inkml:trace contextRef="#ctx0" brushRef="#br0" timeOffset="83685.7865">16229 15251 54,'0'0'3,"0"0"3,0 0 1,4 10 3,1 1 1,-4 1 2,4 6-2,-4 0 2,1 6-3,0-2-4,0 5 0,1-5-4,2 1 0,0-3-1,0-1 1,0-5-2,1-1 1,-3-4 0,-3-9 0,11 13 3,-11-13-2,0 0 0,10 0 1,-10 0-1,6-13-1,-4 4 0,3-8-1,-1 5-1,1-6 0,6 2 0,-5 0-2,8 3 3,-7-1-1,9 6 1,-7 2 1,6 5 1,-6 1-1,1 3 1,0 6 0,0 2 1,0 5-1,0-3-1,0 4 0,-1-1-1,0 0-3,0-3-6,-2 0-14,5 1-17,-7-2-19</inkml:trace>
  <inkml:trace contextRef="#ctx0" brushRef="#br0" timeOffset="83927.8004">16641 15412 113,'0'0'5,"0"0"2,0 13 4,0-13 0,6 21 1,-1-12 1,0 11-1,1-8 1,0 3-4,1-1-3,2 0-5,-4 4-7,2-7-10,-2 6-17,-5-17-28</inkml:trace>
  <inkml:trace contextRef="#ctx0" brushRef="#br0" timeOffset="84277.8204">16768 15148 78,'0'0'3,"15"0"2,0 3 1,0 3 1,8 2 4,-4 5-2,12 3 0,2 3 3,-3 4-4,0 0-1,-6 6-1,3-3-1,-10 5-2,3-5 1,-10 3-2,-3-3-2,-4 1-6,-3-4-3,0 2-12,0 4-17,-4-8-19</inkml:trace>
  <inkml:trace contextRef="#ctx0" brushRef="#br0" timeOffset="84468.8313">17587 15620 165,'0'0'1,"-1"13"1,-4-1-1,5 3-1,-3 5-7,2 2-12,1 5-37,-3 0 0</inkml:trace>
  <inkml:trace contextRef="#ctx0" brushRef="#br0" timeOffset="85543.8928">18237 15269 88,'0'0'4,"0"0"2,1 17 2,4-2-1,0 1 1,2 8 2,-1-2-2,2 10 0,3-2-3,-7 0-2,0 2 0,0-3-1,-3-4-2,-1-4-1,0-1 0,0-8 0,-3-1-3,3-11-1,-16 0 0,6-10-4,-10-10 2,8 0 1,-8-6-1,4-1 0,-3-5 1,4-2 3,-1 0 0,10 1 2,0 1 0,5 0 1,1 4 0,6-1 1,2 6 0,9 2 1,6 4 0,0 5 3,4 3-2,-1 6 1,2 3-1,-8 4 2,4 7-1,-11 5-2,-4 3 0,-7 5-2,-2 1-3,-6 4-3,-7-2-11,-5 2-14,1 1-20</inkml:trace>
  <inkml:trace contextRef="#ctx0" brushRef="#br0" timeOffset="86160.9281">18801 15011 55,'0'0'4,"-12"0"-1,1 4 4,-2 6 2,-5 6 1,-4 5 1,-3 7 3,-4 7 0,4 2-1,-3 9 0,4 0-4,0 7 0,3-6-1,6 6-1,4-3-2,7-3 1,4-3-4,10-5-1,6-1-3,8-11-7,5 1-13,5-15-28,9-4-12</inkml:trace>
  <inkml:trace contextRef="#ctx0" brushRef="#br0" timeOffset="86677.9577">18946 15307 56,'0'0'3,"3"9"-1,-1 2 1,2-1 2,3 7 0,-1-2 1,2 6 0,0-3 0,0 3-3,-1-9 1,-2 4-2,-2-7-2,1 2 0,-4-11-1,0 0 0,0 0 0,0 0-2,0 0 2,-7-12 0,3 0 1,-1-6-1,0-1 2,0-2-1,3 1 2,2-3 0,0 5-1,7-2 1,3 5 2,3 0-1,6 6 1,3 3 0,1 2 0,3 4 1,0 0-1,1 7 1,-1 1-1,-3 6-1,-4 1 0,-2 6 0,-8-2-2,-3 5 3,-6-4-1,-2 6 0,-8-7 0,-7 5 1,-2-5-2,-6 2-2,-5 1-5,-3-6-3,0 3-11,-4-8-11,4 5-24</inkml:trace>
  <inkml:trace contextRef="#ctx0" brushRef="#br0" timeOffset="87071.9802">19403 14955 54,'0'0'5,"0"7"0,3 6 5,-3 5 2,3 9 3,-3 4 3,6 8 1,-6 6 2,1 4-4,2 0-1,-1 1-3,1-5-4,-3 2-1,3-6-4,-2 0-3,-1-3-7,1-4-10,-2 0-21,1-9-25</inkml:trace>
  <inkml:trace contextRef="#ctx0" brushRef="#br0" timeOffset="87590.0098">19660 15119 55,'0'0'4,"0"0"-1,0 0 2,0 0 2,0 0 1,3 7 3,0 3 2,0 5 0,2 2-2,0 5-1,-1 1 0,3 3-3,-2 1 0,-1 1-3,1-6 0,-1 2-2,0-3-1,-1-2 0,0-4 0,0-1 1,-1-6-1,-2-8 0,5 13 1,-5-13 2,0 0-2,0 0 0,0 0 2,6-11-2,-6 3 0,2-5-1,1-1-1,1-1 0,2 3 0,-1-4 0,3 6-1,2-1 1,3 4 0,-2 2 0,2 4 1,1 1 1,-3 1 0,3 5 0,-2 3 0,1 2-1,-4-1-1,2 6-5,-3-3-4,0 2-6,-2-2-7,-2 2-9,2-2-7,-1-4-4</inkml:trace>
  <inkml:trace contextRef="#ctx0" brushRef="#br0" timeOffset="87925.029">20005 15400 67,'0'0'3,"0"0"2,0-10 1,0 10 1,0 0 3,16-7-1,-16 7 1,17-1-2,-7 1-2,3 4-1,-5 3-4,-8-7-2,13 16-2,-11-3 1,-2-3-2,-5 4 2,-4-3-2,-4 2 3,0-1 0,-3 0 2,2-2 0,0-1 4,5 5 0,9-14 2,-10 14 1,10-14 1,0 0 0,17 4-1,-3-4-1,8 0-2,7-11-2,-1 5-13,4-3-10,-4-3-27,3 9-14</inkml:trace>
  <inkml:trace contextRef="#ctx0" brushRef="#br0" timeOffset="88228.0463">20273 15083 22,'0'0'4,"9"9"4,-1 2 2,2 5 3,4 5 3,1 5-1,1 8 3,0 2-1,-2 5-4,-1-2-3,-5 4-5,-2-2 1,-4 3-8,-2-2-5,-1-5-13,1 6-21,-2-13-12</inkml:trace>
  <inkml:trace contextRef="#ctx0" brushRef="#br0" timeOffset="88707.0737">20787 15438 3,'-6'11'10,"-4"-11"1,10 0-1,-17-3-2,8-7-1,-2 0-1,2-7-2,-4 3-3,5-6 0,4-1 0,-1-4 0,3 1 0,2-1 1,0 2 0,7-1-1,1 7 3,6-2-3,6 6 3,-3 4-2,5 4 0,-5 2 1,6 3-2,-9 3 1,5 7-1,-11 1 2,-4 3-1,-5 2-1,-2 1 2,-10 4-3,-9-5-1,1 3-5,-7-5-5,5 1-8,-1-1-17</inkml:trace>
  <inkml:trace contextRef="#ctx0" brushRef="#br0" timeOffset="89061.094">21256 14969 26,'0'0'4,"-8"0"2,8 0 1,-19 10 3,6-1 1,-3 8 5,-2 3-1,-2 5 5,3 4-4,-1 3-1,5 3-3,0 1-2,5-2-2,4 1-2,4-4-1,2-1-5,5-6-4,5-1-3,1-5-7,4-5-16,5 2-22,1-8-8</inkml:trace>
  <inkml:trace contextRef="#ctx0" brushRef="#br0" timeOffset="89547.1218">21318 15050 56,'0'0'3,"0"0"-1,9 5 1,-9-5 2,9 20 2,-9-7 1,6 7 0,-7 1 1,1 5 1,0-1-3,0 2 0,0-4-1,0 2-3,0-5 1,2 1-2,0-6-1,0-3 2,0-1-1,-2-11-1,3 13 3,-3-13 0,0 0 0,0 0-1,0 0 2,10-5-1,-10 5-1,5-19-1,0 7-1,0-3 1,9 1-2,-7-1 1,7 3-1,-5 0 0,8 2 1,-4 5-1,3 2 0,-5 2 1,-1 1-1,1 4 1,-2 4-1,-2 1 0,-1 4 0,-2 1-3,-2 0-6,-1 3-8,-1-4-11,0 0-14,0 2-12</inkml:trace>
  <inkml:trace contextRef="#ctx0" brushRef="#br0" timeOffset="89914.1428">21648 15305 68,'0'0'5,"0"0"0,0 0 2,14 0 2,-14 0 3,17 4-1,-8 1 0,3 1 0,-2-1-3,-1 2-3,0 2-2,-3 0-1,-2 3-4,-4-3 0,0 4-1,0-2-1,-7 2 1,-1-2-1,-4-1 1,3-3 0,-3 1 1,3-3 2,9-5 1,-13 6 1,13-6 1,0 0-1,0 0 2,6 0-1,5-3-1,2 0 2,2-5-2,1 5 1,3-3-2,0 1-2,4 0-6,-5-1-10,3-3-23,5 7-15</inkml:trace>
  <inkml:trace contextRef="#ctx0" brushRef="#br0" timeOffset="90283.1639">21984 15057 60,'0'0'3,"0"0"3,14 14 3,0-2 0,1 5 4,2 2 2,3 7 0,3 4-1,1 2-3,-7 1-2,-2-1-2,-4 4-3,-3-8-4,-3 5-7,-3-9-4,-2-1-13,0-1-21,-6-5-12</inkml:trace>
  <inkml:trace contextRef="#ctx0" brushRef="#br0" timeOffset="90859.1968">22253 14776 56,'0'0'4,"12"2"0,2 4 5,2-3-2,8 5 4,1-3-1,8 7 3,0-3 1,4 2-2,-4-3-1,1 6-3,-2 4-1,4 0-1,2 5-1,-3 0 0,2 4-3,-4 3 1,1 7-2,-6-4 0,2 6 1,-12 3-2,-4 1 0,-4 3 0,-4-2 0,-5 4 1,-1-7 2,-6 4 0,-2-1 2,-6-7 0,-1 1 2,-4-5 1,-2 2-1,-3-8-1,-4 0 1,-3-5-4,-4-6-7,2-1-18,2-3-41,-6-2-5</inkml:trace>
  <inkml:trace contextRef="#ctx0" brushRef="#br0" timeOffset="93494.3475">15773 16070 0,'0'0'4,"0"0"1,0 0-1,0 0 2,9 3 0,-9-3 0,0 0-1,11 0 0,-11 0-2,13 0 0,-13 0 0,12 0 0,-12 0-1,14 2 0,-14-2 1,14 3-1,-14-3 2,16 2-1,-16-2 2,16 0 0,-8 0 0,4-1-1,-2-3 1,0-1-1,3-2-1,-1 0 2,1-1-4,0 1 1,-1-4 0,0 3-1,-1-2 0,0 3 0,0-1-1,-1 1 1,1 0-1,-2 4-1,0 0 1,-9 3-1,18 0 0,-9 0 0,0 3-1,1 0 2,-1 4-1,1 0 1,1 0 0,0-1 1,0 1-1,0-4 2,1 2-1,-1-3 0,3-2 0,-4 0 0,5-2 0,-4-3 1,6-3 0,-6-1-1,4-1 2,4 0-2,-4-2 0,4 2 0,-5 1 0,3 2 0,-6-1-1,4 2-1,-5 3 0,-10 3 0,15-2 0,-15 2-2,17 0 2,-17 0 1,17 8-1,-7-2 1,3 2 0,0-4 0,3 0 0,1 1 0,4-4 1,3-1-1,-1 0 1,0-1 1,4-8 0,-3-1 0,1 1 2,-2-4 1,-1 1-1,-3 0 2,0-2-2,-5 2-1,1 1-1,-6 2-7,1-3-26,5 5-25</inkml:trace>
  <inkml:trace contextRef="#ctx0" brushRef="#br0" timeOffset="95032.4355">21031 15701 0,'0'0'0,"0"0"1,0 0 1,0 0-1,0 0 0,0 0-1,0 0 1,0 0 0,0 0 1,0 7-2,0-7 0,0 12 0,0-12 0,1 14 0,-1-14 0,9 15 0,-9-15 1,14 16-1,-14-16 1,14 10-1,-14-10 1,15 8 1,-15-8 0,13 4 0,-13-4 2,14 0-1,-14 0 1,16-8-2,-7 2 2,1-2-1,-1-1 0,1 1-1,0-2-1,0 1-1,-1-3 1,3 3-1,-4 1 0,3-1 0,-3 2 0,5 2 0,-5 1 0,3 2 0,-3 0-1,3 2 1,-11 0 0,19 0-1,-11 2 1,2 2 0,-10-4 0,20 10 0,-2-4 0,-5 1 0,5-1 0,-5 0 0,7 2 0,-7-2 0,8 0 0,-9-1 0,3-1 0,-2-1 0,0-3 0,1 0 0,1 0 1,-1-3-1,-1-3 1,1 0-1,1-1 2,0-3-1,-3 2 0,0 2 0,0-2 0,-2 1 1,1 1-2,-2 0 1,-9 6 0,16-5 0,-16 5 0,14-3 1,-14 3-1,12 0 0,-12 0 0,15 3 0,-15-3 0,20 4-1,-11-3 2,7-1-1,-2 2-1,3-2 1,-2 0-1,4 0 1,-4 0 0,3 0-1,-4 0 3,3 0-3,-3 0 1,1-2 0,-5 2 0,3-1 2,-3 0-1,0-2 2,5 3-2,-15 0 3,20-7-2,-20 7 1,16-5 2,-16 5-3,13-7 1,-13 7-2,0 0-1,6-11-1,-6 11-5,1-10-19,-1 10-25</inkml:trace>
  <inkml:trace contextRef="#ctx0" brushRef="#br0" timeOffset="105956.0603">16297 15066 12,'0'0'1,"0"0"2,-12-3-1,12 3 2,-9-2-1,9 2 2,-13-3 0,13 3 2,-14-4-1,14 4 0,-11-4-1,11 4 0,-12-1 1,12 1-1,-13-5 0,13 5-1,-9 0-1,9 0-1,-11-2 1,11 2-2,-10-1 1,10 1 0,-9 0 0,9 0-1,-15 1 0,15-1-1,-15 0 3,4 2-3,1 0 0,-1 1 0,0-1 0,-3 1 0,3 0 0,-2 1 0,1-2 1,0 1-1,1-1 0,2 1 1,-2-3-1,1 3 2,0 0 0,0-2-1,1 0 0,9-1 0,-16 4 0,6-3 0,1 1 1,0 1-2,-1-1 1,0 0-1,0 0 1,-2 3 0,2-3-1,1 1 3,-3 1-2,2-1 0,-2 0 0,1 1 0,1-1 0,-4 1 1,3 2-2,-1-3 0,-7 2 1,7 1-1,-6 0 0,3-1 0,-2 0 0,4 1 0,-3 1 0,4-2 1,2 2-1,-3 0 0,3-1 0,1 2 0,0 0 0,-1 0 0,1 1 0,-1-1 0,1 1-1,-3 3 1,3-4 0,0 4 0,-1-3 0,0 1 0,2 0 0,-1-1 0,2 2-1,0-1 1,1 0 0,0 2-2,1-2 2,1 3 0,0-1 0,0 2-1,1-2 1,-1 2 0,0 0 0,1 2-1,-2-3 1,1 5 1,2 3-1,-2-4 1,1 5-1,1-4 0,-2 6 2,2-7-2,1 7 0,0-6 0,0 0-2,1-1 2,0 3 0,0-1-1,0-1 1,3 0-1,0 2 1,0-4 0,2 2-1,0-2 1,0-2 0,2-1-1,-2 0 1,1 1 0,-1-5 0,1 3 0,-2-2 0,2-1 0,-1 2-1,1 0 1,0-1 0,2 1 0,-1-2 0,2 2-2,-1-2 2,3 0-1,-2-2 0,1 0-1,-1 0 0,2-2 0,-3 3 0,3-1-2,-3-2 2,2 0-2,-10-5 2,16 10 0,-16-10-1,14 9 2,-14-9 0,14 7 0,-14-7-1,16 9 1,0-6 1,-5 0-1,7 1 0,-6-2-1,8 1-2,-7 0 0,9 0 1,-9-1-2,1 1 1,-3-1 1,0 0-1,1 0 3,-2 1-1,0-1 2,0 0 0,-1-1 0,1-1 0,1 0 0,0 2 1,-1-2-1,2 0 0,0 1 1,1-1-1,1 0 0,0 0 0,0 0 0,2 1 0,-2-1-1,2 0 1,-2 2 0,0-1 0,0-1-1,-1 0 1,4 2 0,-4-2 0,3 0 0,-3 0 0,5 0 1,-4 0-1,5 0 0,-1-2 0,0-1 0,-1 3 0,2-4 0,5 3 0,-2-1 0,2 0 0,-5 2 0,6-2 0,-6 1 0,7 1 0,-9-2 1,1 1-1,-1 0 0,0 0 1,0 0-1,1 0 0,0-2 2,-2 2-2,3-1 0,-2-2 1,3 1 0,-1 1 1,-1-3-1,0 1 3,3 0-2,-4-2 2,5 1-2,-6 0 1,4-1-1,-2 2 1,1-2-2,0 1 0,2-3 0,-5 3 0,5-2 0,5 0 2,-5 0-2,5-3 0,-4 1 0,4 1 1,-6-5-1,7 2 0,-9-2 0,0 1 0,-1-5 2,-2 3 0,-2-3 2,-2-1 0,2-2 1,-5-2-1,0-2 3,-2-1-3,0-1 1,-1-1 0,-4-2-2,0 0 0,-1 0-1,-1-5 0,-4 5-1,-2-3 2,0 5-2,-1-3 2,0 4-1,-4-4 1,1 6-1,-1 4 0,-2-3 1,-3 2-1,-1 0 1,-1 2-2,0 0 0,-8 2 0,3-2 0,-3 4 0,1 0 0,-3 1-1,2-1 2,0 3-1,0 1 0,4 0 0,-2 2 0,1 2 2,-1-1-2,6 3 0,-4 0 0,3 2 0,-1-1-1,2 1 0,2 2-1,0-2 0,-1 3 1,1 0-1,0-1 0,-1 1 0,1 0-1,0 0 1,-1 0 0,-1 1 0,0 2 0,-2-1 0,0 3-1,-5-1 0,6 1-1,-7 3 1,5-2 0,-2 0 0,2 3 0,-2-3-1,3 2 1,4 0-3,-3 0 1,3-1-3,0-1-3,4 1-7,0-2-10,13-5-28,-16 11-9</inkml:trace>
  <inkml:trace contextRef="#ctx0" brushRef="#br0" timeOffset="106807.109">15892 14754 13,'0'0'4,"0"0"-1,0 0 3,9 3 2,-9-3-1,10 14 0,-10-14 0,17 21 1,-8-11-3,0 3-3,1-2-4,-2 0-10,2 0-14</inkml:trace>
  <inkml:trace contextRef="#ctx0" brushRef="#br0" timeOffset="107040.1223">16101 14890 37,'0'0'3,"0"0"-1,-7 12 1,3 1 1,-2 1 1,1 2 1,-3 1-2,1 3 2,0 5-2,1-10-5,2 0-6,-2-3-10,4-1-10</inkml:trace>
  <inkml:trace contextRef="#ctx0" brushRef="#br0" timeOffset="107333.1391">16229 15058 3,'0'0'9,"0"0"3,-10 7 4,10-7 1,0 0 0,0 0 0,10 0-3,8-6-20,17-3-36,4-4-4</inkml:trace>
  <inkml:trace contextRef="#ctx0" brushRef="#br0" timeOffset="107895.1712">21194 14610 26,'0'0'2,"0"0"-1,0 0 0,0 13 0,0-13 0,1 16 1,1-8-6,1 4-8</inkml:trace>
  <inkml:trace contextRef="#ctx0" brushRef="#br0" timeOffset="108198.1885">21231 14851 0,'0'0'5,"0"0"3,0 0 2,0 0 1,-1-8-1,7 3 0,6-3-3,8-4-15,13 8-31</inkml:trace>
  <inkml:trace contextRef="#ctx0" brushRef="#br0" timeOffset="112194.4171">16069 15028 0,'0'0'3,"0"0"1,-7 9 0,7-9 1,-3 17-1,3-6 1,-1 1-1,1 3-2,0 1 1,1 1-2,1 4 1,1 0 1,0 2-2,0 0 1,2 2 0,-3 0 1,3 3-1,-2-4 2,2 3-2,-1-3 1,2 5-1,0-5-1,0 3 0,0-3 2,0 6-1,0 2-1,2-5 3,-2 5-4,3-3 1,-4 3 0,5-5 2,-3 3-3,1-5 0,-2-1 0,1-1 0,-1 0 0,1-1 0,-3 0 0,2-1 0,1-2 0,-2 1 0,0-1 0,1-1 0,-1-2 0,-1 2 1,0-3-1,1 3 0,-3-3 0,1-1 0,-1 1 0,0 1 0,0-4 1,0 1 0,-1-1 2,2-1 0,-2-1 2,2 1 1,-1 1 3,0 0 1,1 3-1,0-4 2,0 6-2,0-5 0,-1 5 1,1-7-2,-2 4-1,0-5-1,0 1-2,-1-2 0,0 2-1,0-10-1,-1 14-3,1-14-11,0 22-24,0-22-26</inkml:trace>
  <inkml:trace contextRef="#ctx0" brushRef="#br0" timeOffset="113274.4789">21032 14959 0,'8'13'9,"-1"-5"0,1 3 3,1 1-2,2-1-1,2 3-1,3 2-1,1-2 2,2 2-3,-1 0 1,6 2 0,-3-1 1,7 3 1,-5-2-1,7 2 0,3 1-1,-1 1-1,4-1 1,-3 1-1,6 0 0,-5-1-2,7-1 1,-7 2-1,0-3 0,-1 1-2,0-4 2,0 4-3,-5-5 0,2 2 0,-8-3 1,2-2-2,-4 0 1,2 2 0,-7 3-1,2-6 1,-5 5 0,2-7 0,-4 5 0,1-6 1,-2 5-1,1-7-1,-10-6 1,17 8 0,-8-5 1,1 2 1,6-2 0,-6 0 0,5 0 1,-2 1-2,3 0 1,-4-2-1,4 1 0,-5 1-2,-2-1-2,0 0-6,-9-3-12,13 3-18,-13-3-24</inkml:trace>
  <inkml:trace contextRef="#ctx0" brushRef="#br0" timeOffset="113680.5021">21114 15170 57,'0'0'3,"13"13"-1,0-5 0,11 5 2,-1 2 1,11 3-2,-1 2 2,15 6 0,-1-5-3,-1 1 1,0-1-1,-3 1-1,2-5 0,-5 4-7,3-2-10,-14-7-28</inkml:trace>
  <inkml:trace contextRef="#ctx0" brushRef="#br0" timeOffset="115370.5988">11411 15620 14,'0'0'2,"0"0"1,0 0 1,0 0 1,0 0-1,0 0 1,0 0 1,0 0-1,0 0-2,0 0 1,0 0-3,0 0 0,-4 6 2,4-6-1,-4 11 0,1-1 2,-1 0 1,0 2 0,0 0-1,-2 2 3,0 3-1,0-2 0,-2 3 1,2-1-2,1 2 0,-1 0 0,0 0-2,0-1 1,2-2-1,0 3 1,1-6-1,0 3 3,0-4-4,0 0 2,0-4-1,0 3 0,3-11-2,-5 12-7,5-12-13,-12 6-23,12-6-14</inkml:trace>
  <inkml:trace contextRef="#ctx0" brushRef="#br0" timeOffset="115854.6265">11187 15858 0,'8'0'4,"-8"0"2,13 4 1,-13-4 1,22 10 3,-3-5 1,-4 3 0,9-2 1,-5 5-2,7-4-1,-4 2 2,6-2-3,-7-1 0,-2-3-2,-1 3-1,-2-4-2,-1 1-1,-3-1-1,0-1-7,-12-1-6,11 0-18,-2 6-22</inkml:trace>
  <inkml:trace contextRef="#ctx0" brushRef="#br0" timeOffset="116421.6589">11435 15676 54,'0'0'2,"0"0"2,0 0-1,0 0 2,0 0 0,0 0 1,-9 7 0,6 1 2,-2 5-2,0 3 1,0 2-2,-2 3 1,-2 4 0,2 0-3,-2 2 1,2-1-2,-3 0 0,1 2 1,-1-2-1,0-2-1,-6 0 0,4 1 2,-3-4-1,6 1-2,-6-4 1,5 1 0,-3-3 1,6-2-1,2-3 0,1 0 0,4-11 0,-9 15-1,9-15 1,0 0-1,-7 10-2,7-10-5,0 0-8,0 0-17,0 14-19</inkml:trace>
  <inkml:trace contextRef="#ctx0" brushRef="#br0" timeOffset="125775.1939">19227 11836 0,'0'0'1,"0"0"2,0 0-2,0 0 0,0 0 0,0 0 2,0 0-1,0 0 0,0 0 2,0 4-2,0-4 3,1 10 0,-1-10 0,5 12 0,-5-12-1,6 16 2,-3-5-1,0 0-1,2 0 0,-1 2 0,0-1 2,1 3-3,-1-2 1,1 2 0,1-1-1,0-2 1,3 1-1,-2-2 0,3-1-2,-2 1 1,5-2 2,-3 0-3,4-1 0,-2-1 1,1 3 0,1-3-1,0 2 0,1-4 1,1 3-1,-1-4 2,3 0-2,7-2 1,-6 0 1,7-2-2,-5 0 1,5 0 1,-3-2-1,5-2-1,-6-1 2,-3-1-2,2-1 0,1 1 0,-2-2 0,0 0 0,0 0 1,-2 1-1,3-2 1,-1 0-2,-1 0 1,1-1 0,3 0 1,-4-1-1,5 1-1,-3-2 1,3 1-1,-4-2 0,4 3 0,0-1 1,3-1-1,4 1 0,-2 0 0,3 1 1,-1-3-1,4 3 0,-3-2 0,5 3 0,-7-2 0,0 1 0,2 0 0,0 3 0,1-1 0,-2-1 0,5 4 0,-5-1 0,3 1 0,-4 1 0,6-1 0,1 2 0,-2 0 0,4 1 0,-3-2 0,3 4 0,-1-3 1,5 2-1,-6 0 0,-1 0 0,2 1 0,-2 0 0,1 0 0,-4 0 0,4 0 0,-7 3 0,4 0 0,-3 0 2,5 1-2,2 0 0,-1 0 0,2 2 0,-1-1 1,5 1-1,-5 1 0,7 0 0,-9 2 0,-2 2 0,2 1 0,-3-1 1,1 0-1,-5 2 0,2-1 0,-7-1 0,5 1 1,-6 0-1,3-1 0,-3-2 1,2-1-1,3 0 1,-4-3-1,3-2 2,-4 0-1,3-2-1,-3-1 1,4-1 0,-6-5 0,0 1-1,3-3 1,2-1 1,-2-2-1,1 0-1,2-1 0,0-1 0,1-1 0,-1 0 1,2-1-2,-2 1 1,4 0 0,-4 3 0,3 0-1,-2 1 1,4 3 0,2 2-2,-2 0 2,3 2 0,-4 0 0,5 1-1,-5 1 1,5 1 0,-6 0 0,0 0 0,-1 2 0,-1 2 0,4 1 0,-4 0 0,2 2 0,-4 3 0,3-2 0,-4 1 0,5-1 0,-4 1 0,5-1 1,3-3-1,-2 1 0,3-3 2,-2-3-2,6 0 1,-5 0-1,4-2 0,-4-2 1,-4-2-1,2-2 0,-4 0 1,2 1-1,-5-4 0,1 3 1,-4-1-1,0 1 0,0 2 0,1-1 0,-5 2 0,4-1 0,-5 4-1,2 1 1,-3 0 0,1 1-1,-3 0 1,2 2-1,4 3 1,-5-1-1,6 2 1,-5 1 0,7 0 0,-5 2 0,9 0 0,-7 0 0,4 1 0,2-1 1,2-1-1,0-1 0,1-2 1,2 0-1,-1-3 1,3 0-1,-4-2 1,4 0-1,-6-6 1,6 0-1,-5 0 0,3 0 1,1-2-1,-3 2 0,1-1 0,-5-1 0,0 4 0,-6 0 0,6 0-1,-9 2 1,-2-1 0,1 3 0,-1 0-1,0 0 1,-1 0-1,2 0 1,-1 4 0,2 1-1,0 1 1,1 1 0,-1 0 0,3 1 0,-1 1 0,5-2 1,-2 1-1,2-3 0,-2 1 1,6-2-1,-3 0 0,4-2 0,-3-1 1,7-1-1,1 0 0,-2-1 1,3-3-1,-2 1 0,3-2 0,-6 0 0,5 1 0,-6 0 0,-4 1 0,3 1 0,-3 1 0,-2 1 0,0 0-1,0 1 1,-2 4 0,0 1 0,0 1-1,2 1 2,-2-2-1,6 2 0,-3 1 0,6-1 0,0 0 1,5 1-1,5-2 0,-2-2 2,8 0-2,-2-1 0,4-1 1,-3-3-1,5 0 0,-7 0 0,-2 0 1,1 0-1,-3-3 0,-1-1 1,-5 1-1,3 1 1,-6 0-1,4 2 0,0-1 0,-5 1 0,2 0-1,-6 1 1,2 3 0,-4 2 0,5-1-1,-8 2 1,-2 2 0,3-2 1,-2 1-1,4-2 0,1 2 1,2-3-1,-2 1 3,5-2-2,-1 1 1,4 0 0,-2-1 1,4 0 0,-3-2-1,8 0 2,-8-1-2,8-1 0,1-1-1,-3-2 2,4-1-2,-5-1-1,5 0 1,-5-1 1,6-1-1,-6-2 0,0 0 1,1-1-2,-3-1 1,3-3 0,-4 0 0,5-3-1,-8-2 1,4-1 0,-3-2-1,1-1 1,1-2 1,-5 0 0,2-6 0,-7 5-1,5-3 1,-6 1-1,2-1 0,-8 2 0,-1-1-2,0 2 1,-1 1-1,2-3 1,-3 5 0,2-5-1,-3 2 1,4-1-1,-3 2 1,-2 1-1,1 1 1,-4 0 0,-1 2 0,-3 1 0,-2 2 0,0 2 0,-3 2 1,-5-2-1,-1 3 0,-4 1 0,-1 0-1,-3-1 1,-1 1-1,-3 0 0,-2-5-2,-1 5 1,-3-3 1,-2 5-1,-4-3 0,3 3 1,-4-4-3,-1 7 3,-1 1 1,-2-2-2,-2 3 2,0-4-1,-1 4-2,-5-2 2,2 2 0,-7-2-1,-1 2 1,-1-3-2,-7 1 1,1 0 0,-2 0 0,-1-2-2,0 3 2,-2-1 0,0 0-1,1 3 1,3-1 0,-4-1 0,-2 4 1,1-4 0,-1 2 1,1-1 0,-4 2-1,-1-1 1,0 0 0,0 0-1,-1 0 0,-3 1 0,0-1-1,-1 1 0,1 1 1,1 0 0,-2-1 0,2 1-1,-2 1 1,2 1 1,-1-3 0,-1 2-1,1 1 1,-1-3 0,-2 2 0,-1-1 0,0 0 0,-1-2 0,0 1 1,-2-2-1,1 4 0,1-3 0,-2 2 0,2 0-1,-3-1 1,0 1 1,1 2-1,-3-2 0,-1 1 0,0-1 1,-2 0-1,4 1 2,-2 1-2,2 0 1,0-1-1,2-1 1,-1 1-1,0 1 0,3 0 0,-3-1 0,1 1 0,-2-2 0,0 2 0,1 0 0,-3 0 0,1 0 0,-1 0 0,0 0 0,-3 0 0,5 0 0,-2 0 0,3 0 1,-1 2-1,1-2 0,4 0 0,-3 0 0,4 0 0,-1 0 0,3 0 1,-1-2-1,0-1 0,2 0 0,1 1 0,3-1 0,1 2 1,0-1-1,-1 0 0,3-1 0,1 1 0,1 0 0,1-1 0,1 0 0,2 2 0,1-1 0,5 0 0,-5 2 0,-1 0 0,2 0 0,1 0 0,1 0 0,1 2 0,0 1 0,2 0 0,-1 0 0,6 1 0,-2 1 0,1-1 0,-1 2 0,-3 0 0,6 4 0,-4-2 0,5 0 0,0 1-1,0 1 1,2 1 0,2-1 0,6-1 0,-4 3 1,2-3-1,1 2 2,2 1-2,0 3 0,2-3 1,0 5-1,-4-3 0,8 6 1,-4-1-2,6 3 2,0 6-1,2-3 1,-1 4-1,4-2 1,5 7 0,-3-4 0,4 6 1,-1-6-1,2 4-1,2-4 0,4 2 0,-1 3 0,5-3 0,1 1 1,3-1-1,1 4 0,1-5 0,3 6 0,1-1-1,3-1 0,-1 3-1,2-6 0,-1 4 1,1-5-1,-1 3-1,0-8 3,2 2-1,-1-3 1,-2 0 0,3-3 0,0 0 0,1-5 0,-1 2 0,4-2 0,-1-4 1,5 2 1,6-4 0,-4 2 1,9-4 2,-1 2 1,12-4-1,-2 0 1,10-1 1,5-1-1,6-3-1,19-2 0,13 0-3,18 0 0,16-5-4,29-1-15,23 4-36,33-8-11</inkml:trace>
  <inkml:trace contextRef="#ctx0" brushRef="#br0" timeOffset="128682.3602">24659 15596 125,'0'0'3,"0"0"3,0 0 3,0 0 1,0 0 2,0 0-1,0 0 1,0 0 0,0 0-4,0 0 0,0 0-2,-4 6-2,3 4 1,1 3 1,3 3 0,2 0 0,0 4 1,0 1-2,1 0 0,0 1-2,0-1-2,3 0-4,-4-2-7,2-2-11,0 0-17,-5-8-24,4 1-10</inkml:trace>
  <inkml:trace contextRef="#ctx0" brushRef="#br0" timeOffset="129219.3909">24598 15626 82,'0'0'3,"0"0"-1,0 0 2,0 0 0,0 0 1,7 0 3,-7 0 1,13 8 0,-4 0-1,4 2 1,0 0-1,2 3-2,-1 2-1,3 0 0,-2 0-3,1 0 1,-2-1-1,1-1-1,-1-2 0,-2-1 0,0-2 2,0-4-1,-2 0 2,-1-4 0,-1 0 0,-8 0 0,15-17 1,-10 5-2,0 0 0,-2-5 1,0-1-2,-1-2 0,0 0 1,0 0-2,0 2 0,-1 1 1,2 2-2,-2 1 1,0 6-1,-1 8 0,3-11 0,-3 11 0,0 0 1,0 0 2,12 6-1,-6 4 1,2 3 0,1 3 2,-1 1-2,3 2 0,-1 0 0,1 1-2,1-3-2,-1 1-7,-2-2-10,3-2-17,1 0-23,0-3-11</inkml:trace>
  <inkml:trace contextRef="#ctx0" brushRef="#br0" timeOffset="129585.4118">25169 15782 110,'0'0'3,"0"0"2,-9-6 2,9 6 1,-5-11 2,5 11 1,-8-18 2,7 6 1,1-1-1,-2-3-3,1 0-1,-2-3-2,2 0-2,0-1 0,0-5-2,0 6-1,-1-2 0,0 8 1,2-4-2,-1 8 0,1 0 0,0 9 0,0 0 0,0 0 0,0 0-1,8 5 0,-2 11 1,4-5 0,5 7 0,-2-3 2,5 6-2,-3-3 1,6 4-2,-3-7 1,3 1-2,-6-2-3,-1-1-8,-2-1-10,-2-2-13,-10-10-20,13 13-13</inkml:trace>
  <inkml:trace contextRef="#ctx0" brushRef="#br0" timeOffset="129740.4207">25176 15693 157,'0'0'1,"0"0"1,0 0 0,11-3 1,0 0-1,4 2-8,3-2-12,1-4-25,13 2-13</inkml:trace>
  <inkml:trace contextRef="#ctx0" brushRef="#br0" timeOffset="130239.4492">25448 15529 70,'0'0'3,"0"0"-2,2 9 3,0 3-1,2 0 2,-1 3-2,2 3 2,0 2 0,2 5 0,-1-9-3,-1-1-1,0-3 0,0-2 1,-5-10 0,6 12 0,-6-12 2,0 0-2,0 0 1,0-5-1,0 5 1,-7-20 0,0 6-2,-2 0-1,-2-5 0,1-6 0,-1 1 1,1-3-1,3 0 1,2-1 1,1 5-1,4-3 0,0 5 1,5 5 1,2 0-2,4 3 1,0 2-1,2 1 2,0 3-3,0 3 1,0 3-1,-1 1 1,-1 0-1,-2 6 0,2 4 1,-4 2-1,0 1 1,-2 0 0,-2 4 1,-2-4 0,-1 3-1,-1-5 0,-4 3-2,-2-5-4,1 1-6,0-1-15,-4-6-28,6 8-1</inkml:trace>
  <inkml:trace contextRef="#ctx0" brushRef="#br0" timeOffset="130574.4684">25989 15212 138,'0'0'3,"0"0"3,0 0 2,12 4 3,-12-4-1,13 17 2,-4-3 0,2 1 1,-2 5-4,-1-2-2,2 5-3,-2-5-2,-2 3-3,0-3-4,0 0-11,1-4-17,-4-4-27,3 3-6</inkml:trace>
  <inkml:trace contextRef="#ctx0" brushRef="#br0" timeOffset="130803.4815">26148 15175 86,'0'0'5,"0"0"2,6 6 3,-4 4 1,2 0 0,-2 2 0,4 7 1,-1-1 0,1 2-5,1-2-3,-1 3-4,-1-4-7,1 1-11,1-1-19,-4-2-21</inkml:trace>
  <inkml:trace contextRef="#ctx0" brushRef="#br0" timeOffset="130992.4923">26069 15345 69,'0'0'1,"8"0"2,-8 0-2,19-1 0,-5-2-3,4-1-12,4 3-9,2-5-12</inkml:trace>
  <inkml:trace contextRef="#ctx0" brushRef="#br0" timeOffset="131448.5184">26354 15259 47,'0'0'2,"0"0"2,0 0 2,0 13 1,0-13 2,2 13 3,-2-13 1,16 14 2,2-11-2,-1-1-1,6-2-1,-4-4-2,7-2-2,-5-6-1,6 2-2,-10-3-1,2-1 0,-4 1 0,0 0 0,-4 1 2,1 4-2,-12 8 0,11-13 0,-11 13-1,0 0 0,10 0 0,-10 0 0,6 16-4,-2-5 2,2 6 0,0-2 2,3 5-2,2-2 1,0 3-1,0-2 1,0 0 0,1-2 0,-1 2 0,-1-7 2,-6 2 0,2-5 1,-5 2 3,-1-11 0,-1 11-2,1-11 1,-20 6-1,3-2-2,-3-3-4,-2 1-6,-2 1-11,-1-1-10,-1-2-23,8 5-18</inkml:trace>
  <inkml:trace contextRef="#ctx0" brushRef="#br0" timeOffset="131861.542">26893 15197 49,'0'0'4,"7"10"0,1-1 3,-3 2 2,5 5-1,-4-1 0,5 4 2,-4 0 1,0-1-4,-3-4-3,-1-2 2,-1-2 4,-2-10 1,1 9 1,-1-9 0,0 0-1,-2-5 1,-2-5-1,-3-3-1,2-3-5,-6-3-2,3-2-1,-1-4 1,0-1-3,4-3 0,1 4-2,5 0-1,-1 4-7,1 5-12,-1 16-16,9-8-27</inkml:trace>
  <inkml:trace contextRef="#ctx0" brushRef="#br0" timeOffset="132702.5901">25488 16712 45,'0'0'6,"0"0"3,0 0-1,0 0 2,0 0-1,1-10 2,-1 10-1,0-20 2,0 1-7,-3-1-2,-2-5 2,-1 2-1,-1-3 2,0 2 2,1-1 1,-1 4 2,4 3-2,0 5 0,2 5-1,1 8-1,0 0-3,0 0-3,6 0-1,-2 9-1,4 3-1,-1 3 1,0 4 0,3-2-1,1 0-2,-1-4 0,4 1-2,-2-4-1,1-5 2,1-1 1,1-4 0,-3 0 2,0-9 2,-1 0 2,-1-7 3,-3 1-1,0-6 2,-3-1 0,2-2 0,-2 0-2,0 2 0,0-2-1,1 5-1,0 4 1,0 3-2,-5 12 0,10-7 0,-10 7 0,12 10 0,-5 6-1,0 4 0,0 2 0,2 4-2,-3 0-4,3 1-5,-3-3-7,3 0-17,4-2-21</inkml:trace>
  <inkml:trace contextRef="#ctx0" brushRef="#br0" timeOffset="133091.6124">25924 16370 89,'0'0'4,"0"0"0,0 0 3,9 8 0,-5 1 0,2 4 1,0 3-1,0 1 1,-1 1-2,0 3-2,0 0-2,-1-1-1,-1-3 0,-1 0-1,0-3 0,0-4 2,1-1-1,-3-9 2,4 10 4,-4-10 1,9 1 3,-9-1 1,17-3 2,-5-2 0,3-2 3,0 0-2,4-1-2,1-1-1,-1 2-3,3 2-1,-4 0-2,-1 2-4,-3 0-9,2 1-21,1 2-42,-4 0-4</inkml:trace>
  <inkml:trace contextRef="#ctx0" brushRef="#br0" timeOffset="133650.6443">26489 16069 92,'0'0'1,"0"0"-1,0 6 2,0-6 3,0 12 2,0-12 1,4 18 2,1-4 1,2 3 1,-1 6 1,4-1-1,-1 5-3,1-3 0,2 5-3,-2-7 0,0 4-3,0-6-2,0-3-3,-1-2-6,1 0-10,-3-4-14,3 3-20</inkml:trace>
  <inkml:trace contextRef="#ctx0" brushRef="#br0" timeOffset="133903.6588">26690 16061 73,'0'0'6,"0"0"3,0 0 3,0 0 5,7 5 0,-1 6 1,-1-1 2,2 8-1,1 5-4,-1-1-4,1 4-3,-1-3-6,-2 3-5,2-5-8,-1 2-13,-3-9-26,3 0-15</inkml:trace>
  <inkml:trace contextRef="#ctx0" brushRef="#br0" timeOffset="134126.6716">26666 16241 25,'0'0'1,"0"0"1,17-4-2,-7 2 1,3-2-4,1 1-5,2 0-7</inkml:trace>
  <inkml:trace contextRef="#ctx0" brushRef="#br0" timeOffset="134637.7008">26823 16150 36,'0'0'1,"0"0"2,0 0 0,0 0 3,0 0 2,0 0 4,0 12 1,0-12 2,6 19 0,2-14-1,1 7-1,2-9-1,1 4-2,2-7-4,-2-11 0,4 5-2,-3-8 0,0 4-2,-2-5 2,1 4-2,-5-4 1,3 2 0,-10 13 0,10-18 2,-10 18-1,7-13 2,-7 13-3,0 0 1,0 0-2,0 0 0,0 0 0,0 0-2,6 10-1,-3 5 0,0 7 1,2-3 1,1 7 0,2-5-1,7 7 1,-4-7-1,5 6 2,-8-10-2,7 0 0,-8 0 1,4-5 0,-9 0 2,-2-3 2,0-9 0,0 15 0,0-15 2,-12 8 0,2-5-2,-5-1 0,3-1-3,-4 0-3,6 1-6,-8-2-7,7 0-14,-1 0-24,1-7-17</inkml:trace>
  <inkml:trace contextRef="#ctx0" brushRef="#br0" timeOffset="135159.7307">27182 16080 132,'0'0'4,"0"0"1,0 0 2,10 12 2,-10-12-1,13 24 1,-6-4 0,2 2 2,-1 6-6,-1-6 0,-3 3-3,1-6 0,-2 3 1,-3-8-3,0-5 0,0-9 0,-1 11-2,1-11 0,-11 0 0,11 0-1,-17-8 0,5-1 1,2-4 0,-4-6-1,3-6 1,1 2 1,0-5-1,4 3-2,2-2 2,4 2-2,0 1 1,4 5 2,4 7 0,3-1 0,0 5 2,2 3 0,-1 2 0,2 1 0,-3 2 0,-1 0-1,-1 4 1,-9-4 1,10 12-1,-9-2 1,-1 0 2,0 0-1,-3 1 0,-2 3 1,-3-3-2,1 0 0,-1-1 0,1 1-6,7-11-6,-13 16-13,12-4-23,1-12-16</inkml:trace>
  <inkml:trace contextRef="#ctx0" brushRef="#br0" timeOffset="135516.7511">27380 16091 31,'0'0'3,"0"0"1,0 0 2,0 13 1,0-13 2,0 12 0,0-12 3,6 17 2,-6-17 1,15 12-4,-15-12 2,19 0-1,-8 0 1,0-5 1,2-2-1,-3-4-1,-2 1 1,-3-3-2,-1 1-2,-2-3 0,-2 1-4,-2 2-3,-4 2-3,-3 1-4,-3 4-6,-3 2-7,3 3-12,-6 0-20,8 7-18</inkml:trace>
  <inkml:trace contextRef="#ctx0" brushRef="#br0" timeOffset="135790.7668">27530 15879 125,'0'0'6,"0"0"1,0 9 3,4 2 1,-1 1 1,4 6 0,-4 0 1,8 6 0,-3-4-5,2 4-4,-1-5-6,-1 2-11,-2-3-10,-2-4-20,7 7-21</inkml:trace>
  <inkml:trace contextRef="#ctx0" brushRef="#br0" timeOffset="136684.8179">27596 16017 29,'0'0'2,"0"0"1,11-2-1,5-1 2,3-4-1,2 2 2,2-5 1,3 1 0,0 0 2,-9-2 2,2 2 0,-10-6 1,-5 5 2,-2-2 0,-2 2 0,0 0-1,0 10-2,-9-15-3,9 15-1,-10-8-3,10 8-2,0 0 1,-8 5-2,7 3-2,1 3 2,0 4-1,0-1 0,0 6 0,4-3 1,-1 2 0,3 0-1,0-2 1,-1-4 0,0 2 0,2-5 0,-1 0 1,-6-10 0,9 8 0,-9-8 0,0 0 1,13 0-1,-13 0 0,9-15 1,-5 5-1,0-2 1,2-1-1,0 2-1,0-3 1,1 3-1,1 2 1,-8 9 0,18-12 0,-6 12 2,0 0-1,2 3 0,0 3 2,-2 2-2,1 0 1,2 1 1,-2 1-1,-1-3-1,1 0 2,-3-4-2,1 1 1,-2-3-1,0-1 2,-9 0-1,13 0 0,-13 0 0,7-9-1,-7 9 1,6-15-1,-4 7-1,0-2 0,2 1-1,-4 9 0,6-15-1,-6 15 0,4-10-1,-4 10 0,0 0-1,9 1 0,-9-1 1,8 15 0,-3-6 1,1 3 0,1-2 1,1 2 0,0-3 1,1-2 0,0-1 0,2-2 1,-2-4 1,1 0-1,-2 0 0,3-3 0,-3-4 1,1-2-2,1-1 2,-1-2-2,1-1 1,0-3-2,5 2-3,-5-1-8,5 4-24,-15-2-30,12 1-3</inkml:trace>
  <inkml:trace contextRef="#ctx0" brushRef="#br0" timeOffset="137665.874">28177 14676 24,'0'0'2,"0"0"2,17-2 2,-17 2 0,21-5 2,-9 4 1,6 1 0,-1 1 2,5 9-3,3 1-1,-6 10 0,4 1-1,-5 10-2,1 7-1,-4 2-2,4 6 2,-6-1-3,-1 3 1,3-4 0,2 3-1,3-12 1,5 0 1,3-6 2,2-5 1,3-5 1,0-5 0,4-4 1,-3-5-1,1-3 1,-6-3 0,0 0-1,-8-3 1,-2-1 3,-6 1-4,-4-1 1,-9 4-1,0 0-2,2 6 0,-5 6-2,-6 4-3,-1 9-1,0-1-1,0 14 2,2-4 0,1 11 0,5 4 0,2-1 0,7 5 1,4-4-1,2 4 1,12-6-2,6 3 2,0-7-1,3-4 0,-3 0 1,2-5 0,-7 0 0,1-8 0,-13 3 0,-8-9 0,-6 0-1,-7-6-3,-10 0-7,-5-4-12,-10-8-30,2 4-9</inkml:trace>
  <inkml:trace contextRef="#ctx0" brushRef="#br0" timeOffset="138020.8943">29115 15383 167,'0'0'7,"8"-3"5,4-3 1,2-5 3,7-1 2,4-3 0,7-7 0,6-5 0,3-5-5,7-7-8,-1-7-10,13-9-35,5-3-28,8-8-5</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19.890"/>
    </inkml:context>
    <inkml:brush xml:id="br0">
      <inkml:brushProperty name="width" value="0.08571" units="cm"/>
      <inkml:brushProperty name="height" value="0.08571" units="cm"/>
      <inkml:brushProperty name="color" value="#E71224"/>
    </inkml:brush>
  </inkml:definitions>
  <inkml:trace contextRef="#ctx0" brushRef="#br0">1 36 8990,'2'-10'498,"4"4"1,-4 2-421,3-1-247,-3 3-914,-2-6 287,0 8-58,8 0 854,-6 0 0,14 8 0,-7 1 0</inkml:trace>
</inkml:ink>
</file>

<file path=ppt/ink/ink7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4.318"/>
    </inkml:context>
    <inkml:brush xml:id="br0">
      <inkml:brushProperty name="width" value="0.08571" units="cm"/>
      <inkml:brushProperty name="height" value="0.08571" units="cm"/>
      <inkml:brushProperty name="color" value="#E71224"/>
    </inkml:brush>
  </inkml:definitions>
  <inkml:trace contextRef="#ctx0" brushRef="#br0">18 106 7953,'17'5'-280,"1"1"1,-1 0 335,1-6 0,-1 0 0,1-2 9,-1-4 0,-4 4 1,-3-5-33,-3-1 1,5 4 0,-4-8-8,1-1 1,-5 3-1,2-2 18,-4-1 1,-2 3-96,0-2-21,0 9 0,-2-5 0,-4 8 48,-5 0 1,-5 0-1,-1 0 1,-2 0-13,2 0 0,5 6 0,1-1 1,-3 1 31,-2 2 0,5 0 0,-1 5 1,0-1 22,3 2 1,-1-1 0,6 1-1,-2-3-12,2 3 0,3 2 0,1 1 0,0 1 51,0 0 0,0-1 0,0 1 53,0-1 0,0 1 0,1-3 123,5-3 1,4 2-130,7-9 0,1 1 0,-1-6 0,1 0-40,-1 0 0,1 0 1,-1 0-1,2 0-176,-2 0 0,1-2 0,-1-2-216,1-1 0,-3-3 0,-1 4 327,-3-2 0,1-7 0,5 3 0</inkml:trace>
</inkml:ink>
</file>

<file path=ppt/ink/ink7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5.150"/>
    </inkml:context>
    <inkml:brush xml:id="br0">
      <inkml:brushProperty name="width" value="0.08571" units="cm"/>
      <inkml:brushProperty name="height" value="0.08571" units="cm"/>
      <inkml:brushProperty name="color" value="#E71224"/>
    </inkml:brush>
  </inkml:definitions>
  <inkml:trace contextRef="#ctx0" brushRef="#br0">472 35 7875,'9'-2'-1354,"-1"-2"1261,0-1 1,-6-3 207,4 2 227,-4 4 63,-2-6-316,0 8 0,-8 2 0,-2 4-35,1 6 0,-1-3 1,6 5-1,-4 3-26,-2 5 1,1 3 0,-5-4 0,4 5-19,3 1 1,-7 2 0,2 6 0,-3 2 6,-2 3 0,1-1 0,2 6 1,3-2-7,-3-5 0,-1 11 0,-3-3 1,1-1 13,-1 0 1,1-7 0,-1 7-1,1-2 14,-1-4 0,7-3 1,-1-1-1,0 0 16,3 0 0,-5-6 1,6-1-1,1-1-19,-1 0 0,-4-6 1,4 3-1,1-5-26,-1-2 0,-4 1 1,7-1-1,-1 1 3,-2-1 0,6-5 1,-4 0-386,4 1-765,2-5 901,0 7 1,8-18-1,4 1 1,3-6 235,3-6 0,-1-9 0,1-4 0</inkml:trace>
</inkml:ink>
</file>

<file path=ppt/ink/ink7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5.542"/>
    </inkml:context>
    <inkml:brush xml:id="br0">
      <inkml:brushProperty name="width" value="0.08571" units="cm"/>
      <inkml:brushProperty name="height" value="0.08571" units="cm"/>
      <inkml:brushProperty name="color" value="#E71224"/>
    </inkml:brush>
  </inkml:definitions>
  <inkml:trace contextRef="#ctx0" brushRef="#br0">1 0 6998,'17'0'294,"1"0"1,-1 6 0,-1 2-249,-5 1 1,5-3-1,-5 4 14,5-2 0,-5 3 0,-2-3 0,1 0-375,0 0 1,-4 3-1,5-3-804,3 2 1119,1-6 0,3 11 0,-1-5 0</inkml:trace>
</inkml:ink>
</file>

<file path=ppt/ink/ink7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5.893"/>
    </inkml:context>
    <inkml:brush xml:id="br0">
      <inkml:brushProperty name="width" value="0.08571" units="cm"/>
      <inkml:brushProperty name="height" value="0.08571" units="cm"/>
      <inkml:brushProperty name="color" value="#E71224"/>
    </inkml:brush>
  </inkml:definitions>
  <inkml:trace contextRef="#ctx0" brushRef="#br0">280 18 7645,'0'-10'-205,"0"3"305,0 7 1,0 2-1,0 3-30,0 7 0,-6-2 1,-1 1-1,-1 3-16,0 2 0,-5-5 0,3 1 0,-2 1-34,1 3 0,1 1 0,-4 1 0,3-3 26,-3-3 1,1 4 0,-1-5 0,2 6-50,-1 0 1,-1 1-1,1-1 1,1 1-14,-2-1 1,5-1-1,-1-3 1,2-1-80,4 1 0,-3-3 0,1 2-357,2 1 0,2-3-480,2 2 932,0-8 0,8 3 0,1-7 0</inkml:trace>
</inkml:ink>
</file>

<file path=ppt/ink/ink7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6.376"/>
    </inkml:context>
    <inkml:brush xml:id="br0">
      <inkml:brushProperty name="width" value="0.08571" units="cm"/>
      <inkml:brushProperty name="height" value="0.08571" units="cm"/>
      <inkml:brushProperty name="color" value="#E71224"/>
    </inkml:brush>
  </inkml:definitions>
  <inkml:trace contextRef="#ctx0" brushRef="#br0">35 88 7774,'18'9'-410,"-1"-3"1,-5-4 0,-1-2 450,3 0 0,-4 0 0,1-2-3,3-4 1,-4 5-1,-1-7 1,1 2-5,0 0 1,-6-2 0,3 4-6,1-1 1,-6-3 40,4 2-54,-4-4 1,-8-1 0,-2 1 14,-1 2 0,3 2 0,-6 6-4,-2 0 1,-1 0 0,-2 0 70,-1 0 1,1 2-37,-1 4 1,3-2 0,3 8 0,4-1-3,0-1 1,5 6 0,-7-5-9,2 5 1,2-5 0,6 1-55,0 2 1,0 1-1,0 3-110,0-1 1,0-5 0,2-3-66,4-1 1,2 0 0,5-4 0,-1 2 60,2-2 0,3-3 116,6-1 0,-3 0 0,5 0 0</inkml:trace>
</inkml:ink>
</file>

<file path=ppt/ink/ink7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7.027"/>
    </inkml:context>
    <inkml:brush xml:id="br0">
      <inkml:brushProperty name="width" value="0.08571" units="cm"/>
      <inkml:brushProperty name="height" value="0.08571" units="cm"/>
      <inkml:brushProperty name="color" value="#E71224"/>
    </inkml:brush>
  </inkml:definitions>
  <inkml:trace contextRef="#ctx0" brushRef="#br0">228 18 7532,'-2'-9'-477,"-4"3"0,2 4 475,-8 2 1,1 2 0,-7 2 31,1 1 1,5 3 0,1-4 0,-3 2 0,-2-2 1,5 3-1,-1 1 16,-1 2 0,-1 2-10,2 5 1,5-5 21,7-1 0,0-5 4,0 6 1,7-8 0,5 2-4,4-5 0,1-1 0,0 0-16,1 0 1,-1 2-1,1 2 1,-1 2-8,1-2 0,-7-2 0,1-2-41,2 0 1,1 0-1,1 2 1,-3 2-1,-1 2 0,-6-1 0,3-3-16,-1 4 1,0-4 0,-4 6-20,2 0 1,-1-5 5,-5 9 1,0-6-1,-1 4 24,-5-3 0,-4 5 0,-6-4 48,5 2 1,-5-7 0,7 5-1,-3-2-11,0 0 1,1 2 0,-7-5-25,1 3 0,5 0 0,0-6 0,1 2 18,1 4 1,-5-4-1,3 4-10,-4-4 1,5-2 3,-1 0 0,1 0-36,-7 0 1,6-6-276,1 0 0,5 0-484,-6 6 180,8 0 599,-3 0 0,7 0 0,0 0 0</inkml:trace>
</inkml:ink>
</file>

<file path=ppt/ink/ink7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7.258"/>
    </inkml:context>
    <inkml:brush xml:id="br0">
      <inkml:brushProperty name="width" value="0.08571" units="cm"/>
      <inkml:brushProperty name="height" value="0.08571" units="cm"/>
      <inkml:brushProperty name="color" value="#E71224"/>
    </inkml:brush>
  </inkml:definitions>
  <inkml:trace contextRef="#ctx0" brushRef="#br0">105 0 7910,'10'18'-228,"-5"-1"1,-10 1 0,-5-1-15,0 1 1,-5-7 0,3 1-361,-3 2 602,-3-7 0,1 9 0,-1-6 0</inkml:trace>
</inkml:ink>
</file>

<file path=ppt/ink/ink7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7.872"/>
    </inkml:context>
    <inkml:brush xml:id="br0">
      <inkml:brushProperty name="width" value="0.08571" units="cm"/>
      <inkml:brushProperty name="height" value="0.08571" units="cm"/>
      <inkml:brushProperty name="color" value="#E71224"/>
    </inkml:brush>
  </inkml:definitions>
  <inkml:trace contextRef="#ctx0" brushRef="#br0">1 1 7491,'10'0'396,"5"0"1,-5 2-363,0 4 0,3-2 0,-5 5 0,0 1-123,-1 0 0,5-5 0,-4 7-47,2 2 0,-1 1 0,5 1-88,-2-5 1,-7 3 0,5-6 0,0-1-68,-1 1 291,-5 6 0,12-12 0,-6 6 0</inkml:trace>
</inkml:ink>
</file>

<file path=ppt/ink/ink7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8.197"/>
    </inkml:context>
    <inkml:brush xml:id="br0">
      <inkml:brushProperty name="width" value="0.08571" units="cm"/>
      <inkml:brushProperty name="height" value="0.08571" units="cm"/>
      <inkml:brushProperty name="color" value="#E71224"/>
    </inkml:brush>
  </inkml:definitions>
  <inkml:trace contextRef="#ctx0" brushRef="#br0">263 35 7894,'5'-11'-55,"1"-1"-67,0 8 167,-6-4 1,-2 8 35,-4 0 0,2 2 1,-7 2-1,-1 4-56,2 2 0,-5-1 0,3 5 0,-3-2-23,-3 1 0,7 3 0,-1 1 0,-2-1-2,-1-5 0,3 5 0,1-5 0,-1 5-11,2 1 0,-5 1 1,5-1-30,0 1 0,-3-7 0,7 1 0,0 0 0,0-1-44,0 1 0,1-6 0,5 6-494,0 1 0,0-3 578,0 1 0,0-7 0,0 4 0</inkml:trace>
</inkml:ink>
</file>

<file path=ppt/ink/ink7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8.672"/>
    </inkml:context>
    <inkml:brush xml:id="br0">
      <inkml:brushProperty name="width" value="0.08571" units="cm"/>
      <inkml:brushProperty name="height" value="0.08571" units="cm"/>
      <inkml:brushProperty name="color" value="#E71224"/>
    </inkml:brush>
  </inkml:definitions>
  <inkml:trace contextRef="#ctx0" brushRef="#br0">123 105 7894,'11'0'-458,"1"0"214,2 0 0,-5 0 248,3 0 0,-1-5 0,5-3 40,-4-2 0,-5 4 0,-5-3 75,4 1 1,-4-6-232,4 3 111,-4 3 1,-4-2 0,-4 6 73,-6-2 1,-3 1-1,-3 5 4,1 0 0,0 0 0,-1 2 1,1 1-26,-1 3 0,7 2 0,-1-4 1,-2 4 0,-1 1 0,3 1 0,2 4 0,3-3-8,3 3 1,-4 1 0,2 3-8,2-1 1,2-5 0,2 0-40,0 1 1,8-3-1,4 0 1,1-1-163,-1 1 1,4-6 0,-3 4-1,7-2-19,3-1 0,2 1 1,-4-6-1,3 0-585,-3 0 767,6 0 0,0 0 0,8 0 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21.102"/>
    </inkml:context>
    <inkml:brush xml:id="br0">
      <inkml:brushProperty name="width" value="0.08571" units="cm"/>
      <inkml:brushProperty name="height" value="0.08571" units="cm"/>
      <inkml:brushProperty name="color" value="#E71224"/>
    </inkml:brush>
  </inkml:definitions>
  <inkml:trace contextRef="#ctx0" brushRef="#br0">70 175 7601,'-10'0'247,"3"0"0,5 0-102,-4 0-105,4 0 0,-8 0-100,4 0 49,5 0 0,-7 2 0,6 2 0,-2 4 8,-2 1 0,0-3 0,6 6-1,0 2 1,2 1 0,4 3 1,-2-3 0,8-1 23,1-3 1,-3-7-1,2 2 26,1-4 1,3-2 0,1 0-30,1 0 0,-7 0 0,1 0 0,0-2-9,4-4 1,1-2 0,-1-5 0,-2 3 6,-3 2 1,-5-5-1,6 3 1,-1-2 79,-1 1 1,0-1 0,-6-5-34,1-1 0,1 1 1,-6-1-37,0 1 0,0 5 1,-2 1-1,-4-3-81,-5-2 0,1 5 1,-2-1-54,-1-1 0,-3 5 0,-1 0 1,-1 2-86,1 0 1,5 1 0,1 5 0,-2 1-38,-2 5 0,-1-2 0,2 8 0,3-1-18,-3-1 0,5 6 0,-1-5 247,2 5 0,-6 1 0,5 1 0,-9-1 0</inkml:trace>
</inkml:ink>
</file>

<file path=ppt/ink/ink7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9.340"/>
    </inkml:context>
    <inkml:brush xml:id="br0">
      <inkml:brushProperty name="width" value="0.08571" units="cm"/>
      <inkml:brushProperty name="height" value="0.08571" units="cm"/>
      <inkml:brushProperty name="color" value="#E71224"/>
    </inkml:brush>
  </inkml:definitions>
  <inkml:trace contextRef="#ctx0" brushRef="#br0">349 18 7894,'10'-8'-374,"-2"6"1,-16-6 282,-4 8 0,-3 0 1,-3 0-1,1 0 95,0 0 1,-1 2-1,1 2 1,-1 2-48,1-2 0,-1 0 0,1 0 0,-1 1 38,1-1 0,-1 0 0,1 2 37,-1 6 1,1-3-28,-1 3 0,9-7 9,3 6 0,6-7 52,6 2 0,3-4 1,9-2-38,-1 0 0,1 0 0,-1 0 1,1 0 106,-1 0 0,1 0 1,-1 2-118,1 4 0,-1-4 0,1 4 8,-1-4 0,1 3 0,-1 1 0,0-2-23,1-2 1,-6 4 0,-1 0-51,3-2 1,1 3 0,1 1 26,-5 2 0,3-4 12,-8 5 1,0-5 2,-6 6 1,-2-3-1,-4 3 3,-6-7 0,3 3 0,-3-3 28,-2-1 1,-1 4-1,-3-2-18,1-2 1,-1 4 0,1-3-8,0-1 1,-1-2 0,1-2-1,-1 0 1,1 2 6,-1 4 1,1-4 0,-1 4-1,1-4 32,-1-2 0,1 0 0,-1 0 28,1 0 1,-1 0-37,1 0 1,5 0 55,1 0-346,7 0-744,-4 0 316,8 0 685,8 0 0,2-8 0,7-2 0</inkml:trace>
</inkml:ink>
</file>

<file path=ppt/ink/ink7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6:59.555"/>
    </inkml:context>
    <inkml:brush xml:id="br0">
      <inkml:brushProperty name="width" value="0.08571" units="cm"/>
      <inkml:brushProperty name="height" value="0.08571" units="cm"/>
      <inkml:brushProperty name="color" value="#E71224"/>
    </inkml:brush>
  </inkml:definitions>
  <inkml:trace contextRef="#ctx0" brushRef="#br0">105 0 7894,'10'8'-469,"-2"-6"1,-8 13-1,0-3 702,0 4 1,-6-5 0,-2 1 0,-1 1-333,-5 3 1,4 1 0,-1 1-626,-3-1 724,-1 1 0,-3-1 0,1 1 0</inkml:trace>
</inkml:ink>
</file>

<file path=ppt/ink/ink7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0.156"/>
    </inkml:context>
    <inkml:brush xml:id="br0">
      <inkml:brushProperty name="width" value="0.08571" units="cm"/>
      <inkml:brushProperty name="height" value="0.08571" units="cm"/>
      <inkml:brushProperty name="color" value="#E71224"/>
    </inkml:brush>
  </inkml:definitions>
  <inkml:trace contextRef="#ctx0" brushRef="#br0">87 0 7875,'-10'0'52,"2"0"1,6 2-17,-3 4 0,3-2 1,-4 8-27,4 1 1,2 3-1,-2 1 1,-2 1-14,-1-1 0,-1 1 0,6-1-157,0 1 1,0-7-1,0 1-1010,0 1 542,0-5 628,-7 0 0,-3 0 0,-8 1 0</inkml:trace>
</inkml:ink>
</file>

<file path=ppt/ink/ink7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0.556"/>
    </inkml:context>
    <inkml:brush xml:id="br0">
      <inkml:brushProperty name="width" value="0.08571" units="cm"/>
      <inkml:brushProperty name="height" value="0.08571" units="cm"/>
      <inkml:brushProperty name="color" value="#E71224"/>
    </inkml:brush>
  </inkml:definitions>
  <inkml:trace contextRef="#ctx0" brushRef="#br0">0 18 7422,'12'0'-460,"-1"0"690,3 0 0,1 0 1,3 0-191,-1 0 1,1 8 0,-1 3 0,1 5-21,-1 1 0,1-1 0,-1-1 1,1-1 30,-1-1 0,2 7 0,3-9 1,1 5-20,-2 1 0,-1-5 1,-1 0-1,3-1-23,1-1 0,2-2 0,-4-6 1,3 2-27,-3 1 0,0 1 1,1-6-1,1 0-3,-2 0 0,-1 0 0,-3-2 2,1-3 1,-7 1-1,1-8 4,2-2 0,-7 5 1,-1-3-1,-4-1 40,-2-3 1,0-1 0,0-1-7,0 1 1,0-1 0,0 1-49,0-1 0,0 1 0,-2 1 19,-4 5 0,2 1-341,-7 4 0,5 4-640,-6-4 990,9 4 0,-5 10 0,8 2 0</inkml:trace>
</inkml:ink>
</file>

<file path=ppt/ink/ink7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1.143"/>
    </inkml:context>
    <inkml:brush xml:id="br0">
      <inkml:brushProperty name="width" value="0.08571" units="cm"/>
      <inkml:brushProperty name="height" value="0.08571" units="cm"/>
      <inkml:brushProperty name="color" value="#E71224"/>
    </inkml:brush>
  </inkml:definitions>
  <inkml:trace contextRef="#ctx0" brushRef="#br0">280 71 7057,'-17'0'-141,"5"0"1,0 0-1,-1 0 173,-3 0 0,5 0 0,-1 0 1,-2 0 33,-1 0 0,-3 0 1,1 0 85,-1 0 0,7 0 0,-1 0-76,-1 0 0,-3 0 0,1 2-18,3 3 0,2-3 0,6 6-88,-2 0 0,1 2-32,5 7 0,2 1 47,3-1 0,5-5 1,8-3-1,-1-1 6,0-4 0,1 4 0,-1-2 0,1-3-6,-1-1 1,1 4 0,1 0 0,3-2-8,1-2 0,0-2 0,-5 0 0,-1 0 21,1 0 1,-1 0 0,0 0 18,1 0 0,-1-2-1,1-4 0,-1-4 66,1-7 0,-9-1 0,-3 1-22,-4 0 1,-2-1 0,0 1-52,0-1 1,-6 1 0,-1 1 0,-1 3-12,0 1 1,-4 6-1,5-4 1,-3 3-83,-4 3 1,-1 2-1,-3 2-81,1 0 0,0 0 0,-1 0 1,1 0-69,-1 0 1,1 2 0,-1 4 2,1 5 0,5-1 229,0 2 0,1-1 0,-7 7 0</inkml:trace>
</inkml:ink>
</file>

<file path=ppt/ink/ink7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1.376"/>
    </inkml:context>
    <inkml:brush xml:id="br0">
      <inkml:brushProperty name="width" value="0.08571" units="cm"/>
      <inkml:brushProperty name="height" value="0.08571" units="cm"/>
      <inkml:brushProperty name="color" value="#E71224"/>
    </inkml:brush>
  </inkml:definitions>
  <inkml:trace contextRef="#ctx0" brushRef="#br0">53 1 7896,'9'8'-295,"-1"-7"0,-8 9 1,0-4 396,0 6 0,0-3 1,0 3-1,-2 0-301,-4-3 0,3 7 1,-7-4-163,2 3 1,-4-3 360,7-1 0,-9-7 0,4 4 0</inkml:trace>
</inkml:ink>
</file>

<file path=ppt/ink/ink7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2.051"/>
    </inkml:context>
    <inkml:brush xml:id="br0">
      <inkml:brushProperty name="width" value="0.08571" units="cm"/>
      <inkml:brushProperty name="height" value="0.08571" units="cm"/>
      <inkml:brushProperty name="color" value="#E71224"/>
    </inkml:brush>
  </inkml:definitions>
  <inkml:trace contextRef="#ctx0" brushRef="#br0">123 53 7507,'0'18'44,"0"-1"0,0-5 0,0-1 1,0 3-96,0 2 0,0-5 0,0 1-88,0 1 0,-2 3-135,-4 1 0,2-7 1,-5-2 85,1 0 0,-6-6 188,3 3 0,1-5 0,0-5 0,3-7 0,-5-4 0,4-1-15,-2 0 0,7-1 0,-3 1 1,4-1-55,2 1 1,0-1 751,0 1-411,0-1 1,8 9-187,3 3 0,5 4 1,1 2-51,1 0 0,-1 6 0,1 1 1,-1 3-25,1 4 0,-1-5 0,0 3 1,1 0-24,-1-3 0,1 7 0,-1-4 1,1 1 4,-1-1 1,1 1 0,-1-5 0,1 0 21,-1 0 1,1-1 0,-1-3 28,1 2 0,-1 0 0,0-6 158,1 0 1,-1-2-101,1-4 0,-7-2 1,-1-5-1,-2 1 22,-4-1 1,0-3 0,0-1-80,1-1 1,1 1-1,-6-1-114,0 1 1,0-1-1,0 1-37,0-1-1135,-8 9 16,-1 1 1224,-9 8 0,1 0 0,-1 0 0</inkml:trace>
</inkml:ink>
</file>

<file path=ppt/ink/ink7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2.531"/>
    </inkml:context>
    <inkml:brush xml:id="br0">
      <inkml:brushProperty name="width" value="0.08571" units="cm"/>
      <inkml:brushProperty name="height" value="0.08571" units="cm"/>
      <inkml:brushProperty name="color" value="#E71224"/>
    </inkml:brush>
  </inkml:definitions>
  <inkml:trace contextRef="#ctx0" brushRef="#br0">226 53 7544,'-11'0'-346,"-1"0"1,6 0-1,-5 0 412,-2 0 0,-3 0 0,-1 0 9,0 0 1,-1 2 0,1 2-20,-1 2 0,1 6 1,-1-5 46,1 3 0,7 2-50,4 5 0,4 2-21,2-2 1,0-5 0,2-1-1,4 1-8,6-2 1,-3-1-1,3-5 1,2 2-27,1-2 1,3-2 0,-1 0-1,1 2-8,-1 2 0,0-1 0,1-5 0,-2 0 18,2 0 1,1-5 0,3-1 0,-1 0 58,-6-2 1,3 4 0,-6-7 21,3-3 0,-5-1 1,-4-3-69,-4 1 0,-2-2 0,0 2-102,0-1 1,-8 3 0,-4 1 0,-3 4 96,-3 3 1,-5-1 0,0 4 0,-1-2-118,-1 2 0,4 2 1,-5 2 100,0 0 0,3-7 0,6-3 0</inkml:trace>
</inkml:ink>
</file>

<file path=ppt/ink/ink7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3.102"/>
    </inkml:context>
    <inkml:brush xml:id="br0">
      <inkml:brushProperty name="width" value="0.08571" units="cm"/>
      <inkml:brushProperty name="height" value="0.08571" units="cm"/>
      <inkml:brushProperty name="color" value="#E71224"/>
    </inkml:brush>
  </inkml:definitions>
  <inkml:trace contextRef="#ctx0" brushRef="#br0">0 1 6487,'18'0'0,"-1"0"0,-1 2 74,-5 4 0,5-5 0,-4 5 14,3-4 1,3 0-1,-1 2 1,1 2-102,-1-2 0,0 3 1,1 1 85,-1 2 0,1 2 1,-1 3-1,1-1-4,-1-3 1,0 1 0,0 5-1,1 1-32,-1-1 0,1 1 1,-1 1-1,0 3-25,1 1 0,5 2 0,1-2 1,-3 5 13,-2-1 1,-1 6 0,-1-6-220,1 0 213,-9 6 10,7-6-21,-14 0-178,6 6 167,-8-13 1,0 11 0,-2-6-16,-4 2 8,-4-5-7,0 3 183,-5-8-170,5 8 1,-7-5-2,-1 3-3,1-3 5,-8-3 0,5 0 169,-3 1-157,3-8 9,3 5 1,0-7-49,-1 4 46,-7 3 9,5-13-232,-4 6-3,7 0 211,-1-6 0,1 5-230,-1-7 0,1 0 0,-1 0-176,1 0 0,5 0 404,1 0 0,7-7 0,-4-3 0</inkml:trace>
</inkml:ink>
</file>

<file path=ppt/ink/ink7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3.497"/>
    </inkml:context>
    <inkml:brush xml:id="br0">
      <inkml:brushProperty name="width" value="0.08571" units="cm"/>
      <inkml:brushProperty name="height" value="0.08571" units="cm"/>
      <inkml:brushProperty name="color" value="#E71224"/>
    </inkml:brush>
  </inkml:definitions>
  <inkml:trace contextRef="#ctx0" brushRef="#br0">0 0 7626,'12'0'-664,"0"0"0,-6 0 623,5 0 0,1 0-119,4 0 1,-4 0 91,0 0 1,-7 0 67,7 0 0,-8 0 0,4 0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21.573"/>
    </inkml:context>
    <inkml:brush xml:id="br0">
      <inkml:brushProperty name="width" value="0.08571" units="cm"/>
      <inkml:brushProperty name="height" value="0.08571" units="cm"/>
      <inkml:brushProperty name="color" value="#E71224"/>
    </inkml:brush>
  </inkml:definitions>
  <inkml:trace contextRef="#ctx0" brushRef="#br0">0 35 7710,'0'-11'-406,"0"-1"1,2 8 749,4-2-175,-4 4 1,6 4-69,-8 4 0,6-2 1,-1 8-45,-1 1 1,4-3 0,-2 2 0,0-1 40,1-2 1,-5 6 0,6-3-100,0 4 0,-4 1 0,5 1 23,-1-1 0,4 1-23,-6-1 0,5 0 1,-3-2-9,2-3 0,-6 3-29,1-3-123,5-4 71,-8 7-624,6-13-517,-8 6 1231,0-8 0,0-8 0,0-2 0</inkml:trace>
</inkml:ink>
</file>

<file path=ppt/ink/ink7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3.698"/>
    </inkml:context>
    <inkml:brush xml:id="br0">
      <inkml:brushProperty name="width" value="0.08571" units="cm"/>
      <inkml:brushProperty name="height" value="0.08571" units="cm"/>
      <inkml:brushProperty name="color" value="#E71224"/>
    </inkml:brush>
  </inkml:definitions>
  <inkml:trace contextRef="#ctx0" brushRef="#br0">1 1 7896,'0'11'-267,"0"1"0,2-8 266,4 2 0,3-4-410,9-2 1,-1 0 410,1 0 0,-1-8 0,1-2 0</inkml:trace>
</inkml:ink>
</file>

<file path=ppt/ink/ink7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5.101"/>
    </inkml:context>
    <inkml:brush xml:id="br0">
      <inkml:brushProperty name="width" value="0.08571" units="cm"/>
      <inkml:brushProperty name="height" value="0.08571" units="cm"/>
      <inkml:brushProperty name="color" value="#E71224"/>
    </inkml:brush>
  </inkml:definitions>
  <inkml:trace contextRef="#ctx0" brushRef="#br0">70 87 6754,'-11'0'-946,"-1"-1"969,-2-5 1,5 2-5,-3-8 0,8 6 23,-2-5 0,4 5 0,4-4 23,4 2 0,-2 1 1,8 3 6,1-2 0,3 0 0,1 6 36,1 0 1,-1 0-67,1 0 1,-7 6 0,-1 2-15,-2 1 1,-1-3 4,-1 6 1,-4-6-1,4 5-26,-4 3 0,-2-4 0,0 1 4,0 3 0,0 1 0,0 3 0,0-1-35,0 1 1,-6-7 0,-2 1-1,1 2-88,-1 1 0,-4 3 1,4-1-104,-1 1 1,3-7 214,-6 1 0,1-1 0,-7 7 0</inkml:trace>
</inkml:ink>
</file>

<file path=ppt/ink/ink7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5.269"/>
    </inkml:context>
    <inkml:brush xml:id="br0">
      <inkml:brushProperty name="width" value="0.08571" units="cm"/>
      <inkml:brushProperty name="height" value="0.08571" units="cm"/>
      <inkml:brushProperty name="color" value="#E71224"/>
    </inkml:brush>
  </inkml:definitions>
  <inkml:trace contextRef="#ctx0" brushRef="#br0">1 1 6819,'7'17'0,"3"1"0</inkml:trace>
</inkml:ink>
</file>

<file path=ppt/ink/ink7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6.285"/>
    </inkml:context>
    <inkml:brush xml:id="br0">
      <inkml:brushProperty name="width" value="0.08571" units="cm"/>
      <inkml:brushProperty name="height" value="0.08571" units="cm"/>
      <inkml:brushProperty name="color" value="#E71224"/>
    </inkml:brush>
  </inkml:definitions>
  <inkml:trace contextRef="#ctx0" brushRef="#br0">36 105 6700,'0'-10'-2,"0"-5"1,-6 11 17,0-8 0,-6 6-36,7-5 1,-1 5 12,6-6 1,0 7-84,0-7 1,8 8 73,3-2 1,5 4-1,1 2 19,2 0 0,-8 0 0,1 2 6,1 4 1,-3-2-1,0 8 3,-2 1 1,-3-3 0,-5 1-3,0 3 0,0-4 0,0 1 24,0 3 1,0 1-1,0 3-34,0-1 1,-1-1 0,-3-2 0,-4-3-26,-2 3 0,6-5 0,-3 3-14,-1 2 1,0 1-1,-4 3-88,7-1 0,-4-5 0,3-1 127,2 3 0,2 2 0,2 1 0</inkml:trace>
</inkml:ink>
</file>

<file path=ppt/ink/ink7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7:06.448"/>
    </inkml:context>
    <inkml:brush xml:id="br0">
      <inkml:brushProperty name="width" value="0.08571" units="cm"/>
      <inkml:brushProperty name="height" value="0.08571" units="cm"/>
      <inkml:brushProperty name="color" value="#E71224"/>
    </inkml:brush>
  </inkml:definitions>
  <inkml:trace contextRef="#ctx0" brushRef="#br0">18 0 7738,'-10'8'-244,"3"-6"0,7 6 0,0-8 0</inkml:trace>
</inkml:ink>
</file>

<file path=ppt/ink/ink7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0.601"/>
    </inkml:context>
    <inkml:brush xml:id="br0">
      <inkml:brushProperty name="width" value="0.08571" units="cm"/>
      <inkml:brushProperty name="height" value="0.08571" units="cm"/>
      <inkml:brushProperty name="color" value="#E71224"/>
    </inkml:brush>
  </inkml:definitions>
  <inkml:trace contextRef="#ctx0" brushRef="#br0">1 35 7304,'0'-9'-277,"0"1"0,0 6 797,0-4-135,0 4 101,0-5-98,0 7 528,0 0-792,0 7 1,0-3-81,0 8 0,2-2 0,1 3-28,3-1 1,0-1 0,-6 7 26,0-1 0,0-5 0,0 0-126,0 1 1,2 1 0,2-1 30,2-1 1,0 0-57,-6 5 0,2-7 0,2-2-327,2-1 18,0-5 1,-6 8-1153,0-4 1569,0-4 0,0-10 0,8-4 0,1-13 0</inkml:trace>
</inkml:ink>
</file>

<file path=ppt/ink/ink7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1.424"/>
    </inkml:context>
    <inkml:brush xml:id="br0">
      <inkml:brushProperty name="width" value="0.08571" units="cm"/>
      <inkml:brushProperty name="height" value="0.08571" units="cm"/>
      <inkml:brushProperty name="color" value="#E71224"/>
    </inkml:brush>
  </inkml:definitions>
  <inkml:trace contextRef="#ctx0" brushRef="#br0">1 88 6986,'1'-10'321,"5"5"0,-2 3 0,8 2-199,1 0 1,-3 0-112,2 0 0,-1 5 0,5 3-54,-4 2 1,-3-6 0,-5 4 0,4-3 40,2 1 1,-6 2-1,1-2-38,-3 5 1,4-1-1,0 2-84,-2 1 0,-2-3 49,-2 2 1,2-8-87,3 1 29,-3-3 135,6-2 0,-6-2 0,2-3-1,2-7 0,0 2-5,-6-1 0,0-1 0,2-4 2,3 5 0,-3-5 0,6 7 11,0-1 0,-4-4 0,5 6 0,1 1-8,0-1 1,-4 0-1,5 4 43,3-2 1,-4-1 0,2 3-27,2-2 1,-4 0 0,1 6 12,3 0 1,-1-2 0,1-2 136,-2-1 0,-1-1-38,7 6 0,-1 0-84,1 0 1,-3 2-1,-1 2-14,-3 1 0,-7 9 0,4-4 11,0-1 0,-6 7 1,4-4-51,-5 3 0,1 3 1,2-1 9,2 0 1,0-5 0,-6 0-12,0 1 0,2-3-143,4 2-337,-4-1 1,5 1-1,-5-2-399,4-3 886,-4-1 0,14-6 0,-7 0 0</inkml:trace>
</inkml:ink>
</file>

<file path=ppt/ink/ink7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2.346"/>
    </inkml:context>
    <inkml:brush xml:id="br0">
      <inkml:brushProperty name="width" value="0.08571" units="cm"/>
      <inkml:brushProperty name="height" value="0.08571" units="cm"/>
      <inkml:brushProperty name="color" value="#E71224"/>
    </inkml:brush>
  </inkml:definitions>
  <inkml:trace contextRef="#ctx0" brushRef="#br0">245 53 6735,'0'-17'33,"0"7"0,-2 0 58,-4 4 0,2 4-18,-7-3 0,-1 3-73,-5 2 1,1 2 0,2 1 0,3 3 41,-3-2 1,5-2-1,-3-2 1,0 2 54,3 4 0,-7-2-28,4 7 0,-1-5 0,-1 4 42,3-2 0,1 5-49,-2-1 0,4 3-3,8 3 1,0-7 8,0 1 1,0-6-43,0 6 0,8-9 3,4 3 0,-4-2 0,-1 0-28,1 2 1,-4 0 0,8-6-25,1 0 1,-3 0 27,2 0 1,-1 0-14,7 0 1,-1-2-8,1-4 1,-3 2 0,-1-6-78,-3 3 1,-5-5 85,6 6 1,-6-6 0,3 5-24,-1-3 1,0 4 33,-2-5 0,-4 5-25,3-6 1,-3 6 11,-2-5 1,2 7 134,4-2 36,-4 4 245,6 2-130,-8 0 0,2 2-139,4 4 0,-4-2 0,3 7-5,-3 3 0,-2-4 1,2-1-342,4-1 1,-2 6-114,8-3 0,-7-3 1,7-2-280,2-4 1,-5-2 0,3 0 598,2 0 0,-5 0 0,3 0 0,0 0 0,5 0 0</inkml:trace>
</inkml:ink>
</file>

<file path=ppt/ink/ink7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3.336"/>
    </inkml:context>
    <inkml:brush xml:id="br0">
      <inkml:brushProperty name="width" value="0.08571" units="cm"/>
      <inkml:brushProperty name="height" value="0.08571" units="cm"/>
      <inkml:brushProperty name="color" value="#E71224"/>
    </inkml:brush>
  </inkml:definitions>
  <inkml:trace contextRef="#ctx0" brushRef="#br0">332 35 6947,'-8'-10'298,"-3"5"1,-5 3-1,1 0-204,3-4 0,-4 4 1,5-4 5,-5 4 0,-1 2 0,-1 0-26,1 0 0,-1 0 0,1 0 1,-1 0 12,1 0 1,5 2 0,1 2-162,-3 2 0,-1 7 121,-3-1 1,3 4-68,3 1 0,4-5 0,8-1-20,0 3 1,0-4 0,2-1 17,4-1 0,4-2 16,7-6 1,1 6 0,-1 0-20,0-3 0,1-1 0,-1-2 0,1 0 13,-1 0 1,-1-2-1,-3-1 1,-1-3-25,2 2 1,1-4-1,3 2-104,-1 2 0,1-3 103,-1 1 1,1-6 0,-1 6 0,-7-1 59,-4 1 1,1 2 8,-1-8 0,2 8 206,-2-1-21,-4-5 94,5 8-117,-7-6-170,0 8 1,0 2 0,0 4-18,0 6 0,2-5 0,2 1-8,2 0 0,0 2 1,-4 7 7,4 0 0,-4-5 1,3 0-13,-3 1 1,0 1-1,2-1-46,2-1 1,0 0 0,-6 5-20,0 1 0,0-7 31,0 1 0,0 0 1,0 5 10,0 1 0,-2-9 0,-2-1 20,-2 0 0,-6-4 1,5 5 12,-3-1 0,-2-2 0,-3-4 0,1 2 33,3 2 0,-1-1 0,-5-5 7,-1 0 0,1 0 1,-1 0-8,1 0 1,-1 0-33,1 0 0,-1 0 0,3-2 0,1-1-307,3-3 0,5 0-199,-6 6 0,2-2 289,-1-4 1,3 2 210,8-7 0,8 7 0,1-4 0</inkml:trace>
</inkml:ink>
</file>

<file path=ppt/ink/ink7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4.191"/>
    </inkml:context>
    <inkml:brush xml:id="br0">
      <inkml:brushProperty name="width" value="0.08571" units="cm"/>
      <inkml:brushProperty name="height" value="0.08571" units="cm"/>
      <inkml:brushProperty name="color" value="#E71224"/>
    </inkml:brush>
  </inkml:definitions>
  <inkml:trace contextRef="#ctx0" brushRef="#br0">280 1 6304,'-12'0'360,"1"0"-192,-3 0 1,4 0 24,-1 0 0,-1 0-9,-5 0 1,-1 0-96,1 0 1,-1 0-1,1 0 1,1 2 0,4 3 1,-3-3 0,5 6 0,-1-2-33,-1 0 0,6 2 0,-4-3-35,3 7 0,-5-2 0,6 1-15,2 3 0,2-4 0,2 1 13,0 3 0,0-4-33,0 1 1,2-1 0,4 2-40,6-7 0,-2-1 1,1 0 16,3 2 1,1 0 0,3-6 22,-1 0 1,-5 0-1,-1 0 1,1-2-38,-2-4 0,5 4 0,-3-6-11,4 1 1,1-1-1,-1-6 1,-3 5 22,-1 1 0,-6-6 0,3 3 2,-1-5 1,-2 4 0,-4 3 51,4 1 0,-4-6 3,3 3 1,-3 1 19,-2-2 134,0 8-15,0-3 0,0 9-61,0 3 1,0 5 0,0 8 139,0-1 0,0 1 1,0-1-158,0 1 1,0-7-1,0 1 1,2-1-87,4-1 0,-2 4 0,8-7-24,1 3 0,-3-6 1,2 2-1,1-4-222,3-2 0,1 0 0,1 0-447,-1 0 0,0 0 1,1-2-242,-1-4 938,1-4 0,-1-7 0,1-1 0</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22.852"/>
    </inkml:context>
    <inkml:brush xml:id="br0">
      <inkml:brushProperty name="width" value="0.08571" units="cm"/>
      <inkml:brushProperty name="height" value="0.08571" units="cm"/>
      <inkml:brushProperty name="color" value="#E71224"/>
    </inkml:brush>
  </inkml:definitions>
  <inkml:trace contextRef="#ctx0" brushRef="#br0">210 175 7812,'0'-11'-508,"2"1"732,3 2 1,-3 0-310,4 3 1,-4 1 295,-2-8 1,0 0-60,0-5 0,0 5-42,0 1 1,-2 5-101,-4-6 1,3 2 5,-9-1 0,8 1 0,-4 6-26,0-2 1,5 1-102,-9 5 0,0 2 2,-5 3 0,1-1 1,3 8 72,1 1 1,0 1 0,-3 0 0,1-5 10,3-1 1,7 6 0,-4-5-1,2 3 15,0 0 1,-1-7-1,3 7 54,-2 2 1,0 1-22,6 3 1,0-1-20,0 1 0,0-7 10,0 1 1,2-8-1,2 4 30,2-1 0,7-5 121,-1 4 0,-2-4-63,1-2 1,1 0-55,5 0 0,-5 0 0,0 0-7,1 0 1,-3 0 0,2 0-22,1 0 1,-3-2-1,2-2-35,1-2 1,-3 1 0,2 5 7,1 0 1,-3 0 0,1 0-25,3 0 0,-4 0-22,1 0 1,1 0 25,5 0 1,-5 0-1,-2 1-53,-2 5 39,5-4 0,-5 8-21,4-4 1,-3 1 15,-3 4 1,-4 5 23,4-5 1,-4-1-1,-2 2-18,0 1 0,0-3 8,0 2 1,-2-3 0,-2 5-5,-2-2 0,0-7-10,6 7 0,-5-6-7,-1 5 0,-6 1 38,6 6 1,-7-9-16,1-3 1,2 2 0,-1-2-5,-3-2 1,4 3 0,-1-1 0,-3-2-27,-1-2 1,-3 4 0,1 0 44,-1-2 1,7 3-1,-1-1 24,-2-2 0,-1-2 10,-3-2 1,7 0 0,1-2-7,2-4 1,2 2 3,6-7 1,0 5 94,0-6-45,0 1 0,0-7-2,0 1 1,0 5 10,0 0 1,0 1-9,0-7 0,8 1-31,4-1 0,-2 3 0,-1 1 0,1 4 25,0 3 0,-5-7 0,7 2-12,2-3 1,-5-1-1,3 4 1,0 0-6,-3-1 1,5-3-1,-6 1 1,-1 1-29,1 2 0,4 1 1,-4-5-1,-1 3-92,1 1 0,4 6 0,-6-6-390,-2-1 0,-3 3 465,-1-1 0,0 7 0,0-4 0</inkml:trace>
</inkml:ink>
</file>

<file path=ppt/ink/ink7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5.517"/>
    </inkml:context>
    <inkml:brush xml:id="br0">
      <inkml:brushProperty name="width" value="0.08571" units="cm"/>
      <inkml:brushProperty name="height" value="0.08571" units="cm"/>
      <inkml:brushProperty name="color" value="#E71224"/>
    </inkml:brush>
  </inkml:definitions>
  <inkml:trace contextRef="#ctx0" brushRef="#br0">18 0 7909,'17'0'33,"0"0"0,1 0 0,-1 0 0,1 0 7,-1 0 1,1 0 0,-1 0-51,1 0 1,-7 0-57,1 0 0,-8 2 51,2 4 1,-6-2-1,-6 8-63,-6 1 1,-3-3 0,-3 0 30,1-3 0,-1 1 0,1-4 1,1 4-1,3 0-2,1-1 0,6 1 61,-5-2 0,7-2 28,-2 7 1,12-7 0,5 2 43,5-4 0,-4-2 1,-1 0-1,3 0-36,1 0 1,3 0 0,-1 0 40,1 0 1,-1 0 0,1 0-59,-1 0 0,1 0 0,-1 2-25,0 4 0,-5-2 15,0 7 1,-6-1 0,3 4-77,-1-3 1,-2 1-9,-6 5 0,0 1 28,0-1 0,0 1 1,-2-3-9,-4-3 1,2 2 0,-7-7 25,-3 3 1,-2-6-1,-1 4 9,0-1 1,-1-5-1,1 4 1,-1-4 17,1-2 1,-1 0 0,1 0-15,-1 0 0,1-6 0,-1 1-54,1 1 1,-1-4 40,1 2 1,5 0 0,3 4-226,1-4-251,2 5 124,6-7 1,2 8 205,4 0 1,-2 0 0,7 0 162,3 0 0,9 8 0,4 1 0</inkml:trace>
</inkml:ink>
</file>

<file path=ppt/ink/ink7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5.803"/>
    </inkml:context>
    <inkml:brush xml:id="br0">
      <inkml:brushProperty name="width" value="0.08571" units="cm"/>
      <inkml:brushProperty name="height" value="0.08571" units="cm"/>
      <inkml:brushProperty name="color" value="#E71224"/>
    </inkml:brush>
  </inkml:definitions>
  <inkml:trace contextRef="#ctx0" brushRef="#br0">1 1 8522,'10'11'587,"-5"1"-676,-3 2 1,0 1 0,2 3 88,2-1 0,0 2 0,-6-2-315,0 0 1,0 1-411,0-1 1,0-5 724,0 0 0,0-8 0,0 3 0</inkml:trace>
</inkml:ink>
</file>

<file path=ppt/ink/ink7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5.985"/>
    </inkml:context>
    <inkml:brush xml:id="br0">
      <inkml:brushProperty name="width" value="0.08571" units="cm"/>
      <inkml:brushProperty name="height" value="0.08571" units="cm"/>
      <inkml:brushProperty name="color" value="#E71224"/>
    </inkml:brush>
  </inkml:definitions>
  <inkml:trace contextRef="#ctx0" brushRef="#br0">0 51 7830,'0'-12'-969,"0"1"1255,0-1 1,2 2-428,4 4 0,-4 6-397,4 6 1,-4-2 537,-2 8 0,0-1 0,0 7 0</inkml:trace>
</inkml:ink>
</file>

<file path=ppt/ink/ink7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6.525"/>
    </inkml:context>
    <inkml:brush xml:id="br0">
      <inkml:brushProperty name="width" value="0.08571" units="cm"/>
      <inkml:brushProperty name="height" value="0.08571" units="cm"/>
      <inkml:brushProperty name="color" value="#E71224"/>
    </inkml:brush>
  </inkml:definitions>
  <inkml:trace contextRef="#ctx0" brushRef="#br0">0 36 7830,'10'0'-45,"5"0"36,-3 0 0,-4 2 0,0 1 129,-1 3 0,-5 2 0,4-2-119,-4 6 0,0-3 1,2 3 4,2 1 1,0-3 0,-6 2 59,0 1 0,0-3-235,0 2 170,0-8-12,0 3 0,0-9-3,0-3 0,0 1 1,1-6-1,3 0-33,2 1 1,6 3-1,-4-6 1,-1-1 35,1-3 0,4 4 0,-5 1 0,3-1 9,4 2 1,1-3 0,3 7 0,-1 0 42,1-2 1,-1 6 0,1-3 102,-1 3-125,1 2-15,-9 0 32,7 0-27,-7 0 195,9 0-6,-8 0-148,5 7-16,-5-5 17,0 14 0,3-12 0,-5 6-2,2-3 17,-7 7-13,13-12 0,-14 13-71,4-3 1,-4 4-1050,-2 1 176,0 0 44,0 1 847,0-8 0,0 5 0,0-5 0</inkml:trace>
</inkml:ink>
</file>

<file path=ppt/ink/ink7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7.071"/>
    </inkml:context>
    <inkml:brush xml:id="br0">
      <inkml:brushProperty name="width" value="0.08571" units="cm"/>
      <inkml:brushProperty name="height" value="0.08571" units="cm"/>
      <inkml:brushProperty name="color" value="#E71224"/>
    </inkml:brush>
  </inkml:definitions>
  <inkml:trace contextRef="#ctx0" brushRef="#br0">36 35 7830,'17'0'-18,"-5"0"1,0 0 232,1 0 0,3 0-68,1 0 0,-1 2 0,-3 2-150,-1 2 0,-6 0 0,5-6-139,3 0 0,-4 0 178,1 0 0,-5-2-37,6-4 0,-8 2-26,1-8 0,-3 6-63,-2-5 84,0 7 1,-7-4-15,-5 8 0,-4 0 0,-1 0 11,0 0 1,-1 0-1,1 0 12,-1 0 1,7 6-1,-1 2 43,-2 1 1,1-3 0,-1 6-8,2 1 0,3 3 4,-3 1 0,-1 1 1,7-1 39,2 1 1,2-7-1,2 1 164,0 2 1,0-5-112,0 3 1,2-2-48,4 1 0,-2 3 0,7-8 13,3-2 1,1 3 0,3-1-19,-1-2 1,1-2 0,-1-2-34,1 0 0,-1 0-170,1 0 0,-1 0-67,0 0 186,-7 0 0,-2 0 0,-8 0 0</inkml:trace>
</inkml:ink>
</file>

<file path=ppt/ink/ink7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8.167"/>
    </inkml:context>
    <inkml:brush xml:id="br0">
      <inkml:brushProperty name="width" value="0.08571" units="cm"/>
      <inkml:brushProperty name="height" value="0.08571" units="cm"/>
      <inkml:brushProperty name="color" value="#E71224"/>
    </inkml:brush>
  </inkml:definitions>
  <inkml:trace contextRef="#ctx0" brushRef="#br0">0 18 7660,'9'-7'-581,"-1"5"966,-8-6-163,0 8 0,0 2-114,0 4 0,0-2 0,0 7 1,0 3-5,0 1 1,0 3 0,0-1 0,0 1-36,0-1 0,0 6 0,0 1 0,0-1-54,0 2 0,0-4 0,0 2 0,0-4-44,0-1 0,0 5 0,0 0-61,0-1 1,0-9-1,0-1 1,0 2-50,0 1 1,0 3-1257,0-1 314,0-7 1081,0-3 0,0-7 0</inkml:trace>
</inkml:ink>
</file>

<file path=ppt/ink/ink7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8.625"/>
    </inkml:context>
    <inkml:brush xml:id="br0">
      <inkml:brushProperty name="width" value="0.08571" units="cm"/>
      <inkml:brushProperty name="height" value="0.08571" units="cm"/>
      <inkml:brushProperty name="color" value="#E71224"/>
    </inkml:brush>
  </inkml:definitions>
  <inkml:trace contextRef="#ctx0" brushRef="#br0">0 70 7520,'6'-11'-62,"0"-1"1,2 6 130,-3-5 1,-1 7 0,6-4 0,0 2 71,-1 0 0,3 0-78,6 6 1,-1 0-1,0 0 86,1 0 1,0 0-68,0 0 1,-1 6 0,-1 2 0,-3 0-29,-1 0 1,-6 5-1,6-1-78,1 3 0,-5 3 1,0-1-164,-1 1 0,-5-1 36,4 1 1,-4-1 115,-2 1 1,0-7 0,-2-1 9,-4-2 0,2-3 0,-7-3 7,-3 4 1,-1-4 0,-3 4 0,1-2-9,-1 2 0,7-4 0,-1 3-160,-2-3 0,4-2-587,-2 0 504,8 0 1,-4-2 268,8-3 0,0-5 0,16-8 0,4 1 0</inkml:trace>
</inkml:ink>
</file>

<file path=ppt/ink/ink7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9.179"/>
    </inkml:context>
    <inkml:brush xml:id="br0">
      <inkml:brushProperty name="width" value="0.08571" units="cm"/>
      <inkml:brushProperty name="height" value="0.08571" units="cm"/>
      <inkml:brushProperty name="color" value="#E71224"/>
    </inkml:brush>
  </inkml:definitions>
  <inkml:trace contextRef="#ctx0" brushRef="#br0">1 88 7726,'8'-10'-229,"-6"3"1,5 5 0,-5-2 488,4-2 0,-2 0-79,8 6 1,-1 0-79,7 0 0,-1 0 0,1 0-30,-1 0 0,1 0 1,-1 0-135,0 0 0,1 6 0,-1 0 0,-1 0 42,-3 1 1,2-5 0,-5 6 0,1-2-63,1 0 0,-6 5 1,4-3 23,-3 2 0,-1-4-57,-6 5 0,0-5 38,0 6 0,0-6 1,-2 3 35,-4-1 0,3 4 0,-9-6 22,-2-3 1,7 1-1,-1 0 148,0 2-21,6 0 1,-6-8-47,8-4 0,0-4-30,0-7 1,0-1 0,0 1 72,0-1 0,2 1 0,2 0-11,2-1 0,8 6 0,-3 1-74,5-3 0,-1 5 1,-1-1-135,-3 2 0,1-4-177,6 7 0,-1-1 1,1 6 133,-1 0 1,-5 0 155,-1 0 0,1 0 0,5 0 0</inkml:trace>
</inkml:ink>
</file>

<file path=ppt/ink/ink7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29.721"/>
    </inkml:context>
    <inkml:brush xml:id="br0">
      <inkml:brushProperty name="width" value="0.08571" units="cm"/>
      <inkml:brushProperty name="height" value="0.08571" units="cm"/>
      <inkml:brushProperty name="color" value="#E71224"/>
    </inkml:brush>
  </inkml:definitions>
  <inkml:trace contextRef="#ctx0" brushRef="#br0">210 18 6991,'-12'0'-114,"1"0"1,5 0 0,-6 0 234,-1 0 0,3 0 0,-2 2 6,-1 4 0,-3-2 0,-1 6-6,-1-3 1,3 1 0,1-4 46,3 2 0,1 7-81,-2-1 1,4 5-1,8 0-44,0 0 0,0-5 0,2-2 0,2 0 4,2-1 1,8-3 0,-3 4-32,5-2 1,1-3-1,1-5 1,-1 0-41,1 0 0,-1 0 1,1 0-1,-1 0 18,1 0 0,-1 0 1,1 0-1,-3-2-51,-3-3 1,3 3-1,-5-6 1,2 0 41,-1-4 1,-7 3 0,4-1 0,-2 0 13,-1 1 1,1-3-1,-6-5-16,0-2 1,-2 4-1,-2 1 1,-3 2-40,-3-1 1,0 3-1,-3 0 1,1 3-42,-1 3 0,-3 2 0,-1 2 0,-1 0-40,1 0 1,-7 0 0,1 0 0,2 0-160,1 0 1,3 6-1,-1 1 296,1 3 0,-8 2 0,-3 5 0</inkml:trace>
</inkml:ink>
</file>

<file path=ppt/ink/ink7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0.692"/>
    </inkml:context>
    <inkml:brush xml:id="br0">
      <inkml:brushProperty name="width" value="0.08571" units="cm"/>
      <inkml:brushProperty name="height" value="0.08571" units="cm"/>
      <inkml:brushProperty name="color" value="#E71224"/>
    </inkml:brush>
  </inkml:definitions>
  <inkml:trace contextRef="#ctx0" brushRef="#br0">1 18 7253,'8'9'358,"-6"1"-271,3-4 0,-1 2 1,0 5-81,2-1 1,0-6 0,-6 5 49,0 3 0,0-4-275,0 1 2,0 1 130,0 5 85,0-7 0,0-4-6,0-12 1,0 2 8,0-7 1,6-1 0,0-6-39,-3 1 0,5 5 0,0 1 34,2-3 0,1-1 16,7-3 1,-7 8-1,1 3 1,2 1 24,1 0 0,-3 0 0,-1 6 76,3 0 0,-4 0 0,1 0-35,3 0 0,1 0 0,3 0-15,-1 0 0,1 2 0,-1 2 3,1 2 1,-7 5 0,-1-3-96,-2 2 0,4 2 0,-5 3-33,3-3 1,-6 3-31,2-3 0,-4 3 53,-2 3 0,-2-3 1,-2-1-65,-2-2 1,-2-9-192,2 3 239,-3-4 70,-9-2 1,9-2 0,3-4-24,4-5 0,2 1 0,0-1 1,0-3 0,2 0 0,2 1 0,3 3-27,3 2 0,-4-5 0,4 1 28,-3-3 0,1 5 1,-4 2-1,4 2 12,1 0 1,-3 1 0,4 3 0,0-2 82,-1-2 1,3 0-52,5 6 1,1 0 0,-1 0 3,1 0 1,-1 0 0,1 0 4,-1 0 1,-5 0-1,0 2-31,1 4 0,1-2 0,-1 5 1,-3 1-12,-2 0 1,3-4 0,-3 3 18,2-1 1,-4 6-1,3-3-51,-1 5 1,-2-4-1,-6-1-145,0 3 0,-2-4 0,-2 1-198,-2 3 1,-1-7-1,3 1 368,-2 0 0,0-6 0,6 13 0,0-5 0</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37.054"/>
    </inkml:context>
    <inkml:brush xml:id="br0">
      <inkml:brushProperty name="width" value="0.08571" units="cm"/>
      <inkml:brushProperty name="height" value="0.08571" units="cm"/>
      <inkml:brushProperty name="color" value="#E71224"/>
    </inkml:brush>
  </inkml:definitions>
  <inkml:trace contextRef="#ctx0" brushRef="#br0">1 1 6904,'9'0'230,"-1"0"1,-2 2-162,0 4 0,-1-2-52,-5 7 0,0 1 0,0 5 0,0 1-5,0-1 0,0 1 0,0-1 0,0 1 17,0-1 0,0 1 0,0-1 0,0 0 2,0 1 0,0-1 0,2 1 0,2-1-19,2 1 0,0 5 1,-6 0-1,2-1-8,4-3 1,-4 1-1,3 0 1,-3 3-10,-2-1 1,2-3-1,2-2 1,2 1-5,-2-1 1,-2 7 0,-2-1 0,0-2 7,0-1 1,0-3 0,0 1 0,0-1 3,0 0 1,0 1 0,0-1 33,0 1 1,0-6 38,0-1 29,0 1 1,0-1 35,0 1-14,8-8-13,-6 12-8,5-15-119,-7 7-149,0-8-2296,0 0 2458,0-8 0,8-1 0,2-9 0</inkml:trace>
</inkml:ink>
</file>

<file path=ppt/ink/ink7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1.264"/>
    </inkml:context>
    <inkml:brush xml:id="br0">
      <inkml:brushProperty name="width" value="0.08571" units="cm"/>
      <inkml:brushProperty name="height" value="0.08571" units="cm"/>
      <inkml:brushProperty name="color" value="#E71224"/>
    </inkml:brush>
  </inkml:definitions>
  <inkml:trace contextRef="#ctx0" brushRef="#br0">228 18 7217,'-18'0'219,"7"-2"0,-1-2-73,-2-2 0,5 0 0,-3 6-28,-2 0 1,-1 2 0,-3 2-61,1 2 1,5 6 0,3-5 0,-1 3-42,0 4 1,6-5 0,-3 3-1,-1 1 0,6 3 1,-6 0-1,2-3 32,0-1 0,1-1-10,5 7 1,2-1-46,3 1 0,-1-3 0,8-3-45,1-6 0,3 2 0,1-3-9,1-1 0,-1-2 0,1-2 1,-1 0 30,1 0 0,-1 0 0,1-2-11,-1-4 1,1 3 0,-1-7 0,1 2 45,-1 4 1,-5-4-1,-3 1 1,1-1 38,0 0 0,-6-5 0,3 3 0,-1-2-13,0 1 1,0-1 0,-6-6-7,0 1 0,0 5 0,0 1-18,0-3 1,-8-1 0,-4-1-93,-3 4 1,-2-1-1,-1 7 1,1 2-68,-1 2 1,1 2 0,-1 0 0,-1 0 60,-5 0 1,3 2 89,-8 4 0,0 4 0,-6 7 0</inkml:trace>
</inkml:ink>
</file>

<file path=ppt/ink/ink7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2.044"/>
    </inkml:context>
    <inkml:brush xml:id="br0">
      <inkml:brushProperty name="width" value="0.08571" units="cm"/>
      <inkml:brushProperty name="height" value="0.08571" units="cm"/>
      <inkml:brushProperty name="color" value="#E71224"/>
    </inkml:brush>
  </inkml:definitions>
  <inkml:trace contextRef="#ctx0" brushRef="#br0">0 18 7247,'0'-10'481,"2"3"-349,4 7 0,-4 2-16,4 3 1,-4-1 0,-2 8-27,0 1 1,0 3 0,0 1 0,0 1-53,0-1 0,0 1 0,0-1 0,0 1 0,0-1 0,0 7 1,0-1-1,0-2-121,0-1 1,0-3 0,0 0-90,0 1 0,0-1 0,0 1-32,0-1 0,6 1 0,-1-1 49,-1 1 0,0-9 0,0-1-304,2 0 1,2-6 458,-3 4 0,5-4 0,0-10 0,-2-2 0</inkml:trace>
</inkml:ink>
</file>

<file path=ppt/ink/ink7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2.788"/>
    </inkml:context>
    <inkml:brush xml:id="br0">
      <inkml:brushProperty name="width" value="0.08571" units="cm"/>
      <inkml:brushProperty name="height" value="0.08571" units="cm"/>
      <inkml:brushProperty name="color" value="#E71224"/>
    </inkml:brush>
  </inkml:definitions>
  <inkml:trace contextRef="#ctx0" brushRef="#br0">11 53 5740,'-10'0'657,"10"-8"0,10 6 0,7-4-520,1 4 1,-1 2 0,0 0-81,1 0 0,-1 0 0,1 0 1,-1 0-60,1 0 0,5 0 0,0 0 0,-1 0-16,-3 0 1,4 0 0,1 0 0,-3 0 21,-2 0 1,-1 0 0,-1 0 0,1 0 16,-1 0 1,1-2-1,-1-2-17,1-1 0,-7-1-9,1 6-4,0 0 1,-1 0 3,1 0 1,-8-2 23,2-4 0,-4 4-54,-2-6 1,-2 8-46,-4 0 53,4 0 0,-12 2 73,8 4 1,-7-2-16,1 8 0,3-7-20,-3 7 1,2 0 31,-1 5 0,-3 1 27,8-1 0,0 0-8,6 1 1,0-1-10,0 1 1,2-3 0,2-1-21,2-2 1,2-9 0,-4 5-32,1 0 0,9-6 4,-2 4 0,3-4 0,3-2-247,-1 0 0,1 0 1,-1 0-124,0 0 0,1-6 0,-1-2 50,1-2 1,-3 5 0,-1-7 313,-2-2 0,-1-9 0,7-4 0</inkml:trace>
</inkml:ink>
</file>

<file path=ppt/ink/ink7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2.980"/>
    </inkml:context>
    <inkml:brush xml:id="br0">
      <inkml:brushProperty name="width" value="0.08571" units="cm"/>
      <inkml:brushProperty name="height" value="0.08571" units="cm"/>
      <inkml:brushProperty name="color" value="#E71224"/>
    </inkml:brush>
  </inkml:definitions>
  <inkml:trace contextRef="#ctx0" brushRef="#br0">18 18 7685,'0'-10'-948,"0"2"948,0 8 0,-7 8 0,-3 2 0</inkml:trace>
</inkml:ink>
</file>

<file path=ppt/ink/ink7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3.534"/>
    </inkml:context>
    <inkml:brush xml:id="br0">
      <inkml:brushProperty name="width" value="0.08571" units="cm"/>
      <inkml:brushProperty name="height" value="0.08571" units="cm"/>
      <inkml:brushProperty name="color" value="#E71224"/>
    </inkml:brush>
  </inkml:definitions>
  <inkml:trace contextRef="#ctx0" brushRef="#br0">210 1 7007,'-11'0'-4,"-1"0"93,-1 0 0,-3 0 0,-1 2-23,-1 4 0,7-5 0,-1 7 0,-2-2 4,-1 0 1,3 6 0,2-5 0,1 3 7,-1 4 0,4-5 0,-4 3-39,3 1 0,1 3 0,6 1 14,0 1 1,0-1-67,0 1 1,0-6 0,2-3-1,4-1 20,5-4 0,5 0 0,1 0-47,1 1 1,-1 1 0,1-6 0,-1 0 0,1-2-4,-1-4 1,6 3-1,1-7 22,-3 2 1,-2-3 0,-3 3 0,-2 0 22,-3 0 1,-5-5 0,4 1 11,-3-4 1,1 1 0,-4 1 0,2 3 29,-2-3 0,-2-1 0,-4-1-10,-4 4 0,2-1 0,-8 5-16,-1-2 0,3 7 0,-1-3 0,-3 4-145,-2 2 0,-1 0 1,-1 0-1,1 0-142,0 0 1,-1 2-1,1 2-185,-1 1 0,7 7 454,-1-6 0,0 7 0,-5-3 0</inkml:trace>
</inkml:ink>
</file>

<file path=ppt/ink/ink7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4.364"/>
    </inkml:context>
    <inkml:brush xml:id="br0">
      <inkml:brushProperty name="width" value="0.08571" units="cm"/>
      <inkml:brushProperty name="height" value="0.08571" units="cm"/>
      <inkml:brushProperty name="color" value="#E71224"/>
    </inkml:brush>
  </inkml:definitions>
  <inkml:trace contextRef="#ctx0" brushRef="#br0">1 35 7161,'9'0'294,"-1"0"0,-6 6 0,2 2-171,2 2 1,-1-5-1,-5 7-49,0 2 1,0-5 0,0 3-80,0 1 1,0-3 0,0 2-46,0 1 1,2 1 0,2 0-39,2-3 0,0-5-15,-6 6 41,0-8 168,0 3-83,0-7-257,0 0 194,0-7 1,0-3-38,0-8 0,0 1 0,2-1 49,4 1 1,-4 0 0,3-1 19,-3 1 1,0 5 0,2 0 23,2-1 0,6 3 0,-5 0-16,3 3 1,-4-1-1,6 4 28,1-2 1,-3 0 0,2 6 1,1 0 0,-2 0 1,0 0 63,3 0 1,-4 0-38,1 0 0,1 0 36,5 0 0,-5 0 13,0 0 0,-3 2 0,5 2-45,-2 2 1,-6 2-81,5-2 1,-5 3 19,6 9 0,-9-7 1,3 1-75,-4 2 1,-2 1 29,0 3 0,0-1 0,0 0 54,0 1 0,0-1 68,0 1 1,-2-3 0,-2-1-25,-1-2 1,-1-7 68,6 7 0,0 0-76,0 5 1,-2-7-293,-4-4-476,4 3 517,-6-7 1,6 6-106,-3-8 0,1 0 308,-8 0 0,0 0 0,-5 0 0</inkml:trace>
</inkml:ink>
</file>

<file path=ppt/ink/ink7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7.521"/>
    </inkml:context>
    <inkml:brush xml:id="br0">
      <inkml:brushProperty name="width" value="0.08571" units="cm"/>
      <inkml:brushProperty name="height" value="0.08571" units="cm"/>
      <inkml:brushProperty name="color" value="#E71224"/>
    </inkml:brush>
  </inkml:definitions>
  <inkml:trace contextRef="#ctx0" brushRef="#br0">0 71 9307,'0'11'77,"0"1"1,0-6 0,0 5-11,0 3 0,6 1-207,0 3 1,2-6 0,-5-1 43,3 3 0,6 1 0,-6 3 21,-2-1 1,-1-5 67,3-1 0,-2 1-10,8 6 1,-6-9-7,5-3 1,-5-4-16,6-2 0,-6 0 0,5 0-14,3 0 1,-4-6 0,-1-2-34,-1-1 0,6-3 87,-3-5 0,-3-1 1,0 3-4,-1 3-10,-5-3 1,8 7 19,-4-4 1,-4 2 0,6 7-4,-1-3 1,-5-2 8,4 2 55,4 4 0,-6-6 142,7 8-181,-7 0 1,6 0 0,-6 2-32,2 4 0,0-2 0,-5 8 47,5 1 0,-2 3-78,8 1 0,-6-1 0,5-3 0,1-1 1,0 0 26,-1-3 0,-5 5 1,6-6 0,1 1 1,3-3 2,1 6 0,1-8 30,-1 2 0,1-4 0,-1-2 1,-7-2 0,-2-2 21,-1-2 1,-5-8 0,4 3-38,-4-5 1,4 4-1,0 1-3,-2-3 1,-3-1-1,1-3 1,2 1 9,2-1 0,0 7 0,-6-1 1,0-2-52,0-1 1,0-3 0,0 1-39,0 0 0,0 5 1,0 0-41,0-1 1,-6 3 0,-2 0-90,-1 3 1,3 1-132,-6 6 0,1 0-60,-7 0 0,6 0 387,1 0 0,-1 7 0,-5 3 0</inkml:trace>
</inkml:ink>
</file>

<file path=ppt/ink/ink7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8.343"/>
    </inkml:context>
    <inkml:brush xml:id="br0">
      <inkml:brushProperty name="width" value="0.08571" units="cm"/>
      <inkml:brushProperty name="height" value="0.08571" units="cm"/>
      <inkml:brushProperty name="color" value="#E71224"/>
    </inkml:brush>
  </inkml:definitions>
  <inkml:trace contextRef="#ctx0" brushRef="#br0">279 53 7897,'10'0'-1089,"-2"0"1307,-8-8 1,0 4-77,0-7 1,-2 7-70,-4-2 0,-2 2 0,-5 0-55,1-2 1,6 0-1,-5 6-4,-3 0 1,-1 0 0,-3 0-21,1 0 1,-1 6 0,1 0-1,-1 0-31,1 2 0,-1-4 1,1 7 8,-1 3 0,3-4 0,1 1 58,3 3 1,7-5-1,-2 3 52,4 2 1,2 1-62,0 3 1,2-3-1,4-1 12,5-3 1,-1-7-1,2 2-5,1-4 0,3-2 1,1 0-13,1 0 1,-7 0-1,1 0-10,2 0 1,1 0-1,1-2 1,-3-2-28,-1-2 1,-8-1 0,4 3 0,-3-4-37,1-2 0,2 4 0,-4-5-5,2-3 1,1 5-1,-3-3 66,2-2 0,0 5 1,-4-1 28,4 2-41,-4 2-2,5 6 76,-7 0 175,0 0-189,0 8 0,0 2 12,0 7 1,0 1 0,2-3-26,4-3 0,-2 1 0,8-5-66,1 2 0,-3-6 0,2 4-70,1-1 0,3-5 1,1 4-1,1-4 21,-1-2 1,-5 0-1,-1 0-592,3 0 0,0-2 668,-3-4 0,5 4 0,-14-21 0,6 4 0</inkml:trace>
</inkml:ink>
</file>

<file path=ppt/ink/ink7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8.809"/>
    </inkml:context>
    <inkml:brush xml:id="br0">
      <inkml:brushProperty name="width" value="0.08571" units="cm"/>
      <inkml:brushProperty name="height" value="0.08571" units="cm"/>
      <inkml:brushProperty name="color" value="#E71224"/>
    </inkml:brush>
  </inkml:definitions>
  <inkml:trace contextRef="#ctx0" brushRef="#br0">1 0 7897,'0'12'-273,"0"-1"216,0 3 0,0 1 143,0 3 0,0-1 0,2 1 0,1-1 3,3 1 0,0-1 1,-6 1-1,0-1-51,0 1 0,0-1 0,0 1 0,0-1-10,0 0 1,0 1-1,0-1 1,2-1-80,4-4 1,-4 3 0,4-3 18,-4 3 0,-2-3-569,0 0 1,0-7-218,0 7 480,0-8 338,0 4 0,0-8 0,0 0 0</inkml:trace>
</inkml:ink>
</file>

<file path=ppt/ink/ink7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9.176"/>
    </inkml:context>
    <inkml:brush xml:id="br0">
      <inkml:brushProperty name="width" value="0.08571" units="cm"/>
      <inkml:brushProperty name="height" value="0.08571" units="cm"/>
      <inkml:brushProperty name="color" value="#E71224"/>
    </inkml:brush>
  </inkml:definitions>
  <inkml:trace contextRef="#ctx0" brushRef="#br0">0 1 7897,'12'0'-273,"0"0"1,-6 0 279,5 0 0,1 0 1,5 0 102,1 0 1,-1 0 0,1 0 0,-1 0 28,1 0 1,-1 0-1,2 0-97,-2 0 1,0 0 0,1 0 0,-1 0 6,1 0 0,-7 0-198,1 0 1,0 0-1263,5 0 627,-7 0 784,-2 0 0,-1 7 0,3 3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38.114"/>
    </inkml:context>
    <inkml:brush xml:id="br0">
      <inkml:brushProperty name="width" value="0.08571" units="cm"/>
      <inkml:brushProperty name="height" value="0.08571" units="cm"/>
      <inkml:brushProperty name="color" value="#E71224"/>
    </inkml:brush>
  </inkml:definitions>
  <inkml:trace contextRef="#ctx0" brushRef="#br0">0 368 6380,'0'9'585,"0"-1"-488,0-8 1,0-8-94,0-3 1,0 1 10,0-2 1,0 6 5,0-5 1,0-1-39,0-5 0,0-1 10,0 1 1,6 5 0,2 2 28,2 3 1,-6-1 0,3 4 38,1-2 1,0-2-1,5 5-42,-1-3 1,-6 0-1,6 6 25,1 0 0,-3 0-10,1 0 0,1 0 0,6 0-15,-1 0 1,-5 0-1,-1 0-10,3 0 0,-4 0 0,-1 2 1,1 2-34,0 2 1,-4 5 0,3-3-25,-1 2 1,4-4-1,-5 3 14,3-1 1,0 0 0,3-4 48,-1 1 1,-6 1 0,4-4-23,-3 4 0,1-4 71,-2 4 1,-2-4-30,7-2 0,-5 0-7,6 0 0,-6 0 0,5 0 1,-5-6 17,6 0 0,-6-7-21,5 1 0,-7 2 0,4 0 139,0 3 1,-6-7-53,3 2 1,-3 3-48,-2-3 0,0 6 26,0-5 0,0 5 19,0-6 0,-2 1-12,-3-7 1,3 6-10,-4 1 0,-2-1-33,2-5 0,-5 5 1,3 2-27,-2 3 0,6-7-4,-2 2-203,-3 5-352,-1-1 183,-7 8 1,-1 0 0,3 2-35,3 4 1,2-3 0,6 9 379,-1 2 0,-9 1 0,4 3 0</inkml:trace>
</inkml:ink>
</file>

<file path=ppt/ink/ink7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39.821"/>
    </inkml:context>
    <inkml:brush xml:id="br0">
      <inkml:brushProperty name="width" value="0.08571" units="cm"/>
      <inkml:brushProperty name="height" value="0.08571" units="cm"/>
      <inkml:brushProperty name="color" value="#E71224"/>
    </inkml:brush>
  </inkml:definitions>
  <inkml:trace contextRef="#ctx0" brushRef="#br0">227 36 6809,'0'-10'551,"0"0"-205,0 4-255,0 4 0,-7-5-43,-5 7 0,2 0 1,-1 0 22,-3 0 1,-1 0 0,-3 2 13,1 3 0,-1-1 0,1 6-49,-1-2 1,7-1-1,-1-3 1,0 4 21,3 2 1,-1 0 0,6 3-25,-2-1 0,0-1-14,6 7 0,0-1 78,0 1 1,8-1-75,4 1 1,3-9 0,3-1-1,-1-2 10,1 0 1,-1 0 0,1-6 0,-1 0-195,1 0 1,-1 0-1,1 0 1,-1 0-152,0 0 1,3 0 0,1 0 0,2 0-1,-1 0 0,-3-6 0,-1-2 0,-1 0 311,1 1 0,7-15 0,2 3 0</inkml:trace>
</inkml:ink>
</file>

<file path=ppt/ink/ink7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0.693"/>
    </inkml:context>
    <inkml:brush xml:id="br0">
      <inkml:brushProperty name="width" value="0.08571" units="cm"/>
      <inkml:brushProperty name="height" value="0.08571" units="cm"/>
      <inkml:brushProperty name="color" value="#E71224"/>
    </inkml:brush>
  </inkml:definitions>
  <inkml:trace contextRef="#ctx0" brushRef="#br0">18 18 7587,'-9'-9'354,"1"1"-155,8 8 1,0 2-147,0 4 0,0 3 0,0 9 1,0-1-26,0 1 1,2-1-1,2 1 1,2-1-3,-3 1 0,-1-1 1,-2 0-1,0 1 6,0-1 0,6 1 0,0-1 0,-2 1-41,-2 0 0,-2 0 0,0-1-77,0 1 1,0-1 0,0 1-75,0-1 0,0 0-8,0 1 1,0-1-21,0 1 221,8-8-16,-6-3-37,5-7 0,-7-2-6,0-3 1,0 1 10,0-8 0,0 0 18,0-5 0,0 5 10,0 1-8,8-1 1,2-4 0,5 3 0,-3 1 1,3 6 0,-3-3 23,4 1 0,-5 0 0,1 4-9,1-1 0,1-3 1,0 4-1,-3-2 45,3 2 0,-4 2 0,1 2 18,3 0 1,-5 0-1,3 0 5,2 0 1,1 0 59,3 0 1,-7 0-125,1 0 0,-2 2 0,3 2-22,-1 2 0,-8 7-2,2-1 0,1-2 1,-1 1 6,-2 3 1,-2 2 0,-2 1 22,0 0 0,0-5 0,0 0 66,0 1 0,0-3-44,0 2 0,0-1 1,-2 5-24,-4-4 1,4-3 20,-3-3 1,3-2-539,2 8 0,-2-9-1038,-4 3 1525,4-4 0,-14-2 0,7 0 0</inkml:trace>
</inkml:ink>
</file>

<file path=ppt/ink/ink7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1.742"/>
    </inkml:context>
    <inkml:brush xml:id="br0">
      <inkml:brushProperty name="width" value="0.08571" units="cm"/>
      <inkml:brushProperty name="height" value="0.08571" units="cm"/>
      <inkml:brushProperty name="color" value="#E71224"/>
    </inkml:brush>
  </inkml:definitions>
  <inkml:trace contextRef="#ctx0" brushRef="#br0">35 1 8161,'0'11'241,"0"1"0,0 0 1,0 5-237,0 1 1,0-1 0,0 0 0,0 1 14,0-1 1,0 1 0,0-1 0,0 1-104,0-1 0,0 1 0,0-1 0,0 1-64,0-1 0,0-5 0,0-1-154,0 3 0,0-4-177,0 1-28,0-7 1,-2 4 505,-4-8 0,4 0 0,-13-16 0,5-3 0</inkml:trace>
</inkml:ink>
</file>

<file path=ppt/ink/ink7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2.176"/>
    </inkml:context>
    <inkml:brush xml:id="br0">
      <inkml:brushProperty name="width" value="0.08571" units="cm"/>
      <inkml:brushProperty name="height" value="0.08571" units="cm"/>
      <inkml:brushProperty name="color" value="#E71224"/>
    </inkml:brush>
  </inkml:definitions>
  <inkml:trace contextRef="#ctx0" brushRef="#br0">1 53 7854,'0'-17'-290,"6"5"0,1 2 330,3 3 1,2 1 0,5 6 48,1 0 1,-1 0 0,1 0-10,-1 0 1,-5 0 0,-1 0-23,3 0 1,1 6-1,1 1-32,-4 3 0,1-4 0,-5 4-42,2-3 1,-1 7-39,3-2 1,2 3 12,-9 3 0,1-1 39,-6 1 1,-2-3 0,-2-1 12,-1-3 1,-9-5 0,2 4 21,-3-2 1,-3 3 0,1-5-29,-1-2 0,1 4 1,0-3-3,-1-1 1,1-2 0,-1-2-162,1 0 0,-1 0-468,1 0 328,7 0 1,2-2 0,10-2 297,4-1 0,4-1 0,7-10 0,1-3 0</inkml:trace>
</inkml:ink>
</file>

<file path=ppt/ink/ink7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2.868"/>
    </inkml:context>
    <inkml:brush xml:id="br0">
      <inkml:brushProperty name="width" value="0.08571" units="cm"/>
      <inkml:brushProperty name="height" value="0.08571" units="cm"/>
      <inkml:brushProperty name="color" value="#E71224"/>
    </inkml:brush>
  </inkml:definitions>
  <inkml:trace contextRef="#ctx0" brushRef="#br0">0 53 7390,'10'-8'-319,"5"6"479,-3-4 1,-2 4-85,1 2 0,-5 0 1,6 0-21,1 0 0,3 0 1,1 0 14,1 0 0,-1 0 1,1 2-18,-1 4 0,1-2 0,-1 5-17,1-1 0,-3 6-101,-3-3 1,1-1 0,-7 2-34,-2 1 1,-2-3 0,-2 2 50,0 1 0,0-3 22,0 2 0,-2-3-8,-4 3 0,2 2 1,-7-9-39,-3-1 0,4 0 32,-1 2 0,5-4 22,-6 4 1,6-4 0,-3-4 16,1-4 1,2 2-1,6-8 0,-6 7 1,0-7 49,3-2 0,1 5 0,2-3-15,0-2 0,0 5 1,2-1-1,1 0 16,3 1 1,6 3 0,-4-4-8,1 2 0,3-3 0,4 3-15,-5-2 0,5 6 1,-7-3-1,3 1 24,0 0 1,-6 0-1,5 4-22,3-4 0,-5 4-207,3-3 1,-8 1-438,2-2-244,-4 4 856,6-6 0,1 8 0,9 0 0</inkml:trace>
</inkml:ink>
</file>

<file path=ppt/ink/ink7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3.405"/>
    </inkml:context>
    <inkml:brush xml:id="br0">
      <inkml:brushProperty name="width" value="0.08571" units="cm"/>
      <inkml:brushProperty name="height" value="0.08571" units="cm"/>
      <inkml:brushProperty name="color" value="#E71224"/>
    </inkml:brush>
  </inkml:definitions>
  <inkml:trace contextRef="#ctx0" brushRef="#br0">191 1 6863,'-12'0'463,"1"0"-410,-3 0 1,4 0 0,-1 0 0,-3 2-61,-1 3 1,3-3 0,2 6 0,1-2 74,-1 0 1,4 1 0,-4-1-5,3 6 1,-5-2 0,6 1 80,2 3-64,2-6 1,0 7 57,-3-3 0,3 3-108,-4 3 1,6-3 0,4-1 0,4-4-54,1-3 0,-3-1 1,6-6 2,1 0 0,3 6 1,1 0-7,1-2 1,-1-2 0,1-2 0,-1 0 0,1 0 21,-1 0 1,1-6 0,-1 0 26,0 2 0,-5-4 1,-2 1 82,-2-3 1,3-2-54,-5-5 0,0-1 1,-6 1-21,0-1 1,0 7-1,0-1 1,-2 0-43,-4 3 0,2-1 0,-7 6-55,-3-2 1,-2-5 0,-1 5-96,0 2 1,-1 2 0,1 2-54,-1 0 1,1 0-1,-1 2 1,1 2 0,-1 4 210,1 1 0,-8-5 0,-3 4 0</inkml:trace>
</inkml:ink>
</file>

<file path=ppt/ink/ink7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4.767"/>
    </inkml:context>
    <inkml:brush xml:id="br0">
      <inkml:brushProperty name="width" value="0.08571" units="cm"/>
      <inkml:brushProperty name="height" value="0.08571" units="cm"/>
      <inkml:brushProperty name="color" value="#E71224"/>
    </inkml:brush>
  </inkml:definitions>
  <inkml:trace contextRef="#ctx0" brushRef="#br0">16 1 6883,'-10'0'524,"4"0"-234,12 0 0,-2 0-189,8 0 0,-6 2-51,5 3 1,-7-1 0,4 6 0,-2 0-58,0-1 0,-1-3-14,-5 6 1,2-2 0,2 3-165,2-1 44,0-1 96,-6 8 4,0-9 33,0-3-9,0-7 1,0-2-6,0-3 0,0-5-14,0-9 1,2 2 11,4-1 0,-3 3 0,7 1 8,-2 3 0,0 7 0,-4-4 1,3 2-16,3 0 0,-4 1 128,6 5 1,-1 0-36,7 0 0,-7 0 0,1 0-44,2 0 1,-5 0-1,1 2 1,0 1 0,-1 3 0,1 2 0,4-4 0,-5 4-1,-1 1 1,6-3-30,-3 6 1,-2-6 0,1 5 19,-3 3 0,-1-4-42,-6 2 0,0 0-69,0 5 26,0-7 57,-7 6 0,3-15-22,-8 5 1,9-6-14,-3-6 1,4 3 33,2-9 1,0 6-1,0-6-5,0-1 1,0 3-1,0-2 1,2 0-6,4 2 1,-3-3 0,7 5 24,-3-2 0,5 4 0,-4-3 22,2 1 1,-1 0 0,5 4 0,-3-2 21,3 3 0,-4 1 0,1 2 0,3 0 0,2 0 1,1 0-22,0 0 0,-5 0 0,0 0 1,1 0 16,3 0 1,-5 0 0,1 0-7,2 0 0,1 5 1,1 3-15,-5 2 1,-1-4-1,-4 5 1,-4 1-18,4 5 1,-4 1-8,-2-1 0,-6 2 1,-2-4-182,-2-3 1,6 4-140,-1-5 0,3-1 101,2 2 228,0-9 0,7 5 0,3-8 0</inkml:trace>
</inkml:ink>
</file>

<file path=ppt/ink/ink7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5.326"/>
    </inkml:context>
    <inkml:brush xml:id="br0">
      <inkml:brushProperty name="width" value="0.08571" units="cm"/>
      <inkml:brushProperty name="height" value="0.08571" units="cm"/>
      <inkml:brushProperty name="color" value="#E71224"/>
    </inkml:brush>
  </inkml:definitions>
  <inkml:trace contextRef="#ctx0" brushRef="#br0">141 35 6821,'-18'0'285,"1"0"0,1 2-196,4 4 0,-1-2 1,5 5 4,-2-1 0,5 0 1,-5-2-9,2 5 1,-4 5-37,7 1 0,-1 1 1,6-1-38,0 1 0,0-7 0,0 1-94,0 2 1,8-5 0,3 1 79,5-2 1,-5-2 0,1-6-35,2 0 1,1 5 0,3 1 24,-1-2 0,1-2 1,-1-2-1,-1-2-14,-5-4 0,5 4 0,-7-5 1,3 1 15,0 0 0,-7-6 0,5 5 0,-2-3 19,-4-4 1,4 5 0,-3-3 0,-1-2-7,-2-1 1,-2 3-1,0 1 1,0-3-38,0-2 0,0-1 0,-2 0-1,-4-1 0,3 6 1,-9 3-42,-2 1 1,5 2-1,-3 6 1,-2 0-61,-1 0 0,3 0 0,1 0 0,-3 0-45,-1 0 0,-1 2 1,2 2-1,5 4 179,1 1 0,2-5 0,-2 12 0,-1-6 0</inkml:trace>
</inkml:ink>
</file>

<file path=ppt/ink/ink7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5.834"/>
    </inkml:context>
    <inkml:brush xml:id="br0">
      <inkml:brushProperty name="width" value="0.08571" units="cm"/>
      <inkml:brushProperty name="height" value="0.08571" units="cm"/>
      <inkml:brushProperty name="color" value="#E71224"/>
    </inkml:brush>
  </inkml:definitions>
  <inkml:trace contextRef="#ctx0" brushRef="#br0">18 1 7911,'-10'11'919,"5"1"-828,3 1 1,2 3-1,0 1 1,0 1-107,0-1 0,0 1 1,0-1-1,0 1-1,0-1 1,0 1 0,0-1-1,0 1-16,0-1 1,0 1-1,0-1 1,0 1 12,0-1 0,0 0 1,0 1-324,0-1 1,0 1-69,0-1 0,0 1-241,0-1 651,0-7 0,0-2 0,7-8 0,3 0 0</inkml:trace>
</inkml:ink>
</file>

<file path=ppt/ink/ink7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6.572"/>
    </inkml:context>
    <inkml:brush xml:id="br0">
      <inkml:brushProperty name="width" value="0.08571" units="cm"/>
      <inkml:brushProperty name="height" value="0.08571" units="cm"/>
      <inkml:brushProperty name="color" value="#E71224"/>
    </inkml:brush>
  </inkml:definitions>
  <inkml:trace contextRef="#ctx0" brushRef="#br0">0 18 6855,'12'0'248,"0"0"1,-1 0 0,7 0-169,-1 0 1,-5 0 0,0 0 0,1 0-17,3 0 1,-5 0-1,1 0 1,2 0-11,1 0 0,3-2 0,-1-2-68,0-2 1,1 0 0,-1 6 0,1 0 14,-1 0 1,1 0-1,-1 0-8,1 0 0,-1 0 0,1 0-17,-1 0 0,-5 0-36,-1 0 44,1 0 1,-2 2 11,-4 4 6,-5-4 16,-1 6 66,0-8 1,-1 0 3,-5 0 1,2 0-87,-8 0 1,6 0 9,-5 0 0,5 5-20,-6 1 0,6 0 1,-3-4-26,1 4 1,0-4 0,4 6 10,-1-1 0,-3-3 34,2 8 1,2-2 0,-6 3-1,3-1 21,3 1 1,2-3 0,2 2 54,0 1 0,0 3-42,0 1 1,0-5-5,0 0 0,2-7 1,4 5-10,5-2 0,-1-2 0,2-6-27,1 0 0,-3 0 0,1 0-70,3 0 0,2 0 0,1 0-96,0 0 0,1 0 1,-1 0-59,1 0 1,-6 0-1,-1 0-12,3 0 1,-6-2-1,-1-4 230,1-6 0,-6-3 0,6-3 0</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38.741"/>
    </inkml:context>
    <inkml:brush xml:id="br0">
      <inkml:brushProperty name="width" value="0.08571" units="cm"/>
      <inkml:brushProperty name="height" value="0.08571" units="cm"/>
      <inkml:brushProperty name="color" value="#E71224"/>
    </inkml:brush>
  </inkml:definitions>
  <inkml:trace contextRef="#ctx0" brushRef="#br0">228 1 7613,'-18'0'-136,"1"0"1,0 0 0,1 2-1,2 2 200,3 2 0,5 5 1,-6-3-1,1 2 16,1 3 0,-4-3 0,7 2 0,-1 1-2,0 3 0,-4 1 0,5 1 0,-1-1 1,0 1 0,0-7 0,5 1 0,-3 1-110,2 3 0,2 1 0,2 1 31,0-1 0,0 1 0,2-3 84,4-3 0,-2 2 1,7-9 7,3-1 0,1 4 0,3-2-129,-1-2 1,1-2 0,-1-2-179,1 0 1,-1 0-1,1 0 1,-1 0-381,0 0 1,1 0 594,-1 0 0,1-8 0,-1-2 0</inkml:trace>
</inkml:ink>
</file>

<file path=ppt/ink/ink7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6.785"/>
    </inkml:context>
    <inkml:brush xml:id="br0">
      <inkml:brushProperty name="width" value="0.08571" units="cm"/>
      <inkml:brushProperty name="height" value="0.08571" units="cm"/>
      <inkml:brushProperty name="color" value="#E71224"/>
    </inkml:brush>
  </inkml:definitions>
  <inkml:trace contextRef="#ctx0" brushRef="#br0">35 53 7786,'0'-18'-314,"-5"7"393,-1-1-322,0 8-246,6-3 489,0 14 0,-8 3 0,-2 7 0</inkml:trace>
</inkml:ink>
</file>

<file path=ppt/ink/ink7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7.424"/>
    </inkml:context>
    <inkml:brush xml:id="br0">
      <inkml:brushProperty name="width" value="0.08571" units="cm"/>
      <inkml:brushProperty name="height" value="0.08571" units="cm"/>
      <inkml:brushProperty name="color" value="#E71224"/>
    </inkml:brush>
  </inkml:definitions>
  <inkml:trace contextRef="#ctx0" brushRef="#br0">141 0 6248,'-11'0'437,"-1"0"0,6 0-281,-7 0 1,2 0-65,-7 0 0,7 6 1,1 2-74,2 1 0,1-3-19,1 6 0,4-6 0,-6 3 0,2 1 36,0 0 0,1-4 0,5 5-19,0 3 0,0-5 0,0 3-8,0 2 1,0-5 0,0 3 15,0 2 1,1-7 0,5 1 0,6 0 0,-2-6 0,1 4-46,3-4 1,-4 0 0,1 1-38,3 3 1,-5 0 0,4-6 28,1 0 1,-5-2-1,3-2 84,2-2 1,-5-5-2,3 5 0,-6-8 0,4 3-13,-3-5 1,-1-1 22,-6-1 0,0 1-94,0-1 1,0 1-72,0-1 1,-2 7-1,-4 1-61,-5 2 1,-5 3-15,-1 5 1,-1 0-1,1 0-305,-2 0 0,8 0 480,-1 0 0,0 0 0,-5 0 0</inkml:trace>
</inkml:ink>
</file>

<file path=ppt/ink/ink7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48.277"/>
    </inkml:context>
    <inkml:brush xml:id="br0">
      <inkml:brushProperty name="width" value="0.08571" units="cm"/>
      <inkml:brushProperty name="height" value="0.08571" units="cm"/>
      <inkml:brushProperty name="color" value="#E71224"/>
    </inkml:brush>
  </inkml:definitions>
  <inkml:trace contextRef="#ctx0" brushRef="#br0">1 105 7565,'0'10'712,"6"-1"-606,-1-3 0,7 4-81,-6 7 0,6 1-42,-7-1 0,1 1 1,-4-1-12,4 1 0,-4-7 1,4 1-4,-4 2 1,-2-5-327,0 3 349,0-8 127,0 11-93,-8-13 0,6 4-21,-4-12 0,4-3-11,2-9 0,0 1 1,0-1-90,0 1 1,0-1 0,0 1 54,0-1 1,8 1-1,2-1 21,-1 1 1,7 1 0,-6 3 0,1 3 41,1 2 0,0-5 0,5 3-7,0 0 1,1-3 0,-1 5 25,1-2 0,-1 6 1,1-1-1,-3 1 12,-3-2 1,3 4 0,-3-4 0,4 4 10,1 2 1,-5 0 0,-1 0-41,3 0 1,-4 0 0,1 0 6,3 0 1,-4 0 0,-1 2-52,-1 4 0,4 4 30,-6 7 1,5-5 0,-5-1-8,-2 3 1,-2 2-1,-2 1 0,0 1 1,0-7-1,0 1-10,0 1 0,0 3 1,0 1-9,0 1 0,0-7 0,0 1 1,0 2 1,0-5 10,0 3 0,-2-2-2,-4 1 1,2 3 2,-7-8 1,7 2 2,-2-3-106,-4-3 0,6 6-270,-7-8 0,7 2-358,-2 4 482,-4-4 250,8 6 0,-13-16 0,5-2 0</inkml:trace>
</inkml:ink>
</file>

<file path=ppt/ink/ink7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2.797"/>
    </inkml:context>
    <inkml:brush xml:id="br0">
      <inkml:brushProperty name="width" value="0.08571" units="cm"/>
      <inkml:brushProperty name="height" value="0.08571" units="cm"/>
      <inkml:brushProperty name="color" value="#E71224"/>
    </inkml:brush>
  </inkml:definitions>
  <inkml:trace contextRef="#ctx0" brushRef="#br0">0 123 5737,'12'-6'48,"0"0"57,-8 0 9,3-2 1,-7 4 22,0-7 0,0 5-55,0-6 1,0 7 0,-2-5 300,-3 2-220,3 2 0,-8 0 117,4 1-143,4-1 0,-6 4 71,8-4 32,0 4-28,0-6-74,0 8-34,0 0 0,2 8-35,4 4 0,-4-3 1,4 3-74,-4 2 1,-2 1-52,0 3 1,0-1 24,0 1 0,0-1 0,2 1 15,4-1 0,-4 1 8,3 0 0,-3-1 0,-2 1-22,0-1 1,0 1-25,0-1 0,0-5-29,0 0 73,0-9 75,0 13 43,0-14-72,0 6 1,2-8 16,4 0-20,-4 0 0,8 0 3,-4 0 1,-2 0-27,7 0 0,1 0-1,5 0 1,-5 0 22,0 0 1,-1 0-7,7 0 1,-7 0-12,0 0 0,1 0 13,5 0 0,-5 0-9,-1 0 0,-5 0 33,6 0-44,-8 0-184,3 0-433,-7 0-130,0 0 356,8 0 1,-4 0 0,8 0 381,1 0 0,3-8 0,1-2 0,1-7 0</inkml:trace>
</inkml:ink>
</file>

<file path=ppt/ink/ink7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3.041"/>
    </inkml:context>
    <inkml:brush xml:id="br0">
      <inkml:brushProperty name="width" value="0.08571" units="cm"/>
      <inkml:brushProperty name="height" value="0.08571" units="cm"/>
      <inkml:brushProperty name="color" value="#E71224"/>
    </inkml:brush>
  </inkml:definitions>
  <inkml:trace contextRef="#ctx0" brushRef="#br0">0 1 7494,'9'0'253,"-1"0"-495,-8 0 1,0 2-697,0 4 938,0-4 0,0 13 0,0-5 0</inkml:trace>
</inkml:ink>
</file>

<file path=ppt/ink/ink7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3.484"/>
    </inkml:context>
    <inkml:brush xml:id="br0">
      <inkml:brushProperty name="width" value="0.08571" units="cm"/>
      <inkml:brushProperty name="height" value="0.08571" units="cm"/>
      <inkml:brushProperty name="color" value="#E71224"/>
    </inkml:brush>
  </inkml:definitions>
  <inkml:trace contextRef="#ctx0" brushRef="#br0">0 18 6010,'10'0'1399,"-2"-8"-1523,-8 6 423,8-6-30,-6 8-202,5 0 11,-7 0 0,0 2 1,2 2 58,4 2 0,-4 7 1,4-1 122,-4 4-256,-2-7 1,0 8-11,0-6 1,6 5-83,-1 1-28,1-7 100,-6 6 1,0-12-176,0 7 78,8 1 0,-6-1-279,4 2 392,-4-1-388,-2-3 141,0-1 0,6 0-363,-1 4 456,1-5 63,-6 1 91,0-8 0,0 0 0,0 0 0</inkml:trace>
</inkml:ink>
</file>

<file path=ppt/ink/ink7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3.897"/>
    </inkml:context>
    <inkml:brush xml:id="br0">
      <inkml:brushProperty name="width" value="0.08571" units="cm"/>
      <inkml:brushProperty name="height" value="0.08571" units="cm"/>
      <inkml:brushProperty name="color" value="#E71224"/>
    </inkml:brush>
  </inkml:definitions>
  <inkml:trace contextRef="#ctx0" brushRef="#br0">18 35 7413,'-10'0'-233,"2"0"290,8 0 280,0 0-188,8 0 1,-4 0-46,8 0 1,-6 0-28,5 0 1,-5 0-24,6 0 1,-6 0 0,5 0-52,3 0 0,-5 0 0,3 0-7,2 0 43,-7 0-182,9 0 158,-7 0 1,2 0-171,1 0 163,-8 0 6,11 0-16,-5 0-167,0 0-12,5 0 40,-13 0-262,14-8 347,-14 6-93,13-5 1,-11 7-129,8 0-381,-8 0 658,3 0 0,-7 0 0,0-8 0,0-2 0</inkml:trace>
</inkml:ink>
</file>

<file path=ppt/ink/ink7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4.346"/>
    </inkml:context>
    <inkml:brush xml:id="br0">
      <inkml:brushProperty name="width" value="0.08571" units="cm"/>
      <inkml:brushProperty name="height" value="0.08571" units="cm"/>
      <inkml:brushProperty name="color" value="#E71224"/>
    </inkml:brush>
  </inkml:definitions>
  <inkml:trace contextRef="#ctx0" brushRef="#br0">35 18 7852,'-9'0'-1716,"-1"0"1527,4 0 570,4 0-151,-6 0 0,10-6-27,4 0 0,4 0-130,7 6 0,1 0 0,-1 0 0,1 0 11,-1 0 1,1 0 0,-1 0 5,0 0 1,1 0 6,-1 0-33,1 0 3,-1 0 14,1 0 117,-1 0-124,1 0 11,-1 0-9,1 0-260,-1 0 273,-7 0-196,5 0-203,-5 0 160,8 0 24,-9 0 0,1 0-437,-4 0 408,-4 8-301,5-6 198,-7 6 258,0-8 0,0 7 0,0 3 0</inkml:trace>
</inkml:ink>
</file>

<file path=ppt/ink/ink7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5.478"/>
    </inkml:context>
    <inkml:brush xml:id="br0">
      <inkml:brushProperty name="width" value="0.08571" units="cm"/>
      <inkml:brushProperty name="height" value="0.08571" units="cm"/>
      <inkml:brushProperty name="color" value="#E71224"/>
    </inkml:brush>
  </inkml:definitions>
  <inkml:trace contextRef="#ctx0" brushRef="#br0">1 18 6825,'0'-10'525,"0"2"1,6 16-416,-1 4 0,1-2 0,-6 1-38,0 3 0,6 0 0,0 6 0,-2 1-15,-2 2 0,-2 1 1,2-7-1,1 1-175,3-2 0,0 7 0,-6 1-44,0-3 1,0-2 0,0-1-209,0-2 0,0 2-674,0-1 1044,0-7 0,0-2 0,-8-8 0,-1 0 0</inkml:trace>
</inkml:ink>
</file>

<file path=ppt/ink/ink7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5.919"/>
    </inkml:context>
    <inkml:brush xml:id="br0">
      <inkml:brushProperty name="width" value="0.08571" units="cm"/>
      <inkml:brushProperty name="height" value="0.08571" units="cm"/>
      <inkml:brushProperty name="color" value="#E71224"/>
    </inkml:brush>
  </inkml:definitions>
  <inkml:trace contextRef="#ctx0" brushRef="#br0">0 88 7264,'0'-17'-282,"0"-1"0,2 9 0,2 1 342,2 0 0,2 6 1,-3-4-1,5 2 60,0-1 1,5 3 0,-3-4 36,4 4 0,1 2 1,0 0-82,1 0 0,-6 0 0,-1 0-33,2 0 0,-3 0 1,1 0-45,3 0 0,-5 0 0,1 2 0,0 2-1,0 2 0,-5 5 1,7-3-35,2 2 1,-1 1 0,1 7 32,-3-1 0,-5-5 1,4 0-13,-2 1 0,-2 2 0,-6 2 9,0 1 0,0-7 70,0 1 1,-2-2-1,-4 3-35,-6-1 0,-3-8 0,-3 3-40,1 1 1,-1-6 0,1 4-88,-1-4 0,1-2 0,-1 0-115,2 0 0,4 0-468,1 0 154,7 0 527,-4-8 0,16-2 0,1-7 0</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39.416"/>
    </inkml:context>
    <inkml:brush xml:id="br0">
      <inkml:brushProperty name="width" value="0.08571" units="cm"/>
      <inkml:brushProperty name="height" value="0.08571" units="cm"/>
      <inkml:brushProperty name="color" value="#E71224"/>
    </inkml:brush>
  </inkml:definitions>
  <inkml:trace contextRef="#ctx0" brushRef="#br0">315 18 6491,'-16'-2'-63,"4"-3"1,-3 3 296,3-4 1,3 4 0,-3 2-103,-2 0 1,-1 0 0,-3 2-57,1 4 0,-1-3 0,1 7 0,-1 0-45,1 0 1,0-5-1,-1 7 1,3 2 13,3 1 1,-4 3 0,7-1-28,-1 1 0,2-7 0,8 1 27,0 1 0,0 3 0,0 1 56,0 1 1,8-7-62,4 1 0,3-6 0,3 4 0,-1-3-17,1-3 1,-1-2 0,0-2-41,1 0 0,-1 0 1,1-2-1,-1-2-52,1-1 1,-1-9 0,1 4-52,-1 1 0,-1-7 0,-3 6 1,-3-1 42,-2-1 0,0 0 0,-5-5 23,3 0 0,0 5 0,-6 0 32,0-1 0,0-3 57,0-1 0,0 5 53,0 0 112,0 9-126,0-5-39,0 8 0,6 2-39,0 4 1,1 1 0,-3 7 11,2-3 0,6 1 0,-4 4-165,1-5 1,-3 3 0,4-6-427,-2 1 0,5-5 583,-1 2 0,3 4 0,3-1 0</inkml:trace>
</inkml:ink>
</file>

<file path=ppt/ink/ink7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6.427"/>
    </inkml:context>
    <inkml:brush xml:id="br0">
      <inkml:brushProperty name="width" value="0.08571" units="cm"/>
      <inkml:brushProperty name="height" value="0.08571" units="cm"/>
      <inkml:brushProperty name="color" value="#E71224"/>
    </inkml:brush>
  </inkml:definitions>
  <inkml:trace contextRef="#ctx0" brushRef="#br0">0 18 6403,'12'0'463,"0"0"1,-1 0-336,7 0 1,-7 0 0,1 0-30,2 0 1,-5 6 0,3 2-55,2 1 0,-5-3 1,3 6-69,1 1 0,-3 1 1,0 0-1,-2-3-2,-5 3 0,1-4 0,0 1-103,2 3 1,0 1-2,-6 3 0,0-7 205,0 1 1,0-6-40,0 6 48,-8-9 0,6 3 0,-6-10 1,3-3-61,-1-3 1,0 4-1,6-6-9,0-1 0,0 3 1,0-2-1,0-1 9,0-3 1,2 5 0,2-1 34,2-1 1,7-3-1,-1-1-26,3-1 1,-3 6 0,0 3-70,1 1 0,-3 2 1,0 4-1,-1-2-369,1-2 0,-4 1-165,5 5 0,1 0 569,6 0 0,-9 0 0,7 0 0,-6 0 0</inkml:trace>
</inkml:ink>
</file>

<file path=ppt/ink/ink7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6.819"/>
    </inkml:context>
    <inkml:brush xml:id="br0">
      <inkml:brushProperty name="width" value="0.08571" units="cm"/>
      <inkml:brushProperty name="height" value="0.08571" units="cm"/>
      <inkml:brushProperty name="color" value="#E71224"/>
    </inkml:brush>
  </inkml:definitions>
  <inkml:trace contextRef="#ctx0" brushRef="#br0">53 53 8053,'-15'18'216,"3"-1"0,4 1-204,8-1 1,0 0 56,0 1 44,0-8-151,0 5 0,2-7 0,2 5 1,4-3-87,2-2 0,-5-2 1,7-6 92,2 0 1,1 0-1,3 0 21,-1 0 0,1-2 0,-1-2 0,1-4 55,-1-2 0,-5 5 0,-3-7 0,1-2-29,0-1 0,-4-1 0,3 3 0,-1 1 108,-4-1 1,-2-3-1,-2-1-108,0-1 0,0 6 1,-2 3-77,-4 1 1,-4-4 0,-7 7 0,-1 1-245,1 2 0,0 2 0,-3 0 1,-1 0-30,-2 0 0,-1 6 0,5 1 333,-4 3 0,3 2 0,-5 5 0</inkml:trace>
</inkml:ink>
</file>

<file path=ppt/ink/ink7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8.132"/>
    </inkml:context>
    <inkml:brush xml:id="br0">
      <inkml:brushProperty name="width" value="0.08571" units="cm"/>
      <inkml:brushProperty name="height" value="0.08571" units="cm"/>
      <inkml:brushProperty name="color" value="#E71224"/>
    </inkml:brush>
  </inkml:definitions>
  <inkml:trace contextRef="#ctx0" brushRef="#br0">1 1 7487,'9'0'184,"-1"2"-150,-8 4 1,0-3 0,0 9 16,0 2 0,0-5 0,0 3 9,0 2 1,0 1 0,0 3-169,0-1 0,0-5 48,0-1 0,0 0-105,0 6 94,0 1 42,0-8 6,0-3 0,-2-7 0,-2-2-71,-2-3 1,1-5 43,5-8 0,0 1 32,0 1 0,0 4 0,0 0 0,2 1-10,3 1 1,-1-4 0,8 8 46,2 3 1,-5-1 0,3 0-4,1-2 1,-3 0 0,2 6 30,1 0 1,3 0 44,1 0 1,1 2-4,-1 4 1,-5-2-1,0 6-41,1-3 1,-3 7 0,2-2-27,1 3 1,-5-3 0,0-1-40,-1 2 0,1 2-35,4 3 1,1-1-9,-7 1 1,0-7-61,-6 1 119,0-8 0,-2 4 2,-4-8 1,2-2 4,-7-4 1,7-4-2,-2-7 1,4-1 0,4 3-6,4 3 1,-2-1 0,5 5-1,1-2 12,1-2 1,0 2-1,5-2 1,-2 1 63,-3 1 1,1 0-1,5 6-37,1-2 0,-1 1 0,1 5 0,-1 0-13,1 0 1,-7 0 0,1 0 0,2 0-28,1 0 1,-3 0 0,-1 2-8,3 3 1,-4 3 0,-1 6-7,-1-3 1,0 1 0,-4 6 7,2-2 0,-1-4 0,-5-1-104,0 3 1,0 1-94,0 3 1,-2-1-206,-3 1 0,3-7-289,-4 1 697,4-8 0,10 4 0,1-8 0</inkml:trace>
</inkml:ink>
</file>

<file path=ppt/ink/ink7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8.556"/>
    </inkml:context>
    <inkml:brush xml:id="br0">
      <inkml:brushProperty name="width" value="0.08571" units="cm"/>
      <inkml:brushProperty name="height" value="0.08571" units="cm"/>
      <inkml:brushProperty name="color" value="#E71224"/>
    </inkml:brush>
  </inkml:definitions>
  <inkml:trace contextRef="#ctx0" brushRef="#br0">105 35 7881,'0'-10'-540,"-2"3"649,-4 7 1,2 0 0,-7 1 7,-3 5 0,4-2 0,-1 8-52,-3 1 1,6-3-1,3 2 1,1 1-47,-2 3 0,4-5 0,-4 1-34,4 2 0,4-1 0,2 1 19,2-2 1,7-9 0,-1 5-50,4 0 1,1-6 0,0 4 33,1-4 1,-1-2-1,-1-2 1,-2-2 6,-3-2 0,-1-2 0,3 2 2,-1-5 1,0-5 0,3-1 63,-3-1 0,-2 1 1,-7-1-38,3 1 1,0-1 0,-8 3-163,-4 3 0,2-1 1,-7 7-56,-3 2 1,-1 2-1,-3 2-30,1 0 1,-1 0-1,1 2 1,-1 2 221,1 2 0,-1 7 0,1-3 0</inkml:trace>
</inkml:ink>
</file>

<file path=ppt/ink/ink7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8.986"/>
    </inkml:context>
    <inkml:brush xml:id="br0">
      <inkml:brushProperty name="width" value="0.08571" units="cm"/>
      <inkml:brushProperty name="height" value="0.08571" units="cm"/>
      <inkml:brushProperty name="color" value="#E71224"/>
    </inkml:brush>
  </inkml:definitions>
  <inkml:trace contextRef="#ctx0" brushRef="#br0">35 0 7514,'0'12'473,"0"0"-356,0 1 1,0 5-1,0 3-17,0 2 1,0 1 0,0-6 0,0 3 0,0 3 0,0 1 1,0-4-1,0 3-120,0-3 0,0 4 0,0-2 0,0-1-25,0-3 0,0-1 0,0-2 0,0 2-185,0-1 0,-5 1-168,-1-1 0,0 0 9,6 1 0,0-6-441,0-1 829,0-7 0,-8-4 0,-2-10 0</inkml:trace>
</inkml:ink>
</file>

<file path=ppt/ink/ink7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9.501"/>
    </inkml:context>
    <inkml:brush xml:id="br0">
      <inkml:brushProperty name="width" value="0.08571" units="cm"/>
      <inkml:brushProperty name="height" value="0.08571" units="cm"/>
      <inkml:brushProperty name="color" value="#E71224"/>
    </inkml:brush>
  </inkml:definitions>
  <inkml:trace contextRef="#ctx0" brushRef="#br0">18 18 6675,'-10'0'705,"3"0"-582,7 0 0,7 0 0,5 0-72,3 0 1,3 0-1,-1 0 1,1 0-44,-1 0 0,1 0 0,-1 0 0,1 0-20,-1 0 1,1-6-1,-1 0 1,2 3-32,-2 1 0,0 2 1,1 0 41,-1 0 1,1 0 0,-1 0 27,1 0 106,-8 0-34,-3 0 0,-9 2-64,-3 3 1,1-3 0,-6 6 0,0-2 6,1 0 0,3 5 1,-6-3-19,-2 2 0,1 2 0,-1 3 1,5-1-14,1-3 0,-4 1 0,6 5 29,2 0 1,-3 0-46,0 1 0,1-1 1,6 1 81,0-1 0,0-5-60,0-1 1,2-7 0,2 4-15,3 0 1,6-6 0,-1 4-191,3-4 1,3-2 0,-1 0-163,1 0 1,-1 0 0,1-2-156,-1-4 0,1 2 504,-1-8 0,1 1 0,-1-7 0</inkml:trace>
</inkml:ink>
</file>

<file path=ppt/ink/ink7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1:59.686"/>
    </inkml:context>
    <inkml:brush xml:id="br0">
      <inkml:brushProperty name="width" value="0.08571" units="cm"/>
      <inkml:brushProperty name="height" value="0.08571" units="cm"/>
      <inkml:brushProperty name="color" value="#E71224"/>
    </inkml:brush>
  </inkml:definitions>
  <inkml:trace contextRef="#ctx0" brushRef="#br0">35 78 7846,'-11'-16'0,"1"3"-73,2 1-337,3 1 109,5-7 1,7 10 136,5 8 1,2 8 163,-2 10 0,4-1 0,-7 1 0</inkml:trace>
</inkml:ink>
</file>

<file path=ppt/ink/ink7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0.217"/>
    </inkml:context>
    <inkml:brush xml:id="br0">
      <inkml:brushProperty name="width" value="0.08571" units="cm"/>
      <inkml:brushProperty name="height" value="0.08571" units="cm"/>
      <inkml:brushProperty name="color" value="#E71224"/>
    </inkml:brush>
  </inkml:definitions>
  <inkml:trace contextRef="#ctx0" brushRef="#br0">87 1 7551,'-9'7'65,"-1"-5"1,4 6 31,-5 0 0,1-4-51,-2 7 0,6-1 0,-3 4-32,1-3 0,2 1 1,6 5 1,0 1-20,0-1 1,2-5 0,4-2-6,5-3 0,5-1 0,1-6-18,1 0 0,-1 0 1,1 0 15,0 0 0,0 0 0,-3-2 6,-3-4 1,-2 4 0,-6-5 0,1-1 101,-1-4 1,4 3 0,-2-3 4,-2-2 1,-2-1 0,-2-3-68,0 1 0,0-1-165,0 1 0,-2 7 1,-4 4-41,-6 5 1,-3 1 0,-3 0-247,1 0 1,-1 0-433,0 0 848,0 0 0,9 7 0,1 3 0</inkml:trace>
</inkml:ink>
</file>

<file path=ppt/ink/ink7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0.927"/>
    </inkml:context>
    <inkml:brush xml:id="br0">
      <inkml:brushProperty name="width" value="0.08571" units="cm"/>
      <inkml:brushProperty name="height" value="0.08571" units="cm"/>
      <inkml:brushProperty name="color" value="#E71224"/>
    </inkml:brush>
  </inkml:definitions>
  <inkml:trace contextRef="#ctx0" brushRef="#br0">0 36 7633,'17'0'-579,"1"0"746,-8 0 1,-1 0-1,-5 2 37,2 3 1,0-1-31,-6 8 1,6 0-148,0 5 0,-1 0 1,-3-1-1,2-2-61,2-3 1,0 0 0,-6 6 12,0 1 1,0-7-1,0 1 24,0 2 1,0-5-183,0 3 102,0-8-14,0 4 1,-2-8 36,-4 0 37,4 0 0,-6-8 23,8-4 0,0 3 1,0-3-32,0-2 1,2 1 0,2-1-1,4 4-13,2 3 0,-5-6 1,5 1 24,-2-3 1,5-1 0,-3 3-1,2 3 17,-1 2 0,1-5 0,6 3 17,-1 0 1,1-3-1,-1 5 119,0-2 0,1 6 20,-1-1 0,-5 3-60,0 2 1,-1 0-71,7 0 0,-7 0 1,-1 2-65,-2 3 1,4-1-1,-7 8 35,-1 2 1,0-5 0,0 3-6,2 1 1,0-3-1,-6 2 9,0 1 1,0 3 0,0 1 14,0 0 0,-6 0-6,0 1 0,0-1 1,4-1-12,-4-5 0,4-1-83,-3-4 0,3-2-45,2 7-390,0-7 1,-2 4-611,-4-8 1125,4 0 0,-14 8 0,7 2 0</inkml:trace>
</inkml:ink>
</file>

<file path=ppt/ink/ink7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2.648"/>
    </inkml:context>
    <inkml:brush xml:id="br0">
      <inkml:brushProperty name="width" value="0.08571" units="cm"/>
      <inkml:brushProperty name="height" value="0.08571" units="cm"/>
      <inkml:brushProperty name="color" value="#E71224"/>
    </inkml:brush>
  </inkml:definitions>
  <inkml:trace contextRef="#ctx0" brushRef="#br0">209 36 6935,'10'-2'95,"-4"-4"202,-5 4-171,-1-6 0,0 6-33,0-3 0,-1 3-120,-5-4 0,2 4 1,-8 2 76,-1 0 1,-2 0 0,-2 0 48,-1 0 1,1 2-38,-1 4 0,3-2 1,1 7-1,2 1 0,-1-2 0,3 5 0,0-3 1,3 3-46,3 3 1,-4-7 0,2 1 16,2 2 0,2 1 0,2 3-12,0-1 0,8-7 1,4-3-1,3-1-129,3 0 1,-1 0 0,1-6 0,1 0-131,4 0 1,-1 0 0,4 0-1,1 0-291,0 0 1,-3 0 527,5 0 0,0-8 0,6-2 0</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40.038"/>
    </inkml:context>
    <inkml:brush xml:id="br0">
      <inkml:brushProperty name="width" value="0.08571" units="cm"/>
      <inkml:brushProperty name="height" value="0.08571" units="cm"/>
      <inkml:brushProperty name="color" value="#E71224"/>
    </inkml:brush>
  </inkml:definitions>
  <inkml:trace contextRef="#ctx0" brushRef="#br0">1 140 7733,'0'-9'-538,"0"-1"1035,0 4 20,7 4-460,3-6 1,6 10 0,-3 2-86,-1 2 0,-8 8 1,3-5-41,1 1 1,-6 6 0,4-5 11,-4 5 0,4-5 0,0 1-20,-3 2 0,-1-5-58,-2 3 1,0-6-52,0 5 164,0-7-9,0 4 52,0-8 1,-2-2 0,-1-4-3,-3-5 0,0 1 1,6-2-21,0-1 0,0-3 0,2-1-2,4-1 0,-4 7 1,5-1 2,1-2 0,-4 5 1,6-3-1,-1 0 35,1 3 1,2-7 29,5 5 0,1 1 1,-1 0-1,1 1 63,-1-1 0,-5 6 0,-1-2 0,3 2 35,1-2 0,3 4 1,-1-3-1,1 3-26,-1 2 1,1 0 0,-1 0-105,1 0 0,-7 2 0,-1 3-197,-2 7 1,-2 4 0,-6 1-332,0 1 0,0-1 92,0 0 1,-6 1 0,-2-1-111,-2 1 512,7-8 0,-13 5 0,6-5 0</inkml:trace>
</inkml:ink>
</file>

<file path=ppt/ink/ink7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3.119"/>
    </inkml:context>
    <inkml:brush xml:id="br0">
      <inkml:brushProperty name="width" value="0.08571" units="cm"/>
      <inkml:brushProperty name="height" value="0.08571" units="cm"/>
      <inkml:brushProperty name="color" value="#E71224"/>
    </inkml:brush>
  </inkml:definitions>
  <inkml:trace contextRef="#ctx0" brushRef="#br0">1 53 7134,'17'0'-291,"1"0"557,-1 0 0,0 0 0,1 0-133,-1 0 0,1 8 0,-1 2-171,1-1 1,-3 7 0,-1-4 0,-2 3 14,1 3 1,-5-7 0,0 1-1,-3 1-37,1 3 0,0-4 0,-6-1 19,0 3 1,0 1 14,0 3 1,-8-8 0,-1-3 30,-1 1 0,-6-6 64,5 4 0,-5-6-41,-1-6 1,7 2 0,4-8 48,4-1 0,2-3 0,0-1-56,0-1 1,0 1 0,2 1 0,4 3-28,6 1 1,-3 1-1,3-7 1,2 3-31,1 3 1,-3-4 0,-1 7 0,3-1-46,2 4 0,1-2 0,0 1-99,1-3 0,-6 6 0,-1-2-228,3 4 1,1 2 407,3 0 0,-1-7 0,1-3 0</inkml:trace>
</inkml:ink>
</file>

<file path=ppt/ink/ink7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3.544"/>
    </inkml:context>
    <inkml:brush xml:id="br0">
      <inkml:brushProperty name="width" value="0.08571" units="cm"/>
      <inkml:brushProperty name="height" value="0.08571" units="cm"/>
      <inkml:brushProperty name="color" value="#E71224"/>
    </inkml:brush>
  </inkml:definitions>
  <inkml:trace contextRef="#ctx0" brushRef="#br0">71 36 7857,'11'0'0,"-1"2"0,0 2-198,-1 1 1,-3 1 0,6-6 237,1 0 0,3 0 144,1 0-80,1 0-68,-1-8-32,-7-1 0,-2-3 12,-8 0 1,-2 9 0,-4-3 12,-6 4 1,-3 2 0,-3 0-1,1 0 62,-1 0 1,1 2-1,-1 2 4,1 1 1,1 9-1,3-4 1,3 1-54,2 1 0,-3-6 0,3 4 0,0-1 65,0 1 0,3 3-154,5 4 1,0 0 0,2-1-100,3-4 1,-1 1 0,8-7 0,2-2-135,1-2 0,4 4 0,3 0 0,3-3-601,2-1 881,-5-2 0,11 0 0,-6 0 0</inkml:trace>
</inkml:ink>
</file>

<file path=ppt/ink/ink7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3.878"/>
    </inkml:context>
    <inkml:brush xml:id="br0">
      <inkml:brushProperty name="width" value="0.08571" units="cm"/>
      <inkml:brushProperty name="height" value="0.08571" units="cm"/>
      <inkml:brushProperty name="color" value="#E71224"/>
    </inkml:brush>
  </inkml:definitions>
  <inkml:trace contextRef="#ctx0" brushRef="#br0">261 18 7556,'-2'-10'-73,"-4"4"0,2 4 1,-7 2 122,-3 0 1,-1 0-1,-3 0 1,1 0 115,-1 0 0,1 0 0,-1 0-56,1 0 1,-1 6 0,1 2 7,-1 1 0,3 3 1,3 6-87,6-1 1,-1 0-1,1 1 5,2-1 0,4-5 1,6 0-146,5 1 1,5-5-1,1-2 1,1-4-79,-1-2 1,1 0-1,1 0 1,2 0-107,3 0 0,-1 0 1,-5-2-1,-1-2-472,0-2 764,1-7 0,-1 3 0,1-8 0</inkml:trace>
</inkml:ink>
</file>

<file path=ppt/ink/ink7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4.190"/>
    </inkml:context>
    <inkml:brush xml:id="br0">
      <inkml:brushProperty name="width" value="0.08571" units="cm"/>
      <inkml:brushProperty name="height" value="0.08571" units="cm"/>
      <inkml:brushProperty name="color" value="#E71224"/>
    </inkml:brush>
  </inkml:definitions>
  <inkml:trace contextRef="#ctx0" brushRef="#br0">0 36 7857,'0'-18'-332,"0"9"434,0 1 0,0 10 1,0 4-44,0 5 0,0 5 0,2 1 1,2 3 1,2 3 0,0-4 0,-6 7 0,0-1-79,0 4 1,0-2-1,1 0 1,3 0 1,2 2 0,0-6 0,-6 4 0,0-2-51,0-3 1,0-3-1,0-1 1,0-1-167,0 0 1,0 1-1,0-1-100,0 1 0,2-8 0,2-3 333,2 1 0,7-6 0,-3 6 0</inkml:trace>
</inkml:ink>
</file>

<file path=ppt/ink/ink7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4.420"/>
    </inkml:context>
    <inkml:brush xml:id="br0">
      <inkml:brushProperty name="width" value="0.08571" units="cm"/>
      <inkml:brushProperty name="height" value="0.08571" units="cm"/>
      <inkml:brushProperty name="color" value="#E71224"/>
    </inkml:brush>
  </inkml:definitions>
  <inkml:trace contextRef="#ctx0" brushRef="#br0">18 0 7857,'-10'0'-183,"3"2"1,7 4 460,0 6 0,0-3 0,0 3-283,0 1 1,0 3-1,0 1 93,0 1 0,0-1-520,0 1 0,0-6-134,0-1 566,0-7 0,7-4 0,3-10 0</inkml:trace>
</inkml:ink>
</file>

<file path=ppt/ink/ink7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4.636"/>
    </inkml:context>
    <inkml:brush xml:id="br0">
      <inkml:brushProperty name="width" value="0.08571" units="cm"/>
      <inkml:brushProperty name="height" value="0.08571" units="cm"/>
      <inkml:brushProperty name="color" value="#E71224"/>
    </inkml:brush>
  </inkml:definitions>
  <inkml:trace contextRef="#ctx0" brushRef="#br0">53 34 7737,'0'-12'-72,"0"0"1,-2 8-81,-3-1 0,3 5 0,-4 5 75,4 7 0,0-2 0,-2 1-71,-2 3 0,-2 0 1,5-1 147,-3-1 0,0 0 0,6 5 0</inkml:trace>
</inkml:ink>
</file>

<file path=ppt/ink/ink7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4.923"/>
    </inkml:context>
    <inkml:brush xml:id="br0">
      <inkml:brushProperty name="width" value="0.08571" units="cm"/>
      <inkml:brushProperty name="height" value="0.08571" units="cm"/>
      <inkml:brushProperty name="color" value="#E71224"/>
    </inkml:brush>
  </inkml:definitions>
  <inkml:trace contextRef="#ctx0" brushRef="#br0">35 1 7642,'0'17'116,"0"1"1,0-1-1,0 1 1,0-1-114,0 1 1,0-1-1,0 1 1,0 1 43,0 4 1,0-3 0,0 3 0,0-4-115,0-1 1,0-6-1,0-1-630,0 3 199,0 1 0,-6-3 498,0 0 0,-7-16 0,3 2 0</inkml:trace>
</inkml:ink>
</file>

<file path=ppt/ink/ink7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5.106"/>
    </inkml:context>
    <inkml:brush xml:id="br0">
      <inkml:brushProperty name="width" value="0.08571" units="cm"/>
      <inkml:brushProperty name="height" value="0.08571" units="cm"/>
      <inkml:brushProperty name="color" value="#E71224"/>
    </inkml:brush>
  </inkml:definitions>
  <inkml:trace contextRef="#ctx0" brushRef="#br0">0 0 7555,'12'0'576,"0"0"-678,1 0 0,3 0 1,1 0-221,1 0 0,-7 0 0,1 0 322,1 0 0,3 0 0,1 0 0</inkml:trace>
</inkml:ink>
</file>

<file path=ppt/ink/ink7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5.565"/>
    </inkml:context>
    <inkml:brush xml:id="br0">
      <inkml:brushProperty name="width" value="0.08571" units="cm"/>
      <inkml:brushProperty name="height" value="0.08571" units="cm"/>
      <inkml:brushProperty name="color" value="#E71224"/>
    </inkml:brush>
  </inkml:definitions>
  <inkml:trace contextRef="#ctx0" brushRef="#br0">280 36 6979,'10'0'770,"-2"-8"0,-8 4-685,0-8 0,-2 8-107,-4-1 1,-4 3 0,-7 2 0,-1 0 79,1 0 0,-1 0 0,1 0 0,-1 2-42,1 3 0,0 5 0,-1 6 1,1-3 32,-1-1 1,3-1 0,1 7 0,2 0-28,-1 0 0,3-7 0,0 1 0,3 2-47,3 1 1,2 3 0,2-1 0,0 1-32,0-1 1,0 1 0,0 0-74,0-1 0,8-5 0,3 0-165,5 1 1,1-5 0,1-2-1,-1-2-301,1 2 1,-1-4 594,1 3 0,7-3 0,2-2 0</inkml:trace>
</inkml:ink>
</file>

<file path=ppt/ink/ink7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6.181"/>
    </inkml:context>
    <inkml:brush xml:id="br0">
      <inkml:brushProperty name="width" value="0.08571" units="cm"/>
      <inkml:brushProperty name="height" value="0.08571" units="cm"/>
      <inkml:brushProperty name="color" value="#E71224"/>
    </inkml:brush>
  </inkml:definitions>
  <inkml:trace contextRef="#ctx0" brushRef="#br0">245 70 7505,'10'-8'-1563,"-2"4"1548,-8-7 0,0 5 369,0-6 0,-8 8 0,-4-3-276,-3-1 1,3 6 0,1-4 37,-3 4 0,-2 2 0,-1 0-7,-1 0 0,1 0 0,0 2-33,-1 4 0,3-2 1,1 6-1,4-1 54,3 1 1,-7 2-1,4 5-197,1 1 0,1-7 0,8 1-19,0 1 0,0 3 80,0 1 1,0-5-1,2-2 33,4-2 1,-3-3 0,9-3-23,2 4 1,1-4-1,3 4 1,-1-4-63,1-2 0,-1 0 0,0-2 1,1-4 0,-6 4 1,-3-6-1,1 3 22,0-1 0,-4-8 19,5 2 0,-7-3 0,4-3 16,0 1 1,-7 5 51,5 1 29,-4 7-63,-2-4 1,-2 8 50,-4 0 1,5 8 58,-5 3 1,4 5-149,2 1 1,0-5 0,0 0-127,0 1 0,6-3 1,1 0-182,3-2 1,-4-3 0,6-5 24,1 0 1,-3 0-1,1 0 301,3 0 0,-6-7 0,7-3 0,-5-8 0</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40.454"/>
    </inkml:context>
    <inkml:brush xml:id="br0">
      <inkml:brushProperty name="width" value="0.08571" units="cm"/>
      <inkml:brushProperty name="height" value="0.08571" units="cm"/>
      <inkml:brushProperty name="color" value="#E71224"/>
    </inkml:brush>
  </inkml:definitions>
  <inkml:trace contextRef="#ctx0" brushRef="#br0">192 18 7293,'-9'-2'-36,"1"-2"304,0-2 1,4 1-168,-7 5 0,-1 2 0,-5 1-56,-1 3 0,3 8 1,1-3-1,2 3-4,-1-2 0,3 3 1,0-3-1,3 3-18,3 3 1,-4-1-1,2 1 1,2-1 43,2 1 0,2 5 1,0 0-7,0-1 0,0-3 0,0-2-44,0 1 0,6-6 1,2-3-69,2-1 0,1-2 1,7-6 20,-1 0 1,1 0-1,-1 0-1457,1 0 1487,-1-8 0,8-2 0,2-7 0</inkml:trace>
</inkml:ink>
</file>

<file path=ppt/ink/ink7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6.611"/>
    </inkml:context>
    <inkml:brush xml:id="br0">
      <inkml:brushProperty name="width" value="0.08571" units="cm"/>
      <inkml:brushProperty name="height" value="0.08571" units="cm"/>
      <inkml:brushProperty name="color" value="#E71224"/>
    </inkml:brush>
  </inkml:definitions>
  <inkml:trace contextRef="#ctx0" brushRef="#br0">1 53 6743,'11'-10'244,"1"4"1,-6-2-58,5 3 1,-5-1 18,6 6 1,-1 0-137,7 0 0,-1 0-47,1 0 1,-1 8 18,1 3 1,-7 3 0,-1-1 0,-2-1 4,-4 2 0,0 1-56,1 3 1,-3-1-1,4 0-82,-4 1 1,-2-6 8,0-1 0,-2-5 113,-4 6 0,3-8 0,-9 1-25,-2-3 0,7-4 0,-1-1 224,0-3 0,6-8-210,-4 2 1,4-3 0,2-3-75,0 1 1,8 0 0,4-1-103,3 1 1,3 1 0,-1 3-3,1 1 1,-1 2 0,-1-3 0,-3 3-107,-1 2 0,-6 2 0,5 6-133,3 0 0,1 0 397,3 0 0,-1 8 0,1 2 0</inkml:trace>
</inkml:ink>
</file>

<file path=ppt/ink/ink7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6.944"/>
    </inkml:context>
    <inkml:brush xml:id="br0">
      <inkml:brushProperty name="width" value="0.08571" units="cm"/>
      <inkml:brushProperty name="height" value="0.08571" units="cm"/>
      <inkml:brushProperty name="color" value="#E71224"/>
    </inkml:brush>
  </inkml:definitions>
  <inkml:trace contextRef="#ctx0" brushRef="#br0">140 35 7125,'16'-8'-415,"-6"5"689,-4-9 0,-6 8-160,-6-2 0,2 4 1,-7 2 22,-2 0 1,-3 0 0,-1 0-158,0 0 0,5 2 0,0 2 0,1 4-18,1 2 1,-6 1 15,5 7 0,3-1 1,2 1 11,4-1 1,2-5 15,0-1 1,8-7 0,4 4-92,3 0 0,3-6 0,-1 3 1,1-3-111,-1-2 0,0-5 0,1-3 0,-2 0 17,2 0 0,-1-5 1,1 1-1,-3-3 178,-3-3 0,3 1 0,-5-1 0,8 1 0</inkml:trace>
</inkml:ink>
</file>

<file path=ppt/ink/ink7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7.265"/>
    </inkml:context>
    <inkml:brush xml:id="br0">
      <inkml:brushProperty name="width" value="0.08571" units="cm"/>
      <inkml:brushProperty name="height" value="0.08571" units="cm"/>
      <inkml:brushProperty name="color" value="#E71224"/>
    </inkml:brush>
  </inkml:definitions>
  <inkml:trace contextRef="#ctx0" brushRef="#br0">0 69 7889,'0'-18'-198,"6"6"-311,0 1 1,0 5 634,-6-6 0,2 8 46,4-1 0,-4 5 1,3 5-21,-3 7 1,-2 4 0,0 1 0,0 1 20,0-1 0,0 2 0,0 3 0,0 3 1,0 2 0,0 0 0,0 4 0,0-2-50,0 3 1,0-4-1,0-1 1,0 0-82,0 0 0,0-5 0,0 1 0,0-4-10,0-1 0,0-1 1,0 1-917,0-1 1,0 1 882,0-1 0,-7 0 0,-3 1 0</inkml:trace>
</inkml:ink>
</file>

<file path=ppt/ink/ink7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8.239"/>
    </inkml:context>
    <inkml:brush xml:id="br0">
      <inkml:brushProperty name="width" value="0.08571" units="cm"/>
      <inkml:brushProperty name="height" value="0.08571" units="cm"/>
      <inkml:brushProperty name="color" value="#E71224"/>
    </inkml:brush>
  </inkml:definitions>
  <inkml:trace contextRef="#ctx0" brushRef="#br0">0 18 7971,'16'-2'0,"-3"-2"-83,-1-2 217,-8 0 1,3 8 6,-7 4 0,0-2 0,0 7 10,0 3 0,0 2-90,0 1 0,2 1 1,2-1-1,2 0-191,-2 1 1,-2-1 0,-2 1 0,2-3 43,4-3 0,-4 4 0,3-5-158,-3 5 0,0-5-183,4 1 1,-4-6-408,4 5 834,-4-7 0,-10-4 0,-2-9 0</inkml:trace>
</inkml:ink>
</file>

<file path=ppt/ink/ink7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8.648"/>
    </inkml:context>
    <inkml:brush xml:id="br0">
      <inkml:brushProperty name="width" value="0.08571" units="cm"/>
      <inkml:brushProperty name="height" value="0.08571" units="cm"/>
      <inkml:brushProperty name="color" value="#E71224"/>
    </inkml:brush>
  </inkml:definitions>
  <inkml:trace contextRef="#ctx0" brushRef="#br0">18 71 7736,'-6'-18'-170,"0"1"0,0 5 162,6 0 1,2 9 0,4-3-4,5 4 0,5 2 0,1 0 0,1 0 26,-1 0 1,1 0 0,-1 0 33,1 0 0,-1 0 0,0 0 0,0 0 9,1 0 0,-1 2 1,1 2 39,-1 1 1,-5 3-81,-1-2 0,-1 4 5,2 7 1,1 1-47,-7-1 0,0 1 53,-6-1 0,0-5 26,0-1 0,-6-5 0,-2 4 0,-1-2-33,-5-4 0,4-3 0,-1-1-30,-3 0 1,-1 6-1,-3 0 1,1-2-18,-1-2 1,1-2 0,0 0-353,0 0 1,5 0-392,0 0 95,1 0 672,1 0 0,10-8 0,10-2 0</inkml:trace>
</inkml:ink>
</file>

<file path=ppt/ink/ink7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9.115"/>
    </inkml:context>
    <inkml:brush xml:id="br0">
      <inkml:brushProperty name="width" value="0.08571" units="cm"/>
      <inkml:brushProperty name="height" value="0.08571" units="cm"/>
      <inkml:brushProperty name="color" value="#E71224"/>
    </inkml:brush>
  </inkml:definitions>
  <inkml:trace contextRef="#ctx0" brushRef="#br0">1 53 7966,'17'0'0,"-5"0"-384,-1 0 412,1 0 0,6 0 195,-1 0 0,-5 0-109,-1 0 0,1 0 0,5 0-58,1 0 1,-6 6 0,-1 2 19,3 1 0,1 1 1,1 4-1,-3-5-169,-1-1 1,-8 6-1,4-5 1,-2 3-180,-1 0 0,1-7 131,-6 7 134,0 0 0,0-1 1,-2-1-30,-4-2 1,-3-2 12,-9-6 0,3-2 0,1-2 36,2-2 1,7-6 0,-5 5 51,2-3 0,2-2-50,6-5 1,0-1 0,2 1 11,4-1 1,4 1-1,7 0-77,1-1 0,-1 6 0,1 3-305,-1 1 0,1 2 1,-1 6 0,1 0 0,-1 0 354,0 0 0,1-8 0,-1-1 0</inkml:trace>
</inkml:ink>
</file>

<file path=ppt/ink/ink7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09.486"/>
    </inkml:context>
    <inkml:brush xml:id="br0">
      <inkml:brushProperty name="width" value="0.08571" units="cm"/>
      <inkml:brushProperty name="height" value="0.08571" units="cm"/>
      <inkml:brushProperty name="color" value="#E71224"/>
    </inkml:brush>
  </inkml:definitions>
  <inkml:trace contextRef="#ctx0" brushRef="#br0">70 35 7683,'-16'2'340,"3"2"0,3 4-291,2 1 0,-3-3 0,5 6-88,2 1 1,2 3 0,2 1 205,0 1 1,0-1-214,0 1 0,8-3 0,4-3 74,3-6 1,3 2 0,-1-3 0,0-1-162,1-2 1,-1-2 0,3 0 157,3 0 0,-4-6 1,5-1-1,-5-1 105,-1 0 1,-7-5-1,1 1-77,1-4 1,-5-1 0,-2-1 0,-4 1-22,-2 0 1,0-1-161,0 1 1,-8-1 0,-3 3-48,-5 3 0,-1 4 0,-1 8 0,1 0 51,-1 0 1,-5 6 0,0 2 123,1 1 0,-5 3 0,0 6 0</inkml:trace>
</inkml:ink>
</file>

<file path=ppt/ink/ink7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10.715"/>
    </inkml:context>
    <inkml:brush xml:id="br0">
      <inkml:brushProperty name="width" value="0.08571" units="cm"/>
      <inkml:brushProperty name="height" value="0.08571" units="cm"/>
      <inkml:brushProperty name="color" value="#E71224"/>
    </inkml:brush>
  </inkml:definitions>
  <inkml:trace contextRef="#ctx0" brushRef="#br0">1 35 7170,'11'12'257,"1"-1"0,-6-5-128,5 6 0,-5-2 1,4 3-123,-2-1 0,0-6-220,-3 5 1,-3 1 38,4 5 71,-4-7 78,-2-2 6,-8-8 0,6-2-24,-3-4 0,3-4-70,2-7 0,0 0 1,2-1 89,3 1 1,-3 5-1,6 2 26,0 2 0,-4-3 1,7 5 68,3 2 0,-4 0 26,1-2 0,1 4 1,5-3-31,1 3 0,-7 2 0,-1 2 0,0 2-25,0 1 1,1 3 0,7-4 0,-3 4 6,-3 1 0,3-3 1,-5 6 5,0 2 1,3 1-226,-7 3 1,0-1 136,-6 0 1,-2-7 23,-4-4 1,2 2-1,-7-2-39,-3-3 0,4-1-9,-1-2 1,1-2 38,-2-3 0,5-5-18,7-8 0,0 1 0,0 0 14,0-1 0,7 6 1,3 1-1,2-1 1,-1 2 1,1-3 0,6 5 51,-1-2 0,0 6 0,1-1 0,-1 1 27,1-2 1,-1 4 0,1-4-4,-1 4 0,1 2 1,-1 2-5,1 4 1,-3-2 0,-1 6-9,-3-3 1,-1 7-1,4-2-26,-3 3 1,-7-3 0,2-1-121,-4 3 0,-2-4 0,-2 1-256,-4 3 0,2-4 2,-7 1-296,7-7 652,-4 4 0,8-8 0,0 0 0</inkml:trace>
</inkml:ink>
</file>

<file path=ppt/ink/ink7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11.103"/>
    </inkml:context>
    <inkml:brush xml:id="br0">
      <inkml:brushProperty name="width" value="0.08571" units="cm"/>
      <inkml:brushProperty name="height" value="0.08571" units="cm"/>
      <inkml:brushProperty name="color" value="#E71224"/>
    </inkml:brush>
  </inkml:definitions>
  <inkml:trace contextRef="#ctx0" brushRef="#br0">193 18 6323,'-18'0'597,"7"0"1,-1 0-494,-1 0 1,-1 8-1,0 1 1,5 3-41,1 0 1,-4-1 0,4 7 3,-1-1 1,5 1 0,-2-1 62,4 1 1,2-1-199,0 0 0,8-7 0,4-2 66,3 0 1,3-6 0,-1 3 0,0-3-107,1-2 0,-1-5 1,1-3-1,-1 0 90,1 0 0,-7-5 1,1 1 23,2-3 1,-1-3-1,1 1 1,-4-1-6,-3 1 0,-1 5 0,-6 0-57,0-1 1,-8-3-1,-3 1-67,-5 3 1,-1 4 0,-3 8-1,-1 0-113,-2 0 0,-6 2 0,5 2 0,1 4 235,-2 2 0,5-5 0,-3 5 0,4-2 0,1 5 0,1-3 0</inkml:trace>
</inkml:ink>
</file>

<file path=ppt/ink/ink7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11.470"/>
    </inkml:context>
    <inkml:brush xml:id="br0">
      <inkml:brushProperty name="width" value="0.08571" units="cm"/>
      <inkml:brushProperty name="height" value="0.08571" units="cm"/>
      <inkml:brushProperty name="color" value="#E71224"/>
    </inkml:brush>
  </inkml:definitions>
  <inkml:trace contextRef="#ctx0" brushRef="#br0">36 1 5958,'0'11'573,"0"1"-115,0 2 1,0 1 0,0 3 0,0-1-345,0 1 0,0 5 1,0 0-1,0-1-74,0-3 1,0 4-1,0 1 1,0-3-145,0-2 1,0-1 0,0-1-164,0 1 1,0-1-8,0 1 0,0-1-37,0 1 1,0-7-215,0 1 1,-8-8 524,-4 2 0,4-12 0,1-4 0</inkml:trace>
</inkml:ink>
</file>

<file path=ppt/ink/ink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8-26T11:22:40.771"/>
    </inkml:context>
    <inkml:brush xml:id="br0">
      <inkml:brushProperty name="width" value="0.05292" units="cm"/>
      <inkml:brushProperty name="height" value="0.05292" units="cm"/>
      <inkml:brushProperty name="color" value="#FF0000"/>
    </inkml:brush>
  </inkml:definitions>
  <inkml:trace contextRef="#ctx0" brushRef="#br0">3538 5445 26,'0'0'0,"0"0"0,0 0 0,0 0 0,0 0 0,5 2 0,-5-2 0,10 6 2,-10-6 0,15 9 0,-3-5 1,-1 0 0,5-1 1,-1 0-1,9 0 0,3 2-2,-1-2 1,6 0 0,-3 1-1,6-2 0,-5 1-1,9-2 1,-7 0-1,2-1 1,4 1 1,-2-1-1,4 0-1,-2 1 1,5-1 0,-4 1-1,9-1 1,-2 2-1,3-2 0,1 0 1,-2 0-1,6 0 2,-4 0-2,4 0 1,-2 0 0,-2 0 0,2-1 0,-4-1 2,9 0-3,0 0 0,2-1 0,-1 1 0,-3 0 1,5 0-1,-5-1 0,6 3 1,-7-1-1,-3-1 1,4 2 1,-2 0-1,7-2 0,1-1 0,0 1 0,5-1 1,-1 0 0,4-1-1,-1 0 0,1-1 0,3 1 1,-1 0-1,3-1-1,2 1 1,0 1 0,3-2 0,0 1-1,2 1 2,0 1 0,4-1-1,-2 1 4,1 1-3,0 0 2,-2 0-1,3 1 1,-3 0-2,3 0 2,0 0-2,1 0 0,1 0 0,4 1-1,-1 0 0,1 0 0,7 1 0,-7 1 1,1-1-1,0 3 0,-2 0 0,1-2 0,-3 1 0,3 1 1,0-3 1,2 1-3,-2 1 1,4-3 2,-4 3-1,6-3-1,5-1 0,-5 0 0,-2 0 1,1 0-1,-1 0 0,-1 0 0,-1-3 1,1 1 1,0-1-2,1 1 1,-1-1 1,2 0-1,-2-1 0,3 0-1,9 1 0,-8-3-1,1 1 2,2 1-2,-5 0 1,6-1-1,6 0 1,-6 2-1,-1-1 0,0 1 0,-1 1 1,1-2-1,8 0 0,-8-1 0,-2 1 1,4-1-2,-6-5 0,5 5 0,6-4 1,-5 5-1,-1-7-1,-1 9 2,-4-6-2,3 6 2,6 1 1,-9 1-1,0-1 0,-1-1 1,1 1-1,0 1 0,-1 0 0,0-1 2,2 1-2,1-3 0,-5 3 0,3 0 0,-2-1 1,2-1-1,8 2 1,-12-3-1,-1 3 1,3-2-1,-3 1 1,3 1 0,4 0-1,-7 0 0,-2 0 2,2 0-2,-2 1 0,-1 1 0,0 1 1,-2-1-1,2-1 0,-1 3 0,-1-3 1,0 1-1,-2 0 1,5 0-1,2-1 0,-5 1 0,1-1 0,-4 0 0,2 2 0,-5-3 1,3 2-1,-1-2 0,0 2 0,-5-1 0,2-1 1,-2 2-1,-1-2 0,1 0 0,-1 0 0,1 0 0,-3 0 1,2 0-1,0-2 0,2 2 2,-1 0-2,1 0 0,1-1 1,-3-1-1,3 2 0,0-2 1,-3-1-1,-2 3 0,1-1 0,-2-1 0,2 1 0,-3-1 0,-7 2 0,10 0 0,-2 0 0,6-2 1,-2 2-2,-3-1 2,3 1-1,-3 0-1,1-2 2,-3 2-1,-1 0 1,-2 0-1,2 0 1,-5 0-1,5 2 1,-4 0-1,0 1 2,-3 0-2,-6 1 0,7 1 1,1 3 0,-2-4 1,2 5-1,-4-4 1,5 4 0,-4-4-1,3 3 1,-2-5-2,1 2 0,-2-2 0,2 0 0,0-2 0,-2 1 1,1 0-1,2 1 0,-4-1 0,-4 0 1,7 1-1,0-2 0,0 2 0,4 0 1,-1-1-1,1-1 0,1-1 2,1 2-1,-2-1-1,-3 0 1,9 0-1,2 1 0,-2 0 1,3-1 0,0 1-2,2-2 2,3 2-1,4 1 0,-6 0 1,-1-1-1,2-1 0,-1 1 0,2-1 1,-2 2-1,0-1 0,2-2 0,1 0 0,0 0 0,3 2 0,-3-2 0,2 0 1,0 0-1,2 0 0,-2 0 1,3 1-1,-3 1 0,1-2 2,0 0-4,1 0 4,5 0-2,-6 0-2,1 0 2,-1 0 2,-1 0-4,1 0 4,-3 2-2,2-2-2,0 0 2,-1 1 2,-5-1-2,3 2 0,-3-2 0,1 1 0,-1 0 0,-2-1 0,-4 4 1,0-2-1,0 1 0,-1-2-1,1 1 2,-5 1-1,2 1 0,-5-1 0,-5 1 0,6-1 0,-4 0 0,-4 2 0,0 0 1,-3-1 0,0 0 0,-6-1 2,0 0 0,-5 2-1,-8-4 1,1 5-1,-4-3-1,1 1-5,-11 0-17,1-2-41,2 2-4</inkml:trace>
  <inkml:trace contextRef="#ctx0" brushRef="#br0" timeOffset="1242.0711">27310 4841 0,'0'0'4,"4"9"-1,-4-9-1,0 0 0,7 12 0,-7-12 1,0 0 3,6 9 2,-6-9 2,0 0 3,0 0 0,0 0-1,14 0 2,-14 0 0,14-6-3,-14 6-1,17-15-3,-6 6 0,3 0 2,-2-2 0,0 1 0,5-3 2,-1-2-1,4-2-1,-1-4 0,3 1 1,0-2-2,4 2 1,-3-4-1,5 0-2,-4 0 2,3 2 0,2 3-2,-5-5 0,6 4-2,-5 0-18,15 3-50,-21-1-5</inkml:trace>
  <inkml:trace contextRef="#ctx0" brushRef="#br0" timeOffset="6523.3731">3914 6403 0,'35'-4'3,"0"1"0,6 0 0,-2-1-1,4 0 0,0 1 1,5-2-1,4 2 0,1-1 2,1 1 0,-4 0 0,6 2 1,-4-1 1,3 1-1,-7-1 1,1 2-1,0 0-2,-3 0 2,4 0-3,-6 0-1,6 0 2,2 0-3,-1 0 1,3 0-1,-5 0 1,6 0 0,-2 0-1,2 0 2,-5 0-1,-4 2 0,5 1-1,-8-2 1,7 1 0,0 0-1,-1 1 2,3 0-1,-5-2-1,8 1 1,-5-2 0,2 0 0,-2 0-1,-3 0 3,0 0-2,-3 0 0,5 0 0,-1 0 0,1 0 1,0 0 0,-2 0-1,5 0 0,-3 0 2,3 0-2,-5 0 0,1 2 0,0-2 0,0 0-1,3 3 2,-4-3-1,9 2 0,3-2-1,-1 0 1,3 1 0,1-1 0,3 0 1,0 0-1,2 0 0,2-3 0,2 3 0,-1-3 1,3 3 0,-1-2-1,2 0 0,0 1 2,0-3-2,-2 2 0,-5 1 0,6-3 0,1-1 1,0 2-1,2 1 0,-2-4 0,2 2 0,-1-1 0,1 0 1,0-2-1,2 1 1,-2-3-2,0 2 1,1-2-1,1 2 1,-3-1-1,1-1 0,0 1 0,-2 1 0,1 0 0,0 0 2,-4 0-2,1 1 0,0 1 0,0 1 0,-4 1 0,-8 1 0,9 0 0,-2 1 0,0 0 1,3 1-1,-6 0 0,4 0 0,-3 0 0,1 1 0,-3 0 0,0 0 0,1 1 0,-2-1 1,0 0-1,3 1 0,-2-1 0,0 2 0,-2-2 0,-4 3 0,5-1 0,-7-1 1,7 2-1,0 0 0,2 0 0,2 0 0,-6 2 0,4-1 1,-3 1-1,2 0 0,-4-1 0,-4 0 0,4 2 0,0-2 0,3 2 0,0 0 0,0-2 0,2 0 1,-2 0-1,4-1 0,-1 1 0,-4-2 2,5 2-2,3 0 0,-1 2 1,1-2 1,-1 0-1,3-1 2,-2 0-1,-1-1 1,0 0 0,2-1 0,-2 1-1,2-1 0,1 0-1,1 1 0,-1-1 0,3-1-1,-3 0 1,-6 0-1,8 0 1,1-1-1,0 0 2,-1 0-2,-1 0 1,5 0 0,-2 0-1,1 0 0,1 0 1,-1 0-1,1 0 1,0 0 0,1-1-1,-2 0 1,0 1 1,2-1-2,0 0 1,0 0-1,0 1 0,2 0 1,-2 0-1,0 0 0,-1 0 0,0 0 0,0 0 0,-1 0 1,-4 1-1,3 0 0,-2 0 0,1 2 0,0 0 0,-1-3 0,0 2 1,-10 0-1,9 1 0,-2-2 1,0 2 0,1-3 3,-3 1-1,2-1 3,-4 2 0,2-2-1,-2 0 2,-2 0-2,-3 0 1,-1 0-2,-5 0-1,0-2 0,-7 2-2,1-1-1,-11 1-5,-3 0-6,-2 0-11,-6 0-21,-3 0-22</inkml:trace>
  <inkml:trace contextRef="#ctx0" brushRef="#br0" timeOffset="7931.4537">17783 5839 0,'14'18'0,"-14"-18"0,15 14 1,-7-7 1,-8-7-1,15 14 2,-15-14 2,13 8 1,-5-5 1,2-3 0,0 2 1,1-2 1,2 0-2,0-2 0,3-5-1,0 2-2,3-2-1,-2-2 1,2 0-2,1-3 1,3-1-1,-3 0 2,7-2-2,-3-1 2,4-2-1,-4 4 1,10-8-1,0 5 1,-3-2-2,5 2 3,-4-2-2,4 1 2,-4 1 1,3-1 0,-5 4 0,-2 1 1,0-1 1,-1 3-2,-1 2 2,-1-1-1,-3 1-1,0 0 0,-2 2-1,-4 1 1,0 1-2,-2-3 1,0 1-2,-3 4 1,2-1-1,-5 1 0,1-1-1,-9 4 1,17-6-2,-17 6 0,12-3-3,-12 3-8,0 0-21,18-1-31,-18 1-2</inkml:trace>
  <inkml:trace contextRef="#ctx0" brushRef="#br0" timeOffset="17529.0026">4048 7377 3,'0'0'6,"0"0"-1,-8 9 3,8-9-2,0 0 0,0 0-2,0 0 0,0 0-1,0 0 0,0 0-1,0 0 1,0 0-2,0 0 1,0 0 1,0 0-1,0 0 1,0 0 1,0 0 1,0 0-2,0 0 1,0 0 1,0 0-3,0 0 2,8 7-2,-8-7-1,18 3 2,-9 1-2,5-1-1,-1 1 1,5 0 0,-2 0 0,5 1-1,-1-1 3,2 0-2,1 0-1,7-1 1,4 3-1,-1-3 0,7-2 0,-4 0 1,6-1-1,-1 0 0,5 0 0,-7 0 1,4-1 1,2-3-1,-2-1 0,8 1-1,-2-3 1,9 2 0,4-1-1,4 0 1,5 0-1,5 0 0,1-1 2,7 3-2,1 0 1,7 0 0,4 1-1,3 0 1,2 1 2,7 2-1,5 0 1,0-2 1,4 2 2,-3 0-1,-4 2-1,8 0 1,4 1 0,-6 0-3,3 0 1,0 0-1,-1 0-1,9 0 0,5-2 0,-3 2 0,-5 0 0,11-3 2,3 3 0,-2-3 1,4 3 0,-3-2 1,3 0-2,-7 1 2,5 0-1,-5 1 0,-8 0-1,4 0-2,2 0 2,-7-1-2,-9 3 0,4-3 0,-9 0 0,4-1 0,0-1 0,-8 0 1,-6 0-1,1 0-1,-7 0 1,-1 0 0,4-4 0,-14 1 0,-4 0 0,-6 1 0,-2-3 0,-5 1 1,-3 0-1,-6 1 0,-6 1 0,5-1 0,-7 0 0,1 0-1,-5 1 0,-1 1 0,-4 1 1,-4-1-1,0 1 0,-12 0 0,0 0-1,-6 1 1,-3 0-7,-1 1-12,-3 7-29,-11-9-17</inkml:trace>
  <inkml:trace contextRef="#ctx0" brushRef="#br0" timeOffset="18651.0668">12125 7013 1,'0'0'4,"0"0"0,0 0-1,0 0 1,0 0-2,0 0-1,0 0-1,0 0 0,0 0 0,7 0 1,-7 0 1,0 0 0,9 0-1,-9 0 2,0 0 0,0 0 1,11 12-1,-11-12 1,5 9-1,-5-9 0,8 11 0,-8-11 0,11 12-1,-11-12 1,13 13-2,-13-13 1,14 14-1,-5-8 0,-9-6 1,16 16-1,-16-16 0,14 14 1,-14-14 1,14 12-2,-14-12 0,9 9 2,-9-9-1,0 0 0,12 8 2,-12-8-2,13 0 3,-13 0-1,17-6 0,-4-2 2,1-2 0,3 0 0,7-7 1,-4 1 1,10-6 2,-2 4-1,9-8 3,6 4-2,1-7 3,4 3-2,-2-2-1,8 1 0,-6 1-3,3 0-1,-7 1-3,-5 4-5,-2-1-32,-3 8-27,-9 1-4</inkml:trace>
  <inkml:trace contextRef="#ctx0" brushRef="#br0" timeOffset="25159.4391">17755 5804 73,'0'0'2,"0"0"4,0 0 1,0 0 2,3-10 1,-3 10 1,0 0-1,0 0 2,0 0-4,8-7-2,-8 7-1,0 0-2,0 0 0,0 0-1,11 2-1,-11-2 2,0 0-2,9 8 0,-9-8 1,10 6-1,-10-6 0,10 10 1,-10-10-1,10 7 0,-10-7 0,10 8 0,-10-8 0,11 11 1,-11-11 0,12 10-1,-12-10-1,9 10 1,-9-10 0,11 11-1,-11-11 1,9 8-1,-9-8 0,7 8 2,-7-8-1,9 5 0,-9-5 1,15 0 0,-4 0 1,-1 0 0,4-5 2,3-6-1,1 3 2,6-5-1,3-2 2,4-5 1,2-2-2,10-5 3,4 0-1,3-2 0,2-3 2,-1 0-3,6 0 1,-4 2-2,-2 1-1,-4 7-1,-8-1-6,1 7-19,-6 4-47,-10 5-3</inkml:trace>
  <inkml:trace contextRef="#ctx0" brushRef="#br0" timeOffset="26410.5106">11916 7063 22,'0'0'2,"0"0"2,11 1 2,-1 0 0,1 3 2,0-2 1,2 4 2,2-4 0,-7 3-1,8-1 0,-16-4-1,14 8 0,-14-8 0,15 10-1,-15-10 1,12 7 0,-12-7-1,15 4 1,-15-4 1,14 3-1,-14-3 0,15 0-1,-6-3 1,1-1-1,0-3-1,4-3 0,0-1 0,5 0 1,1-7-2,-1 2 0,5-6 0,1 3 0,4-5 1,2 2 0,3-4-1,1-1 1,3 0-1,2-2 0,3 2-1,2-2 0,-2 3-3,-2 2-15,-11 3-54,10 3-5</inkml:trace>
  <inkml:trace contextRef="#ctx0" brushRef="#br0" timeOffset="39841.2788">7767 9043 1,'0'0'4,"9"14"2,-9-14-1,9 12-1,-9-12 2,10 8 0,-10-8 4,11 3 1,-11-3 0,14 0 3,-5-4 0,2-4 4,2 0-2,2-5 2,3-2-2,3-3-1,1-2 0,6-3-2,-2 1-1,5-6-2,-1 5-1,4-6-1,1 4-2,-2 0-1,0 3-1,-3 3-4,-2 1-11,-6 6-20,5 5-34,-16 7-4</inkml:trace>
  <inkml:trace contextRef="#ctx0" brushRef="#br0" timeOffset="41278.361">7824 10024 10,'0'0'1,"0"0"1,0 0 1,0 0-1,0 0 0,0 0 1,0 0-1,0 0 1,0 0-2,0 0-1,0 0 1,0 0-1,0 0 1,6 7-1,-6-7 1,0 0 1,4 11-2,-4-11 1,5 8 0,-5-8 1,9 11 0,-9-11 0,6 11 0,-6-11 1,7 12-1,-7-12 0,7 11 0,-7-11-1,6 11-1,-6-11 1,8 9-1,-8-9 1,0 0-1,10 9 1,-10-9-1,0 0 2,9 6-1,-9-6-1,0 0 2,0 0-1,0 0 3,11 1-1,-11-1 2,0 0 0,0 0 1,10-9 0,-10 9 0,8-11 1,-8 11-1,16-18 0,-7 7 0,3-2 1,0-1 0,3-1 2,0 1-2,2-5 0,-1 3 1,2-3 0,0 3-1,4-1 0,2-1 0,-4-1-1,6-5 0,-5 6 0,6-5 0,-7 4-2,6-2 2,-7 3-1,-2-1 1,2 2 0,-1 5 0,-3-2-1,-1 4 0,-1 0-8,-3 10-42,-10 0-20</inkml:trace>
  <inkml:trace contextRef="#ctx0" brushRef="#br0" timeOffset="58806.3636">17941 5832 11,'0'0'1,"0"0"0,0 0 2,0 0-1,0 0 2,0 0 0,0 0 1,8-5-1,-8 5 1,11 0-2,-11 0-1,10 3 1,-10-3-1,14 8-1,-14-8-2,17 4 2,-17-4 1,19 10-2,-8-8 1,-1 3 0,1-2-1,-2 3 1,-9-6 0,17 10-1,-17-10 2,14 8-2,-14-8 0,10 8 1,-10-8 0,9 4-1,-9-4 1,10 2 0,-10-2 0,9 3 2,-9-3-2,15 0-1,-6-3 1,2 1 0,0-2 2,2-1-3,1-3 0,4-2 2,8 3 1,-3-5 0,4 1 1,-3-5-2,7 4 2,-4-8-1,7 4 0,-5-4 0,-2-1-2,2-3 2,2 3-1,-1-3-1,0 2 0,1 0 1,-4 1 0,2 3-1,-4 0 0,2 2 0,-6 1 1,3 0-1,-6 3 0,2 2-1,-6-1 0,3 3 0,-5-1 0,1 2 0,-4 2 0,0 0 1,-9 5-1,14-5 0,-4 2 1,-10 3 2,16-4-1,-16 4 2,16-7-2,-16 7 2,12-5-1,-12 5-1,10-5 1,-10 5-1,0 0-1,0 0-1,0 0 1,10-4 1,-10 4-1,0 0 0,0 0 0,0 0 0,0 0-1,0 0 0,0 0 0,0 0 0,0 0 0,0 0 0,9 0-1,-9 0 2,0 0-1,9 0 0,-9 0 0,0 0 0,10-2 0,-10 2 1,0 0-1,9 0 0,-9 0 2,0 0-2,0 0 1,10-2 0,-10 2 0,0 0-1,0 0 0,0 0 1,0 0-1,0 0-1,0 0-6,0 0-26,0 0-21</inkml:trace>
  <inkml:trace contextRef="#ctx0" brushRef="#br0" timeOffset="62472.5733">12105 7192 3,'10'0'8,"1"0"3,2-5 2,-1-3 2,2-3 2,1 0 1,4-6 1,-3 1-2,2-5-1,1 1-5,2-6-18,9 5-42,-7-7-1</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41.713"/>
    </inkml:context>
    <inkml:brush xml:id="br0">
      <inkml:brushProperty name="width" value="0.08571" units="cm"/>
      <inkml:brushProperty name="height" value="0.08571" units="cm"/>
      <inkml:brushProperty name="color" value="#E71224"/>
    </inkml:brush>
  </inkml:definitions>
  <inkml:trace contextRef="#ctx0" brushRef="#br0">53 315 5942,'12'0'-1,"-1"-2"107,3-4 1,-6 2 0,-1-6 153,1 3 1,-6-1 2,4 2 1,-4 2-196,-2-7 0,0 5 85,0-6-132,0 8-37,-8-4 0,-2 8 13,-7 0 1,5 0-1,1 0 11,-3 0 1,4 6 0,1 2 8,1 2 0,-4 1-15,6 7 1,1-7 0,5 1-1,0 2 0,0-5 1,0 3 9,0 2 1,0-5 0,2 1 0,1 0 17,3-1 0,0-3 0,-4 4-7,4-2 1,-2 3-1,7-5 33,3-2 1,-6 0-1,0 0-21,-1 2 0,3-1 0,7-5-41,1 0 1,-6-1 0,-1-3-1,3-2 1,1-6 0,1 4 0,-3 1-17,-1-1 1,-2 0-1,3 4 1,-3-3 14,-2-3 1,0 6 0,-5-4 0,5 2 39,2 1 0,-6-9 0,4 4-16,-1 1 1,-5-7-7,4 4 1,2-3 0,-2-3-33,-2 1 0,-3 5 0,-1 1-6,0-3 0,0-1 1,0-3 15,0 1 0,0 5 1,0 0 8,0-1 1,0 3 0,-1 0-2,-5 3 1,2-1 10,-8 2 0,6 4-42,-5-4 1,5 4-106,-6 2 50,8 0 77,-3 0 1,7 2 16,0 4 30,0-4 0,2 6 0,3-8 20,7 0 1,4 0-18,1 0 0,0-6 0,1 0 1,-3 0 21,-3-1 0,4 5 1,-5-6 31,4 0 0,2 4 1,1-6-56,-1 3 1,-5 1 0,-1 6-65,3 0 0,-4-2-20,1-4-4,1 4 1,6-6-8,-1 8 0,-7 2 49,-4 4 1,-5-2-4,-1 8 1,0-6-1,0 5 1,0 1-11,0 5 1,0 1-1,0-1 18,0 1 0,0-7 0,0 1 43,0 2 1,0-5 47,0 3 1,0 0-26,0 5 0,0 0 70,0 1 69,0-1 1,2-1-25,4-4 0,-2-5 0,8-7-26,1 0 1,-3 0 0,2 0-20,1 0 0,3 0 1,1-2-46,1-3 1,-1-3 0,1-6-131,-1 3 0,-1-1 0,-3-4 1,-3 3-457,-2 1 0,-1 2 0,-3-3 499,2 1 0,-8 1 0,-8-7 0</inkml:trace>
</inkml:ink>
</file>

<file path=ppt/ink/ink8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11.880"/>
    </inkml:context>
    <inkml:brush xml:id="br0">
      <inkml:brushProperty name="width" value="0.08571" units="cm"/>
      <inkml:brushProperty name="height" value="0.08571" units="cm"/>
      <inkml:brushProperty name="color" value="#E71224"/>
    </inkml:brush>
  </inkml:definitions>
  <inkml:trace contextRef="#ctx0" brushRef="#br0">33 18 6794,'-17'0'683,"7"0"1,4 0-598,12 0 1,4 0 0,7 0-173,1 0 1,1 0 0,2 0 0,3 0 71,-3 0 1,-2 0-1,1 0 1,1 0 19,3 0 0,-1 0 0,-6 0 33,0 0 1,0-6-1,1 1-51,-1 1 0,-5 2-48,-1 2 0,-5 0-27,6 0 1,-8 2 100,2 3 0,-10-1 0,-4 8-13,-2 2 1,1 1 0,-5 3-1,4-1 83,2 1 1,-3-1-1,3 0-15,-2 1 0,6-1-58,-1 1 1,5-1-75,5 1 1,5-9 0,8-3-34,-1-4 1,1-2-1,-1 0 1,1 0-291,-1 0 1,0-2 0,1-4 218,-1-5 1,-1-5 0,-3-1 0,-3-1 166,-2 1 0,6-1 0,-5-7 0,9-2 0</inkml:trace>
</inkml:ink>
</file>

<file path=ppt/ink/ink8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12.039"/>
    </inkml:context>
    <inkml:brush xml:id="br0">
      <inkml:brushProperty name="width" value="0.08571" units="cm"/>
      <inkml:brushProperty name="height" value="0.08571" units="cm"/>
      <inkml:brushProperty name="color" value="#E71224"/>
    </inkml:brush>
  </inkml:definitions>
  <inkml:trace contextRef="#ctx0" brushRef="#br0">123 88 7925,'-23'-18'40,"-1"1"-41,3 0 0,4 5 0,3 2 336,2 2-189,8 3-870,-3 5 0,9 7 402,3 5 0,-1-2 0,8 1 322,2 3 0,1 1 0,3 3 0</inkml:trace>
</inkml:ink>
</file>

<file path=ppt/ink/ink8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12.477"/>
    </inkml:context>
    <inkml:brush xml:id="br0">
      <inkml:brushProperty name="width" value="0.08571" units="cm"/>
      <inkml:brushProperty name="height" value="0.08571" units="cm"/>
      <inkml:brushProperty name="color" value="#E71224"/>
    </inkml:brush>
  </inkml:definitions>
  <inkml:trace contextRef="#ctx0" brushRef="#br0">87 0 5961,'10'0'1648,"-4"0"-1568,-12 0 1,-4 8-1,-7 4-28,-1 3 1,7-3 0,1-1 3,2 3 0,-3 2 1,5 1-154,2 1 0,2-1 35,2 0 0,2 1 0,4-3 60,5-3 0,5-4 0,1-8 1,1 0-8,-1 0 1,1 0 0,-1 0 0,1 0 21,-1 0 1,1-2-1,-1-2 62,1-2 0,-7-5 0,-1 3 0,-2-2-19,-4-3 1,-2 3-1,0-2 1,1-1-41,3-3 0,0-1 1,-8-1-47,-4 1 1,2 1 0,-7 3 0,-3 3-102,-1 2 0,-3 2 1,1 6-1,-1 0-153,1 0 0,-1 0 1,1 0-1,-1 0-30,1 0 1,5 2 313,1 4 0,-1-4 0,2 13 0,3-5 0</inkml:trace>
</inkml:ink>
</file>

<file path=ppt/ink/ink8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13.082"/>
    </inkml:context>
    <inkml:brush xml:id="br0">
      <inkml:brushProperty name="width" value="0.08571" units="cm"/>
      <inkml:brushProperty name="height" value="0.08571" units="cm"/>
      <inkml:brushProperty name="color" value="#E71224"/>
    </inkml:brush>
  </inkml:definitions>
  <inkml:trace contextRef="#ctx0" brushRef="#br0">1 36 7832,'12'6'-721,"-1"-1"971,-7 1-156,12 2 0,-14 2 17,3 7 1,-3 1-51,-2-1 1,0 1-182,0-1 179,0 0-77,0 1 0,-2-8 63,-3-5-77,3-3 0,-6-4-36,8-3 1,0-5 5,0-8 0,0 1 0,0 0 25,0-1 0,6 1 0,1-1 17,3 1 1,-4 5 0,6 2-1,-1 1 28,-1-1 1,5 4 0,-3-4 21,4 3 0,-5 1 0,1 6 43,1 0 1,3 0-33,1 0 1,1 2 140,-1 4 0,-1-3 0,-2 9-53,-3 2 1,-7-5-1,2 3 1,-4 2-66,-2 1 0,0 3 0,0-1-58,0 1 1,0-1-1,0 0 1,0 1-74,0-1 0,-2-5 1,-2 0-75,-2 1 1,-7 1 0,3-1-227,0-1 0,-3-6 0,5 4-217,-2-3 0,-2 1 584,-5-2 0,0-4 0,-1 6 0</inkml:trace>
</inkml:ink>
</file>

<file path=ppt/ink/ink8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25.708"/>
    </inkml:context>
    <inkml:brush xml:id="br0">
      <inkml:brushProperty name="width" value="0.08571" units="cm"/>
      <inkml:brushProperty name="height" value="0.08571" units="cm"/>
      <inkml:brushProperty name="color" value="#008C3A"/>
    </inkml:brush>
  </inkml:definitions>
  <inkml:trace contextRef="#ctx0" brushRef="#br0">18 18 6294,'0'-10'1258,"0"2"-928,0 8-82,0 0-137,-8 0 0,6 2 24,-4 4 1,4-2 32,2 8 1,0-1-83,0 7 1,0-1-70,0 1 1,0-7 0,0 1 0,2 0 0,2-1-67,2 1 0,0 0 0,-6 5-188,0 0 0,0-5 56,0 0 0,0-1-1057,0 7 254,0-8 984,0-3 0,0-7 0</inkml:trace>
</inkml:ink>
</file>

<file path=ppt/ink/ink8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26.380"/>
    </inkml:context>
    <inkml:brush xml:id="br0">
      <inkml:brushProperty name="width" value="0.08571" units="cm"/>
      <inkml:brushProperty name="height" value="0.08571" units="cm"/>
      <inkml:brushProperty name="color" value="#008C3A"/>
    </inkml:brush>
  </inkml:definitions>
  <inkml:trace contextRef="#ctx0" brushRef="#br0">0 70 7701,'10'-17'-235,"4"5"541,-9 0 1,9 7-222,-2-7 1,-3 8-1,3-2-41,2 4 1,-5 2 146,3 0-110,0 8-58,-3-6 0,7 14 0,-5-5 0,3 5 40,-2 1 1,1-5 0,-5-2 0,0-1-300,0 1 122,5 2-43,-11-3 1,12 7 70,-8-5-181,-1-3 257,3 0 0,-6-6-205,4 4 84,-4-4 20,-2 5 1,0-9 81,0-3 1,0 1 0,0-8 28,0-1 0,0 3 0,0-2-38,0-1 1,0 3 224,0-2-200,8 1 1,-6 1-1,5 2 58,1 0-49,-6 6-1,13-13 19,-13 13-17,14-6 8,-14 8-6,13-8 146,-5 7-143,0-7 5,5 8 191,-13 0-182,14 0-3,-14 0 0,13 0 146,-3 0-128,-4 0-5,7 0 18,-13 0 73,14 0-59,-7 0 0,3 0 84,0 0-79,-1 0 0,1 0 75,0 0-84,-1 8 0,1-7 1,-2 7-24,-3 0 0,7 2 1,-12 1 0,4 1-14,-4 2 1,-2-5 0,0 3-84,0 2 1,0 1-377,0 3 0,0-1-30,0 0 0,0 1-151,0-1 149,0-7 473,0-2 0,0-8 0,0 0 0,7-8 0,3-2 0</inkml:trace>
</inkml:ink>
</file>

<file path=ppt/ink/ink8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27.049"/>
    </inkml:context>
    <inkml:brush xml:id="br0">
      <inkml:brushProperty name="width" value="0.08571" units="cm"/>
      <inkml:brushProperty name="height" value="0.08571" units="cm"/>
      <inkml:brushProperty name="color" value="#008C3A"/>
    </inkml:brush>
  </inkml:definitions>
  <inkml:trace contextRef="#ctx0" brushRef="#br0">227 36 7536,'10'-8'-420,"-2"6"625,-8-6-297,0 8 363,0 0 1,-2-6-189,-4 0 0,2 1-101,-8 5 1,7 0-1,-7 0 15,-2 0 0,5 0 1,-3 0-1,-1 0-29,-3 0 1,4 2 0,1 1 55,-3 3 0,-1 0 33,-3-6-44,8 8-14,-5-6 116,5 6-96,0-1-2,-5-5 7,13 6 0,-6 0 1,8 3-108,0 5 101,0-6 1,0 5-65,0-3 0,2 3 18,4 3 0,4-8 0,7-3-10,1 1 0,-7-6 0,1 4 17,2-4 0,1-4 1,3-2 47,-1-2 0,-5-2 72,-1 3-30,1-5-60,-2-8 0,3 7 23,-7-1-21,0 0-44,-6 3 44,8 1 3,-6 0 0,5 6 2,-7-13 0,0 11 14,0-8-13,0 8 5,0-3-11,0 7 127,0 0 1,0 7-96,0 5 1,0-2-1,0 1-43,0 3 1,2-4 0,4-1-112,6-1 0,-3 0-31,3-2 1,0-4 0,5 3 0,1-3 10,-1-2 0,1 0 0,-1 0-723,0 0 602,-7 0 252,6 0 0,-14-7 0,5-3 0</inkml:trace>
</inkml:ink>
</file>

<file path=ppt/ink/ink8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27.458"/>
    </inkml:context>
    <inkml:brush xml:id="br0">
      <inkml:brushProperty name="width" value="0.08571" units="cm"/>
      <inkml:brushProperty name="height" value="0.08571" units="cm"/>
      <inkml:brushProperty name="color" value="#008C3A"/>
    </inkml:brush>
  </inkml:definitions>
  <inkml:trace contextRef="#ctx0" brushRef="#br0">1 18 7970,'0'-10'-372,"8"2"720,-6 8-179,5 0 0,-7 2-98,0 4 0,0-2 0,0 8 0,0 1 14,0 3 1,2 1 0,2 1 0,2-1-15,-2 1 1,-2-1 0,-2 1 0,0 1-58,0 4 0,0-3 0,2 3 0,2-4 8,2-1 1,-1 5-1,-5 0-44,0-1 0,0-3 0,0-1-116,0-1 1,6 1-1,0-1-302,-2 1 1,-2-7-847,-2 1 564,8-1 722,-6-1 0,13-10 0,-5-10 0</inkml:trace>
</inkml:ink>
</file>

<file path=ppt/ink/ink8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28.017"/>
    </inkml:context>
    <inkml:brush xml:id="br0">
      <inkml:brushProperty name="width" value="0.08571" units="cm"/>
      <inkml:brushProperty name="height" value="0.08571" units="cm"/>
      <inkml:brushProperty name="color" value="#008C3A"/>
    </inkml:brush>
  </inkml:definitions>
  <inkml:trace contextRef="#ctx0" brushRef="#br0">35 70 7970,'18'0'-314,"-8"0"1,-1 0 175,-3 0 121,-4 0 141,14 0-16,-7 0 0,1 0-105,6 0 130,-15 0-26,7 0-126,0 0 92,-6 0 1,8 0 74,-5 0-267,-3 0 243,6-8 1,-6 4-116,4-7 0,-4 5-107,4-6-7,-4 8 130,-2-3-30,0 7 0,-2-6-17,-4 0 0,-4 0 21,-7 6 1,-1 2-30,1 4 1,-1-2 0,1 8 14,-1 1 13,9-5 6,-7 7-8,14-13-1,-13 14 73,13-6 0,-12 1 41,8 1-89,1 0 1,5-1 0,0 1 0,0 1 55,0 3 0,0-4 1,1-3 33,5-1 0,-4 0 0,6-4 264,0 1-325,-6 1 81,13-6-48,-5 0 1,7 0-1,1 0 15,-1 0 1,1 0 0,-1 0-186,1 0 1,-7 0-210,1 0-773,0 0-387,5 0 929,-7 0 1,-4-2 527,-12-3 0,-4-5 0,-7-8 0</inkml:trace>
</inkml:ink>
</file>

<file path=ppt/ink/ink8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28.950"/>
    </inkml:context>
    <inkml:brush xml:id="br0">
      <inkml:brushProperty name="width" value="0.08571" units="cm"/>
      <inkml:brushProperty name="height" value="0.08571" units="cm"/>
      <inkml:brushProperty name="color" value="#008C3A"/>
    </inkml:brush>
  </inkml:definitions>
  <inkml:trace contextRef="#ctx0" brushRef="#br0">0 18 7752,'10'-8'-440,"-2"6"636,-8-5 0,5 14-45,1 5 0,0 4 0,-4 1-68,4 0 0,-4-5 0,4 0-185,-4 1 113,-2 3 0,0 1 1,0 1-132,0-1 1,5 1 0,1-1-1,-2 1-58,-2-1 1,-2-5-1,0-1-503,0 3-41,0 2 722,0-7 0,0-3 0,0-12 0,0-3 0,0-9 0</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42.855"/>
    </inkml:context>
    <inkml:brush xml:id="br0">
      <inkml:brushProperty name="width" value="0.08571" units="cm"/>
      <inkml:brushProperty name="height" value="0.08571" units="cm"/>
      <inkml:brushProperty name="color" value="#E71224"/>
    </inkml:brush>
  </inkml:definitions>
  <inkml:trace contextRef="#ctx0" brushRef="#br0">53 107 6954,'-12'5'-776,"1"1"666,7 0 1,-6-6 480,4 0-53,4 8 64,-5-6 56,7 5-150,0-7 464,0 0-615,0-7 0,7 5-66,5-4 1,4-2 0,1 2 0,-1 1-21,-4-3 1,4 6 0,-5-6-1,5 2 11,1 0 0,-5-2 0,1 4 0,0-2-31,3 2 0,1-4 0,-1 1-48,-5-3 0,5 6 0,-6-4-240,0 0-385,6 7-390,-7-7-397,1 8 1429,-2 0 0,-8 0 0</inkml:trace>
</inkml:ink>
</file>

<file path=ppt/ink/ink8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29.279"/>
    </inkml:context>
    <inkml:brush xml:id="br0">
      <inkml:brushProperty name="width" value="0.08571" units="cm"/>
      <inkml:brushProperty name="height" value="0.08571" units="cm"/>
      <inkml:brushProperty name="color" value="#008C3A"/>
    </inkml:brush>
  </inkml:definitions>
  <inkml:trace contextRef="#ctx0" brushRef="#br0">1 53 7117,'11'-6'56,"1"1"0,-6-1 186,5 6-142,1 0 1,0 0 0,-1-2 14,3-4 1,1 4 0,3-4-77,-1 4 0,1 2 0,-1 0 1,1 0-9,-1 0 1,1 0-1,-1 0-118,1 0 0,-1-6 0,1 1-78,-1 1 0,-5 2 0,-1 2-611,3 0 386,-6 0 323,-1 0-164,-7 0-37,0 8 268,0-7 0,0 7 0,0 0 0,0 2 0</inkml:trace>
</inkml:ink>
</file>

<file path=ppt/ink/ink8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29.513"/>
    </inkml:context>
    <inkml:brush xml:id="br0">
      <inkml:brushProperty name="width" value="0.08571" units="cm"/>
      <inkml:brushProperty name="height" value="0.08571" units="cm"/>
      <inkml:brushProperty name="color" value="#008C3A"/>
    </inkml:brush>
  </inkml:definitions>
  <inkml:trace contextRef="#ctx0" brushRef="#br0">0 0 6923,'8'10'485,"-4"-2"-8,8-8 0,-1 0-454,7 0 0,-1 0 0,1 0 82,-1 0 0,1 0 0,-1 0-674,1 0 1,-1 0-655,1 0 1223,-1 0 0,0 0 0,1 0 0</inkml:trace>
</inkml:ink>
</file>

<file path=ppt/ink/ink8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0.033"/>
    </inkml:context>
    <inkml:brush xml:id="br0">
      <inkml:brushProperty name="width" value="0.08571" units="cm"/>
      <inkml:brushProperty name="height" value="0.08571" units="cm"/>
      <inkml:brushProperty name="color" value="#008C3A"/>
    </inkml:brush>
  </inkml:definitions>
  <inkml:trace contextRef="#ctx0" brushRef="#br0">70 71 6303,'18'0'652,"-6"0"-652,-1 0 0,-7-2 0,4-2-86,0-2 1,-6-2 178,3 2 0,3 3-55,-2-9 1,0 6-46,-6-5 0,-2 7-7,-4-2 1,-4 4 0,-7 2 40,-1 0 1,1 0 102,-1 0 1,1 2 126,0 4-227,7 3 252,2 1-141,0 6 0,6-7-27,-3 9 0,3-1 0,2 1-31,0-1 1,0-5 0,2-3-101,3-1 1,-1 4 0,8-6-189,1-2 1,1-1 0,0 1-113,-3 2 1,1 0 0,5-6 0,1 0-194,-1 0 439,-7 0-153,6-8 224,-15 6 0,15-13 0,-6 5 0</inkml:trace>
</inkml:ink>
</file>

<file path=ppt/ink/ink8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0.855"/>
    </inkml:context>
    <inkml:brush xml:id="br0">
      <inkml:brushProperty name="width" value="0.08571" units="cm"/>
      <inkml:brushProperty name="height" value="0.08571" units="cm"/>
      <inkml:brushProperty name="color" value="#008C3A"/>
    </inkml:brush>
  </inkml:definitions>
  <inkml:trace contextRef="#ctx0" brushRef="#br0">1 71 7456,'9'8'192,"-1"-7"-130,-8 15 0,6-12 0,0 8 1,-2 1 113,-2 3 1,-2-5-353,0 1-33,0 0 1,0-1-58,0 1 152,0-8 92,0 4 0,0-16 42,0-4 1,0 2 0,0-1-17,0-3 1,0-1-15,0-3 0,6 7 21,-1-1-15,1 8 0,2-12 0,-4 9 15,7-5-17,-7 4 15,12 1 1,-12 5 6,7-4-3,1-4 26,6 8 0,-7-6 48,1 8-82,-8 0 10,11 0 1,-11 0 9,8 0 73,-1 0 0,1 6 80,0 0-154,-8 8 0,9-5-40,-7 9 0,2-3 1,-4-1-1,1-2-130,-1 1 0,-2-3-19,-2 1 177,0 1-33,0-2-49,0 5 214,-8-13 0,7 4-119,-5-12 1,-2-3-37,2-9 0,0 1 3,6-1 1,2 1 0,2-1-7,2 1 0,2 5 9,-2 1 3,3 7 4,1-12-3,5 14-2,-13-6 1,14 1 141,-14 5-108,13-6 1,-11 8 100,8 0-92,-8 0 0,11 0 103,-3 0-122,-4 0 0,5 2 0,-5 2 73,2 2-62,-6-1 7,11 3-2,-13-6 29,6 14-81,0-14 1,-6 7-1,3-3 1,-3 6-265,-2 3 1,0 3-93,0-1 1,0 1-378,0-1 748,0 1 0,-7-1 0,-3 1 0</inkml:trace>
</inkml:ink>
</file>

<file path=ppt/ink/ink8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1.567"/>
    </inkml:context>
    <inkml:brush xml:id="br0">
      <inkml:brushProperty name="width" value="0.08571" units="cm"/>
      <inkml:brushProperty name="height" value="0.08571" units="cm"/>
      <inkml:brushProperty name="color" value="#008C3A"/>
    </inkml:brush>
  </inkml:definitions>
  <inkml:trace contextRef="#ctx0" brushRef="#br0">245 35 7830,'-10'-8'-1368,"1"7"1531,3-5 1,2 2 6,-8-2 0,6 4-44,-5-4 1,-1 4-55,-5 2 0,5 0 0,0 0-53,-1 0 0,-3 2-53,-1 4 96,7-4-71,-5 6 1,11-2-8,-8-1 59,8 1-31,-11 2 1,11 0 39,-8 3-41,8 5 3,-4-14 1,8 13 9,0-3 22,0-4 1,0 7 0,0-3-8,0 4 0,0-5 0,2-1-54,4-2 1,-2-3 0,6-3 0,-1 2 23,1 2-66,-6 0 56,12-6 1,-7 0 0,9 0 0,-3-2-1,-1-2-9,-2-2 1,-3-2-1,5 5-86,-3-3 0,1-8 36,6 3 0,-9 1 35,-3-2 0,4 8 9,-8-3 4,5-1 1,-7 4 39,0-8 0,0 6 42,0-5 259,0 7-357,0-4 109,0 8 161,0 0-159,0 8 0,0 2-84,0 7 0,6-5 1,2-3-375,2-1 393,1 6-5,-1-12 3,6 6-4,-7-8-588,9 0-140,-9 0 259,7 0 194,-14 0 263,13 0 0,-13 0 0,14 0 0,-14-2 0,4-4 0,11-4 0,3-7 0</inkml:trace>
</inkml:ink>
</file>

<file path=ppt/ink/ink8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2.021"/>
    </inkml:context>
    <inkml:brush xml:id="br0">
      <inkml:brushProperty name="width" value="0.08571" units="cm"/>
      <inkml:brushProperty name="height" value="0.08571" units="cm"/>
      <inkml:brushProperty name="color" value="#008C3A"/>
    </inkml:brush>
  </inkml:definitions>
  <inkml:trace contextRef="#ctx0" brushRef="#br0">1 0 7947,'0'18'339,"0"-1"-257,8 1 0,-6-1 0,3 1 1,-3-1 258,-2 1-200,8-1-171,-6 1 198,6 7-88,-8-6 78,0 6-150,8 1 116,-6-7-39,5 6 0,-7-1-100,0-1-74,0 0 172,0-5-131,0 7 0,0-6 0,0 5 1,0-5-41,0-2 0,0 1 0,0-1-76,0 1 0,0-7 0,0 1 1,0 2-110,0 1 1,0-3-393,0-1 0,6-5 205,0 6 0,2-8 460,-2 2 0,-4-12 0,5-4 0</inkml:trace>
</inkml:ink>
</file>

<file path=ppt/ink/ink8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2.605"/>
    </inkml:context>
    <inkml:brush xml:id="br0">
      <inkml:brushProperty name="width" value="0.08571" units="cm"/>
      <inkml:brushProperty name="height" value="0.08571" units="cm"/>
      <inkml:brushProperty name="color" value="#008C3A"/>
    </inkml:brush>
  </inkml:definitions>
  <inkml:trace contextRef="#ctx0" brushRef="#br0">18 88 7830,'10'0'-769,"5"0"1075,-13 0 35,6 0-150,0 0-157,-7 0-88,15 0 173,-14 0 30,6 0-29,-1 0-1,-5 0-96,14 0 1,-12 0-242,7 0 330,-7 0-45,12 0-116,-14 0 128,13-8-24,-13 6 18,14-6-67,-14 8 1,7-5-1,-5-3-83,2-2 1,2 4 15,-2-5 1,-4 5 26,3-6 0,-5 8 0,-5-2-37,-7 4 1,2 2 0,-1 0 5,-3 0-43,6 0 83,-7 0 4,5 0-18,0 0 88,-5 0-77,5 8 3,-7-6 53,7 6-52,-6 0-5,15 1 11,-15 1 65,14 6 0,-11-12 0,7 7 24,2 3 1,0 1-50,-2 3 0,4-1 172,-4 1-164,4-1 0,2-5 81,0-1 1,8-1 4,4 2 0,-2 1 0,1-7 11,3-2 0,1-2 0,3-2-22,-1 0 1,-5 0-1,-1 0-76,3 0 1,2 0-1,1 0 1,1 0-4,-1 0 0,-5 0 1,-1 0-88,3 0 0,-4 0-122,1 0 1,-5 0-1,4-2-980,-3-4 0,-1 2 1163,-6-7 0,0-1 0,0-5 0</inkml:trace>
</inkml:ink>
</file>

<file path=ppt/ink/ink8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5.933"/>
    </inkml:context>
    <inkml:brush xml:id="br0">
      <inkml:brushProperty name="width" value="0.08571" units="cm"/>
      <inkml:brushProperty name="height" value="0.08571" units="cm"/>
      <inkml:brushProperty name="color" value="#008C3A"/>
    </inkml:brush>
  </inkml:definitions>
  <inkml:trace contextRef="#ctx0" brushRef="#br0">0 0 8263,'0'18'143,"0"-7"1,0 1 67,0 2-152,0 1 0,0 3-154,0-1 19,0-7 1,0 5 0,0-3 0,0 3 27,0 3 0,0-6 0,0-1-92,0 3 1,0 1-472,0 3 0,2-3-238,4-3 849,-4-4 0,6-10 0,-8-4 0,0-4 0,0-7 0</inkml:trace>
</inkml:ink>
</file>

<file path=ppt/ink/ink8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6.509"/>
    </inkml:context>
    <inkml:brush xml:id="br0">
      <inkml:brushProperty name="width" value="0.08571" units="cm"/>
      <inkml:brushProperty name="height" value="0.08571" units="cm"/>
      <inkml:brushProperty name="color" value="#008C3A"/>
    </inkml:brush>
  </inkml:definitions>
  <inkml:trace contextRef="#ctx0" brushRef="#br0">16 53 7813,'-9'-12'-117,"3"0"1,6 8-32,6-1 0,1 1 0,7 0 232,-2-2 0,-7 0 1,7 6 76,2 0 0,-5 0-76,3 0 0,0 8-83,5 4 1,-5 3-1,-3 3 46,-1-1 0,6 1 0,-4-1-199,-1 0 1,1-5-1,-6 0 110,2 1 1,-1-3-1,-5 2-25,0 1 1,0-3-23,0 2 71,0-9 0,-2 5 0,-1-10-12,-3-4 1,0 3-1,6-9 0,0-2 1,0 5-1,0-3-66,0-2 0,8-1 1,3-1 104,5 5 1,-4-3 0,-1 8-1,1 1 13,-2-3 0,5 6 0,-3-4-7,3 4 0,3 2 1,-1 0 72,1 0 0,-1 0 1,1 0-1,-1 0 49,0 0 0,1 0 0,-1 0-55,1 0 1,-1 0-1,-1 2 1,-3 2 57,-1 2 0,0 7-91,5-1 0,-7-2 0,-4 1-31,-4 3 0,-2 1 1,0 3-121,0-1 1,0-5 0,0 0-204,0 1 1,0 3 11,0 1 1,0 1-56,0-1 0,2-7 1,3-4 346,7-4 0,4-10 0,1-2 0</inkml:trace>
</inkml:ink>
</file>

<file path=ppt/ink/ink8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7.101"/>
    </inkml:context>
    <inkml:brush xml:id="br0">
      <inkml:brushProperty name="width" value="0.08571" units="cm"/>
      <inkml:brushProperty name="height" value="0.08571" units="cm"/>
      <inkml:brushProperty name="color" value="#008C3A"/>
    </inkml:brush>
  </inkml:definitions>
  <inkml:trace contextRef="#ctx0" brushRef="#br0">227 71 7723,'10'-8'-223,"-2"4"0,-8-8 248,0-1 1,-2 5 51,-4 2 0,2-1-63,-7 1 1,-1 0 0,-6 6 6,1 0 1,5 0 0,1 0-18,-3 0 0,-1 0 0,-3 0 23,1 0 1,-1 0 0,3 2 0,1 2-15,2 2 1,9 7-1,-5-3 1,2 1 16,0 1 0,0-6 1,6 6-16,0 1 1,0-3 0,0 1-10,0 3 0,2-6 1,4 0-4,6-1 0,3-5 0,3 4-6,-1-4 0,-5-2 0,-1 0-56,3 0 0,2 0 0,1-2 16,0-4 1,-5 2 0,0-5 25,1 1 1,-3-6 0,2 3-11,1-5 1,-5 5 41,-2-1 0,-4 6 256,-2-6-143,0 9-77,0-5 0,0 10 15,0 4 1,6-3-1,-1 9-49,-1 2 1,4-5 0,0 1-67,2-2 0,-5 3 1,7-3-123,2 2 1,1-6-1,3 2 0,-7-4 1,1-2-1,1 0-26,3 0 0,-4-2 0,-1-4 197,3-6 0,-4-3 0,1-3 0,1 1 0,5-1 0</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43.717"/>
    </inkml:context>
    <inkml:brush xml:id="br0">
      <inkml:brushProperty name="width" value="0.08571" units="cm"/>
      <inkml:brushProperty name="height" value="0.08571" units="cm"/>
      <inkml:brushProperty name="color" value="#E71224"/>
    </inkml:brush>
  </inkml:definitions>
  <inkml:trace contextRef="#ctx0" brushRef="#br0">0 0 7326,'0'12'272,"0"-1"0,0-5-116,0 6 0,0 0-84,0 5 0,0-5 0,2-3 15,4-1 1,-4 6-61,4-3 0,-2 5 17,2 1 0,-4-5 0,3 0-80,-3 1 1,4-3-1,0 2-8,-2 1 0,0-3 0,0 1 27,1 3 1,4 1 11,-3 2 0,-4 0 4,4 1 1,2-1 0,-3 1 0,1-6 1,-4-3-1,4-1 1,-4 6-1,4-3 0,-4-1 0,-2 2 1,0-7-1,0 7 0,2-2 0,1 3-59,3-1 1,0-6 10,-6 5 54,0-7-12,0 4 14,0-8-19,0 8-1,0-6-129,0 6-401,0-8 290,0 0 0,0-8 1,0-2-1</inkml:trace>
</inkml:ink>
</file>

<file path=ppt/ink/ink8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7.434"/>
    </inkml:context>
    <inkml:brush xml:id="br0">
      <inkml:brushProperty name="width" value="0.08571" units="cm"/>
      <inkml:brushProperty name="height" value="0.08571" units="cm"/>
      <inkml:brushProperty name="color" value="#008C3A"/>
    </inkml:brush>
  </inkml:definitions>
  <inkml:trace contextRef="#ctx0" brushRef="#br0">18 0 7757,'-10'0'94,"2"0"0,8 2 1,2 2-1,2 4 25,2 2 1,0 1 0,-6 7-1,1-1 0,5 1 1,-4 5 0,4 0-1,-2 0-60,2 3 1,-4-7 0,3 6 0,-3-1-68,-2-1 1,2 0 0,2-5 0,2-1-27,-2 1 1,-2 5 0,-2 0-1,0-2-20,0-1 0,2-8 0,2-1-517,2 3 1,-1 1 97,-5 3 1,2-3 0,2-1 472,2-3 0,0-7 0,2-4 0,1-9 0</inkml:trace>
</inkml:ink>
</file>

<file path=ppt/ink/ink8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7.949"/>
    </inkml:context>
    <inkml:brush xml:id="br0">
      <inkml:brushProperty name="width" value="0.08571" units="cm"/>
      <inkml:brushProperty name="height" value="0.08571" units="cm"/>
      <inkml:brushProperty name="color" value="#008C3A"/>
    </inkml:brush>
  </inkml:definitions>
  <inkml:trace contextRef="#ctx0" brushRef="#br0">70 104 6824,'17'0'325,"-5"0"0,0 0-200,1 0 1,-3-2-73,2-4 0,-3 2-39,3-7 0,2-1 28,-9-6 1,1 7-13,-6-1 1,-2 8-1,-2-4-28,-1 1 0,-9 5-36,2-4 1,-3 6 0,-3 4 22,1 2 0,5 1 0,1-3 0,-1 4-35,2 2 0,-5-4 1,5 5 58,0 3 1,-3-4 0,7 1-16,2 3 0,2-5 1,2 3 195,0 2 1,0-5 0,0 3-75,0 2 1,2-7 0,2 1 91,2 0 1,7 0-98,-1 3 1,4-3-1,1-8-23,0 0 0,-5 0 0,0 0-47,1 0 1,3 0 0,1 0-27,1 0 0,-1-6 0,-1-2-103,-5-1 1,-1 5-396,-4-2 0,-2-2-267,7 2 1,-7-1-403,2 1 1148,-4 4 0,-10-14 0,-1 7 0</inkml:trace>
</inkml:ink>
</file>

<file path=ppt/ink/ink8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8.708"/>
    </inkml:context>
    <inkml:brush xml:id="br0">
      <inkml:brushProperty name="width" value="0.08571" units="cm"/>
      <inkml:brushProperty name="height" value="0.08571" units="cm"/>
      <inkml:brushProperty name="color" value="#008C3A"/>
    </inkml:brush>
  </inkml:definitions>
  <inkml:trace contextRef="#ctx0" brushRef="#br0">53 0 6970,'-17'0'329,"5"0"1,2 2-221,3 4 1,1 4-1,6 7 1,0 1-53,0-1 1,0 1-1,0-1 1,0 1-117,0-1 1,6 2-1,-1 3-68,-1 1 0,4 0 0,-2-5-94,-2-1 0,-2-5 0,-2 0-707,0 1 928,8-5 0,-8 0 0,0-8 0,-8-8 0,-10-2 0</inkml:trace>
</inkml:ink>
</file>

<file path=ppt/ink/ink8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8.991"/>
    </inkml:context>
    <inkml:brush xml:id="br0">
      <inkml:brushProperty name="width" value="0.08571" units="cm"/>
      <inkml:brushProperty name="height" value="0.08571" units="cm"/>
      <inkml:brushProperty name="color" value="#008C3A"/>
    </inkml:brush>
  </inkml:definitions>
  <inkml:trace contextRef="#ctx0" brushRef="#br0">0 71 6866,'2'-10'-519,"4"2"691,6 1 0,-2 5 0,1-4-4,3 4 1,1-4 0,3 0-51,-1 2 0,1 2 1,-3 0-1,-1-1-35,-3-3 1,-5 0 0,6 6-123,2 0 0,1 0-85,2 0 1,1 0-1,-1 0-142,1 0 0,-8 2 0,-3 2-595,1 2 861,-6 7 0,14-3 0,-7 7 0</inkml:trace>
</inkml:ink>
</file>

<file path=ppt/ink/ink8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9.215"/>
    </inkml:context>
    <inkml:brush xml:id="br0">
      <inkml:brushProperty name="width" value="0.08571" units="cm"/>
      <inkml:brushProperty name="height" value="0.08571" units="cm"/>
      <inkml:brushProperty name="color" value="#008C3A"/>
    </inkml:brush>
  </inkml:definitions>
  <inkml:trace contextRef="#ctx0" brushRef="#br0">1 0 7826,'8'10'-365,"-5"-2"1,9-6 463,2 4 1,-5-4 0,3 3 0,2-3-90,1-2 1,3 0-1,-1 0 1,0 0-59,1 0 1,-1 0 0,1 0-226,-1 0 1,1 0 0,-1 0-430,1 0 702,-1-7 0,1 5 0,-1-6 0</inkml:trace>
</inkml:ink>
</file>

<file path=ppt/ink/ink8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39.647"/>
    </inkml:context>
    <inkml:brush xml:id="br0">
      <inkml:brushProperty name="width" value="0.08571" units="cm"/>
      <inkml:brushProperty name="height" value="0.08571" units="cm"/>
      <inkml:brushProperty name="color" value="#008C3A"/>
    </inkml:brush>
  </inkml:definitions>
  <inkml:trace contextRef="#ctx0" brushRef="#br0">18 88 7353,'10'8'122,"6"-6"1,-7 5-173,9-7 1,-7-5 0,-1-3 35,-2-2 0,-2 4 0,-4-5 27,4-3 1,-5 4 85,5-1-11,-4-1 0,-10 2-12,-3 5 0,1 3 0,-2 4-27,-1 3 0,3-1 0,1 8 0,-1 0 13,0-3 1,6 7 0,-4-6 0,3 1 0,-1 1 1,0-1-1,6 7-38,0-1 1,0-5-1,0 0-88,0 1 0,2 1 0,2-1-194,2-1 1,7-8 0,-1 2-66,3-4 1,3-2 0,-1 0 0,1 0 321,-1 0 0,1 0 0,-1-8 0,1-2 0</inkml:trace>
</inkml:ink>
</file>

<file path=ppt/ink/ink8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0.405"/>
    </inkml:context>
    <inkml:brush xml:id="br0">
      <inkml:brushProperty name="width" value="0.08571" units="cm"/>
      <inkml:brushProperty name="height" value="0.08571" units="cm"/>
      <inkml:brushProperty name="color" value="#008C3A"/>
    </inkml:brush>
  </inkml:definitions>
  <inkml:trace contextRef="#ctx0" brushRef="#br0">1 88 7448,'11'2'132,"1"4"1,-8-2 0,4 5 0,-2 1-95,-1 0 1,1-4-1,-4 5-56,4 3 1,-4-4-1,4 1-227,-4 3 65,-2-6 80,0 7 0,-2-13-7,-4 4 1,2-4 72,-8-2 1,9-8 38,-3-4 0,4 3 1,2-3 4,0-2 1,2-1 0,2-3-3,1 1 0,7 5 0,-4 3 0,1-1-6,5 0 0,-4 6 1,-1-3-1,1 1 69,0 0 0,-4 0 0,5 6 28,3 0 1,-4 0 0,1 0-59,3 0 0,-4 0 0,1 0-7,3 0 0,-5 8 1,3 2-34,2-1 1,-7 1-1,1-6 1,-2 4-6,0 1 0,2 1 0,-4 4-13,1-3 1,1 1-13,-6 5-4,0 1 1,0-6-1,-2-3-18,-4-1 50,4-2 0,-11-8 2,7-4 0,0-4 0,6-7 3,0-1 0,0 7 0,0-1-22,0-1 0,2-3 1,2-1-1,4-1-18,2 1 0,-5 1 0,7 3 88,2 1 1,1 2 0,3-1 62,-1 5 1,-5 4-1,-1 2-23,3 0 1,-4 0 0,1 0-71,3 0 1,-4 8-1,-1 3-55,-1 5 0,-2-5 1,-6 1-1,2 2-148,4 1 1,-4 3-1,3-1-131,-3 0 1,-2-5 0,-2 0-370,-3 1 681,3 3 0,-6 1 0,8 1 0</inkml:trace>
</inkml:ink>
</file>

<file path=ppt/ink/ink8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0.973"/>
    </inkml:context>
    <inkml:brush xml:id="br0">
      <inkml:brushProperty name="width" value="0.08571" units="cm"/>
      <inkml:brushProperty name="height" value="0.08571" units="cm"/>
      <inkml:brushProperty name="color" value="#008C3A"/>
    </inkml:brush>
  </inkml:definitions>
  <inkml:trace contextRef="#ctx0" brushRef="#br0">175 18 7826,'0'-10'-1064,"-2"2"1257,-4 8 0,3 0-51,-9 0 0,0 0-13,-5 0 0,-1 2 0,1 2-24,-1 2 0,1 7 1,1-1-27,5 4 0,-3-5 0,8 1 1,2 1-54,3 3 0,1-4 0,0-1-21,0 3 1,0-4-1,1-1-90,5-1 1,4 0-1,7-4-91,1 1 1,-1 1-1,1-6 72,-1 0 1,1-2-1,-1-4 55,1-5 1,-7 1-1,-1-1 1,0-1 27,-1 2 0,-3-5 1,4 3 41,-2-4 0,-2 5 0,-6-1 39,0-1 0,0 3 158,0-2 20,0 8-136,0-3 1,0 9 0,0 3-26,0 7 0,0 4 0,0 1-90,0 0 1,0-5-1,2-2 1,1 0-205,3-1 0,8-3-80,-3 6 1,-1-8-1,2 1-53,1-3 0,3-2 350,1 0 0,1-7 0,-1-3 0</inkml:trace>
</inkml:ink>
</file>

<file path=ppt/ink/ink8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1.306"/>
    </inkml:context>
    <inkml:brush xml:id="br0">
      <inkml:brushProperty name="width" value="0.08571" units="cm"/>
      <inkml:brushProperty name="height" value="0.08571" units="cm"/>
      <inkml:brushProperty name="color" value="#008C3A"/>
    </inkml:brush>
  </inkml:definitions>
  <inkml:trace contextRef="#ctx0" brushRef="#br0">0 16 7723,'0'-10'-346,"0"4"509,0 12 1,0-2 0,0 7 0,0 3-18,0 2 1,0 1 0,0 2 0,2 3-22,4 1 1,-4 6 0,4-6-1,-2 1-90,2 1 0,-3 0 0,7 4 1,-2-3-74,-4-1 1,0-6-1,0 4 1,1-3-52,-1-3 0,-2 1 0,0-1 52,4 1 1,-4-1 0,4 1-621,-4-1 0,-2-5-497,0-1 1154,0 1 0,0 5 0,0 1 0</inkml:trace>
</inkml:ink>
</file>

<file path=ppt/ink/ink8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1.708"/>
    </inkml:context>
    <inkml:brush xml:id="br0">
      <inkml:brushProperty name="width" value="0.08571" units="cm"/>
      <inkml:brushProperty name="height" value="0.08571" units="cm"/>
      <inkml:brushProperty name="color" value="#008C3A"/>
    </inkml:brush>
  </inkml:definitions>
  <inkml:trace contextRef="#ctx0" brushRef="#br0">36 123 7156,'11'0'278,"1"0"-235,2 0 0,-5 0 0,1-2 23,-2-4 1,4 2 0,-5-5-4,3 1 1,-6-6-17,2 3 1,-4 1-1,-2-2-124,0-1 1,-2 5 56,-4 2 0,-4-2 83,-7 3 0,-1-1 52,1 6 1,-1 8 0,3 3-40,3 5 1,-1-5-1,7 1 1,2 2 9,2 1 0,2 3 1,0-1-1,0 1 61,0-1 0,0-5 1,0-1-16,0 3 1,8 1 0,3 1-112,5-4 1,1 1-1,1-7 1,-1-2 36,1-2 0,-1-2 0,1 0 0,-1 0-541,1 0 1,-1 0 0,0 0 0,1 0 482,-1 0 0,9 0 0,1 0 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53.739"/>
    </inkml:context>
    <inkml:brush xml:id="br0">
      <inkml:brushProperty name="width" value="0.08571" units="cm"/>
      <inkml:brushProperty name="height" value="0.08571" units="cm"/>
      <inkml:brushProperty name="color" value="#E71224"/>
    </inkml:brush>
  </inkml:definitions>
  <inkml:trace contextRef="#ctx0" brushRef="#br0">105 70 7229,'-7'-10'40,"5"2"1,-8 8 40,4 0 1,2 0-19,-7 0 0,5 2 1,-4 4-43,2 6 1,1-2 0,3 1 3,-2 3 1,-6-5-1,7 3 66,1 2 1,2 1-6,2 3 0,0-1-19,0 1 1,2-3 0,2-1 0,3-5-39,3-1 1,-4 4 0,5-4-10,3 1 0,-4-5 0,1 2 0,1-2 16,-2 2 0,5-4 0,-3 3-3,3-3 0,-3 4 0,0 0 37,1-2 1,3-2-35,1-2 1,1 0-1,-1-2-25,1-4 0,-3 2 0,-1-5-2,-3 1 0,-1-6 0,4 4 0,-5-1-2,-1-1 0,4 6 1,-6-5-34,-3-3 0,1 1 0,0-1 21,2 2 1,0 1-1,-8-5 27,-4 5 0,2-5-15,-7 4 1,-1-3-8,-5-3 1,1 7-1,2 1 1,5 0 0,1 1 0,-6 3-21,3-6 1,-3 6 0,1-3 0,1 1-55,-2 4 1,5 2 0,-3 2-18,-2 0 0,-1 0 1,-3 0-246,1 0 1,5 6 0,1 2 76,-3 1 1,4 1 0,1 4-615,1-3 873,2 1 0,6 5 0,0 1 0</inkml:trace>
</inkml:ink>
</file>

<file path=ppt/ink/ink8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2.606"/>
    </inkml:context>
    <inkml:brush xml:id="br0">
      <inkml:brushProperty name="width" value="0.08571" units="cm"/>
      <inkml:brushProperty name="height" value="0.08571" units="cm"/>
      <inkml:brushProperty name="color" value="#008C3A"/>
    </inkml:brush>
  </inkml:definitions>
  <inkml:trace contextRef="#ctx0" brushRef="#br0">0 18 6741,'0'-10'310,"2"2"-15,4 8 1,-4 2 0,4 4-230,-4 6 1,-2 3-1,0 3-106,0-1 0,0 1 0,0-1-240,0 0 0,0-5 1,0 0-19,0 1 0,0-3-248,0 2 546,0-8 0,-8 3 0,-2-7 0</inkml:trace>
</inkml:ink>
</file>

<file path=ppt/ink/ink8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3.130"/>
    </inkml:context>
    <inkml:brush xml:id="br0">
      <inkml:brushProperty name="width" value="0.08571" units="cm"/>
      <inkml:brushProperty name="height" value="0.08571" units="cm"/>
      <inkml:brushProperty name="color" value="#008C3A"/>
    </inkml:brush>
  </inkml:definitions>
  <inkml:trace contextRef="#ctx0" brushRef="#br0">1 70 7710,'10'-17'422,"-3"5"-404,-7 0 1,2 9-156,4-3 1,-2 4 0,8 2 164,1 0 1,-3 0-1,0 2 1,-1 2 60,1 1 1,-6 3-1,4-2-66,-1 6 1,1 3-25,4 3 1,1-1 0,-5-1-42,2-5 0,-6 5-261,2-5 33,-4-3 203,5 0 1,-3-10-18,8-4 0,-1-4 61,7-7 0,-6 0 0,-3-1 0,1 3 108,0 3 0,-5-4 1,7 7-21,2-1 1,1-6 62,3 5 0,-1 3-13,1 2 0,-7 4-45,1 2 0,-2 2 0,3 4-11,-1 6 0,-8-3 1,3 1-1,-1 0-17,0 0 1,2-5-1,-4 7-45,2 2 0,-1 1 0,-3 1 0,2-3-16,2-1 1,0-1 0,-6 7-273,0-1 0,0 1 16,0-1 1,0-5 0,2-2 0,2-1-219,2 1 0,7-6 493,-1 2 0,3-4 0,3-2 0</inkml:trace>
</inkml:ink>
</file>

<file path=ppt/ink/ink8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3.668"/>
    </inkml:context>
    <inkml:brush xml:id="br0">
      <inkml:brushProperty name="width" value="0.08571" units="cm"/>
      <inkml:brushProperty name="height" value="0.08571" units="cm"/>
      <inkml:brushProperty name="color" value="#008C3A"/>
    </inkml:brush>
  </inkml:definitions>
  <inkml:trace contextRef="#ctx0" brushRef="#br0">315 85 7819,'-2'-15'-66,"-4"3"1,2-1 0,-7 7-12,-3 2 1,-2 0-1,-1 0 121,-1-2 1,1 1-1,0 5 16,-1 0 1,-5 0-1,0 2 18,1 3 1,3-3 0,1 6 0,3 0-29,3 3 0,-3-1 1,5 2-1,0 1-26,4 3 1,4-4 0,2-1-14,0 3 0,0 1 0,2 1-10,4-5 1,-2-3 0,8-6-50,1 4 1,3-4 0,1 4 0,1-4-42,-1-2 0,1-2 0,-1-2 34,1-2 1,-1-8-1,1 3 23,-1-5 0,-5 1 0,-3 1 0,1 3-11,0-3 0,-6-2 0,3-1 9,1 0 0,-6 5 66,4 0 79,-4 1 1,-4 1 26,-4 4 0,4 6-32,-4 6 0,4 4 0,2 7 74,0 1 0,0-1 0,0 0-153,0 1 0,2-3 1,2-1-1,4-4-102,2-2 0,-4-1 1,5-3-320,3 2 1,1 6 41,3-7 1,-1 1 0,1-8-8,-1-4 0,-7 3 359,-4-9 0,3 0 0,1-5 0</inkml:trace>
</inkml:ink>
</file>

<file path=ppt/ink/ink8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3.926"/>
    </inkml:context>
    <inkml:brush xml:id="br0">
      <inkml:brushProperty name="width" value="0.08571" units="cm"/>
      <inkml:brushProperty name="height" value="0.08571" units="cm"/>
      <inkml:brushProperty name="color" value="#008C3A"/>
    </inkml:brush>
  </inkml:definitions>
  <inkml:trace contextRef="#ctx0" brushRef="#br0">18 36 7819,'0'-18'206,"0"9"1,-2 1-48,-4 8 0,4 8 1,-4 3-1,4 5-34,2 1 0,0 3 1,0 1-1,0 2-46,0-1 0,0 3 0,0-2 0,0-2-104,0-1 0,0-3 0,0 1 1,0-1-68,0 1 1,0-1 0,0 1 0,2-1-262,4 1 1,-4-1-1,4 1-66,-4-1 1,-2-5 0,1-3 0,3 1 418,2 0 0,0 1 0,-6 7 0</inkml:trace>
</inkml:ink>
</file>

<file path=ppt/ink/ink8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4.397"/>
    </inkml:context>
    <inkml:brush xml:id="br0">
      <inkml:brushProperty name="width" value="0.08571" units="cm"/>
      <inkml:brushProperty name="height" value="0.08571" units="cm"/>
      <inkml:brushProperty name="color" value="#008C3A"/>
    </inkml:brush>
  </inkml:definitions>
  <inkml:trace contextRef="#ctx0" brushRef="#br0">105 192 7831,'10'0'-291,"0"-2"0,-5-1 424,7-3 0,-4-2 0,-1 4-98,1-2 0,-4-5 1,6 3-3,-2-2 0,-1 0 0,-3-3 0,2 1-106,-2-1 0,-2 3 0,-2-2-12,0-1 1,-8-1 0,-2 1 87,1 1 0,-7 8 0,5-2 0,-5 4 84,-1 2 1,-1 0-1,1 0-3,-1 0 1,3 2 0,1 4-20,2 6 0,3 3 1,-3 3-1,6-1 62,4 1 0,2-1 1,0 1 29,0-1 1,0 0 5,0 1 0,2-1 24,4 1 1,4-8 0,7-3-57,1 1 0,-1-6 1,1 4-87,-1-4 0,1-2 0,-1 0 1,0 0 49,1 0 1,-6-6-1,-1 0-112,3 2 1,1-3-622,3 1 0,-8-2-377,-5 2 0,-5 4 1015,-5-4 0,-5 4 0,-8 2 0</inkml:trace>
</inkml:ink>
</file>

<file path=ppt/ink/ink8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56.369"/>
    </inkml:context>
    <inkml:brush xml:id="br0">
      <inkml:brushProperty name="width" value="0.08571" units="cm"/>
      <inkml:brushProperty name="height" value="0.08571" units="cm"/>
      <inkml:brushProperty name="color" value="#008C3A"/>
    </inkml:brush>
  </inkml:definitions>
  <inkml:trace contextRef="#ctx0" brushRef="#br0">1 36 6219,'11'0'25,"1"0"9,2 0 0,1 0-38,3 0 14,-1 0 8,0 0 12,1 0 0,-1 0 0,1 0 50,-1 0-64,1 0 1,-1 0 19,1 0-7,-1 7-88,8-5 79,-5 6-1,5-8-1,0 0-48,-5 0 0,11 0 50,-8 0-5,8 0-1,-12 0-11,7 8 18,-9-6 1,6 6 0,1-8 20,-3 0-15,-2 0 0,1 0 0,1 0 33,3 0-86,-1 0 42,-6 0 5,9 0 1,-7 0-74,14 0 68,-14 0-19,14 0 1,-6 0-6,8 0 20,-7 0-6,5 0 0,-6 0-6,8 0 9,0 0-26,-8 0-9,6 0 14,-14 0 14,14 0-11,-13 0 10,13-8 0,-14 6-2,14-6 1,-12 8-1,8 0 1,0 0-2,6 0 2,0 0 0,0 0-1,0 0 10,0-8-9,0 6 0,0-5 0,0 7 0,8 0 1,-7 0-1,7 0 1,-8 0-1,0 0 2,0 0-2,8 0-3,1 0 3,1 0 0,5 0 0,-7-6 0,6 0 0,-3 2 0,3 2 0,-1 2 6,-1 0 0,3-2 0,-3-2 0,1-1 14,-1 1 1,1 2 0,-5 2-1,0 0-16,-1 0 1,5 0 0,-4 0 0,-1 0-29,1 0 1,0 0 0,-4 0 0,3 0 9,3 0 0,-4 0 0,3 0 1,1 0 6,-1 0 1,1 0-1,4 0-3,-3 0 132,-7 0-451,11 0 323,-5 0 2,0 0 44,5 0-41,-5 0 10,7 0 2,1 0 2,-9 0-7,14 0 14,-11 0-11,13 0 11,-15 0-10,13 0-8,-11 0 89,13 0-74,-8 0-5,8 0-595,-5 0 596,5 0 2,-8 0-2,8 0-28,-5 0 27,13 0 5,-22 0-142,20 0 139,-19 0-7,13 0-40,-8 0 1,1 0-1,-1 0 1,0 0 9,1 0 0,5 0 0,0 0 1,-1 0 19,-3 0 0,4 0 1,2 0-1,2 0-5,4 0 0,-4 0 0,2 0 0,0 0 31,-1 0 1,4 0 0,-4 0 0,1 0 57,0 0 0,-2 0 0,4 0 0,-4 0-79,-2 0 0,0 0 1,-4 2-1,3 2 152,-3 1 0,0 1 1,0-6-1,3 0-151,-3 0 1,0 0-1,0 2 1,3 2 1,-3 2 0,4 0 0,-2-6 1,-1 0-4,-3 0 1,-2 2-1,3 2 1,-1 1 0,-2-1 0,10-2 1,-9-2-1,1 0 34,1 0 0,-3 0 0,2 0 0,3 0-27,1 0 0,0 0 0,-6 0 0,1 0 24,-1 0 0,6 0 0,1-2 1,-3-2 28,-2-1 0,4-1 0,3 6 0,-1-2-39,0-4 1,-2 4-1,-6-4 1,1 4-69,-1 2 0,1 0 0,-1 0 0,0 0-51,1 0 1,-7 0 0,1 0 0,1 0-69,3 0 1,-1 0-1,-1 0 1,-5 2-116,-1 4 1,4-4 277,-6 4 0,-1 3 0,-5 1 0</inkml:trace>
</inkml:ink>
</file>

<file path=ppt/ink/ink8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58.614"/>
    </inkml:context>
    <inkml:brush xml:id="br0">
      <inkml:brushProperty name="width" value="0.08571" units="cm"/>
      <inkml:brushProperty name="height" value="0.08571" units="cm"/>
      <inkml:brushProperty name="color" value="#008C3A"/>
    </inkml:brush>
  </inkml:definitions>
  <inkml:trace contextRef="#ctx0" brushRef="#br0">0 367 7177,'12'0'-910,"0"0"919,1 0 1,3 0 0,1 0 0,1 0-133,-1 0 147,1 0-3,-1 0 1,1 0-84,-1 0 80,1-8-17,-1 6 1,6-5-3,1 7 1,7 0-1,-2 0 1,4 0 10,2 0 1,0 0 0,0 0 160,-1 0-160,1 0 8,0 0 60,8 0-61,-6 0 0,8 0 18,-5 0 64,-3 0-81,14 0 0,-11 0 24,13 0-9,-13 0-10,19 0 1,-13 0-93,12 0 101,-3 0-1062,5 0 1022,-8 0 1,7 0 0,1 0-1,0 0 15,0 0 0,0-6 0,-4 0 0,3 2 23,-3 2 1,4 2-1,0 0 1,0 0-17,1 0 0,3 0 0,-4 0 0,0 0 0,0 0 0,-2 0 0,-5 0 0,1 0-30,4 0 1,-3-2 0,3-2 0,-2-1 9,2 1 0,-3 2 0,3 0 0,-4-2 263,-1-2 1,-1 0-1,0 4 1,1-2-248,-1-1 1,0-1-1,1 4 1,-1-2 10,1-2 0,-1-2 1,0 5-1,-1-3-6,-5 2 1,5 2 0,-4 0 0,1-2-18,-1-2 0,1 0 0,-5 6-1,1 0 1,1 0 0,4-2 0,-3-1 0,1-3 2,-3 2 1,7 2 0,-7 2-1,1 0-8,-4 0 0,1 0 0,-1 0 0,-2 0 6,-2 0 0,-2 0 0,0 0 0,0 0 1,0 0 0,0 0 0,-1 0 0,1 0 0,0 0 0,0 0 0,2 0 0,2 0 0,2 0 0,5 0 0,-5 0 0,0 0 0,1 0 0,-3 0 0,6 0 0,0 0 0,-1 0 0,-3 0 0,4 0 0,-3 0 0,5 0 0,-4 0 0,-1 0 0,3-2 0,-1-4 0,-3 4 0,6-4 0,-1 5 0,-1 1 0,3-2 0,-5-2 0,2-2 0,3 2 0,-5 2 0,0 2 0,-3 0 0,1-2 141,-2-4-135,-2 4 2,6-5 2,-7 7 82,7 0-79,-8 0-2,0 0 1,6 0 13,-1 0 2,1 0-12,2 0-62,-6 0 59,13 0 12,-5 0-7,0 0-241,5 0 241,-13 0-6,13 0-139,-13 0 135,14 0 1,-15 0-10,7-8 2,0 6 1,-4-6-3,7 8 42,-7 0 124,4 0-156,-8 0 0,7 0 42,-5 0-40,6-8 1,-8 6 14,0-3 6,0 3-14,0 2 1,2 0-42,3 0 47,-3-8-7,6 6 1,-8-6-78,0 8 82,0 0 109,0 0 1,-1 0-180,1 0 54,0-8 5,0 6-29,0-5 25,8 7-8,-6 0 6,5 0-9,-7 0 7,8 0-4,-6 0-15,6 0 17,-1 0 1,-5 0-2,6 0 1,0 0 1,-5 0 0,9 0-106,-8 0 91,11 0 7,-13 0-309,13 0 305,-5 0 5,0 0 1,3 2-9,-7 3 1,8-3 4,-5 6-11,1-8 79,5 0-66,-5 0 0,7 0 4,-7 0 26,5 0-25,-5 8 1,0-6 0,5 6 10,-3-8-9,3 0 0,2 0 1,-5 0 1,0 0-1,-1 0-1,7 0 0,-7 0 0,1 0 0,-8 0 34,11 0 1,-7 0-32,3 0 0,5 0-1,-7 0 0,3-2 7,-1-4 177,1 4-591,5-6 425,1 8-5,-1 0-58,1 0 55,7 0 0,-6-6 18,4 1-5,4-1 141,1 6 0,1 0-277,0 0 123,-8 0-658,12 0 642,-14 0-73,14-8 73,-14 6 5,14-6-13,-13 8 82,5 0-71,-8 0-1,8-8-177,-13 7 183,19-7-1,-20 8-43,15 0 111,-9 0-58,8 0-1,-6 0 23,7 0-15,-9 0 4,8-8-9,-5 6 20,12-6-12,-12 8 11,5 0-57,-8 0 20,1 0 20,-1 0-6,0-7 40,-7 5-40,6-6 9,-7 8-5,9 0-66,-1 0 63,0 0 6,-7 0-211,5 0 208,-13 0-3,14 0 2,-7 0-127,9 0 124,-9-8-9,7 6 8,-6-6-45,7 8 38,0 0-8,-7 0 58,5 0 256,-13 0 0,12 0-299,-8 0 0,-1 0 18,-5 0-24,0 0 2,0 0-1,0 0 281,0 0-281,0 0 533,0 0-528,0 0 253,0 0-253,0 0 5,-1 0-3,1 0 3,8 0-56,-6 0 49,6 0 1,-8 0 0,0 0 0,1 0 25,5 0 1,-4 0-33,4 0 1,1 0 5,-1 0 1,2 6-16,-2 0 17,-5 0-5,7-6 5,-8 0-18,8 0 16,-6 0 3,5 0 0,-7 8 1,-8-6-3,6 5-2,-5-7 24,7 0-26,-1 0 3,1 0 132,0 0-127,0 0 0,0 0-1,-8 0 7,6 0-3,-5 0 11,-1 0-12,-2 0 50,0 0-44,-13 0 14,19 0-179,-27 0 162,19 0 8,-13 0-5,-1 0-250,7 0-12,-14 0 86,13 0 0,-11 0-188,8 0 310,-8 0-463,4 0 30,-8 8 155,0-6 0,0 6 107,0-8 0,-2 2 204,-4 4 0,-12-5 0,-9 7 0</inkml:trace>
</inkml:ink>
</file>

<file path=ppt/ink/ink8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5.958"/>
    </inkml:context>
    <inkml:brush xml:id="br0">
      <inkml:brushProperty name="width" value="0.08571" units="cm"/>
      <inkml:brushProperty name="height" value="0.08571" units="cm"/>
      <inkml:brushProperty name="color" value="#008C3A"/>
    </inkml:brush>
  </inkml:definitions>
  <inkml:trace contextRef="#ctx0" brushRef="#br0">0 0 7785,'0'18'335,"0"-1"0,0 1 0,2-1 0,2 0-367,2 1 0,2-1 0,-5 1 2,2-2 1,1 2 0,-6-1 0,2-1-394,4-5 1,-4 5-771,4-4 209,-4 3 984,-2 3 0,0-9 0,0-1 0</inkml:trace>
</inkml:ink>
</file>

<file path=ppt/ink/ink8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6.193"/>
    </inkml:context>
    <inkml:brush xml:id="br0">
      <inkml:brushProperty name="width" value="0.08571" units="cm"/>
      <inkml:brushProperty name="height" value="0.08571" units="cm"/>
      <inkml:brushProperty name="color" value="#008C3A"/>
    </inkml:brush>
  </inkml:definitions>
  <inkml:trace contextRef="#ctx0" brushRef="#br0">1 123 7370,'9'-8'0,"-1"-3"21,0-5 1,-6 4 338,4 1 0,1 5 1,1-4-183,2 2 0,-4 1 1,5 3-1,3-2-84,1 2 1,-3 0-1,0 0 1,1-1-53,3 1 0,1 2 1,1 2-280,-1 0 0,-5 0-1428,-1 0 991,1 0 0,-2 7 674,-4 5 0,-12 4 0,-4 1 0</inkml:trace>
</inkml:ink>
</file>

<file path=ppt/ink/ink8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6.356"/>
    </inkml:context>
    <inkml:brush xml:id="br0">
      <inkml:brushProperty name="width" value="0.08571" units="cm"/>
      <inkml:brushProperty name="height" value="0.08571" units="cm"/>
      <inkml:brushProperty name="color" value="#008C3A"/>
    </inkml:brush>
  </inkml:definitions>
  <inkml:trace contextRef="#ctx0" brushRef="#br0">16 0 7851,'-10'0'682,"5"2"1,10 2-510,7 1 0,9 1 0,3-6 0,-1 0-348,2 0 0,-3 0 0,7 0 0,0 0-505,-2 0 1,6 0-1,-4 0 680,4 0 0,2-8 0,0-1 0</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54.024"/>
    </inkml:context>
    <inkml:brush xml:id="br0">
      <inkml:brushProperty name="width" value="0.08571" units="cm"/>
      <inkml:brushProperty name="height" value="0.08571" units="cm"/>
      <inkml:brushProperty name="color" value="#E71224"/>
    </inkml:brush>
  </inkml:definitions>
  <inkml:trace contextRef="#ctx0" brushRef="#br0">1 18 7781,'10'-8'-798,"-3"6"327,-7-6-90,0 8 561,0 8 0,0-6 0,0 6 0</inkml:trace>
</inkml:ink>
</file>

<file path=ppt/ink/ink8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7.588"/>
    </inkml:context>
    <inkml:brush xml:id="br0">
      <inkml:brushProperty name="width" value="0.08571" units="cm"/>
      <inkml:brushProperty name="height" value="0.08571" units="cm"/>
      <inkml:brushProperty name="color" value="#008C3A"/>
    </inkml:brush>
  </inkml:definitions>
  <inkml:trace contextRef="#ctx0" brushRef="#br0">88 53 7905,'-10'0'1253,"2"1"-1323,8 5 0,0 4 0,0 7 25,0 1 0,0-1 0,0 1 53,0-1 0,0-5 0,0 0 1,0 1-19,0 2 1,0-4-1,0 1-331,0 2 0,0-5 262,0 3 1,0-6 0,-1 3-102,-5-1 109,4-2 1,-12-14-1,6-1-2,-1-1 1,5-6-1,-4 5 1,2-5-4,0-1 0,1 0 1,5 0-1,0-1 69,0 1 0,0-1 0,2 1 0,3-1 71,7 1 1,-2 5-1,1 3 1,3 1 16,1 4 0,-3 0 0,0 0 69,1-2 0,3 1-101,1 5 0,1 0 0,-3 2 1,-1 1-1,-2 3-27,1-2 1,3 0 0,-1 2-1,-1 4 10,-3-1 0,1 7 0,4-5 22,-5 5 1,3-4-1,-6-1-35,2 3 0,-4 1 1,4 3-71,-2-1 0,-3-6-95,-5 1 83,0-1-14,0-1 1,-2-2 60,-3-8 1,-3-2 0,-6-4-1,2-6 0,8 3 1,-2-3-35,4-1 0,2-2 16,0-3 0,6 1 0,2-1 0,2 3 11,4 3 0,-4-1 0,-1 5 1,1-2 36,0-3 0,1 5 1,5 0-1,-3 2 80,-1 0 1,0-1 0,5 3-41,1-2 1,-1 0-1,1 6 131,-1 0 1,-5 0 0,-1 0 0,1 2-19,-2 4 1,3-2 0,-5 7-127,2 3 1,-1 2 0,3 1 0,-4 0-122,0 1 1,-7-1 0,5 3 0,-4 1-45,-2 2 1,0 0 0,0-6 0,0 1-92,0-1 1,0 1 0,-2-1-379,-4 1 0,5-1 21,-5 0 572,4 1 0,2-1 0,0 1 0</inkml:trace>
</inkml:ink>
</file>

<file path=ppt/ink/ink8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7.922"/>
    </inkml:context>
    <inkml:brush xml:id="br0">
      <inkml:brushProperty name="width" value="0.08571" units="cm"/>
      <inkml:brushProperty name="height" value="0.08571" units="cm"/>
      <inkml:brushProperty name="color" value="#008C3A"/>
    </inkml:brush>
  </inkml:definitions>
  <inkml:trace contextRef="#ctx0" brushRef="#br0">0 0 7919,'12'0'306,"0"0"1,-9 2-134,3 4 1,-4 4 0,-2 7-1,0 1-10,0-1 0,0 2 0,0 3 0,0 1-247,0-2 0,0-1 0,0-2 1,0 4-105,0 1 0,-2-2 1,-2-7-1,-1-3-220,1 3 0,2 2 0,0-1-168,-4-3 1,4-3 575,-4-3 0,4-4 0,2-2 0,0-10 0</inkml:trace>
</inkml:ink>
</file>

<file path=ppt/ink/ink8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8.239"/>
    </inkml:context>
    <inkml:brush xml:id="br0">
      <inkml:brushProperty name="width" value="0.08571" units="cm"/>
      <inkml:brushProperty name="height" value="0.08571" units="cm"/>
      <inkml:brushProperty name="color" value="#008C3A"/>
    </inkml:brush>
  </inkml:definitions>
  <inkml:trace contextRef="#ctx0" brushRef="#br0">1 105 6091,'12'-16'151,"-1"5"0,-7 1 0,4 6-43,0-2 1,-5-5 135,9 5 0,0-6-16,5 7 1,1-3-1,-1 4-144,1-2 0,-1 0 0,1 6 0,-1 0-23,0 0 0,1 0 1,-1 0-16,1 0 0,-1 0 0,1 0-330,-1 0 0,1 0-600,-1 0 383,-7 0 0,-2 8 501,-8 4 0,-2-3 0,-4 1 0,-6-2 0,-3 5 0,-3-3 0</inkml:trace>
</inkml:ink>
</file>

<file path=ppt/ink/ink8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8.539"/>
    </inkml:context>
    <inkml:brush xml:id="br0">
      <inkml:brushProperty name="width" value="0.08571" units="cm"/>
      <inkml:brushProperty name="height" value="0.08571" units="cm"/>
      <inkml:brushProperty name="color" value="#008C3A"/>
    </inkml:brush>
  </inkml:definitions>
  <inkml:trace contextRef="#ctx0" brushRef="#br0">0 52 6721,'12'0'1510,"0"0"-1292,1 0 1,-3 0-1,2 0-107,1 0 1,3 0-1,1 0-28,1 0 1,-1 0-1,1 0-95,-1 0 1,-1-2 0,2-2-77,-1-2 1,1 0 0,-1 4-623,1-4 0,-1 5 101,1-4 1,-7 3 608,1 2 0,-8 0 0,4-8 0,-8-2 0</inkml:trace>
</inkml:ink>
</file>

<file path=ppt/ink/ink8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2:49.332"/>
    </inkml:context>
    <inkml:brush xml:id="br0">
      <inkml:brushProperty name="width" value="0.08571" units="cm"/>
      <inkml:brushProperty name="height" value="0.08571" units="cm"/>
      <inkml:brushProperty name="color" value="#008C3A"/>
    </inkml:brush>
  </inkml:definitions>
  <inkml:trace contextRef="#ctx0" brushRef="#br0">1 0 6979,'12'0'214,"-1"0"1,1 0 0,5 0-110,1 0 1,-1 0 0,1 0-57,-1 0 1,1 0 0,-1 0-1,1 0-77,-1 0 1,0 0 0,1 0-56,-1 0 1,1 0-108,-1 0 1,-5 0-773,0 0 962,-9 0 0,3 0 0,-12 0 0,-3 0 0,-9 0 0</inkml:trace>
</inkml:ink>
</file>

<file path=ppt/ink/ink8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00.127"/>
    </inkml:context>
    <inkml:brush xml:id="br0">
      <inkml:brushProperty name="width" value="0.08571" units="cm"/>
      <inkml:brushProperty name="height" value="0.08571" units="cm"/>
      <inkml:brushProperty name="color" value="#008C3A"/>
    </inkml:brush>
  </inkml:definitions>
  <inkml:trace contextRef="#ctx0" brushRef="#br0">0 105 8219,'18'0'-726,"-1"0"632,1 0 1,1 0 0,2 0 0,3 0 0,-3 0 0,0 0 0,1 0-1,1 0 1,0 0 0,1 0 0,-1 0 0,0 0 0,0 0 0,1 0 0,-1 0-1,0-2 1,3-1 125,1-3 0,-6 0 0,4 6 1,1 0-1,1-2 0,2-2 1,0-2 17,2 2 0,-4 0 0,2 1-19,2-3 0,2 0 1,2 6-1,0-2-14,0-4 1,0 4-1,0-4 1,0 3-22,0-3 1,2 4 0,1-4 0,3 4 2,-2 2 1,4-2 0,-3-2-22,-1-2 24,-2 1 0,4 5 0,2 0 0,-1 0 1,1 0 1,4 0 0,-5 0 0,1 0 1,0 0 1,3 0-1,-3 0 5,1 0-25,-5 0 20,4 0-1,0 0-6,-6 0 0,5 0-2,-7 0 8,0 0-18,0 0 16,0 0 1,0 0-4,0 0 1,0 0 1,-2 0 0,-4 0-45,4 0 44,-6 0-3,0 0 1,6 0 7,-6 0-7,8 0 1,-8 0 1,6 0 0,-5 0 0,1 0-1,0 0 1,-2 0-1,4 0 1,-2 0 20,2 0 0,2 0 1,2 0-1,0 2-6,0 3 1,0-3 0,0 4 0,-2-4-7,-4-2 0,10 0 0,-4 0 0,1 2 18,1 4 1,-2-4-1,2 4-3,4-4-16,-4-2 1,7 0 0,-5 0 0,2 0-11,-2 0 1,3 0 0,1 0 0,0 0-29,0 0 1,-3 0 0,-5 0-1,0 0 24,0 0 1,6 0 0,0 0 0,-3 0 21,-1 0 0,-2 0 1,0 0-1,0 0 20,0 0 0,6 0 0,1 0 0,3 0 22,4 0 42,-7 0-85,9 0 0,-13 0 7,9 0 0,-6 0 0,3 0 1,-1 0-26,-4 0 1,-2 0 0,-2 0 0,-2 0 2,-4 0 0,4 0 0,-4 0 1,4 0 14,2 0 1,0 0 0,0 0 0,-2 0 17,-4 0 1,8 0-1,-6 0 1,0 0-1,2 0 0,-6 0 1,0 0-1,0 0-14,0 0 0,-3 0 0,3 0 0,-2 0-20,-4 0 1,-1 0 0,-3 1-100,1 5 1,-7-4-120,1 4 1,-8-2 0,2 2 219,-4 5 0,-2-3 0,0 0 0</inkml:trace>
</inkml:ink>
</file>

<file path=ppt/ink/ink8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10.770"/>
    </inkml:context>
    <inkml:brush xml:id="br0">
      <inkml:brushProperty name="width" value="0.08571" units="cm"/>
      <inkml:brushProperty name="height" value="0.08571" units="cm"/>
      <inkml:brushProperty name="color" value="#CC0066"/>
    </inkml:brush>
  </inkml:definitions>
  <inkml:trace contextRef="#ctx0" brushRef="#br0">0 1 9212,'8'17'234,"4"1"0,3-1 0,3-2-166,-1-3 1,-5 4 0,0-5-130,1 5 0,3 1 0,1-1 0,-1-3-127,-5-1 0,5 0 0,-6 5-85,-1 1 1,5-7 0,-6-1-582,1-2 1,-3-1 425,6-1 0,-3-6 428,3 0 0,4-7 0,-7-11 0</inkml:trace>
</inkml:ink>
</file>

<file path=ppt/ink/ink8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11.111"/>
    </inkml:context>
    <inkml:brush xml:id="br0">
      <inkml:brushProperty name="width" value="0.08571" units="cm"/>
      <inkml:brushProperty name="height" value="0.08571" units="cm"/>
      <inkml:brushProperty name="color" value="#CC0066"/>
    </inkml:brush>
  </inkml:definitions>
  <inkml:trace contextRef="#ctx0" brushRef="#br0">280 18 8073,'7'-10'110,"-5"3"0,4 7-78,-12 0 1,2 0-1,-5 1 83,1 5 0,-6 4 0,3 7-55,-5 1 0,-1 1 1,-1 3-1,3 3-35,3 2 0,-9-4 1,5 4-1,1 1-20,1-1 1,2-6-1,-3 4 1,1-1 30,3-1 0,5 0 0,-4-5 0,2-1-235,5 1 0,1-1 0,0 1-254,-4-1 0,4-5 1,-4-1 32,4 3 0,4-6 1,4-3 419,6-3 0,3-9 0,3-3 0</inkml:trace>
</inkml:ink>
</file>

<file path=ppt/ink/ink8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11.678"/>
    </inkml:context>
    <inkml:brush xml:id="br0">
      <inkml:brushProperty name="width" value="0.08571" units="cm"/>
      <inkml:brushProperty name="height" value="0.08571" units="cm"/>
      <inkml:brushProperty name="color" value="#CC0066"/>
    </inkml:brush>
  </inkml:definitions>
  <inkml:trace contextRef="#ctx0" brushRef="#br0">18 1 8103,'0'12'462,"0"-1"-295,0 3 1,0 1 0,0 3-72,0-1 0,0 3 1,0 1-160,0 2 1,0 1 0,0-7 0,-2 0 18,-4 1 1,4-1 0,-4 1 0,4-1 36,2 1 0,0-7 1,0 1-6,0 2 0,2-5 19,4 3 1,-4-6 0,6 4 145,-1-3 0,-3-1-97,8-6 0,0 0-36,5 0 0,0 0 1,1 0 15,-1 0 1,1 6-47,-1 0 1,1 0-16,-1-6 0,1 0 0,-1 0-124,1 0 0,-7 0-64,1 0 1,0 0-572,5 0-12,-7 0 0,-1 0 796,-3 0 0,-6-8 0,0-4 0,-7-3 0,-11-3 0</inkml:trace>
</inkml:ink>
</file>

<file path=ppt/ink/ink8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11.978"/>
    </inkml:context>
    <inkml:brush xml:id="br0">
      <inkml:brushProperty name="width" value="0.08571" units="cm"/>
      <inkml:brushProperty name="height" value="0.08571" units="cm"/>
      <inkml:brushProperty name="color" value="#CC0066"/>
    </inkml:brush>
  </inkml:definitions>
  <inkml:trace contextRef="#ctx0" brushRef="#br0">1 123 7986,'11'0'-272,"1"0"1,0 0 466,5 0 1,1 0 0,-1 0-41,0 0 0,1 0 1,-1 0-124,1 0 1,-1 0 0,1 0-162,-1 0 1,1 0-156,-1 0 1,-5 0-216,-1 0 1,-5-6 121,6 0 0,-8-7 377,2 1 0,-12-3 0,-6-3 0,-3 1 0,-3-1 0,1 1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54.743"/>
    </inkml:context>
    <inkml:brush xml:id="br0">
      <inkml:brushProperty name="width" value="0.08571" units="cm"/>
      <inkml:brushProperty name="height" value="0.08571" units="cm"/>
      <inkml:brushProperty name="color" value="#E71224"/>
    </inkml:brush>
  </inkml:definitions>
  <inkml:trace contextRef="#ctx0" brushRef="#br0">123 70 7403,'-16'2'223,"3"2"-130,1 2 0,6 2 0,-6-3-68,-1 7 1,5-2 0,0-1 0,3 1-3,-1 0 1,-2 0-1,4 3 1,-2-1-30,2 1 0,2-3 0,2 2 27,0 1 0,0-3 0,0 2 18,0 1 1,0-3 0,2 0 66,4-3 1,4 5-28,7-6 1,-5 5 0,0-5 20,1-2 1,3-2-54,1-2 0,1 0-15,-1 0 0,0 0 0,0 0-50,1 0 0,-7-2 0,1-2 9,1-2 0,1-7 0,0 3 33,-3 1 1,-5-7-25,6 4 1,-8-3-1,1-3-8,-3 1 0,-2 5 1,0 1 15,0-3 0,0-2 1,-2-1-1,-1 0 4,-3-1 1,-2 6 0,4 1 0,-4-1-21,-1 2 0,3-3 1,-4 5-1,0 0-91,1 1 1,3-1-53,-6 2 0,1 4 0,-7-4-264,1 4 1,0 2 68,0 0 0,5 2 0,0 2-207,-1 2 553,5 8 0,0-5 0,8 9 0</inkml:trace>
</inkml:ink>
</file>

<file path=ppt/ink/ink8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12.174"/>
    </inkml:context>
    <inkml:brush xml:id="br0">
      <inkml:brushProperty name="width" value="0.08571" units="cm"/>
      <inkml:brushProperty name="height" value="0.08571" units="cm"/>
      <inkml:brushProperty name="color" value="#CC0066"/>
    </inkml:brush>
  </inkml:definitions>
  <inkml:trace contextRef="#ctx0" brushRef="#br0">0 53 7585,'18'-10'-44,"-1"0"1,0 7 108,1-3 0,-1 0 1,1 6-1,-1-2 101,1-4 1,-1 4 0,1-4-273,-1 5 1,1 1 0,-1 0 0,1 0-170,-1 0 1,-5 0 0,-1 0-1,3 1 10,1 5 1,9-4 0,-1 4 264,-2-4 0,-1-2 0,-3 0 0</inkml:trace>
</inkml:ink>
</file>

<file path=ppt/ink/ink8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12.916"/>
    </inkml:context>
    <inkml:brush xml:id="br0">
      <inkml:brushProperty name="width" value="0.08571" units="cm"/>
      <inkml:brushProperty name="height" value="0.08571" units="cm"/>
      <inkml:brushProperty name="color" value="#CC0066"/>
    </inkml:brush>
  </inkml:definitions>
  <inkml:trace contextRef="#ctx0" brushRef="#br0">541 53 7348,'0'-11'247,"0"-1"1,-1 8 0,-3-4-140,-2 1 1,-8 5 6,3-4 0,-5 4-96,-1 2 1,-1 0 0,1 0-45,-1 0 0,1 6 0,-1-1 0,1 1 41,-1 2 0,3-4 1,1 6-1,5-1-69,1 1 1,-4 2 23,6 5 1,1 1-117,5-1 1,0 1 123,0-1 0,1-5 21,5-1 0,4-7 0,7 2 39,1-4 0,-1 0 0,1 2 47,-1 2 1,1-1 0,-1-5 0,1 0 23,-1 0 0,-5 0 1,-1 2-26,3 4 0,2-4 0,1 6-86,0 0 0,-5-6 1,-2 5-115,-2 1 0,-1-4 55,-1 8 0,-4-1 52,4 7 0,-4-7 0,-4-1 0,-2 0-4,-2-1 0,-5-3 0,3 4 1,0 0 26,0-1 0,-5-3 1,1 4-1,-2 0 11,3-1 1,-5-5 0,5 4 0,-5-2 68,-1 0 0,5-1 0,0-3 0,-1 2-16,-3 2 1,-1 0 0,-1-6 0,1 0-22,-1 0 1,1 0 0,0 0 0,-1 0-34,1 0 0,-1 0 1,1 0-1,-1 0-56,1 0 0,-1 0 0,1 0-369,-1 0 1,1 0-385,-1 0 1,1 0 182,-1 0 601,1 0 0,0 8 0,-1 1 0</inkml:trace>
</inkml:ink>
</file>

<file path=ppt/ink/ink8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13.849"/>
    </inkml:context>
    <inkml:brush xml:id="br0">
      <inkml:brushProperty name="width" value="0.08571" units="cm"/>
      <inkml:brushProperty name="height" value="0.08571" units="cm"/>
      <inkml:brushProperty name="color" value="#CC0066"/>
    </inkml:brush>
  </inkml:definitions>
  <inkml:trace contextRef="#ctx0" brushRef="#br0">18 18 6756,'-10'-8'886,"2"6"-327,8-6-351,0 8 0,0 2-52,0 4 1,0-2 0,0 7-104,0 3 0,0 1 1,0 3-59,0-1 1,0 1-1,0-1 1,0 1 35,0-1 0,0 1 0,0-1 0,0 1-175,0-1 0,0 1 0,0-1 0,0 0 72,0 1 0,0-6 0,0-1-1058,0 3 217,0-6 913,0-1 0,8-30 0,2-6 0</inkml:trace>
</inkml:ink>
</file>

<file path=ppt/ink/ink8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14.343"/>
    </inkml:context>
    <inkml:brush xml:id="br0">
      <inkml:brushProperty name="width" value="0.08571" units="cm"/>
      <inkml:brushProperty name="height" value="0.08571" units="cm"/>
      <inkml:brushProperty name="color" value="#CC0066"/>
    </inkml:brush>
  </inkml:definitions>
  <inkml:trace contextRef="#ctx0" brushRef="#br0">0 88 7915,'10'-8'-105,"3"4"0,-5-6 41,2 2 1,-4 3 220,5 5 0,-5 0 0,6 0-2,1 0 1,3 5 0,1 3-58,1 2 1,-1 2 0,1 5 0,-3 0-64,-3 1 1,4-1-1,-5 1 1,5-1-26,1 1 0,1-1 0,-1 1 33,1-1 1,-1 1 0,0-3 0,1-1-106,-1-3 0,-5-5 1,0 4-1,1-2 64,3-4 1,1 3 0,1-1-2,-1-2 1,-5-2 82,-1-2 0,1 0 3,6 0 1,-9-8-45,-3-3 0,-4-5 1,-2-1-30,0-1 1,0 1-1,0-1 1,0 1-11,0-1 0,0 1 1,0-1-1,0 1 10,0-1 0,0 1 1,0-1-1,0 1-4,0 0 1,0-1 0,-2 3-87,-4 3 0,4-4-908,-3 5-327,3 3 214,2 0 1097,0 8 0,0 8 0,0 2 0</inkml:trace>
</inkml:ink>
</file>

<file path=ppt/ink/ink8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15.100"/>
    </inkml:context>
    <inkml:brush xml:id="br0">
      <inkml:brushProperty name="width" value="0.08571" units="cm"/>
      <inkml:brushProperty name="height" value="0.08571" units="cm"/>
      <inkml:brushProperty name="color" value="#CC0066"/>
    </inkml:brush>
  </inkml:definitions>
  <inkml:trace contextRef="#ctx0" brushRef="#br0">263 88 7279,'0'-10'-578,"0"-6"0,-2 14 801,-4-3 1,2 3 187,-7 2 1,-1 0-170,-6 0 0,7 2-173,-1 3 0,2-1 0,-3 6 0,3 0 23,2-1 0,-5-3 0,3 6 0,-2-1-139,1-1 1,5 6 0,-4-5 49,3 5 1,-1 1 0,4 1 0,-2-1-9,2 1 1,2-7-1,2 1 1,0 2 23,0 1 1,0-3 0,0-1 0,2 1 5,4-2 0,-2 3 1,6-5-1,-1 2 46,1 3 0,-4-5 0,5 0-58,3 0 0,2-6 0,1 3 1,1-1-10,-1 2 1,0-4 0,1 4 0,-1-4 10,1-2 0,-1 0 0,1-2-50,-1-4 1,1 4 0,-3-6 0,-1 3 34,-3-1 1,-5-2 0,6 2 59,1-6 0,-5 3 0,0-3 4,0-1 0,-6-3-28,4-1 0,-5-1 0,-1 1-5,0-1 0,0 1 0,0-1 0,-1 1-32,-5-1 0,2 1 1,-6-1-15,2 1 0,-5-1 0,3 1-53,0 0 0,-5 5-26,3 0 1,-3 3-1,-3-3 7,1 6 0,-1-2 0,1 2-107,-1 3 0,1-5 1,-1 2-89,1 2 1,0 2 0,-1 2 82,1 0 1,-1 6-1,1 2 1,-1 0 198,1-1 0,-1 7 0,-7-4 0,-2 7 0</inkml:trace>
</inkml:ink>
</file>

<file path=ppt/ink/ink8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19.720"/>
    </inkml:context>
    <inkml:brush xml:id="br0">
      <inkml:brushProperty name="width" value="0.08571" units="cm"/>
      <inkml:brushProperty name="height" value="0.08571" units="cm"/>
      <inkml:brushProperty name="color" value="#CC0066"/>
    </inkml:brush>
  </inkml:definitions>
  <inkml:trace contextRef="#ctx0" brushRef="#br0">0 594 6124,'6'12'72,"0"-1"-163,8 1 41,-12 5 108,5-7 6,-7-2 0,2-8 1,4 0-44,6 0 0,-3 0 0,3 0 0,2 0-11,1 0 1,3 0 0,-1 0 0,1 0-12,-1 0 0,6 0 0,3 0 0,-1 0 14,0 0 0,6 0 0,-2 0 1,4 0-11,2 0 0,0 0 0,2 0 0,2 0 5,1 0 1,7 0 0,-4 0-1,-1 0-8,1 0 1,4 0 0,-5 0-1,1 0-3,0 0 0,3 0 0,-3 0 0,2 0-2,3 0 1,-3 0-1,1 0 1,1 0 12,-2 0 1,3 0 0,-5 0-1,1 0-4,5 0 1,-1 0 0,1 0-1,-4 0-2,-3 0 0,7-6 1,-3 0-1,3 2 15,-3 2 0,5 2 0,-5 0 1,3 0 0,-2 0 0,1 0 0,-5 0 0,-1 0 28,1 0 1,0 0 0,-4 0 0,1 0-33,-1 0 0,0 0 0,0 0 1,2 0-13,-3 0 0,5 0 0,0 0 1,-1 0-15,1 0 1,4 0-1,-5 0 1,1 0 5,0 0 0,5 0 0,-3 0 0,1 0 4,1 0 0,0 0 1,3 0-1,-1 0 22,-3 0 0,3 0 0,7 0 0,0 0-18,-5 0 0,3 0 0,-4 2 0,7 2-2,-1 2 0,0 0 1,1-6-1,3 0-20,2 0 0,-4 0 1,6 0-1,0 0 15,-2 0 0,6 0 1,-4 0-1,2 0 16,-2 0 1,4 0 0,-6 0 0,2 0 18,0 0 1,0-2 0,6-2 0,0-2-22,0 2 1,0 2 0,0 2 0,-1 0-6,1 0 1,4-5 0,0-1 0,-2 2 7,1 2 0,3-4 1,-2 0-1,1 2-14,-1 2 1,0-3-1,2-1 1,1 2 2,-3 2 0,9 0 1,-9-2-1,6-2-9,1 3 1,-5-1 0,5 0-1,-1-2 6,-6 2 1,9 2 0,-9 2-1,3-2 0,-1-4 1,4 4 0,-1-3 0,1 3-3,-5 2 1,3-2-1,0-2 1,-1-2 1,1 2 1,3 2 0,-3 2 0,0 0 1,-1 0 0,5 0 0,-7 0 1,1 0-1,2 0 0,-6-6 0,5 1 1,-1 1-1,0 2 0,-1 2 0,-5 0 1,0 0-4,0 0 0,-2 0 0,-2 0 0,-2 0-19,2 0 1,2 0 0,1 0 0,1 0 7,0 0 1,0 0 0,0 0 0,0 0 6,0 0 0,-1 0 1,1 0-1,2 0 36,4 0 0,-10 0 1,4 0-1,-2 0 5,-1 0 1,3 0 0,0 0-1,-2 0-13,-4 0 1,2 0 0,-6 0 0,2 0-12,4 0 1,-4 0 0,2 0-1,0 0-13,-1 0 0,3 0 1,-6 0-1,0 0 4,0 0 1,4 0 0,-4 0 0,2 0-1,4 0 1,-4 0 0,2 0 0,0 0 29,-1 0 1,3 0-1,-8 0 1,0 0-3,2 0 1,-4 0 0,6 0-1,1 0-6,-1 0 1,-4 0 0,6 0-1,0 0 1,-2 0 1,5 0 0,-5 0 0,2 0-31,0 0 1,0 0 0,6 0 0,0 0-3,0 0 0,0 0 0,1 0 0,1 0 6,-2 0 0,8 0 0,-10 0 1,1 0-1,5 0 0,0 0 0,-4 0 1,0 0-3,-1 0 1,1 0-1,0 0 1,0 0 1,0 0 1,0 0-1,0 0 1,-2 0-1,-4 0 1,7 0 0,-5 0 0,0 0 25,2 0 0,0-6 0,2 0 0,-2 2 16,-4 2 0,4 2 0,-4-2 1,4-2 29,2-1 1,-2-3 0,-2 4 0,0-2-40,5 2 0,-7-4 1,6 3-1,-2 1-26,0 2 0,2-4 0,0 0 0,0 2 8,-1 2 0,1-3 1,0-1-1,0 2-86,0 2 1,-6-4 0,0 0 0,0 0 21,-2-1 1,0 5 0,-6-4 0,5 2 35,1-2 0,-6 4 0,4-4 0,-2 5 20,1 1 1,5-6 0,-6 0 0,0 2 12,2 2 1,-4 2-1,7 0 1,-1 0-10,0 0 1,0 0 0,4 0 0,-2 0 47,2 0 1,2 0 0,0 0 0,-2 0-32,-2 0 1,0 0 0,6 0-1,-2 0 1,-4 0 1,9 0 0,-3 0 0,2 0 4,0 0 0,0 0 1,3 0-1,3 0-22,-4 0 0,9 0 0,-9 0 0,3-2-38,-1-4 0,4 4 1,-1-3-1,3 3 22,-1 2 0,-5 0 1,5 0-1,1 0-35,-3 0 1,7 0-1,-7 0 1,1 0 27,-4 0 0,3 0 0,1-2 1,1-2-3,1-2 1,-9 0 0,5 6 0,-2 0 24,-1 0 0,3 0 0,-2 0 0,1 0-32,-3 0 0,13 0 1,-11 0-1,2 0-52,1 0 1,1 0 0,5 0 0,-3 0 44,-7 0 1,5 0 0,-1 0-1,1 0 13,-4 0 0,1 0 1,-1 0-1,-2 0 42,-2 0 1,-3 0 0,1-2 0,0-2 9,0-2 1,-6 1 0,-2 5 0,-2 0 13,-3 0 1,3-6 0,-2 0 0,-2 2-28,-1 2 1,-3-4 0,0-1 0,-1-1-4,-5 0 1,5 0 0,-5 4 0,5-1-5,1 1 1,-1-4 0,-3 0 0,-1 0-14,1 1 0,-3-5 0,1 4 1,1 1 35,-2-1 0,3-4 0,-5 4 1,0 1-3,-1-1 0,5-4 0,-5 4 1,1 1-12,0-1 0,-2 0 1,-6 4-1,-1-3-22,1-3 1,0 6 0,0-4 0,0 2-3,0 1 0,0-1 0,0 6 0,0 0 41,0 0 1,0 0 0,0 0-1,-2 0-21,-4 0 1,2 0-1,-6 0 1,0 0-8,1 0 0,-3 0 0,-6 0 0,1 0-87,-1 0 0,-5-2 0,-1-2-210,3-2 0,2 0-134,1 6 0,-5 0 416,-1 0 0,-7 8 0,4 2 0</inkml:trace>
</inkml:ink>
</file>

<file path=ppt/ink/ink8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21.924"/>
    </inkml:context>
    <inkml:brush xml:id="br0">
      <inkml:brushProperty name="width" value="0.08571" units="cm"/>
      <inkml:brushProperty name="height" value="0.08571" units="cm"/>
      <inkml:brushProperty name="color" value="#CC0066"/>
    </inkml:brush>
  </inkml:definitions>
  <inkml:trace contextRef="#ctx0" brushRef="#br0">53 0 5903,'-12'0'-161,"1"0"161,-3 0 0,6 0 0,1 0 0</inkml:trace>
</inkml:ink>
</file>

<file path=ppt/ink/ink8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23.228"/>
    </inkml:context>
    <inkml:brush xml:id="br0">
      <inkml:brushProperty name="width" value="0.08571" units="cm"/>
      <inkml:brushProperty name="height" value="0.08571" units="cm"/>
      <inkml:brushProperty name="color" value="#CC0066"/>
    </inkml:brush>
  </inkml:definitions>
  <inkml:trace contextRef="#ctx0" brushRef="#br0">0 0 7816,'0'12'-1332,"0"-1"1333,0 3 0,0-4 0,0 1-71,0 3 1,0-4 0,2 1 74,4 3 0,-4 1 0,6 3-8,0-1 0,-4 1 0,5-1 10,-1 1 0,0-1 0,-4 1 0,1-1-2,-1 0 1,4 7 0,-2-1-1,-2 0-3,-2 3 1,-2-5 0,2 8 0,2 0 1,1-2 1,1 6 0,-6-4-1,0 2 8,0-1 1,6 2 0,0-2 0,0 3 4,1 2 1,-5-2-1,4-2 1,-2-2 14,2 2 1,-4 2 0,4 2 0,-4 0-11,-2-1 0,5 1 0,1 0 0,-2-2-13,-2-4 0,-2 4 0,0-3 1,0 3 2,0 1 0,0 1 0,0 2 0,0 2 1,0 2 0,0 1 1,0-3-1,0 2-16,0-2 0,0 4 0,0-3 0,0 1 5,0 2 0,0-6 0,0 5 0,0-1-4,0 0 0,0 1 0,0-3 0,2 2 16,4-2 0,-4 4 1,6-3-1,-3 1 13,1 2 0,6-6 1,-4 5-1,-1-1-14,1 0 1,4 5 0,-6-3 0,-1 0 10,3-1 1,-4 5 0,6-4 0,-2-1-6,-5 1 1,5 0-1,0-2 1,0 3-10,-1 1 0,1 5 0,-4-3 0,2 1-18,-2-1 0,4 3 0,-1-3 0,1 3 4,0 3 1,0-7 0,-5 1-1,5-1 0,2-1 1,-4 6 0,3-5-1,1 5 1,0 1 0,-4 0 1,3 1-1,1-1 15,0 1 0,0-1 0,3 0 0,-3 1-4,-2-1 1,3 1 0,-3-1 0,0 0-2,-1 1 1,5 5 0,-6 0 0,0-2 0,2-1 1,-7 3-1,7 2 1,-2 0-14,0 0 0,2-1 1,-4-5-1,1 2 8,-1 2 1,4 3 0,-2-5 0,-2 4 26,-2 2 0,3-4 0,1 4 0,-2 1 7,-2-1 1,4-6 0,0 4 0,0-2-18,1 0 0,-5 7 1,6-7-1,-2 0-15,0 2 0,1-4 0,-3 6 1,2 1-18,-2-1 0,4-4 0,-2 4 1,-3-2 18,-1-4 1,4 6 0,0 1 0,-2 1 12,-2 0 1,0-6 0,2 6 0,2 0-13,-3-2 0,-1 6 0,-2-4 0,0 2 1,0-2 0,0 4 0,0-6 0,0 2-2,0 0 1,6 0 0,0 4 0,0-2-9,2-2 0,-5-6 0,7 4 0,0-2-2,0-3 1,-5 3 0,5 0-1,0 0 2,-1 0 1,1 1 0,4-5-1,-5 2-4,-1-2 1,4-1 0,-4-1 0,-1 0 1,1-1 1,4 7 0,-4-12 0,-1 1 1,1 1 0,4 1 0,-6 1 1,-1-1-5,3-5 0,-6 3 0,6-7 1,-2 1-6,-1 0 0,3-1 1,-4-3-1,2 0 3,-2-6 1,4 2 0,-1-6 0,1 2-5,0-2 0,-2 2 0,-4-5 0,2-1 1,1 0 1,1-2-1,-6-5 1,0-1-8,0 1 1,0-1-16,0 1 0,0-1-146,0 1 0,-2-9 1,-4-3 177,-5-4 0,-5-2 0,-1 0 0</inkml:trace>
</inkml:ink>
</file>

<file path=ppt/ink/ink8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25.146"/>
    </inkml:context>
    <inkml:brush xml:id="br0">
      <inkml:brushProperty name="width" value="0.08571" units="cm"/>
      <inkml:brushProperty name="height" value="0.08571" units="cm"/>
      <inkml:brushProperty name="color" value="#CC0066"/>
    </inkml:brush>
  </inkml:definitions>
  <inkml:trace contextRef="#ctx0" brushRef="#br0">18 0 7188,'-10'0'-1137,"3"2"1211,7 4 0,0-2-43,0 7 1,0-5 0,0 6 0,0 1 0,0 3 96,0 1-111,0-7 0,0 8 0,2-3 0,2 6-30,1 1 1,1 3 0,-6 0 0,0 0 6,0 1 1,2 3 0,2-4 0,2 0-35,-2 0 1,-2 7-1,0-5 1,1 2 35,3 0 1,6-2-1,-6 4 1,0-2 17,1 2 1,-3 2-1,6 2 1,-2 0 9,-4 0 0,-3 0 1,-1 2-1,2 2 11,4 1 0,-4 3 0,4-2 0,-4 3-10,-2 1 1,2 4 0,2-7 0,2 1-5,-3 0 1,1 5 0,0-3 0,4 1 1,2 1 0,-6 3 0,3 7 0,-1-5-17,0-1 0,6 5 0,-5-6 0,1 5-19,0-5 1,-2 8 0,-4-5 0,2 1 11,1 0 0,3-1 0,-4 1 0,2 2 6,-2 3 1,-2-1-1,0-4 1,1 2 6,3 3 1,0-1 0,-6-6 0,0 3-8,0 3 0,6-4 1,0 6-1,-2-2 26,-2 1 1,-2 1 0,2-4-1,1 4-15,3 2 0,0-3 0,-6 3 0,0 0 7,0 0 1,6-4-1,0 6 1,-2 0-16,-2-2 0,-2 6 1,0-4-1,0 4-17,0 2 0,0 0 0,0-2 0,0-2 16,0-2 1,0 0-1,0 6 1,0-1 1,0 1 1,1 0 0,3-2-1,2-2-9,-2-2 1,-2 0 0,-2 4 0,0-2-2,0-2 0,6 0 0,0 6 1,-2-2 36,-3-4 1,-1 4-1,0-4 1,0 4-3,0 2 1,0-2 0,0-2 0,0-4-6,0-2 1,0 6 0,0-2 0,0 2-14,0-2 1,0 2 0,0-6-1,0 0-4,0 0 1,0 4-1,0-4 1,0 1-23,0-1 0,0 6 0,0-4 0,0 2-12,0 0 1,6-6-1,0 4 1,-2 0 12,-2 0 1,-2-5 0,2 1-1,2-2 45,2 2 1,-1-3-1,-5 3 1,0-4-2,0-1 0,2 1 0,2 2 1,2 1-37,-2-7 0,4 6 0,-3-7 0,-1-1 5,-2 3 0,4-3 0,0 1 0,-2-3-6,-2 3 1,4-5 0,-1 3-1,-1 0-6,-2-3 0,-2 7 1,2-7-1,2 3 3,2-1 1,0-5-1,-6 4 1,0-2 0,0-5 1,6-1 0,-1 0 0,1 0-4,2-2 1,-6 10-1,4-13 1,-2 1 3,1-1 1,-3-5-1,4 4 1,-2-2 9,2 2 0,-4-4 0,4 0 1,-4-2 42,-2-3 0,5 3 1,1-2-1,-2-1-25,-2-3 0,-2-1 0,2-1 0,2 0-17,2 1 0,-1-1 0,-5 1-9,0-1 1,6-5 0,0 0-16,-2 1 0,-2-3 0,-2 2-168,0 1 0,0-3-31,0 1 0,0-5 0,0 6-490,0 2 705,0-7 0,8 9 0,1-7 0</inkml:trace>
</inkml:ink>
</file>

<file path=ppt/ink/ink8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27.154"/>
    </inkml:context>
    <inkml:brush xml:id="br0">
      <inkml:brushProperty name="width" value="0.08571" units="cm"/>
      <inkml:brushProperty name="height" value="0.08571" units="cm"/>
      <inkml:brushProperty name="color" value="#CC0066"/>
    </inkml:brush>
  </inkml:definitions>
  <inkml:trace contextRef="#ctx0" brushRef="#br0">71 0 7600,'-18'0'-1378,"7"0"1420,-1 0 1,6 0 45,-5 0-111,7 0 0,-4 8 17,8 4 1,0 3 0,0 3 2,0-1 0,2-5 0,2-1 0,2 3-2,-3 1 1,-1 3 0,-2-1-1,0 3 2,0 3 0,2-4 0,2 5 0,2-3 3,-2 2 0,-2-1 0,0 7 0,2 0 0,1-2 0,7 4 0,-6-6 0,0 3 8,2 3 0,-5 2 1,7 0-1,-2-2 2,-4-2 0,4 0 0,-1 6 0,1 0 12,0 0 0,0 0 0,-5-1 0,3 1-13,-2 0 1,4 6 0,-2 0 0,0-2-11,1-3 0,-5 5 0,4 0 0,-4 0 3,-2 1 1,6-5 0,0 6-1,-2-2-1,-3-1 1,1 7 0,2-4 0,2-1 6,-2 1 0,-2 0 0,-2-4 1,0 3 15,0 3 0,0-4 1,0 5-1,0 1 2,0-3 0,0 13 1,0-5-1,0 2-24,0 1 0,0-3 0,0 3 0,0-1 8,0-2 1,0 10 0,0-9 0,0 1-12,0 0 1,0 1 0,0 1 0,0 2-2,0-2 1,0 1-1,0-1 1,0 2 16,0-1 0,0 3 0,0 0 0,0 0 0,0 0 0,0 6 1,0-4-1,0 2-6,0 0 1,0 0-1,0 6 1,0-2-4,0-4 0,0 4 0,0-4 0,2 2 4,4-2 1,-4 2 0,5-6-1,-1 2-3,0 4 0,6-4 0,-5 2 0,1 0-2,0-1 1,4 4 0,-5-4 0,1 1-7,0 0 0,4 0 0,-5 6 1,3-1 0,4 1 0,-5 0 0,3 0 0,0 0-2,-3 0 0,7 0 0,-5-1 1,3 1 1,-2 0 1,1 0-1,-5 0 1,0 2 0,0 3 0,3-9 1,-5 6-1,0-2-1,2-2 1,-6 9-1,5-9 1,-1 0 30,0 0 1,2 10 0,-4-8-1,3 1-25,3 1 0,0-8 0,3 0 0,-1 0 25,2-2 0,-1 6 0,1-4 0,-5 2-27,-1-2 1,4 8-1,-4-6 1,-1 0-10,1 2 1,4-6-1,-6 2 1,-1 0 3,3-2 0,-6 6 0,6-4 0,-2 2 19,0-2 1,1 4 0,-3-4 0,4 2 20,2-2 1,-7-4 0,5-5 0,-2 1-23,0 2 0,6 0 0,-7-5 0,1-1-9,2 1 1,-4-1 0,6-1 0,-1-3 11,1-1 0,-4-3 1,5 5-1,1-5-21,-2-1 1,3-2 0,-5-4 0,0 1 4,0 3 0,-1 0 0,-3-6 0,4 0 3,2 0 1,-6 0 0,3 0 0,-1-2 3,0-4 0,0 4 0,-6-6 0,2 2 4,4 0 0,-4-6 0,3 5 0,-3-3-11,-2-4 1,6 0 0,0 1 0,-2 1 6,-2-2 1,-2-1 0,0-3 22,0 1 1,0-1-1,0 1-22,0-1 0,0-5 0,-2-2-41,-4-3 1,2 5-65,-8-6 1,3 2 0,-5-5 0,3 3 69,-3-2 0,4-2 23,-1-2 0,-1-8 0,-5-1 0</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55.433"/>
    </inkml:context>
    <inkml:brush xml:id="br0">
      <inkml:brushProperty name="width" value="0.08571" units="cm"/>
      <inkml:brushProperty name="height" value="0.08571" units="cm"/>
      <inkml:brushProperty name="color" value="#E71224"/>
    </inkml:brush>
  </inkml:definitions>
  <inkml:trace contextRef="#ctx0" brushRef="#br0">35 105 7249,'0'-10'490,"0"3"-536,0 7 131,0 0 0,-2 5 0,-1 3-34,-3 2 0,0-4 0,6 5-10,0 3 1,-2-4 0,-2 1 9,-2 3 1,1 1-1,5 3 7,0-1 1,0-5-1,1 0-10,5 1 0,-4-3 0,6 0 4,0-3 0,1 5-16,9-6 0,-1 5 21,1-5 1,-1 0-46,1-6 0,-1 0-46,1 0 1,-1 0 50,1 0 1,-7-6 0,-1-2 0,0 1 48,-1-1 0,-3-4 1,4 5-6,-2-3 0,3-2-18,-5-5 0,0-1 0,-6 1-18,0-1 0,0 7 1,0-1 6,0-2 1,-2 1 0,-2-1-15,-2 3 1,-1 5 0,3-6 0,-4 1-7,-2 1 1,4-4 0,-3 6-222,1-1 1,-6 3 20,3-6 0,-5 8-182,-1-1 0,-1-3-59,1 2 0,-1 0-426,1 6 855,7 8 0,-5 2 0,5 7 0</inkml:trace>
</inkml:ink>
</file>

<file path=ppt/ink/ink8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28.820"/>
    </inkml:context>
    <inkml:brush xml:id="br0">
      <inkml:brushProperty name="width" value="0.08571" units="cm"/>
      <inkml:brushProperty name="height" value="0.08571" units="cm"/>
      <inkml:brushProperty name="color" value="#CC0066"/>
    </inkml:brush>
  </inkml:definitions>
  <inkml:trace contextRef="#ctx0" brushRef="#br0">87 1 8140,'-11'0'-582,"-1"0"1,0 0 571,-5 0 1,5 6-117,1-1 0,7 9 63,-2-2 1,4 3-1,2 3-56,0-1 114,0-7 1,0 5-1,0-3 1,0 4 1,0 1 0,0 2 0,0 3 0,0 1 13,0-2 1,0 5 0,0-1 0,0 2 16,0 4 1,0 2 0,0 2-1,0 0-3,0 0 1,0 6 0,0-1 0,0 1-9,0 2 0,2-4 1,2 5-1,2 1-4,-2-1 0,3 1 1,-1 4-1,0-3-5,2 3 1,-6 1 0,5 3 0,-1-3-14,0-3 0,2 5 0,-4-2 0,2 7 4,-3-1 0,5-2 0,0-1 0,0-1 3,0 0 1,3 7 0,-3-1 0,0-2 15,-1-1 0,5 3 0,-6 0 0,0-2 19,2-1 0,-7 3 0,7 2 0,-2 2 1,0 4 1,2-4-1,-5 2 1,3 0-11,-2-2 1,0 6 0,0-4 0,2 2-15,-2-2 0,0 8 0,-1-6 0,3 2 1,-2 6 1,4-5 0,-2 9 0,-2-4-42,-2-4 1,3 9 0,3-9 0,0 2 49,0 0 1,-3 3 0,-3 3 0,2 0 2,2-1 1,2 1 0,-4-2 0,2 1-11,-3-3 0,-1 9 1,0-9-1,2 4-12,2-3 0,0 9 0,-6-3 0,2-1-14,4-1 0,-4-5 1,5 6-1,-1-3 5,0-3 0,2 6 0,-4 1 0,1 1 5,-1-7 0,4 11 1,0-13-1,0 3 5,-1 6 0,1-5 0,-4 3 0,2-3 28,-2-3 0,3 6 0,1 1 0,0 1-23,0-7 0,0 9 1,-5-10-1,5 5 0,2 3 0,-6-7 0,3 5 0,-1-3 4,0-3 1,6-2 0,-6 0 0,-1 2 11,3 1 0,-4 1 0,6-6 0,-1 0 14,1-1 0,-6 1 1,4 0-1,-2-2-11,-1-4 0,3-2 0,-4-5 0,2 1 6,-2-2 0,-2 4 0,0-2 0,2-1-34,1-3 1,1-2 0,-6 1 0,0-3 0,0-3 0,0 1 0,0-5 0,0 0-8,0-1 0,-2-1 0,-2-4 0,-1 2 0,1 2 0,2-1 1,2-5-1,0 0 0,0 0 1,-6-2 0,0-2 0,2-2 2,2 2 0,2-5 1,-2-1-1,-2-2 41,-1 0 0,-1 1 0,6-7 0,-2 1 15,-4-1 1,4 0 0,-4 1-24,4-1 0,2 1 1,0-1-32,0 1 1,0-7 25,0 1 1,0-6-247,0 6-438,0-9-122,0 5 781,0-8 0,8 0 0,2 0 0</inkml:trace>
</inkml:ink>
</file>

<file path=ppt/ink/ink8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58.648"/>
    </inkml:context>
    <inkml:brush xml:id="br0">
      <inkml:brushProperty name="width" value="0.08571" units="cm"/>
      <inkml:brushProperty name="height" value="0.08571" units="cm"/>
    </inkml:brush>
  </inkml:definitions>
  <inkml:trace contextRef="#ctx0" brushRef="#br0">157 10 8700,'0'-10'451,"0"18"1,-5-2 0,-1 11-430,2-1 1,-4-7-1,2 3-9,2 2 0,-3-5 1,-1 3-28,-2 1 1,4 3 0,-5 1-1,-1 1 11,2-1 0,-3 1 0,5-3 1,0-1-19,1-2 0,-1-1 18,2 7 1,4-1-26,-4 1 1,4-1 27,2 1 0,0-7 3,0 1-25,0-8 107,0 11 17,0-13-50,0 6 1,2-8-24,4 0 0,-2 0-37,8 0 0,-7 0 1,7 0 12,2 0 0,1 0 34,3 0 1,-1 0 0,0 0 0,1 0-16,-1 0 1,-5 0-1,0 0 1,1 0 40,3 0 0,1 0 1,1 0-65,-1 0 0,1 0 0,-1-2 0,1-2-31,-1-2 1,1 0-1,-1 6 1,0 0-36,1 0 1,-1 0 0,1 0 25,-1 0 1,-5 0 0,0 0-129,1 0 0,3 0-83,1 0 1,-5 0-508,-1 0-434,-7 0 529,4 0 0,-8-1 662,0-5 0,-8-4 0,-1-7 0</inkml:trace>
</inkml:ink>
</file>

<file path=ppt/ink/ink8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3:59.085"/>
    </inkml:context>
    <inkml:brush xml:id="br0">
      <inkml:brushProperty name="width" value="0.08571" units="cm"/>
      <inkml:brushProperty name="height" value="0.08571" units="cm"/>
    </inkml:brush>
  </inkml:definitions>
  <inkml:trace contextRef="#ctx0" brushRef="#br0">18 0 8547,'0'18'206,"0"-6"0,0-1-96,0 3 1,0-5-1,0 3-55,0 2 0,0 1 0,0 3 5,0-1 0,0 1 1,0-1-1,0 1-10,0-1 1,0 0 0,0 1-26,0-1 0,0 1 1,0-1 28,0 1 0,0-1-32,0 1 0,0-7-81,0 1 1,0-6-280,0 5-714,0-7-199,0 4 1251,0-8 0,-8 0 0,-2 0 0</inkml:trace>
</inkml:ink>
</file>

<file path=ppt/ink/ink8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00.658"/>
    </inkml:context>
    <inkml:brush xml:id="br0">
      <inkml:brushProperty name="width" value="0.08571" units="cm"/>
      <inkml:brushProperty name="height" value="0.08571" units="cm"/>
    </inkml:brush>
  </inkml:definitions>
  <inkml:trace contextRef="#ctx0" brushRef="#br0">123 18 6758,'0'-10'1593,"0"3"-1108,0 7-158,0 0 0,8 0-287,3 0 1,-1 0 0,2 0-2,1 0 0,3 0 0,1 0 1,1 0 6,-1 0 0,-5 0 1,-1 0-30,3 0 0,2 0 0,1 0-27,0 0 0,-5 0 1,-2 2-1,-1 2 18,1 1 1,-4 1-1,6-4-105,1 4 1,-3-2 0,2 7 1,-7-1 0,5 4-4,-2-3 0,-2-5 39,-6 6 0,0 0 0,-2 3 45,-4-3 1,2-3 0,-8-5-8,-1 2 1,-3 8-1,-1-5 15,-1 1 1,7-2 0,1-6 0,0 2 10,1 1 1,-3 1-14,-5-6 1,1 2 0,2 2-23,3 2 45,-1 0 30,2-6 1,5 0 7,10 0 1,-1 0-1,8 0 60,2 0 1,1 0-1,3 0-34,-1 0 0,0 0 0,1 0-10,-1 0 1,-5 0 0,0 0-1,1 0 1,3 0 0,1 0-44,1 0 0,-1 2 0,1 2-57,-1 1 1,-1 3 0,-3-4-72,-1 2 0,-6 6 1,3-5-31,-1 3 0,-2-4 38,-6 5 0,0 1 69,0 6 0,-2-7 0,-2 1 21,-2 1 0,-7-5 0,3 0 1,-2-2-3,1 0 0,-1 1 1,-5-3 49,-1 2 1,1 6 0,-1-6 0,1-3-55,-1-1 1,1 0 0,-1 2 0,1 2-19,-1-2 1,-1 0 0,-2 0-1,-3 1 7,3-1 1,2-2 0,1 0 0,1 2 15,-1 2 1,7 0 0,-1-6 0,-2 0 65,-1 0 0,3 2 0,1 2 61,-3 1 1,-2 1 188,-1-6-83,7 0 438,-5 0-627,13 0 1,-6-2-55,8-4-1605,0 4 101,0-5 1520,0 7 0,-8-8 0,-1-2 0</inkml:trace>
</inkml:ink>
</file>

<file path=ppt/ink/ink8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03.374"/>
    </inkml:context>
    <inkml:brush xml:id="br0">
      <inkml:brushProperty name="width" value="0.08571" units="cm"/>
      <inkml:brushProperty name="height" value="0.08571" units="cm"/>
    </inkml:brush>
  </inkml:definitions>
  <inkml:trace contextRef="#ctx0" brushRef="#br0">18 88 7697,'0'-10'-1571,"2"0"1571,4 4 0,-3 4-28,9-3 360,-8 3 291,4 2-337,-8 0 713,0 0-982,0-8 1,0 4-26,0-8 0,2 9 1,2-5 15,1 0 1,9 6 0,-2-4-39,3 4 1,-3 2 0,-1 0 67,3 0 1,2 0-20,1 0 0,0 0 0,-1 2-14,-4 4 0,1-2 0,-5 6 8,2-3 0,-4 5 0,3-4-64,-1 2 1,-2 1 29,-6 7 1,0-1 3,0 1 1,-2-1 0,-4 0-9,-6 1 1,3-6 0,-3-3 3,-2-1 1,-1 6 1,-3-3 0,3-1 6,3 2 1,-1-1 6,7 7 0,-6-7 8,6 1 0,-5-6 0,3 4-3,-2-3 0,5 1 0,-7-4 17,-2 2 0,5 5 16,-3-5 1,6 0-1,-4-4 15,3 4 1,-1-4 64,2 4-53,4 3 165,-6-7-9,8 6-146,8-8 1,2 0 24,7 0 0,-5 0 7,0 0 0,-7 0-65,7 0 1,-6 0-113,6 0 0,-7 0 39,7 0 1,-6 0 10,5 0 1,-5 0 100,6 0 0,-6-2 29,5-4 1,1 4-49,5-4 1,-5 4-1,0 2-34,1 0 0,-3-5 0,2-1 43,1 2 1,-3 2-33,2 2 1,-1 0 0,5-2 171,-5-4 1,5 4-169,-4-3 0,-3 3-360,3 2-247,-8 0-754,4 0 304,-8 7 1,0-3 1019,0 8 0,0-8 0,0 3 0</inkml:trace>
</inkml:ink>
</file>

<file path=ppt/ink/ink8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04.511"/>
    </inkml:context>
    <inkml:brush xml:id="br0">
      <inkml:brushProperty name="width" value="0.08571" units="cm"/>
      <inkml:brushProperty name="height" value="0.08571" units="cm"/>
    </inkml:brush>
  </inkml:definitions>
  <inkml:trace contextRef="#ctx0" brushRef="#br0">1 141 7263,'10'2'776,"-5"3"-613,-3-3 0,-2 8 176,0-4-225,8-4 1,-4 6-134,8-8 1,-3-2-1,5-2 29,-2-2 1,-7-6-1,5 5 18,-2-3 1,4 4 0,-6-6 0,0 1 4,2 1 1,-6-5-31,4 3 1,1-4 10,-1-1 0,0 5 20,-6 1 0,2 7 218,4-2-108,-4 4-68,6 2 1,-8 2-69,0 4 0,0 3 0,0 9 15,0-1 0,0 1 0,0-1 0,0 1-7,0-1 0,0 1 1,0-1-1,0 1 28,0-1 1,0 1-1,0-1 1,0 0-27,0 1 0,1-1 1,3 2-35,2-2 1,0 1 0,-6-1 0,0 1 6,0-1 0,0-5 0,0-1-10,0 3 1,0 2-15,0 1 0,0 0-100,0 1 1,0-6-90,0-1 1,0-5-131,0 6-329,0-8 1,0 5 34,0-3 0,2-4 646,4 4 0,-4-4 0,5-2 0</inkml:trace>
</inkml:ink>
</file>

<file path=ppt/ink/ink8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05.123"/>
    </inkml:context>
    <inkml:brush xml:id="br0">
      <inkml:brushProperty name="width" value="0.08571" units="cm"/>
      <inkml:brushProperty name="height" value="0.08571" units="cm"/>
    </inkml:brush>
  </inkml:definitions>
  <inkml:trace contextRef="#ctx0" brushRef="#br0">1 53 7376,'2'-10'162,"4"4"0,-2 4 0,5 0-29,-1-4 1,6 4-142,-3-3 0,5 3 1,1 2 19,1 0 1,-1 0-1,1-2 0,-1-4 0,1 4 0,-1-4 1,0 4 1,1 2 0,-1 0 52,1 0 0,-7 0 1,1 0 66,2 0 1,1 0-45,3 0 1,-1 0-38,1 0 0,-1 0-79,1 0 0,-1 0 39,0 0 1,-7 2-1,-2 2 1,0 2 1,-4 0-26,7-6 1,-5 0-425,6 0-315,-8 0 90,3 0 661,-7 0 0,-7 0 0,-3 0 0</inkml:trace>
</inkml:ink>
</file>

<file path=ppt/ink/ink8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09.289"/>
    </inkml:context>
    <inkml:brush xml:id="br0">
      <inkml:brushProperty name="width" value="0.08571" units="cm"/>
      <inkml:brushProperty name="height" value="0.08571" units="cm"/>
    </inkml:brush>
  </inkml:definitions>
  <inkml:trace contextRef="#ctx0" brushRef="#br0">18 53 7644,'0'9'499,"0"-1"-336,0-8-91,0 0 0,-6-2-280,0-4 0,0 2 173,6-7 1,2 1 0,4-4 29,6 3 0,3 7 1,3-2 72,-1 4 1,1 2 0,-1 0-25,0 0 1,1 0 0,-1 0 107,1 0 0,-7 0 1,-1 2-106,-2 4 1,4 4 0,-7 7-36,-1 1 1,4-1-1,-2 0-27,-2 1 0,-2-1 0,-2 1-128,0-1 0,-6 1 0,-2-1 114,-2 1 1,1-1 0,-5-1 0,4-3 17,3-1 0,-7-2 0,2 3 1,-1-1-8,1 1 1,-3-5 0,5 0 0,-2-2-10,1 0 1,-1 5-1,-3-3-18,3 2 1,-4-4 53,5 5-12,3-7 1,0 6 50,8-4 114,0-4-73,0 13 0,0-11 154,0 8-167,0-9 15,0 5 1,2-8-11,4 0 0,-2 0 6,7 0 0,-5 0 77,6 0 0,-6 0-16,5 0 1,1 0 0,6 0 0,-1 0-76,0 0 0,1 0 1,-1 0-18,1 0 0,-7 0 0,1 0-11,2 0 0,1 0 0,3 0 47,-1 0 0,1 0-50,-1 0 0,1 0-115,-1 0 1,-7 2-157,-4 4-115,-5-4 0,-1 13-1537,0-3 1881,0-4 0,-7 7 0,-3-5 0</inkml:trace>
</inkml:ink>
</file>

<file path=ppt/ink/ink8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10.524"/>
    </inkml:context>
    <inkml:brush xml:id="br0">
      <inkml:brushProperty name="width" value="0.08571" units="cm"/>
      <inkml:brushProperty name="height" value="0.08571" units="cm"/>
    </inkml:brush>
  </inkml:definitions>
  <inkml:trace contextRef="#ctx0" brushRef="#br0">70 70 7064,'-18'0'-153,"1"0"1,5 0 339,1 0-80,7 0 0,-4-2-15,8-4 1,0 2-60,0-7 0,0 5 40,0-6 1,8 6-25,3-5 1,-1 7 0,2-2 37,1 4 1,3 2-36,1 0 1,1 0 0,-1 0 37,1 0 1,-3 2 0,-1 2-37,-3 2 1,-5 5-1,4-3-44,-2 2 1,-2-4 0,-6 5-83,0 3 0,0 1 56,0 3 0,0-1 1,-2 1-32,-4-1 1,2 1 0,-6-1 24,2 1 1,1-7 0,3 1 0,-4 0 18,-2-3 0,5 5 0,-5-6 1,0-1-4,0 1 0,5 0 1,-7-4 16,-2 2 1,-1 5-4,-3-5 1,7 6 34,-1-6 0,2 1 32,-1-1 260,3-4-258,8 6 1,0-6 163,0 4-80,0-4 0,8 5-84,3-7 1,-1 0-1,2 0-3,1 0 0,-3 0 0,2 0 26,1 0 1,3 0-1,1 0-8,1 0 0,-7-5 0,1-1-18,2 2 0,1 2 0,3 2 45,-1 0 1,1 0-52,-1 0 1,0 0 0,1 0 0,-1 0 22,1 0 1,-7 0-202,1 0 0,0 0-775,5 0-877,-7 0 1762,-2 0 0,-8 8 0,0 1 0</inkml:trace>
</inkml:ink>
</file>

<file path=ppt/ink/ink8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11.671"/>
    </inkml:context>
    <inkml:brush xml:id="br0">
      <inkml:brushProperty name="width" value="0.08571" units="cm"/>
      <inkml:brushProperty name="height" value="0.08571" units="cm"/>
    </inkml:brush>
  </inkml:definitions>
  <inkml:trace contextRef="#ctx0" brushRef="#br0">1 36 7892,'11'-2'-615,"1"-4"1084,-8 4 48,4-14-64,-8 14-342,0-5 1,0 9-1,-2 3-81,-4 7 1,4 4 0,-4 1-56,4 1 1,2-7-1,0 1 1,0 1 37,0 3 0,0-4 0,0-1 0,0 3-25,0 1 1,0-3 0,0 0-10,0 1 1,0 3-3,0 1 1,0-5 26,0 0 1,2-3 99,4 3 0,-2 1 8,7-7 1,-5 0-59,6-6 1,0 0-1,5 0-39,0 0 1,-5 0 0,0 0-6,1 0 0,-3 0 0,2 0 0,1 0-5,3 0 0,1 0 0,1 0 0,-1 0 22,1 0 1,-1 0 0,1 0 19,-1 0 0,0 0 1,1 0-1,-1 0-9,1 0 1,-6-2 0,-1-2-1,3-2-13,1 3 0,3 1 0,-1 2-100,1 0 0,-1-2 0,1-2-281,-1-2 0,1 0-38,-1 6 1,-5 0-830,-1 0 210,-7 0 1013,4 0 0,-8-8 0,0-1 0</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2:56.610"/>
    </inkml:context>
    <inkml:brush xml:id="br0">
      <inkml:brushProperty name="width" value="0.08571" units="cm"/>
      <inkml:brushProperty name="height" value="0.08571" units="cm"/>
      <inkml:brushProperty name="color" value="#E71224"/>
    </inkml:brush>
  </inkml:definitions>
  <inkml:trace contextRef="#ctx0" brushRef="#br0">18 122 6761,'0'-11'432,"0"-1"0,2 2-215,4-1 0,-2-3 1,7 6-17,3-1 1,-4 5 0,1-2 0,1 2 30,-2-2 1,5 4-1,-3-5-47,3-1 1,3 6 0,-1-4-106,1 4 1,-7 2 0,1 0 39,3 0 1,-6 0-371,3 0 1,0 0 130,5 0 0,-7 2 0,-2 2 32,-1 2 0,-5 7-113,4-1 1,-4-2-1,-2 1 23,0 3 1,-2 0 0,-2-1 35,-2-1 1,-7-1 0,3 7 57,0-1 1,-5-7-1,5-2 1,-2-2 33,1-1 1,4 7 0,-5-4-39,-1 2 0,3-7 87,-2 3 122,9 4 68,-5-8 151,8 6-226,0-8 1,2 0 0,2-2-22,1-4 1,9 4 0,-4-6 23,-1 0 1,7 7 0,-3-7 33,2 0 0,-3 6 0,-1-4-104,3 4 1,-4 2-1,1 0 1,1-2-28,-2-3 0,-1 3 0,-3-4-26,6 4 0,-2 2-61,1 0 0,-5 2-136,6 4 1,-8-3 72,1 9 0,3 0 79,-2 5 0,0-5 0,-4-1-2,4 3 0,-5-4 42,5 1 1,-4 1-1,-2 6 0,-2-7 0,-2 1-65,-1 1 0,-9-3 14,2 2 0,3-6 30,-3 5 1,0-5-1,-5 4 56,-1-3 0,7 1 0,-1-4 21,-1 2 1,-1 2-1,0-4-19,3 1 1,5 1 0,-6-6 0,-1 0 9,-4 0 0,6 0 0,-1 0 86,-2 0 0,5 0-73,-3 0 0,6 0 0,-5 0 38,-3 0 1,4 0-25,-1 0 0,5 0-4,-6 0 1,0 0 55,-5 0 0,5 0 372,1 0-139,7 0-175,-4 0 1,8-2 49,0-4-485,0 5 1,0-9-1221,0 4-99,0 4 1580,0-6 0,-8 8 0,-1 0 0</inkml:trace>
</inkml:ink>
</file>

<file path=ppt/ink/ink8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12.132"/>
    </inkml:context>
    <inkml:brush xml:id="br0">
      <inkml:brushProperty name="width" value="0.08571" units="cm"/>
      <inkml:brushProperty name="height" value="0.08571" units="cm"/>
    </inkml:brush>
  </inkml:definitions>
  <inkml:trace contextRef="#ctx0" brushRef="#br0">36 35 7782,'-10'-7'-60,"2"5"401,8-14-11,0 14-82,0-5-89,0 7 0,0 1-69,0 5 0,0-2 0,0 8-58,0 1 0,0 3 0,0 1 28,0 1 1,0-1 0,0 1-11,0-1 0,-6 1 0,0-1 0,3 1 11,1-1 0,2 1 1,0-1-21,0 1 0,0 0 0,0-1 1,0 1-19,0-1 0,0-5 0,0 0 5,0 1 0,0 3 1,0 1-145,0 1 1,0-7-222,0 1 1,0-6-449,0 5 0,0-5 785,0 6 0,0-8 0,0 3 0</inkml:trace>
</inkml:ink>
</file>

<file path=ppt/ink/ink8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13.774"/>
    </inkml:context>
    <inkml:brush xml:id="br0">
      <inkml:brushProperty name="width" value="0.08571" units="cm"/>
      <inkml:brushProperty name="height" value="0.08571" units="cm"/>
    </inkml:brush>
  </inkml:definitions>
  <inkml:trace contextRef="#ctx0" brushRef="#br0">193 141 7941,'-12'0'25,"0"0"0,1-2-78,-7-4 1,1 4 3,-1-4 0,7 2 12,-1-2 47,8-3 0,-4-9 2,8 1 1,0 5 1,0 0 1,6 7 0,2-5 5,2 2 0,-4 2 1,3 4-1,1-1 42,0-3 1,-4 0-1,5 6 1,3 0 0,-5 0 0,3 0 0,2 0 0,-5 0 0,3 2 21,2 4 1,-5-4 0,1 5-1,0-1-37,-1 0 0,3 6 0,6-5-38,-1 3 0,-7-4 0,-3 4 0,-1-1-7,0 1 1,6 2-24,-6 5 1,5 1 0,-5-1-44,-2 1 1,-2-7 0,-4 1 31,-4 1 0,2 3 0,-7 1 23,-3 1 0,4-3 0,1-1 1,-1-2 2,0 1 0,4 1 0,-3-1 1,-1-1-34,0 2 1,6-5 0,-3 3-4,-1 2 0,-2 1 0,-5 2 22,3 1 0,-2-6 0,7-3 0,-3-1 4,-4-4 1,5 4 0,-3-2-7,-2-3 1,5 5 0,-3-2-12,-2-2 0,5-2 1,-3-2-14,-1 0 0,3 0 21,-2 0 0,2-8 1,-3-2-23,1 1 0,8-7 2,-1 4 1,3-3 31,2-3 0,0 1-1,0 0 0,0 5 33,0 0 1,2 8 0,1-3 34,3-1 0,8 6-43,-3-4 1,-1-2 57,2 3 0,-1-1 65,7 6 0,-6 0 54,-1 0 1,1 0-32,5 0 1,-5 2-85,0 3 0,-7-3 0,5 6 0,0-2 51,0 0 1,-5 2-1,7-5-60,2 3 1,1 2 0,3-4-50,-1 2 0,-5 5 1,-1-5-11,3-2 1,1 4 0,1 0 19,-4 1 1,3-5 0,-5 4 7,0 0 0,5-4 1,-3 5-26,3-1 1,-3-2 0,-2-4 0,-1 2-7,1 2 1,0 1 0,3-3-10,-1 2 1,-6 2-1,5-4 1,3 1 10,1-1 1,-3 0 0,0 0 32,1 2 1,-3 2 20,2-2 1,-1-5-46,7 5 1,-3-2 0,-1 0 18,-2 2 1,-7 0-64,7-6 1,-6 0-169,5 0 0,-7 2-559,2 3-636,-4-3-19,-2 6 1413,0-8 0,-8 0 0,-1 0 0</inkml:trace>
</inkml:ink>
</file>

<file path=ppt/ink/ink8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16.701"/>
    </inkml:context>
    <inkml:brush xml:id="br0">
      <inkml:brushProperty name="width" value="0.08571" units="cm"/>
      <inkml:brushProperty name="height" value="0.08571" units="cm"/>
    </inkml:brush>
  </inkml:definitions>
  <inkml:trace contextRef="#ctx0" brushRef="#br0">88 35 7863,'12'10'-946,"-1"-4"1266,-7-4 99,4-2-259,-8 0 1,-2 0-171,-4 0 0,-3 0-33,-9 0 0,1 0 12,-1 0 0,1 0-10,-1 0 0,8-2 17,5-4 0,3 2 55,2-8 0,2 8 0,3-1-15,7 3 0,-2 0 0,1-2 219,3-2 1,2 0-144,1 6 1,-1 2 0,-3 2-69,-1 2 0,-1 7-29,7-1 0,-8 4 1,-5 1-1,-1-2 6,2-3 0,-4 4 1,4-5-1,-4 5-51,-2 1 1,-6 1 0,-2-1-20,-1 1 1,3-1 0,-6 1 34,-2-1 0,5-5 1,-3-1 25,-1 3 1,3-4 6,-2 1 1,3-5-12,-3 6 31,-4-1 0,14 1 114,-3 0 258,3-8-300,2 3 0,7-7 25,5 0 0,-2-2 0,1-1 43,3-3 1,2 0-117,1 6 1,0 0 0,1 0 12,-1 0 1,1 0-7,-1 0 0,1 0 1,-1 0-1,1 0 24,-1 0 0,-5 0 1,-1 0-17,3 0 0,2 0-181,1 0-413,0 0 1,-1 2-530,-4 4 1065,-5-4 0,-7 13 0,0-5 0</inkml:trace>
</inkml:ink>
</file>

<file path=ppt/ink/ink8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17.791"/>
    </inkml:context>
    <inkml:brush xml:id="br0">
      <inkml:brushProperty name="width" value="0.08571" units="cm"/>
      <inkml:brushProperty name="height" value="0.08571" units="cm"/>
    </inkml:brush>
  </inkml:definitions>
  <inkml:trace contextRef="#ctx0" brushRef="#br0">210 18 7647,'10'-8'439,"5"7"-343,-3-5 1,-3 4 0,3 2 0,2 0 18,1 0 1,-3 0 0,-1 0-1,3 2-12,2 4 1,-5-5 0,1 5-74,1-4 0,3 4 0,1 2-22,1 2 0,-6-7 0,-3 5 0,1 0 21,0 4 1,-5-5 0,5 1 0,0 0-191,0 4 0,-7-3 0,5 3-34,0 1 0,-6-3 0,4 2 86,-4 1 1,-10-3-1,-4 2 21,-3 1 1,-3-3 0,1 0 0,-1-1 34,1 1 0,-6-6 1,-1 4-1,3-2 28,2-1 0,7 1 0,0-4 120,-1 4 0,-3-4 0,6 8 7,5-5-1,5-3-36,5 4 0,5-4 0,8-4 150,-1-4 1,1 4 0,-1-3-14,0 3 0,-5 2 0,0 0-76,1 0 0,-3 0-18,2 0 0,-3 2 0,5 2-116,-2 1 1,-8 3 0,3-4 0,-1 4-189,0 1 0,0-3 0,-6 6-11,0 1 0,0 3 79,0 1 1,-2 1 112,-4-1 0,2-5 0,-8-2 1,1-1 13,1 1 1,-5-6-1,3 4 37,-4 0 1,-1-7 0,-1 5 0,1-4 4,0-2 1,-1 6-1,1 0 1,-1-2-17,1-2 0,-1-2 0,1 0 1,-1 2-5,1 3 1,5-3 0,1 4 0,-3-4-14,-2-2 0,-1 0 0,0 0-231,-1 0 0,6 0 0,1 0-1042,-3 0 1265,-1 0 0,-11 0 0,-1 0 0</inkml:trace>
</inkml:ink>
</file>

<file path=ppt/ink/ink8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18.875"/>
    </inkml:context>
    <inkml:brush xml:id="br0">
      <inkml:brushProperty name="width" value="0.08571" units="cm"/>
      <inkml:brushProperty name="height" value="0.08571" units="cm"/>
    </inkml:brush>
  </inkml:definitions>
  <inkml:trace contextRef="#ctx0" brushRef="#br0">0 18 6679,'8'-9'2138,"-6"1"-1742,6 8-177,-8 0 1,0 2-62,0 4 1,0 3-1,0 9-200,0-1 0,-2-1 1,-2-2-1,-2-2 65,2 1 0,2-3 1,2 2-22,0 1 0,0 3 1,0 1-27,0 1 0,0-7 0,0 1 26,0 3 1,0-6 0,2 1-15,4-2 0,-2 4 89,8-7 1,-7 3-36,7-2 1,0-4 0,5 4-12,1-4 0,-7-2 0,1 0 0,2 0 40,1 0 0,-3 0 1,-1 0-1,3 0-19,1 0 0,3-6 1,-1 0-1,1 2-34,-1 2 0,1 2 1,-1-2-1,1-2 25,-1-1 0,1-1 0,-1 6-41,1 0 0,-1 0-86,1 0 0,-1 0 0,-2-2-233,-3-4 1,-2 4-722,-4-4-481,3 4 28,1 2 1491,-2 0 0,-8 0 0,0 0 0</inkml:trace>
</inkml:ink>
</file>

<file path=ppt/ink/ink8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19.225"/>
    </inkml:context>
    <inkml:brush xml:id="br0">
      <inkml:brushProperty name="width" value="0.08571" units="cm"/>
      <inkml:brushProperty name="height" value="0.08571" units="cm"/>
    </inkml:brush>
  </inkml:definitions>
  <inkml:trace contextRef="#ctx0" brushRef="#br0">1 18 6821,'0'-10'1252,"8"2"0,-6 10-1219,3 4 0,-1 2 0,0 5 0,2-1 47,-2 1 1,-2 3-1,-2 1 1,0 2 11,0-2 1,0 1 0,0-1 0,0 1-9,0-1 1,0 1 0,0-1 0,2-1 0,4-5 0,-4 5 0,3-4-99,-3 3 1,0 3-4,4 0 0,-4-6-321,4-1 1,2-5-592,-3 6 0,1-6 929,-6 5 0,0-7 0,0 4 0</inkml:trace>
</inkml:ink>
</file>

<file path=ppt/ink/ink8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20.336"/>
    </inkml:context>
    <inkml:brush xml:id="br0">
      <inkml:brushProperty name="width" value="0.08571" units="cm"/>
      <inkml:brushProperty name="height" value="0.08571" units="cm"/>
    </inkml:brush>
  </inkml:definitions>
  <inkml:trace contextRef="#ctx0" brushRef="#br0">1 122 8751,'12'0'-61,"-1"0"0,-5-6 0,4-1 42,-3-3 1,5 4 0,-6-5 17,-2-3 0,0 4-63,2-1 73,-5-1 20,7-5 29,-8 7 2,0 2 95,0 8 1,2 8-21,4 3 1,-4 5-1,4 1-51,-4 1 1,0-1 0,2 1-30,1-1 1,1 0 0,-4 0 0,2 1-19,2-1 0,0 1 0,-6-1 0,0 1-46,0-1 1,0 0-1,0 1-5,0-1 0,0 1 0,0-1 2,0 1 0,0-1 0,2-1 0,1-4 13,3 0 0,0 0-75,-6 5 1,0 1-147,0-1 1,0-5-106,0-1 1,2-7-792,4 2-143,-4 4 1259,6-8 0,-1 5 0,3-7 0</inkml:trace>
</inkml:ink>
</file>

<file path=ppt/ink/ink8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20.979"/>
    </inkml:context>
    <inkml:brush xml:id="br0">
      <inkml:brushProperty name="width" value="0.08571" units="cm"/>
      <inkml:brushProperty name="height" value="0.08571" units="cm"/>
    </inkml:brush>
  </inkml:definitions>
  <inkml:trace contextRef="#ctx0" brushRef="#br0">1 71 7920,'8'-10'51,"-6"2"0,7 8 0,-5-2 58,2-4 1,2 5-1,-2-5 11,5 4 0,-1-4 0,2 0-32,1 2 1,-3 2 0,2 2-46,1 0 1,3 0-1,1 0 71,1 0 0,-1 0-129,0 0 1,1 0-1,-2 0 47,2 0 1,-1 0 0,1 0-35,-1 0 1,1 0 0,-1 0 20,1 0 1,-7 0 20,1 0 1,0 0-26,5 0-21,-7 0 1,-1 0-2,-3 0-331,-4 0-322,6 0-450,-8 0 523,0 0 0,-6-2 587,0-3 0,-7 3 0,3-6 0</inkml:trace>
</inkml:ink>
</file>

<file path=ppt/ink/ink8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23.512"/>
    </inkml:context>
    <inkml:brush xml:id="br0">
      <inkml:brushProperty name="width" value="0.08571" units="cm"/>
      <inkml:brushProperty name="height" value="0.08571" units="cm"/>
    </inkml:brush>
  </inkml:definitions>
  <inkml:trace contextRef="#ctx0" brushRef="#br0">175 70 7963,'-12'0'-526,"1"0"0,-3 0 0,-2 0 626,-1 0 1,-1 0-45,1 0 0,0 0 27,-1 0 0,6 0 0,3-2 208,1-4-90,2 4-212,6-13 1,0 11 0,2-6 37,4 3 0,-2 1 1,7 4 42,3-4 0,2 4 0,1-4 8,0 4 1,1 2-1,-1 0-7,1 0 1,-6 0-1,-1 0-15,3 0 1,1 6 0,1 2-55,-5 2 1,3-5 0,-8 7-37,-2 2 1,-2-5-1,-2 3-41,0 2 1,-2 1 0,-4 3 42,-6-1 1,-3 1 0,-3-3-32,1-3 0,5 1 0,1-5 28,-3 2 1,-2-1-1,1 5 62,3-2 0,-1-7 1,5 5 3,-2-2 1,6 0 21,-1-2 3,3-5 191,2 7-129,0-8 0,2 0-40,3 0 0,-1 0 0,8 0 9,1 0 0,-3 0 0,2 0 34,1 0 1,3 0 0,1 0-45,1 0 0,-1 0 0,1 0 0,-1 0 20,1 0 0,-1 0 1,1 0 10,-1 0 1,1 0 0,-1 0 0,0 0 1,1 0 0,-1 0-45,1 0 0,-7 0 0,1 0-80,2 0 0,-5 0-188,3 0 0,-6 0-168,6 0-470,-9 0 1,5 2 840,-8 4 0,0-4 0,0 6 0</inkml:trace>
</inkml:ink>
</file>

<file path=ppt/ink/ink8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24.777"/>
    </inkml:context>
    <inkml:brush xml:id="br0">
      <inkml:brushProperty name="width" value="0.08571" units="cm"/>
      <inkml:brushProperty name="height" value="0.08571" units="cm"/>
    </inkml:brush>
  </inkml:definitions>
  <inkml:trace contextRef="#ctx0" brushRef="#br0">1 105 7752,'0'10'-161,"0"-3"1,2-7 311,4 0-24,-4 0 1,7 0-66,-3 0 0,2-1 0,6-3-50,-3-2 1,-7-2-1,4 4 26,0-2 0,-5-5 0,7 3 10,-2-2 1,-2 4 0,-4-3 77,3 1-60,-3-6 0,6 11 93,-8-9-22,0 8-22,0-4 1,0 16 24,0 4 1,6 3 0,0 3-48,-2-1 1,-2 1 0,-2-1 0,0 0-63,0 1 1,0-1 0,0 1 0,0-1-49,0 1 0,0-1 0,0 1-41,0-1 0,0 1 0,0-1-51,0 1 0,5-1-77,1 1 0,0-1 67,-6 0 1,0-5 0,-2-2-106,-4-2 1,4-1-457,-3-1 146,-5-4 0,6 12-139,-8-9 673,8 1 0,-3 2 0,-1-6 0,4 12 0,-8-9 0,9 3-88,-3-2 0,2-4 59,-2 4 1,2-4 405,-7-2 181,7 0 93,-4 0 316,8 0-346,0 0-446,8 0 1,-4 0 0,7 0-6,3 0 1,1 0 0,3 0-69,-1 0 0,1 0 0,-1 0-86,1 0 1,-1 0 0,1 0-539,-1 0 0,-5 0 0,-1 0-528,3 0 1050,-6 7 0,-1 3 0,-7 8 0</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19.057"/>
    </inkml:context>
    <inkml:brush xml:id="br0">
      <inkml:brushProperty name="width" value="0.08571" units="cm"/>
      <inkml:brushProperty name="height" value="0.08571" units="cm"/>
      <inkml:brushProperty name="color" value="#008C3A"/>
    </inkml:brush>
  </inkml:definitions>
  <inkml:trace contextRef="#ctx0" brushRef="#br0">227 18 6957,'2'-10'1028,"4"5"-1517,-4 3 162,6 2 399,-8 0 112,0 0-58,0 7 1,0-3-57,0 8 0,-6 0 0,0 5 9,2 0 1,0 1 0,1-1-34,-3 1 1,-6-1-1,6 1 1,2-1-13,2 1 1,-3-1 0,-1 1-12,2-1 0,-4 1 0,2-1 0,1 2 1,-1 3 7,0 1 1,-6 2 0,6-3 0,1 1-43,-3-2 1,4 4 0,-6 1 0,2-1 14,5 0 1,-5 0-1,2-3 1,0 1-1,-2-2 1,6 5 0,-5-3 0,1-2-1,0-1 0,0-3 1,4-1-1,-2-3 18,-1-1 1,-1-1 17,6 7 0,0-6 2,0-1 1,-2-7 58,-4 2-185,4-4-884,-6-2 258,8 0 710,0 0 0,8-8 0,2-2 0</inkml:trace>
</inkml:ink>
</file>

<file path=ppt/ink/ink8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25.830"/>
    </inkml:context>
    <inkml:brush xml:id="br0">
      <inkml:brushProperty name="width" value="0.08571" units="cm"/>
      <inkml:brushProperty name="height" value="0.08571" units="cm"/>
    </inkml:brush>
  </inkml:definitions>
  <inkml:trace contextRef="#ctx0" brushRef="#br0">1 18 7864,'10'-2'-811,"-5"-4"1279,-3 4-219,6-6 0,-6 10-43,4 4 0,-4 4-115,-2 7 0,0 0 0,-2 1-71,-4-1 0,4-5 1,-4 0-1,4 1 50,2 3 0,-2 1 1,-1 1 4,-3-1 1,0 1-1,6-1-11,0 1 0,0-1-20,0 0 0,0 1 0,2-3 40,4-3 0,-2-2 0,7-6-3,3 1 1,-4 1-1,1-4 35,4 4 1,0-4 0,3 4-38,-1-4 0,1-2 0,-1 0 1,1 0-64,-1 0 0,1 0 1,0 0-1,-1 0-10,1 0 1,-1 0 0,1 0 0,-1 0 6,1 0 1,-7 0 0,2 0-498,1 0 1,-5 0-64,3 0 0,-6 0-1067,5 0 726,-7 0 888,4 0 0,-8 0 0,0 0 0</inkml:trace>
</inkml:ink>
</file>

<file path=ppt/ink/ink8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26.338"/>
    </inkml:context>
    <inkml:brush xml:id="br0">
      <inkml:brushProperty name="width" value="0.08571" units="cm"/>
      <inkml:brushProperty name="height" value="0.08571" units="cm"/>
    </inkml:brush>
  </inkml:definitions>
  <inkml:trace contextRef="#ctx0" brushRef="#br0">19 0 8383,'0'12'388,"0"0"1,0-1-493,0 7 0,0-1 40,0 1 0,-6-1 0,-1 0 108,4 1 1,1-1 0,2 1 144,0-1 0,0 1 1,0-1-82,0 1 1,0-7-1,0 1-32,0 2 0,0-5 1,0 3 71,0 2 0,5-5-188,2 3-717,-1-8 548,-6 11 70,0-13 139,0 6 0,0 0 0,0 1 0</inkml:trace>
</inkml:ink>
</file>

<file path=ppt/ink/ink8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27.710"/>
    </inkml:context>
    <inkml:brush xml:id="br0">
      <inkml:brushProperty name="width" value="0.08571" units="cm"/>
      <inkml:brushProperty name="height" value="0.08571" units="cm"/>
    </inkml:brush>
  </inkml:definitions>
  <inkml:trace contextRef="#ctx0" brushRef="#br0">298 18 8031,'-10'2'-287,"2"2"-320,0 2 1,4 0 967,-7-6 531,7 0-513,-4-8-269,8 6 1,6-8-1,2 7 42,1-3 1,-3 0 0,6 6-13,1 0 1,3 0 0,1 0-25,1 0 1,-1 0 0,1 0-31,-1 0 0,1 0 0,-1 0-17,1 0 1,-7 6 0,1 0 14,2-3 0,-5-1 1,1 0-191,-2 4 1,5-2 24,-1 8 0,-4-7 0,-1 5-99,1-2 1,-6 6 68,4-3 1,-4-1-4,-2 2 0,-2-1 46,-4 7 0,-4-7 1,-7-1-1,1 0-16,5-1 1,-5-5-1,5 4 1,-5-2-14,-1 0 0,5 5 0,0-5 0,-1 0 20,-3 2 1,5-6-1,-1 5 28,-2 1 1,-1-6-30,-3 4 1,9-2 359,3 2 350,4-4-410,2 5 1,2-7-102,4 0 1,-2 0-1,7 0-30,3 0 1,-4 0 0,1 0 34,3 0 1,1 0-58,3 0 0,-1 0 1,1 0-66,-1 0 1,-5 0 0,-1 2 10,3 4 1,-4-4 0,1 6-63,3 0 1,-4-7 0,-1 7-22,-1 0 0,-2-4 0,-4 6-28,4-3 1,-4 7 12,3-2 1,-1-5 0,0 1-4,2 0 0,0 2-28,-6 7 1,0 0 51,0 1 1,-6-6 0,-2-3 37,-1-1 1,-3 4-1,-6-5 31,1 3 0,0-4 0,-1 4-7,1-3 1,-1 5 0,1-4-6,-1 2 1,1-7 0,1 5 0,3-2 24,1 0 0,0 2 0,-5-5 71,-1 3 1,1 0-1,0-6 2,-1 0 1,1 2 0,-1 2 12,1 2 0,-1 0 99,1-6 1,5 0 104,0 0 0,1-6-159,-7 0 1,7-6-86,-1 6 0,0-5 9,-5 5 0,-1-6 0,3 5-3,3-3 1,3 6-20,3-2 0,2-2-683,-8 3-936,8-1 1341,-3 6 1,7-2 224,0-4 0,0-4 0,0-7 0</inkml:trace>
</inkml:ink>
</file>

<file path=ppt/ink/ink8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49.934"/>
    </inkml:context>
    <inkml:brush xml:id="br0">
      <inkml:brushProperty name="width" value="0.08571" units="cm"/>
      <inkml:brushProperty name="height" value="0.08571" units="cm"/>
      <inkml:brushProperty name="color" value="#F6630D"/>
    </inkml:brush>
  </inkml:definitions>
  <inkml:trace contextRef="#ctx0" brushRef="#br0">175 18 7849,'-10'-7'-598,"-5"5"752,3-4 1,-3 4 27,-3 2 0,7 0-66,-1 0 1,2 2 0,-3 2 3,1 2 1,6 7 0,-4-1-51,3 3 0,-1 3 1,4-1-1,-2 1-4,2-1 0,2 1 0,2-1 0,2-1 14,4-5 0,-2 5 1,6-5-1,-1 3-51,1-2 1,-4 3 0,6-5-1,1 1-147,3 1 0,1-8 0,1 2 0,-1-2-145,1 2 0,-1-5 0,2 5 0,3-4 263,1-2 0,0-15 0,-5-5 0</inkml:trace>
</inkml:ink>
</file>

<file path=ppt/ink/ink8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50.164"/>
    </inkml:context>
    <inkml:brush xml:id="br0">
      <inkml:brushProperty name="width" value="0.08571" units="cm"/>
      <inkml:brushProperty name="height" value="0.08571" units="cm"/>
      <inkml:brushProperty name="color" value="#F6630D"/>
    </inkml:brush>
  </inkml:definitions>
  <inkml:trace contextRef="#ctx0" brushRef="#br0">1 0 8347,'17'0'215,"1"0"0,-3 2 0,-1 2-42,-2 2 0,1 6 0,8-5 1,3 1-177,-3 0 1,-1 6 0,-2-5-1,-3 3-367,-3-1 1,4-5 0,-7 6-1,3 0-348,0-3 1,-7 1 717,7-4 0,0-4 0,5 6 0</inkml:trace>
</inkml:ink>
</file>

<file path=ppt/ink/ink8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50.460"/>
    </inkml:context>
    <inkml:brush xml:id="br0">
      <inkml:brushProperty name="width" value="0.08571" units="cm"/>
      <inkml:brushProperty name="height" value="0.08571" units="cm"/>
      <inkml:brushProperty name="color" value="#F6630D"/>
    </inkml:brush>
  </inkml:definitions>
  <inkml:trace contextRef="#ctx0" brushRef="#br0">225 18 7952,'-1'-10'307,"-5"4"0,2 4-120,-8 2 1,1 6-1,-5 2 1,4 2-228,7 3 1,-5 1 0,0 1 0,-2 1 136,1 3 0,5 3 0,-4-5 0,1 1-58,-1-1 0,0 0 0,-1 3 0,3-1-37,0-1 1,4 7 0,-6-10-163,3 5 1,1-5-1,4 9-301,-4-5 0,4-1-136,-4-1 1,6-7 596,6-4 0,4-5 0,7-1 0</inkml:trace>
</inkml:ink>
</file>

<file path=ppt/ink/ink8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50.856"/>
    </inkml:context>
    <inkml:brush xml:id="br0">
      <inkml:brushProperty name="width" value="0.08571" units="cm"/>
      <inkml:brushProperty name="height" value="0.08571" units="cm"/>
      <inkml:brushProperty name="color" value="#F6630D"/>
    </inkml:brush>
  </inkml:definitions>
  <inkml:trace contextRef="#ctx0" brushRef="#br0">1 1 7906,'17'0'284,"-7"0"1,0 0-89,-5 0 1,-3 2 0,4 4-360,-4 5 0,-2 5 0,0 1 162,0 1 1,0-1-1,0 1 1,0-1 74,0 0 0,0 1 0,0-1 37,0 1 0,0-7 0,0 1 76,0 2 0,8 1-116,4 3 1,1-7 0,1-1 0,-3-2-46,3-4 1,-4 3 0,1-1 0,3-2 26,1-2 0,3-2 0,-1 0 1,1 0-68,-1 0 1,-5 0 0,0 0 0,1 0-264,3 0 1,1 0 0,1 0-83,-1 0 0,-5-6 1,-1 0-1084,3 3 830,-6-7 612,-1 0 0,1-7 0,2-1 0</inkml:trace>
</inkml:ink>
</file>

<file path=ppt/ink/ink8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51.127"/>
    </inkml:context>
    <inkml:brush xml:id="br0">
      <inkml:brushProperty name="width" value="0.08571" units="cm"/>
      <inkml:brushProperty name="height" value="0.08571" units="cm"/>
      <inkml:brushProperty name="color" value="#F6630D"/>
    </inkml:brush>
  </inkml:definitions>
  <inkml:trace contextRef="#ctx0" brushRef="#br0">1 88 7739,'0'9'195,"0"-1"1,8-8-1,3 0-150,5 0 1,1 0-78,1 0 1,-1 0 0,1 0 0,-1-2 0,1-2-33,-1-2 1,-5 1 0,-1 3-584,3-4 0,2-4-228,1-7 875,-7-1 0,5 1 0,-5-1 0</inkml:trace>
</inkml:ink>
</file>

<file path=ppt/ink/ink8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51.289"/>
    </inkml:context>
    <inkml:brush xml:id="br0">
      <inkml:brushProperty name="width" value="0.08571" units="cm"/>
      <inkml:brushProperty name="height" value="0.08571" units="cm"/>
      <inkml:brushProperty name="color" value="#F6630D"/>
    </inkml:brush>
  </inkml:definitions>
  <inkml:trace contextRef="#ctx0" brushRef="#br0">27 1 7406,'-17'0'188,"7"0"1,10 0 0,12 2-1,3 2-245,3 2 1,-1-1 0,1-5 0,1 0 21,5 0 0,-5 0 1,4 0-1,-3 0 266,-3 0-231,1 0 0,7 8 0,2 2 0</inkml:trace>
</inkml:ink>
</file>

<file path=ppt/ink/ink8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51.868"/>
    </inkml:context>
    <inkml:brush xml:id="br0">
      <inkml:brushProperty name="width" value="0.08571" units="cm"/>
      <inkml:brushProperty name="height" value="0.08571" units="cm"/>
      <inkml:brushProperty name="color" value="#F6630D"/>
    </inkml:brush>
  </inkml:definitions>
  <inkml:trace contextRef="#ctx0" brushRef="#br0">262 36 7952,'10'-2'-320,"-2"-2"277,0-2 1,-6-2 113,3 3 0,-5 3-110,-5-4 0,1 4 0,-8 2 5,-1 0 1,-3 0-1,-1 0 1,-1 0 53,1 0 1,-1 2 0,1 2-1,1 3-13,5 3 1,-5-6-1,6 4 80,1 0 1,-5 1 25,8 9 0,0-1-21,6 1 1,2-7 0,4-1-13,6-2 1,3 3 0,3-5-7,-1-2 0,-5 0 0,-1 0-13,3 2 0,2 0 0,-1-5 1,-1 3 5,-3 2 0,-5 0 0,6-4-49,1 4 1,1-2-1,0 5-212,-3-1 1,-5 0 64,6-2 1,-7 1 86,7 5 0,-10 2 35,-2-9 1,-2 7-1,-10-6-6,-1-2 0,-3 4 0,-1-3 1,-1-1 96,1-2 0,0 0 0,-1 2 0,1 2-72,-1-2 0,1-2 1,-1-2-1,1 2-12,-1 3 0,7-3 0,-1 4-109,-2-4 0,5-2 0,-3 0-751,-2 0 1,7-2 859,1-4 0,-4-11 0,0-10 0</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19.728"/>
    </inkml:context>
    <inkml:brush xml:id="br0">
      <inkml:brushProperty name="width" value="0.08571" units="cm"/>
      <inkml:brushProperty name="height" value="0.08571" units="cm"/>
      <inkml:brushProperty name="color" value="#008C3A"/>
    </inkml:brush>
  </inkml:definitions>
  <inkml:trace contextRef="#ctx0" brushRef="#br0">245 1 6212,'-18'0'458,"1"0"0,0 0-425,-1 0 1,3 2 0,1 2 0,2 2-16,-1-3 0,3 5 1,0 0-1,1 0 8,-1-1 0,4 5 1,-4-4-1,1 0 14,-1-1 1,4 7 0,-4-2 15,3 3 0,-1 1 1,4-3-1,-2-1 36,2 1 1,2-3 0,2 2 7,0 1 1,0 3 37,0 1 1,2-5-53,4 0 1,2-7 0,6 5-66,-3-2 1,-5-2-1,6-4-97,1 4 0,3-5-10,1 5 1,1-4 0,-1-2-88,1 0 0,-7 0 0,1 0 1,1 0-519,3 0 0,-4 0 691,-1 0 0,1 0 0,5 0 0</inkml:trace>
</inkml:ink>
</file>

<file path=ppt/ink/ink8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52.293"/>
    </inkml:context>
    <inkml:brush xml:id="br0">
      <inkml:brushProperty name="width" value="0.08571" units="cm"/>
      <inkml:brushProperty name="height" value="0.08571" units="cm"/>
      <inkml:brushProperty name="color" value="#F6630D"/>
    </inkml:brush>
  </inkml:definitions>
  <inkml:trace contextRef="#ctx0" brushRef="#br0">1 0 7952,'11'0'270,"1"0"0,0 0-155,5 0 1,0 0 0,-1 2-1,-2 2 1,-3 4 69,3 2 1,1-5-1,3 7 1,0 2-215,0 1 0,-1 3 0,1-1 36,-1 0 0,-1 1 1,-3-1-1,-3 1-36,-2-1 0,3 1 0,-5-1 0,-2 1 13,-2-1 1,-2 6 0,0 1 0,-2-3 26,-4-1 1,2-3-1,-7 0 1,-3-1-50,-1-4 1,-3 3 0,1-5 0,-1 1-87,1 1 1,-1-2 0,0 1 0,0-5 5,1-4 0,5 4 0,1 0-793,-3-2 911,-2-2 0,7-10 0,1-2 0</inkml:trace>
</inkml:ink>
</file>

<file path=ppt/ink/ink8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46.339"/>
    </inkml:context>
    <inkml:brush xml:id="br0">
      <inkml:brushProperty name="width" value="0.08571" units="cm"/>
      <inkml:brushProperty name="height" value="0.08571" units="cm"/>
      <inkml:brushProperty name="color" value="#F6630D"/>
    </inkml:brush>
  </inkml:definitions>
  <inkml:trace contextRef="#ctx0" brushRef="#br0">53 18 8290,'0'-9'339,"0"1"0,-2 8-521,-4 0 0,4 2 291,-4 4 0,5 3 0,1 9 0,0-1-23,0 1 1,0-1 0,0 1 0,0 0-59,0 0 0,0-1 0,0 2 1,0 3-50,0 1 0,0 0 0,-2-3 1,-2 1-3,-2 2 0,0 2 0,6-8 0,0 1-379,0-1 1,-6-5 0,0-1-887,3 3 889,1-6 1,2-3 398,0-10 0,0-13 0,7-1 0,3-6 0</inkml:trace>
</inkml:ink>
</file>

<file path=ppt/ink/ink8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46.944"/>
    </inkml:context>
    <inkml:brush xml:id="br0">
      <inkml:brushProperty name="width" value="0.08571" units="cm"/>
      <inkml:brushProperty name="height" value="0.08571" units="cm"/>
      <inkml:brushProperty name="color" value="#F6630D"/>
    </inkml:brush>
  </inkml:definitions>
  <inkml:trace contextRef="#ctx0" brushRef="#br0">0 175 8167,'2'-16'-393,"4"5"0,-2-5 403,7 4 0,-1 3 1,4-1-1,-3 0 92,3 1 1,1 3-1,3-4 1,-1 0 48,1 1 0,-1 5 0,1-4 0,-1 2-7,1 0 0,-1 1 1,1 3-1,-1-2-50,1-2 0,-1 0 0,2 6-86,-2 0 1,0 2-1,1 2 1,-1 4-35,1 1 1,-3-3 0,-1 4 0,-4 0-101,-3-1 0,7 3-17,-2 5 1,-5 1 0,-1-1 78,-4 1 0,-2-1 1,0 1-9,0-1 0,0-5 1,-2-1 28,-4 3 0,-3 0 0,-9-1 1,1-1-16,-1 1 0,1-3 0,-1 2 1,1-1 26,-1-1 1,-1 0 0,-2-6 0,-4 4 42,4 1 0,2-5 0,1 2 0,1-4 2,-1-2 1,7 6 0,-1-1 146,-2-1 1,5-2 83,-3-2-87,8 0-73,-4 8 1,10-6 0,4 4 51,6-4 1,3-2 0,3 0 46,-1 0 0,-5 0 0,0 0-9,1 0 0,3 6 0,1-1-91,1-1 1,-1 4 0,2 0-1,-2 0-43,0-1 1,-1 1 0,-2-4 0,-3 4-20,3 1 1,1-5 0,3 4-328,-1 0 1,1-4 0,-1 5-418,1-1 1,-1 4-67,1-6 0,-1 1 788,0-1 0,1-4 0,-1 6 0</inkml:trace>
</inkml:ink>
</file>

<file path=ppt/ink/ink8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47.606"/>
    </inkml:context>
    <inkml:brush xml:id="br0">
      <inkml:brushProperty name="width" value="0.08571" units="cm"/>
      <inkml:brushProperty name="height" value="0.08571" units="cm"/>
      <inkml:brushProperty name="color" value="#F6630D"/>
    </inkml:brush>
  </inkml:definitions>
  <inkml:trace contextRef="#ctx0" brushRef="#br0">263 36 6604,'10'0'941,"-2"-2"-937,-8-4 1,-2 4-1,-4-4 80,-5 4 1,1 2 0,-2 0-79,-1 0 0,2 0 0,-1 0 0,-1 0 20,-3 0 1,4 2 0,1 2 0,-3 2 13,-1-2 0,-1 6 0,3-1 0,1 3 5,-2 0 0,5-7 0,-1 7 0,0 0-39,1-3 0,5 7 0,-4-6 1,2 1 91,0 1 0,1 0-30,5 5 1,1-5 0,5-3-31,6-1 0,-2 4 0,1-6 1,3-2-24,1-3 0,-3 5 0,0 0 0,1-2 12,3-2 1,1-2 0,1 0 0,-1-2-21,1-4 1,-3 2-1,0-5 1,-4-1-15,3 0 1,1-1 0,3-7-1,-1 1 1,-1 5 0,-3 0 0,-3-1 9,-2-3 1,-2 5 0,-4-1-10,4-2 0,-5-1 68,5-3 1,-4 1-33,-2-1-38,-8 9 9,7 1 0,-7 10 1,8 4 8,0 5 1,0 5 0,0 1-53,0 1 1,0-1-1,0 1-128,0-1 1,0-5-1,2-2 1,2-1-399,1 1 0,7-4 1,-4 4-222,2-3 789,1-1 0,7-6 0,-1 0 0</inkml:trace>
</inkml:ink>
</file>

<file path=ppt/ink/ink8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47.981"/>
    </inkml:context>
    <inkml:brush xml:id="br0">
      <inkml:brushProperty name="width" value="0.08571" units="cm"/>
      <inkml:brushProperty name="height" value="0.08571" units="cm"/>
      <inkml:brushProperty name="color" value="#F6630D"/>
    </inkml:brush>
  </inkml:definitions>
  <inkml:trace contextRef="#ctx0" brushRef="#br0">1 36 7917,'0'-18'222,"0"8"-113,0 3 0,0 9 2,0 3 1,0 5 0,0 8 0,0-1 3,0 0 0,0 1 1,0 1-1,0 3-39,0 1 1,0 0-1,0-3 1,0 1-70,0 2 0,0 1 1,0-7-56,0 1 0,0 5 0,0 0 0,2-3 0,2-5-119,1-3 1,3-1-409,-2 7 0,-4-7-60,4 1 0,-2-8 635,1 2 0,-3-12 0,6-4 0</inkml:trace>
</inkml:ink>
</file>

<file path=ppt/ink/ink8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48.530"/>
    </inkml:context>
    <inkml:brush xml:id="br0">
      <inkml:brushProperty name="width" value="0.08571" units="cm"/>
      <inkml:brushProperty name="height" value="0.08571" units="cm"/>
      <inkml:brushProperty name="color" value="#F6630D"/>
    </inkml:brush>
  </inkml:definitions>
  <inkml:trace contextRef="#ctx0" brushRef="#br0">51 53 6593,'-18'0'-656,"1"0"1324,7 0 1,5 0-526,10 0 1,-1 0 0,8 0 0,-1 2 60,-1 4 0,6-4 0,-5 4-71,5-4 0,1-2 0,1 0 0,-1 0-21,1 0 1,-1 0-1,3 0 1,1 0-86,2 0 0,1-6 0,-7 0 0,2 2-18,5 2 1,-5-4-1,5 0 1,-4 1-74,-3-3 0,7 6 1,-1-4 40,-2 4 1,-1 0-1,-3-2-6,0-1 1,1-1-126,-1 6 0,-5 0-159,0 0 180,-8 0 0,1 0 67,-10 0 0,1 6 0,-8 1 21,-2 3 0,-1-4 66,-3 5 0,3 1 1,1 4 15,3-5 1,5 3 0,-4-6 39,2 1 1,-3 3 0,5 5-4,2 1 1,2-6 0,2-1 16,0 3 1,0-5-1,2 1 74,4-2 0,-2 4 0,7-7-27,3-1 0,2 4 1,1-2-108,0-2 1,1-2-1,-1-2 4,1 0 1,-1 0 0,1 0 0,-3-2-515,-3-4 1,4 2-510,-5-8 0,3 1 988,-3-7 0,5 1 0,-6-1 0</inkml:trace>
</inkml:ink>
</file>

<file path=ppt/ink/ink8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48.698"/>
    </inkml:context>
    <inkml:brush xml:id="br0">
      <inkml:brushProperty name="width" value="0.08571" units="cm"/>
      <inkml:brushProperty name="height" value="0.08571" units="cm"/>
      <inkml:brushProperty name="color" value="#F6630D"/>
    </inkml:brush>
  </inkml:definitions>
  <inkml:trace contextRef="#ctx0" brushRef="#br0">72 33 7978,'-18'-8'-245,"9"5"813,3-9-830,-5 8 0,9-2-180,-4 12 1,4 4 441,2 7 0,-7 1 0,-3-1 0</inkml:trace>
</inkml:ink>
</file>

<file path=ppt/ink/ink8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49.149"/>
    </inkml:context>
    <inkml:brush xml:id="br0">
      <inkml:brushProperty name="width" value="0.08571" units="cm"/>
      <inkml:brushProperty name="height" value="0.08571" units="cm"/>
      <inkml:brushProperty name="color" value="#F6630D"/>
    </inkml:brush>
  </inkml:definitions>
  <inkml:trace contextRef="#ctx0" brushRef="#br0">158 18 7667,'-18'0'63,"7"0"0,-1 0-88,-1 0 1,-3 5 0,1 3 97,3 2 0,-2-4 1,7 3-1,-1 1-8,0 0 1,0-4-32,2 5 0,4 1 0,-3 5 105,3 1 0,4-1-66,3 1 1,5-7 0,8-1-1,-1-2 26,1-4 1,-1-2-1,0-2 1,1 0-24,-1 0 1,7 0-1,-1 0 1,0 0 3,3 0 1,-7-6-1,4-2 1,-3 0 52,-3 1 0,1-5 0,-3 4 0,-1 0 85,-3 1 1,-7-7 0,2 2-154,-4-3 1,-2-3-1,0 1-192,0 0 0,-8 1 1,-3 2-1,-7 5 1,-3 1 115,-3 4 1,-7 2 0,0 2 10,-7 0 0,-7 16 0,-8 3 0</inkml:trace>
</inkml:ink>
</file>

<file path=ppt/ink/ink8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53.010"/>
    </inkml:context>
    <inkml:brush xml:id="br0">
      <inkml:brushProperty name="width" value="0.08571" units="cm"/>
      <inkml:brushProperty name="height" value="0.08571" units="cm"/>
      <inkml:brushProperty name="color" value="#F6630D"/>
    </inkml:brush>
  </inkml:definitions>
  <inkml:trace contextRef="#ctx0" brushRef="#br0">350 35 7391,'-10'-7'-203,"0"5"1,5-4 184,-7 4 1,4 0 0,0-2 59,1-2 0,3 0-17,-8 6 0,6 0 0,-3 2 0,-1 2-30,0 2 1,4 0 0,-3-4 0,-1 2 15,0 2 0,4 1 1,-5-3 9,-3 2 1,4 6 0,1-5 19,1 3 1,2-4-33,6 6 0,2-7-16,4 7 0,-2-8 1,7 4-22,3 0 0,2-7 1,1 7-1,0-2 36,1 0 0,-6 0 0,-1-4 0,3 1 73,1 3 1,-3 0 0,0-4 47,1 4 1,3 2 0,1 5-87,1-1 1,-3-6 0,-1 3 23,-3-1 1,-7 6-61,2-3 0,-4 5-76,-2 1 0,-8-1 1,-1-3 57,-1-1 0,-6-6 1,5 4 5,-5-3 1,-1 5 0,-1-6 3,1-2 1,-1-2 0,1-2 11,-1 0 0,-1 0 0,-2 0 0,-3 0-166,3 0 1,2 0 0,1-2 0,1-2-365,-1-2 0,-5-2 519,0 2 0,-8-3 0,3-9 0</inkml:trace>
</inkml:ink>
</file>

<file path=ppt/ink/ink8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55.398"/>
    </inkml:context>
    <inkml:brush xml:id="br0">
      <inkml:brushProperty name="width" value="0.08571" units="cm"/>
      <inkml:brushProperty name="height" value="0.08571" units="cm"/>
      <inkml:brushProperty name="color" value="#F6630D"/>
    </inkml:brush>
  </inkml:definitions>
  <inkml:trace contextRef="#ctx0" brushRef="#br0">18 35 7921,'0'-17'1540,"8"7"-1609,-6 3 0,6 8 1,-8 5 38,0 6 0,0-2 0,0 1 0,0 4 81,0 0 1,0 3-1,0-1 1,0 1-58,0-1 1,0 1 0,-2 0-1,-2 0-150,-2-1 1,0-5-1,6-1 23,0 3 1,0 1-1,-2 2-1358,-4-5 1491,4 3 0,-5-13 0,7 6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10:25.638"/>
    </inkml:context>
    <inkml:brush xml:id="br0">
      <inkml:brushProperty name="width" value="0.17143" units="cm"/>
      <inkml:brushProperty name="height" value="0.17143" units="cm"/>
      <inkml:brushProperty name="color" value="#FF0066"/>
    </inkml:brush>
  </inkml:definitions>
  <inkml:trace contextRef="#ctx0" brushRef="#br0">0 1 7607,'10'10'384,"-2"-1"-238,-8-3 0,0-2-38,0 8 0,0-6 0,0 5-60,0 3 0,0-5 0,0 3-38,0 2 1,0 1 0,0 3-16,0-1 1,0 1 0,0-1-1,2 1 24,3-1 0,-3 0 0,4 1-57,-4-1 1,-2 3 0,0 1 0,0 2 26,0-1 1,0-3 0,0-1 0,0-1 6,0 1 0,0-1 0,0 0 1,0 1 0,0-1 1,0-5 0,0 0 0,0 1 2,0 3 1,2-5-1,2 1-2,2 2 0,0 1 0,-5 1 12,5-5 0,-4 5 1,6-4-8,0 3 0,-6-3 0,5-3-5,1-1 0,-6 6 1,4-3 1,2-1 23,-2 2 1,1-8 0,-3 3-23,2 1 1,2-6 7,-2 4 0,-4-2 0,5 0 18,1 1 0,-4 1-4,8-6 0,-3 2 1,5 2-1,-2 2 37,1-2 0,-3-2 0,1-2-37,3 0 1,2 0 0,1 0 0,0 0-17,2 0 1,-2 0-1,1 0 1,-1 0-78,1 0 0,-1 0 1,1 0 2,-1 0 1,1 0 0,-1 0 0,-1-2-124,-5-4 0,5 4 1,-5-4 31,5 4 1,1 2 0,-1-2-1209,-4-3 1366,3 3 0,-13-14 0,6 6 0</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20.557"/>
    </inkml:context>
    <inkml:brush xml:id="br0">
      <inkml:brushProperty name="width" value="0.08571" units="cm"/>
      <inkml:brushProperty name="height" value="0.08571" units="cm"/>
      <inkml:brushProperty name="color" value="#008C3A"/>
    </inkml:brush>
  </inkml:definitions>
  <inkml:trace contextRef="#ctx0" brushRef="#br0">280 35 7338,'0'-12'88,"0"1"0,-8 7-19,-3-2 1,-5 4 0,-1 2-25,-1 0 0,1 0 0,-1 0-3,1 0 0,-1 0 0,1 0-11,-1 0 1,1 2 0,-1 4-16,1 6 1,5-3 0,3 3-17,1 1 0,-4 3 17,6 1 1,1 1 0,5-1-21,0 1 1,0-7 0,1 1 20,5 2 0,-2-1 0,8 1 32,1-2 1,-3-9-1,2 3-28,1-4 1,3-2 0,1 0-58,1 0 1,-1 0 0,1 0 30,-1 0 1,-5-6 0,-1-1-65,3-3 0,0 4 0,-1-6 43,-1-1 0,-6 3 0,3-2 4,-1-1 0,-2 3 0,-4 0 20,4 3 1,-4-7 71,3 2-62,-3 5 0,-2-3 19,0 4 62,0 4-4,0-5 1,6 8 27,0 5 0,0-2 0,-6 8-96,0 1 1,0-3 0,0 2 12,0 1 0,6 3 1,0 1-66,-3 1 1,-1-7 0,-2 1-410,0 2 1,6-5 0,2 1-468,2-2 910,-6 5 0,11-11 0,-5 6 0</inkml:trace>
</inkml:ink>
</file>

<file path=ppt/ink/ink9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55.848"/>
    </inkml:context>
    <inkml:brush xml:id="br0">
      <inkml:brushProperty name="width" value="0.08571" units="cm"/>
      <inkml:brushProperty name="height" value="0.08571" units="cm"/>
      <inkml:brushProperty name="color" value="#F6630D"/>
    </inkml:brush>
  </inkml:definitions>
  <inkml:trace contextRef="#ctx0" brushRef="#br0">1 35 7874,'11'-11'-123,"1"-1"0,-6 8 432,5-2 0,-5 5 0,6 2-181,1 5 1,-3-2 0,2 8 0,1 1-27,3 4 0,1-2 0,1-1 0,-1-2-102,1 1 1,-1 3 0,1 1 0,-1 2 13,1-2 0,-1 1 0,1-3 1,-1-1 16,0-3 1,1-1 0,-1 5-1,1-6 10,-1-1 0,1 0 0,-1-4 0,1 2 11,-1-3 1,-5-1 0,-1-2 66,3 0 0,2 0-3,1 0 1,-5-5 0,-3-3 10,-1-2 0,-2-2 0,-6-6-72,0 1 0,0-1 1,0 1-1,0-1-145,0 1 1,-2-2-1,-2 2-372,-2-1 1,-7 7-13,1-1 1,-3 8-1,-3-2-504,1 4 0,-1 2 978,1 0 0,-1 0 0,1 0 0</inkml:trace>
</inkml:ink>
</file>

<file path=ppt/ink/ink9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4:56.441"/>
    </inkml:context>
    <inkml:brush xml:id="br0">
      <inkml:brushProperty name="width" value="0.08571" units="cm"/>
      <inkml:brushProperty name="height" value="0.08571" units="cm"/>
      <inkml:brushProperty name="color" value="#F6630D"/>
    </inkml:brush>
  </inkml:definitions>
  <inkml:trace contextRef="#ctx0" brushRef="#br0">210 89 7874,'17'0'191,"-7"-7"-268,-2 5 53,-8-6 1,-8 8 76,-4 0 0,-3 0 0,-3 0-41,1 0 1,-1 0 0,1 0-1,-1 0 27,1 0 1,-1 2-1,1 2 48,-1 1 0,3 9 1,1-4-53,3-1 1,7 7 0,-2-4 3,4 3 0,2 3 0,0-1-40,0 2 0,0-2 1,0 0-1,0 1 52,0-1 1,0-5 0,2 0 0,4 1 1,-2 1-1,5 0 1,1-4-15,0-2 1,-4 4-1,5-7 11,3-1 0,1 4 1,3-2-69,-1-2 0,1-2 0,-1-2 0,1 0 53,-1 0 0,1 0 1,-1 0-1,1 0 40,-1 0 0,0-6 0,1-2-9,-1-2 1,1 1 0,-3-5 0,-1 2 92,-2-2 0,-9-4 1,5-1-59,0 2 1,-6-13 0,2 9-141,-8-5 0,0 1 0,-8 7 1,-1-1-159,-3-5 0,-1 5 1,-1-4-1,1 4 17,-1 8 1,-5-5 0,-2 6 0,-2 1 180,-4 3 0,-10 4 0,-4 2 0</inkml:trace>
</inkml:ink>
</file>

<file path=ppt/ink/ink9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01.174"/>
    </inkml:context>
    <inkml:brush xml:id="br0">
      <inkml:brushProperty name="width" value="0.08571" units="cm"/>
      <inkml:brushProperty name="height" value="0.08571" units="cm"/>
      <inkml:brushProperty name="color" value="#F6630D"/>
    </inkml:brush>
  </inkml:definitions>
  <inkml:trace contextRef="#ctx0" brushRef="#br0">18 0 8128,'0'18'186,"0"-1"1,0 1 0,0-1-164,0 1 1,0-1 0,0 1 0,-2-1 40,-4 1 1,4-7-1,-4 1 1,4 1-95,2 3 1,0-4-1,0-1 126,0 3 1,0 1 22,0 3 1,8-8-22,4-5 0,-3-3 0,3-2 0,2 0 1,-5 0 0,3 0-27,1 0 1,3 0 0,1 0-24,1 0 1,-1 0 0,1 0-60,-1 0 1,-5 0 0,0 0-108,1 0 0,-3 0 0,1 0-62,3 0 0,-4 0 0,1 0-382,3 0 1,2 0-131,1 0 0,0 0-339,1 0 1030,-1 0 0,1-7 0,-1-3 0</inkml:trace>
</inkml:ink>
</file>

<file path=ppt/ink/ink9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01.582"/>
    </inkml:context>
    <inkml:brush xml:id="br0">
      <inkml:brushProperty name="width" value="0.08571" units="cm"/>
      <inkml:brushProperty name="height" value="0.08571" units="cm"/>
      <inkml:brushProperty name="color" value="#F6630D"/>
    </inkml:brush>
  </inkml:definitions>
  <inkml:trace contextRef="#ctx0" brushRef="#br0">0 1 8358,'0'9'1195,"0"7"-917,0-4 1,0 3-206,0 3 0,0-1 0,0 0 0,0 1-79,0-1 1,0-5 0,2 0 0,2 1 8,2 3 1,0-5 0,-6 1-2,0 2 1,0-5-285,0 3 0,1-2-1144,5 1-152,-4-3 1578,6-8 0,0-8 0,1-1 0</inkml:trace>
</inkml:ink>
</file>

<file path=ppt/ink/ink9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02.052"/>
    </inkml:context>
    <inkml:brush xml:id="br0">
      <inkml:brushProperty name="width" value="0.08571" units="cm"/>
      <inkml:brushProperty name="height" value="0.08571" units="cm"/>
      <inkml:brushProperty name="color" value="#F6630D"/>
    </inkml:brush>
  </inkml:definitions>
  <inkml:trace contextRef="#ctx0" brushRef="#br0">610 0 7424,'12'0'316,"-1"0"-44,-7 0 1,4 2-155,-8 4 0,-2 2 0,-2 5-25,-2-1 1,-7-2 0,3 3 0,-2-1-19,1 2 0,-1 1 1,-5 2-1,-1 1-86,1-1 0,-1 1 0,1-1 0,-3 3-11,-3 3 0,2-2 1,-6 7-1,1-1 22,5 0 1,-4-6-1,1 4 1,1-1 18,-2-1 1,6 0-1,-5-3 1,5 1-17,1 2 0,1 1 0,-1-7 0,1 1-7,0-1 0,1 0 0,2-1 1,5-2-61,1-3 1,-6 1 5,3 5 0,1-5-909,-2 0 258,9-8 0,-3 3 709,12-7 0,3-7 0,9-3 0</inkml:trace>
</inkml:ink>
</file>

<file path=ppt/ink/ink9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02.690"/>
    </inkml:context>
    <inkml:brush xml:id="br0">
      <inkml:brushProperty name="width" value="0.08571" units="cm"/>
      <inkml:brushProperty name="height" value="0.08571" units="cm"/>
      <inkml:brushProperty name="color" value="#F6630D"/>
    </inkml:brush>
  </inkml:definitions>
  <inkml:trace contextRef="#ctx0" brushRef="#br0">299 1 7850,'9'0'-122,"-1"0"332,-8 0 1,-2 0-92,-4 0 1,4 2 0,-5 2-38,-1 1 1,0 3 0,-6-4-1,5 4-5,1 1 1,-6-3-1,3 6-58,-5 2 1,-1 1 0,0 2 47,6 1 0,-3-1 1,6 1-77,-1-1 0,5-5 0,-2 0 0,4 1 5,2 3 1,-6-5 0,0 1 24,2 2 0,2 1 3,2 3 0,6-1 0,2-1-23,2-5 0,-4-1 0,5-6 2,3 2 0,-1 1 0,2-3 0,-3 2 3,1-2 0,-3-2 1,2-2 49,1 0 1,3 0 0,1 0-13,1 0 1,-7-6 0,1-2 27,1-1 0,-5 3 121,-2-6 0,2 1-101,-2-7 1,-1 1-10,-5-1 1,-7 3-97,-5 3 0,-3-2 1,-3 9-203,1 1 1,-7 4 0,1 4 0,0 3 78,-2 3 0,-2 2 0,-4 5 0,2 1-307,-2-1 443,-2 1 0,6-1 0,2 0 0</inkml:trace>
</inkml:ink>
</file>

<file path=ppt/ink/ink9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03.815"/>
    </inkml:context>
    <inkml:brush xml:id="br0">
      <inkml:brushProperty name="width" value="0.08571" units="cm"/>
      <inkml:brushProperty name="height" value="0.08571" units="cm"/>
      <inkml:brushProperty name="color" value="#F6630D"/>
    </inkml:brush>
  </inkml:definitions>
  <inkml:trace contextRef="#ctx0" brushRef="#br0">119 1 7850,'0'9'-1708,"0"-1"1313,0 0 396,8-6 1,-6 8 201,4-5 134,-4-3 1,-4 6-59,-4-8 0,4 2 0,-6 2-230,0 2 0,5 0-42,-9-6 1,2 2-1,-3 1 1,1 3-4,-2-2 0,5-2-35,-3-2 1,6 0 36,-5 0 1,7-2 0,0-2 76,8-2 1,0 1 0,7 3 13,3-4 0,1 4 0,3-4 0,-1 4 6,1 2 0,-1 0 0,1 0-31,-1 0 0,1 0-65,-2 0 1,1 6-47,1 0 1,-8 7-18,-5-1 0,-3 4 0,-4-1 19,-3-3 1,-5 3 0,-8-5 0,3 2-16,3-1 0,-2-1 0,2 4 0,-3-3 7,-3 3 1,1-6-1,1-1 1,3-1 16,1 0 1,6 6 0,-4-5-80,3 3 108,-7-6 130,12 4 0,-4-8 5,12 0 0,-2 0 0,8 0 0,1 0 88,3 0 1,1-2 0,1-2-82,-1-2 1,1 0-1,-1 6 1,1 0-11,-2 0 0,1 0 0,1 0-126,-1 0 1,-5 0 0,0 0-122,1 0 0,-3 0 1,2 0-36,1 0 0,-5 2-660,-2 4 1,-2-4 12,2 4 0,-5-2 796,5 1 0,-12-3 0,-3 6 0</inkml:trace>
</inkml:ink>
</file>

<file path=ppt/ink/ink9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04.286"/>
    </inkml:context>
    <inkml:brush xml:id="br0">
      <inkml:brushProperty name="width" value="0.08571" units="cm"/>
      <inkml:brushProperty name="height" value="0.08571" units="cm"/>
      <inkml:brushProperty name="color" value="#F6630D"/>
    </inkml:brush>
  </inkml:definitions>
  <inkml:trace contextRef="#ctx0" brushRef="#br0">680 1 7558,'-16'11'131,"5"1"1,-5-6-1,4 5-21,-3 3 1,-3 1-1,1 3-72,-1-1 0,1 3 0,-2 1 0,-2 2 6,-2-1 0,-2-3 1,3 1-1,-1 1-47,2 2 0,-4 6 0,1-5 1,1-1 23,-2 1 0,3-5 0,-5 7 0,2-3 25,4 0 1,1 2-1,2-3 1,-2 1-5,3-2 1,-4-1 0,9-3-33,-4 1 1,1-1 0,3 1 0,5-3-70,-1-3 0,4 3-207,-8-3 0,8-2-780,-1 1 464,3-7 582,2 4 0,7-16 0,3-1 0</inkml:trace>
</inkml:ink>
</file>

<file path=ppt/ink/ink9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05.119"/>
    </inkml:context>
    <inkml:brush xml:id="br0">
      <inkml:brushProperty name="width" value="0.08571" units="cm"/>
      <inkml:brushProperty name="height" value="0.08571" units="cm"/>
      <inkml:brushProperty name="color" value="#F6630D"/>
    </inkml:brush>
  </inkml:definitions>
  <inkml:trace contextRef="#ctx0" brushRef="#br0">261 18 7374,'10'0'-53,"-2"-2"186,-8-4 1,-2 4 15,-4-3 1,2 3-28,-8 2 0,1 0-21,-7 0 0,1 5-78,-1 1 0,7 2 1,1-2-46,2 5 0,-3-1 0,4 0 0,-1 0 9,0-1 0,0 1 0,5 4 0,-3-3 23,2 3 1,-4-4 0,2 1 3,2 3 0,-3 1 0,1 3 109,2 0 0,2 0-66,2-1 0,0 1 0,2-3-32,4-3 1,-4 3-17,4-3 1,-3-4-1,1-1 16,2 1 0,6-4-52,-6 8 1,5-6 0,-3 3 62,2-1 1,-5-2-20,6-6 1,1 0 2,5 0 1,-5 0-91,0 0 0,-1 0 41,7 0 1,-7-6 0,-1-2 76,-2-1 0,-2 3 29,-6-6 0,2 6-13,3-5 1,-3-1-20,4-5 1,-4 5-98,-2 0 0,-2 8-65,-4-1 0,2-3 1,-7 2 113,-3 2 0,4 2 0,-1 2-4,-3 0 0,5 0 1,-3 0-31,-2 0 0,-1 0 146,-3 0 0,2 6 1,0 2-184,5 1 0,-5-3-251,5 6 1,-5 0-92,-1 5 0,1 0-641,4 1 1057,-3-1 0,13 1 0,-6-1 0</inkml:trace>
</inkml:ink>
</file>

<file path=ppt/ink/ink9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08.053"/>
    </inkml:context>
    <inkml:brush xml:id="br0">
      <inkml:brushProperty name="width" value="0.08571" units="cm"/>
      <inkml:brushProperty name="height" value="0.08571" units="cm"/>
      <inkml:brushProperty name="color" value="#F6630D"/>
    </inkml:brush>
  </inkml:definitions>
  <inkml:trace contextRef="#ctx0" brushRef="#br0">26 18 7109,'2'-10'196,"4"4"1,3 4-94,9 2-67,-1 0 0,1 0 0,-1 0 0,1 0 0,-1 0 201,1 0 1,0 0-126,-1 0 0,-1 2 1,-2 2-313,-3 2 1,-7 8 58,2-3 1,-4-1-1,-4 0 92,-4-3 0,-4 6 0,-7-3-15,-1-1 0,1 1 0,-1-6 2,0 2 1,6 0-1,1-6-74,-3 0 146,6 0 1,3 0 44,10 0 1,5 0-1,8 0 45,-1 0 1,1 0 0,0 0 0,-1 0 37,1 0 1,-1 0 0,1 1-95,-1 5 0,-5-4 0,-2 6 0,-1-2-1,1 0 1,-6 1-1,4-1-32,-1 6 0,-5-2 6,4 1 1,-4 1-32,-2 4 1,-2-6-1,-4-2-1,-5 0 1,-5-7 0,-1 5 0,-1-2 8,1 2 0,-1-4 1,1 4-1,-1-4 2,1-2 0,-1 0 1,0 0-1,1 0-43,-1 0 1,1 0 0,-1 0-42,1 0 1,-1 0-435,1 0-6,-1 0 1,11 0 527,7 0 0,7-8 0,11-2 0</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21.190"/>
    </inkml:context>
    <inkml:brush xml:id="br0">
      <inkml:brushProperty name="width" value="0.08571" units="cm"/>
      <inkml:brushProperty name="height" value="0.08571" units="cm"/>
      <inkml:brushProperty name="color" value="#008C3A"/>
    </inkml:brush>
  </inkml:definitions>
  <inkml:trace contextRef="#ctx0" brushRef="#br0">0 35 7238,'8'-10'-440,"-6"1"755,4 3 1,-2 4 25,2-4-294,-4 4 1,7 2 0,-5 2 32,2 4 1,0 4-62,-6 7 1,0-5-1,0-1 1,0 3 2,0 1 1,0-3 0,0 0-79,0 1 0,0 3 15,0 1 1,0-5-8,0 0 20,0-9 1,2 5 36,4-8 1,-5-2-2,5-4 1,2 3-1,-2-9-11,-2-2 0,-2 5 1,0-1-24,3 2 0,-1-5 17,8 1 0,0-4 0,5 1 14,1 3 1,-7 2-1,1 7 29,1-3 0,3-6 0,1 4 19,1-1 1,-6 5 0,-1-2-1,3 4 0,-5 2 0,3 0 11,2 0 1,-5 0 91,3 0 0,-6 2-78,6 4 1,-3 4 0,3 7-45,-6 0 0,-4-5 1,-2 0-68,0 1 1,0-3 0,0 2-98,0 1 1,0 3-57,0 1 0,0 1-200,0-1 1,-2-1-1,-2-3-278,-2-1 664,-8-8 0,12 11 0,-5-5 0</inkml:trace>
</inkml:ink>
</file>

<file path=ppt/ink/ink9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08.411"/>
    </inkml:context>
    <inkml:brush xml:id="br0">
      <inkml:brushProperty name="width" value="0.08571" units="cm"/>
      <inkml:brushProperty name="height" value="0.08571" units="cm"/>
      <inkml:brushProperty name="color" value="#F6630D"/>
    </inkml:brush>
  </inkml:definitions>
  <inkml:trace contextRef="#ctx0" brushRef="#br0">437 0 8106,'-6'18'389,"-2"-1"0,-1-1-231,-5-5 0,4 5 0,-1-5 0,-3 5-156,-1 1 1,-3 7-1,1-1-12,-1-3 0,1 2 1,-1 1-1,1 4 0,-1 2 65,1 0 0,-6-5 0,-1 3 1,3-2-126,2-4 0,3 5 0,3-3 1,1-2 58,-2-1 1,5-3 0,-1 0 0,0 0-160,0 0 0,5 1 1,-5-1-376,2 1 1,2-1 69,6 1 1,0-7 474,0 1 0,8-8 0,2 4 0</inkml:trace>
</inkml:ink>
</file>

<file path=ppt/ink/ink9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08.841"/>
    </inkml:context>
    <inkml:brush xml:id="br0">
      <inkml:brushProperty name="width" value="0.08571" units="cm"/>
      <inkml:brushProperty name="height" value="0.08571" units="cm"/>
      <inkml:brushProperty name="color" value="#F6630D"/>
    </inkml:brush>
  </inkml:definitions>
  <inkml:trace contextRef="#ctx0" brushRef="#br0">1 1 8185,'0'12'376,"0"-1"-283,0 3 1,0-5 0,0 3-13,0 2 0,0 1 0,0 3 7,0-1 0,0-5 0,2-2 36,3-3 0,-1 5 1,8-6-44,2-2 0,1-2 0,3-2 0,-1 0 11,1 0 1,-1 0 0,0 0 0,1 0-92,-1 0 0,1 0 0,0 0 0,0 0 53,-1 0 0,1 0 0,-1 0-353,1 0 1,-1 0 0,-1-2-774,-5-4-486,5 4 432,-7-6 1126,1 0 0,-2-1 0,-8-9 0</inkml:trace>
</inkml:ink>
</file>

<file path=ppt/ink/ink9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09.149"/>
    </inkml:context>
    <inkml:brush xml:id="br0">
      <inkml:brushProperty name="width" value="0.08571" units="cm"/>
      <inkml:brushProperty name="height" value="0.08571" units="cm"/>
      <inkml:brushProperty name="color" value="#F6630D"/>
    </inkml:brush>
  </inkml:definitions>
  <inkml:trace contextRef="#ctx0" brushRef="#br0">0 0 7388,'0'18'856,"2"-1"-687,4 1 1,-4-7 0,4 1-1,-4 2-16,-2 1 1,2 2-1,1 0 1,3 1-2,-2-1 0,-2-5 1,-2-1-1,0 3-25,0 1 1,0 3 0,0-1-108,0 1 1,0-6-1,-2-3 1,-2 1-53,-2-1 0,1-4 0,5 7-336,0 2 0,0-5 0,-2 3 368,-4 2 0,4 1 0,-6 3 0</inkml:trace>
</inkml:ink>
</file>

<file path=ppt/ink/ink9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10.149"/>
    </inkml:context>
    <inkml:brush xml:id="br0">
      <inkml:brushProperty name="width" value="0.08571" units="cm"/>
      <inkml:brushProperty name="height" value="0.08571" units="cm"/>
      <inkml:brushProperty name="color" value="#F6630D"/>
    </inkml:brush>
  </inkml:definitions>
  <inkml:trace contextRef="#ctx0" brushRef="#br0">0 53 6787,'0'-18'-190,"0"7"389,0-1 1,2 8 483,4-2-161,-4 4-256,6 2 1,-8 8-12,0 4 0,6 3-114,-1 3 1,1-1-1,-4 1-163,4-1 0,-4 0 0,6 1 8,-1 0 0,-5 0 1,6-3-257,0-3 0,-5 4 58,8-5 0,-5 3-500,6-3 1,-6 3 711,5-8 0,1 7 0,5-3 0</inkml:trace>
</inkml:ink>
</file>

<file path=ppt/ink/ink9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10.532"/>
    </inkml:context>
    <inkml:brush xml:id="br0">
      <inkml:brushProperty name="width" value="0.08571" units="cm"/>
      <inkml:brushProperty name="height" value="0.08571" units="cm"/>
      <inkml:brushProperty name="color" value="#F6630D"/>
    </inkml:brush>
  </inkml:definitions>
  <inkml:trace contextRef="#ctx0" brushRef="#br0">540 0 6892,'-8'12'512,"-3"-2"-337,-5-2 0,5 3 0,-1-3 0,-2 2-92,-1 3 0,-3 1 0,1-1 0,0-1-3,0 2 0,-6 7 0,-1 2 0,3-1 11,2-3 0,-5-1 0,1 1 0,2 2-108,1 3 0,3-1 0,-1-4 1,1 3-15,-1 1 1,4 0 0,0-5-1,3-1-72,-3 1 0,4-1 0,-1 0-47,-3 1 1,4-1 0,1 1-145,1-1 0,-4-5-270,7 0 1,-1-7 563,6 7 0,7-8 0,3 4 0</inkml:trace>
</inkml:ink>
</file>

<file path=ppt/ink/ink9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11.085"/>
    </inkml:context>
    <inkml:brush xml:id="br0">
      <inkml:brushProperty name="width" value="0.08571" units="cm"/>
      <inkml:brushProperty name="height" value="0.08571" units="cm"/>
      <inkml:brushProperty name="color" value="#F6630D"/>
    </inkml:brush>
  </inkml:definitions>
  <inkml:trace contextRef="#ctx0" brushRef="#br0">35 1 8490,'0'17'231,"0"1"1,0-1 0,0 1-161,0-1 0,-2 1 0,-2-1-29,-2 1 0,-1 0 0,3 0-79,-2-1 1,0 1 0,6-1 43,0 0 0,0-5 0,2-2 19,4-2 1,-2-1 0,7-3 9,3 2 0,2 0 1,1-6-1,0 0 1,1 0 1,-7 0 0,0 0 0,3 0 18,1 0 1,3 0 0,-1 0 0,1 0-15,-1 0 0,-5 0 0,-1 0 0,3 0-82,2 0 1,1 0-1,1 0-243,-2 0 1,1 0 0,1 0-195,-1 0 1,-7-2-1,-2-2-196,0-2 1,-5 0 672,9 6 0,-8-7 0,4-3 0</inkml:trace>
</inkml:ink>
</file>

<file path=ppt/ink/ink9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11.546"/>
    </inkml:context>
    <inkml:brush xml:id="br0">
      <inkml:brushProperty name="width" value="0.08571" units="cm"/>
      <inkml:brushProperty name="height" value="0.08571" units="cm"/>
      <inkml:brushProperty name="color" value="#F6630D"/>
    </inkml:brush>
  </inkml:definitions>
  <inkml:trace contextRef="#ctx0" brushRef="#br0">35 1 7455,'0'10'481,"0"5"0,0-5-393,0 7 1,0 1 0,0-1 21,0 1 1,0-1 0,0 1-21,0-1 0,0 1 1,0-1-46,0 0 0,0 1 0,0-1 0,0 1 2,0-1 0,0-5 0,0 0 18,0 1 0,0 3 0,0 1-10,0 1 0,0-7-127,0 1-386,0 0-249,0 5 0,-2-5-496,-4-1 1203,4-7 0,-12 4 0,4-8 0</inkml:trace>
</inkml:ink>
</file>

<file path=ppt/ink/ink9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13.796"/>
    </inkml:context>
    <inkml:brush xml:id="br0">
      <inkml:brushProperty name="width" value="0.08571" units="cm"/>
      <inkml:brushProperty name="height" value="0.08571" units="cm"/>
      <inkml:brushProperty name="color" value="#F6630D"/>
    </inkml:brush>
  </inkml:definitions>
  <inkml:trace contextRef="#ctx0" brushRef="#br0">71 35 6183,'-10'8'273,"0"-6"-149,5 4 0,1 1-22,-8-1-134,8 0 0,-5-6 5,3 0 1,4-2 14,-4-4 0,4 2 14,2-7 1,0 5 41,0-6 0,8 6 0,3-3 22,5 1 1,-4 2 0,-1 6 0,3 0 39,1 0 1,-3 0-1,0 0 1,-1 2-12,-1 4 0,5-2-26,-3 7 1,1 1-98,-2 5 1,-3 1-1,-8-1-9,0 1 0,-2-6 0,-4-1 3,-5 2 0,-4 0 0,-2 1 12,-1-2 0,1-3 1,1 5-1,3-4-140,1-3 1,6 5 0,-4-4 117,3 1 1,-1-5 82,2 2-60,4 4 1,-4-8 154,12 4 0,-2-4 0,8-4 73,1-4 1,3 4 0,1-6 80,1 0 1,-1 6-1,1-3-59,-1 3 0,0 2 0,0 0-1,1 0 0,-7 0-468,1 0 1,-1 0 16,7 0 0,-6 0-188,-1 0 1,-5 0-505,6 0 915,-8 7 0,11-5 0,-5 6 0</inkml:trace>
</inkml:ink>
</file>

<file path=ppt/ink/ink9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14.262"/>
    </inkml:context>
    <inkml:brush xml:id="br0">
      <inkml:brushProperty name="width" value="0.08571" units="cm"/>
      <inkml:brushProperty name="height" value="0.08571" units="cm"/>
      <inkml:brushProperty name="color" value="#F6630D"/>
    </inkml:brush>
  </inkml:definitions>
  <inkml:trace contextRef="#ctx0" brushRef="#br0">574 0 7726,'-7'10'19,"-1"0"1,-6-6 0,5 3 119,1 3 0,-4-4 0,4 6-43,-1 1 1,-1 3 0,-4 1 0,3 1-77,-3-1 0,4 1 0,1-1 0,0 1-44,-1-1 0,-1 6 0,-5 1 0,3-3 64,1-2 1,0-1 0,-5-1 0,-1 3-10,1 3 0,-1-4 0,1 5 0,0-5 17,-1-2 1,1 1 0,-1-1-1,1 1-27,-1-1 1,2-5 0,-2 0-1,1-1-64,-1-1 1,7 4-1,-1-9-40,-2-1 1,5 4-59,-3-2 1,8 2 0,-4-5-748,1 3-270,5 0 1158,-6-6 0,16 0 0,1 0 0</inkml:trace>
</inkml:ink>
</file>

<file path=ppt/ink/ink9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14.945"/>
    </inkml:context>
    <inkml:brush xml:id="br0">
      <inkml:brushProperty name="width" value="0.08571" units="cm"/>
      <inkml:brushProperty name="height" value="0.08571" units="cm"/>
      <inkml:brushProperty name="color" value="#F6630D"/>
    </inkml:brush>
  </inkml:definitions>
  <inkml:trace contextRef="#ctx0" brushRef="#br0">227 1 7831,'-8'9'111,"0"1"0,-4-6 1,2 4-29,2 1 1,-5-3 0,1 6-85,-3 1 0,-3 3 0,1 1 8,-1 1 1,7-1 0,-1 1 21,-2-1 0,5 1 1,-1-1-43,2 1 0,0-1 1,5 1 64,-3-1 0,0 0 0,6 1 30,0-1 0,0 1 0,0-1-28,0 1 1,2-7 0,4-1-44,5-2 1,5 4 0,1-7-4,1-1 1,-1 4-1,1-2 1,-1-2-13,1-2 0,-1-2 1,1 0 23,-1 0 1,-1 0-1,2 0 1,-1 0-29,1 0 0,-1 0-20,1 0 0,-1-6 1,1-2 14,-1-2 1,-7 5 0,-2-5-18,-1 2 0,-3-6 25,8 3 1,-8-5 43,2-1 0,-6 5 1,-6 1-20,-6-3 0,2 6 0,-1 2 27,-3 4 1,-1 2-1,-3 0-99,1 0 0,-1 0 1,1 0-1,-1 0-59,1 0 0,-6 6 0,0 2 0,2 2-619,2 3 0,1 1 730,1-2 0,-9 11 0,-1-4 0</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21.729"/>
    </inkml:context>
    <inkml:brush xml:id="br0">
      <inkml:brushProperty name="width" value="0.08571" units="cm"/>
      <inkml:brushProperty name="height" value="0.08571" units="cm"/>
      <inkml:brushProperty name="color" value="#008C3A"/>
    </inkml:brush>
  </inkml:definitions>
  <inkml:trace contextRef="#ctx0" brushRef="#br0">176 35 7864,'0'-11'-666,"0"-1"791,0 8 0,-2-4-35,-3 8 1,1 0 116,-8 0 0,0 0-97,-5 0 1,-1 6 0,3 2-60,2 2 1,0-4 0,5 3 0,0 1 29,0 0 1,1-5 0,3 7-10,-2 2 0,-6 1 0,6 3-17,3-1 1,1 0 0,2 0-20,0 1 0,0-7 0,0 1-58,0 1 1,2-3 0,3 0-36,7-2 0,-2-3 1,-1-3-1,1 2-340,0 2 0,2 0-127,5-6 1,1 0 0,0 0 523,-1 0 0,1-8 0,-1-2 0</inkml:trace>
</inkml:ink>
</file>

<file path=ppt/ink/ink9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16.183"/>
    </inkml:context>
    <inkml:brush xml:id="br0">
      <inkml:brushProperty name="width" value="0.08571" units="cm"/>
      <inkml:brushProperty name="height" value="0.08571" units="cm"/>
      <inkml:brushProperty name="color" value="#F6630D"/>
    </inkml:brush>
  </inkml:definitions>
  <inkml:trace contextRef="#ctx0" brushRef="#br0">1 1 8788,'0'11'142,"0"1"-102,0 2 1,0 1 0,0 3-187,0-1 0,0 0 0,0 2 205,0-2 0,0-5 65,0 0 0,2-3 0,3 3 1,5 2-67,8-9 0,-1 1 1,0-6 24,1 0 0,-6 0 1,-1 0-28,3 0 1,1 0 0,3 0-4,-1 0 0,-5 0 0,0 0-51,1 0 0,-3 0 0,1 0-448,3 0 1,-4 0-268,1 0 0,-7-2 276,2-4 1,-2 5-1,0-7 437,2 0 0,-1-2 0,-5-7 0</inkml:trace>
</inkml:ink>
</file>

<file path=ppt/ink/ink9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16.504"/>
    </inkml:context>
    <inkml:brush xml:id="br0">
      <inkml:brushProperty name="width" value="0.08571" units="cm"/>
      <inkml:brushProperty name="height" value="0.08571" units="cm"/>
      <inkml:brushProperty name="color" value="#F6630D"/>
    </inkml:brush>
  </inkml:definitions>
  <inkml:trace contextRef="#ctx0" brushRef="#br0">18 0 7980,'-2'10'-360,"-4"-4"1,4 3 715,-4 3 0,4-2-322,2 1 1,0 1 32,0 5 0,0-5 0,2-2 0,2-1 0,2 1 35,-2 4 1,-2-5-1,0 3-89,4 2 1,-4 1 0,3 3-94,-3-1 0,-2 1-328,0-1 1,0-5 222,0-1 1,0-5-1,2 4 185,4-2 0,4-3 0,7-5 0</inkml:trace>
</inkml:ink>
</file>

<file path=ppt/ink/ink9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16.954"/>
    </inkml:context>
    <inkml:brush xml:id="br0">
      <inkml:brushProperty name="width" value="0.08571" units="cm"/>
      <inkml:brushProperty name="height" value="0.08571" units="cm"/>
      <inkml:brushProperty name="color" value="#F6630D"/>
    </inkml:brush>
  </inkml:definitions>
  <inkml:trace contextRef="#ctx0" brushRef="#br0">698 1 7157,'-7'10'921,"-1"5"-780,-4-3 1,-3 3-71,3 3 1,-3-1 0,-1 1 0,2-1-60,3 1 1,-1-1 0,-5 1 0,-1 1-32,1 4 1,-1-3 0,1 5 0,-1-2 32,1 0 1,-1 3 0,1-5-1,0 2-33,-1-1 0,-5 3 0,0-1 0,0-1 17,-2 3 0,6-7 0,-7 6 0,3-1-2,0-1 1,-1 0 0,5-3 0,0 1-14,1 2 1,-7 0-1,11-5 1,1-3-31,-3-3 0,7 4 0,-1-5 0,0 3-378,0-2 1,7 3 67,-3-3 0,4-3 0,4 1 357,4-2 0,3-10 0,9-8 0</inkml:trace>
</inkml:ink>
</file>

<file path=ppt/ink/ink9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17.529"/>
    </inkml:context>
    <inkml:brush xml:id="br0">
      <inkml:brushProperty name="width" value="0.08571" units="cm"/>
      <inkml:brushProperty name="height" value="0.08571" units="cm"/>
      <inkml:brushProperty name="color" value="#F6630D"/>
    </inkml:brush>
  </inkml:definitions>
  <inkml:trace contextRef="#ctx0" brushRef="#br0">191 18 7804,'0'-10'-9,"0"2"73,0 8 0,0 2 0,-2 2-36,-3 2 0,-5 8 0,-6-3-31,5 5 1,-5 1 0,5-1 0,-3-3-18,2-1 1,-1 0-1,6 5 1,-1 0 16,1 1 0,1-1 1,4 1-1,-2-1-32,-2 1 0,0-1 1,6 1 33,0-1 1,6 1-1,0-1 1,0-1-3,1-5 0,-3 3 1,8-6-1,1-1 0,2 1 0,-3 0 0,-1-4 0,3 2 3,1-2 0,3-3 0,-1-1 0,1 0 0,-1 0 1,0 0 3,0 0 1,-5-5-1,-2-3 75,-3-2 0,1 0 0,-4-3 27,2 1 0,-2 1 31,-10-7 0,2 3-127,-8 3 1,1-2 0,-7 9 23,1 1 1,0 2 0,0 2-218,-1 0 0,1 0 1,-1 0-1,1 2-91,0 3 1,-1-1 0,1 8 0,0 0-195,0-3 0,5 5 468,0-8 0,1 7 0,-7-3 0</inkml:trace>
</inkml:ink>
</file>

<file path=ppt/ink/ink9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0.110"/>
    </inkml:context>
    <inkml:brush xml:id="br0">
      <inkml:brushProperty name="width" value="0.08571" units="cm"/>
      <inkml:brushProperty name="height" value="0.08571" units="cm"/>
      <inkml:brushProperty name="color" value="#F6630D"/>
    </inkml:brush>
  </inkml:definitions>
  <inkml:trace contextRef="#ctx0" brushRef="#br0">193 106 7450,'-8'-10'-208,"6"2"0,-6 6 403,8-4 0,-7 4-78,-5-3 1,2 3-95,-1 2 1,5-6-1,-6 0 5,-1 2 0,3 2 0,-2 2 7,-1 0 0,-3-6 1,-1 1-192,-1 1 0,8 0-112,5-2 217,3 4 1,9-12 141,5 9 0,4-1 1,1 6 128,1 0 0,-1 0-112,0 0 0,-5 0 0,-2 2-42,-2 4 0,3-3 0,-5 9-19,-2 2 0,4 1 0,-2 3-43,-3-1 1,-1 1 0,-2-1-154,0 1 1,-5-1 0,-3 0 69,-2 1 1,-2-1-1,-5 1-27,-1-1 0,1-5 0,0-2 50,-1-3 0,6-1 0,3-4 0,-1 2-10,0 2-4,6 0 195,-3-6 0,9 0 0,3-2 26,7-4 0,-2 4 0,1-4-30,3 4 1,2 0-1,1-2 126,0-1 0,1-1 0,-1 6-228,1 0 0,-1 0-391,1 0 1,-1 0 84,1 0 1,-1 0 50,1 0 236,-1 0 0,1 0 0,-1 0 0</inkml:trace>
</inkml:ink>
</file>

<file path=ppt/ink/ink9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0.517"/>
    </inkml:context>
    <inkml:brush xml:id="br0">
      <inkml:brushProperty name="width" value="0.08571" units="cm"/>
      <inkml:brushProperty name="height" value="0.08571" units="cm"/>
      <inkml:brushProperty name="color" value="#F6630D"/>
    </inkml:brush>
  </inkml:definitions>
  <inkml:trace contextRef="#ctx0" brushRef="#br0">472 18 8038,'9'-2'196,"-3"-4"-8,-4 5 1,-10-7 0,-1 10-243,-1 4 0,-5-3 0,5 9 1,-2 2 97,1 1 0,-1 3 1,-6-1-1,3 1-9,3-1 0,-3 2 0,3 3 0,-1 1-49,1-2 0,-4 5 0,5-1 0,-5 0-39,-1 0 1,1-1 0,3-5-1,1 2 24,-2 3 0,-1-1 0,-3-6 0,1 1 20,0-1 0,1 1 0,2-1 4,3 1 1,-1-1 0,-5 1-32,-1-1 0,8-5 0,3-3-423,-1-1 1,6 0-625,-4-2 1083,4-4 0,10 5 0,2-7 0</inkml:trace>
</inkml:ink>
</file>

<file path=ppt/ink/ink9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0.942"/>
    </inkml:context>
    <inkml:brush xml:id="br0">
      <inkml:brushProperty name="width" value="0.08571" units="cm"/>
      <inkml:brushProperty name="height" value="0.08571" units="cm"/>
      <inkml:brushProperty name="color" value="#F6630D"/>
    </inkml:brush>
  </inkml:definitions>
  <inkml:trace contextRef="#ctx0" brushRef="#br0">35 1 8117,'0'12'631,"0"-1"-565,0 3 1,-6-5-1,0 3-80,2 2 1,1 1-1,-1 3 25,-2-1 1,0 1 0,6-1 73,0 1 0,0-7-36,0 1 1,2-1 66,4 7 0,4-8 0,7-3-45,0 1 0,1-6 0,-1 4-54,1-4 1,-1-2 0,1 0-1,-1 0-51,1 0 0,-1 0 0,1-2 1,-1-2-16,1-2 0,-1-2 1,1 5-156,-1-3 1,-5 0 0,-1 6-251,3 0 0,-4-6 15,1 0 0,-7-1-824,2 1 1263,-4 4 0,-2-14 0,0 7 0</inkml:trace>
</inkml:ink>
</file>

<file path=ppt/ink/ink9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1.345"/>
    </inkml:context>
    <inkml:brush xml:id="br0">
      <inkml:brushProperty name="width" value="0.08571" units="cm"/>
      <inkml:brushProperty name="height" value="0.08571" units="cm"/>
      <inkml:brushProperty name="color" value="#F6630D"/>
    </inkml:brush>
  </inkml:definitions>
  <inkml:trace contextRef="#ctx0" brushRef="#br0">36 0 7111,'-10'0'147,"2"2"198,8 4 0,0-2-256,0 8 0,0-1 0,0 7 19,0-1 0,0-5 0,0-1-7,0 3 0,0 2 1,0 1-1,0 0 25,0 1 0,0-1 0,0 1-24,0-1 1,0 1-1,0-1-18,0 1 1,0-1 0,0 1-13,0-1 1,0-5-1,0-1 4,0 3 1,0-4-1,0 1-2,0 3 1,0-4-398,0 1-242,0-7 1,0 6-1256,0-4 1820,0-4 0,-8 13 0,-1-5 0</inkml:trace>
</inkml:ink>
</file>

<file path=ppt/ink/ink9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2.529"/>
    </inkml:context>
    <inkml:brush xml:id="br0">
      <inkml:brushProperty name="width" value="0.08571" units="cm"/>
      <inkml:brushProperty name="height" value="0.08571" units="cm"/>
      <inkml:brushProperty name="color" value="#F6630D"/>
    </inkml:brush>
  </inkml:definitions>
  <inkml:trace contextRef="#ctx0" brushRef="#br0">88 35 7947,'-12'6'21,"1"0"1,-1 0-257,-5-6 192,-1 0 0,8-2 9,5-4 0,3 2-49,2-8 0,7 3 0,5-3 50,4 6 0,1 4 0,0 2 54,1 0 1,-6 0 0,-1 0 102,3 0 1,-4 0-97,1 0 0,-2 2 1,4 2-4,-1 2 1,-8 7-22,2-1 1,-4 4 0,-2 1 2,0 1 1,0-7 0,0 1 0,-2 0-8,-4-3 0,-4 7-28,-7-5 0,0 3 0,2 0 0,1-5-61,3-1 0,-1 0 0,-6-4-39,1 1 0,5 1 225,1-6 34,7 0 0,-2 0-59,12 0 1,4 0 137,7 0 0,0 0 1,1 0-39,-1 0 0,1 0-124,-1 0 0,0 0 0,0 0-131,1 0 1,-7 0-265,1 0-434,0 0-457,5 0 1238,1 0 0,-1 8 0,1 2 0</inkml:trace>
</inkml:ink>
</file>

<file path=ppt/ink/ink9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2.933"/>
    </inkml:context>
    <inkml:brush xml:id="br0">
      <inkml:brushProperty name="width" value="0.08571" units="cm"/>
      <inkml:brushProperty name="height" value="0.08571" units="cm"/>
      <inkml:brushProperty name="color" value="#F6630D"/>
    </inkml:brush>
  </inkml:definitions>
  <inkml:trace contextRef="#ctx0" brushRef="#br0">556 1 8134,'-5'11'188,"-1"1"0,-6 0 0,4 5-107,-1 1 0,-1-1 0,-4 1 1,3-1-123,-3 0 1,4 7 0,-1-1 0,-3-2 6,-1-1 1,-3 3-1,1 2 1,-1 1-16,1-1 0,-6 0 0,-1-4 0,3 5 53,3 2 0,0-7 1,1 2-1,-1-3 21,1-3 1,-1 6-1,1 1 1,1-3-20,5-1 1,-5-3 0,6 0 0,-1 1-36,-1-1 0,6 1 1,-5-1-91,-3 1 1,4-1 0,1 1-102,1-1 1,0-1-1,4-3-395,-2-1 0,2-8 615,10 2 0,-4 3 0,6 1 0</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22.222"/>
    </inkml:context>
    <inkml:brush xml:id="br0">
      <inkml:brushProperty name="width" value="0.08571" units="cm"/>
      <inkml:brushProperty name="height" value="0.08571" units="cm"/>
      <inkml:brushProperty name="color" value="#008C3A"/>
    </inkml:brush>
  </inkml:definitions>
  <inkml:trace contextRef="#ctx0" brushRef="#br0">52 71 7621,'12'0'-309,"0"0"1,-1 0 385,7 0 1,-6 0 20,-1 0 1,-5 0 2,6 0 0,-3-2 18,3-4-97,-4-4 0,-8-7-25,0-1 0,-2 9 16,-4 3 1,2 4 0,-8 2 6,-1 0 0,-3 0 21,-1 0 1,-1 2 0,1 4 15,-1 5 1,7-1 0,1 1-11,2 3 1,-3 2-1,5 1-47,2 1 1,2-7 0,2 1-1,0 1 0,0 3-24,0 1 1,6 1 0,2-3-121,1-3 0,-3-4 0,6-8-18,1 0 0,3 0 0,1 0-122,1 0 0,-1 0 1,1 0 283,-1 0 0,1-8 0,-1-2 0</inkml:trace>
</inkml:ink>
</file>

<file path=ppt/ink/ink9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3.383"/>
    </inkml:context>
    <inkml:brush xml:id="br0">
      <inkml:brushProperty name="width" value="0.08571" units="cm"/>
      <inkml:brushProperty name="height" value="0.08571" units="cm"/>
      <inkml:brushProperty name="color" value="#F6630D"/>
    </inkml:brush>
  </inkml:definitions>
  <inkml:trace contextRef="#ctx0" brushRef="#br0">18 16 7608,'0'-10'666,"0"4"-592,0 12 0,0-2 1,0 8-69,0 1 1,0 3 0,0 1-33,0 1 0,0-1 0,0 1 57,0-1 0,-2-1 0,-2-3 17,-1-1 1,-1 0 28,6 5 0,2-1-29,4-5 0,-3-3 1,9-6-1,2 2-25,1 2 1,3-1 0,-1-5 0,1 0 4,-1 0 1,0 0-1,1 0 1,-1 0-1,1 0 0,-1 0 0,1 0 0,-1 0-18,1 0 0,-1-1 0,1-3-114,-1-2 1,-5 0-1,-1 6-753,3 0 315,-6 0 1,0-2 80,-8-4 1,0 2 460,0-7 0,-8-1 0,-2-5 0</inkml:trace>
</inkml:ink>
</file>

<file path=ppt/ink/ink9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3.870"/>
    </inkml:context>
    <inkml:brush xml:id="br0">
      <inkml:brushProperty name="width" value="0.08571" units="cm"/>
      <inkml:brushProperty name="height" value="0.08571" units="cm"/>
      <inkml:brushProperty name="color" value="#F6630D"/>
    </inkml:brush>
  </inkml:definitions>
  <inkml:trace contextRef="#ctx0" brushRef="#br0">1 1 6359,'0'10'844,"0"-1"-639,0-3 1,0-2-60,0 8 0,0-1-89,0 7 1,0-1 0,0 1 11,0-1 1,0 1-1,0-1 29,0 1 1,0-1 0,0 1-29,0-1 1,2 0 0,2 1-23,1-1 0,1 1 0,-6-1 4,0 1 0,0-1 7,0 1 1,0-1 24,0 1 1,0-1 111,0 1-108,0-9-375,0-1 0,0-6-611,0 4 168,0-4 730,0 6 0,8-16 0,2-2 0</inkml:trace>
</inkml:ink>
</file>

<file path=ppt/ink/ink9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7.243"/>
    </inkml:context>
    <inkml:brush xml:id="br0">
      <inkml:brushProperty name="width" value="0.08571" units="cm"/>
      <inkml:brushProperty name="height" value="0.08571" units="cm"/>
      <inkml:brushProperty name="color" value="#F6630D"/>
    </inkml:brush>
  </inkml:definitions>
  <inkml:trace contextRef="#ctx0" brushRef="#br0">35 53 7882,'-11'0'-335,"-1"0"1,8-2 522,-2-4-76,4 5-251,2-7 27,0 0 1,2 6 105,4-4 1,4 2 0,7 0 73,1-1 0,-7-1 0,1 6 33,2 0 1,1 6-32,3-1 1,-7 7 0,-1-4 0,0 0-16,-1-1 0,-4 1 1,1-2-71,-4 6 0,-2-3 0,0 3-49,0 2 0,-2-5 0,-4 0 1,-6 1-1,-4-1 0,4-3 0,1 4 1,-3 0-45,-1-1 1,-1-3 0,3 4-57,1-2 191,0 5 1,1-5-65,-1 4 168,8-5 23,-4-7 1,16 0 0,4 0-60,3 0 0,-3-2 1,0-2-1,1-1 75,3 1 0,1 2 0,1 2-53,-1 0 0,-5-6 1,-1 0-63,4 2 1,0 2-344,3 2 0,-1 0-414,1 0 0,-1 0-296,1 0 998,-1 0 0,1 8 0,-1 2 0</inkml:trace>
</inkml:ink>
</file>

<file path=ppt/ink/ink9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7.648"/>
    </inkml:context>
    <inkml:brush xml:id="br0">
      <inkml:brushProperty name="width" value="0.08571" units="cm"/>
      <inkml:brushProperty name="height" value="0.08571" units="cm"/>
      <inkml:brushProperty name="color" value="#F6630D"/>
    </inkml:brush>
  </inkml:definitions>
  <inkml:trace contextRef="#ctx0" brushRef="#br0">439 0 7120,'-8'10'181,"4"4"0,-6-7 0,0 1-140,1 0 1,3 5 0,-6-1 0,1 4 16,1 1 1,-6 1-1,7-1 1,-3 1 7,0 6 0,3-5 1,-5 4-1,3-3-85,-3-3 1,4 3 0,-1 1 0,-3 2 18,-3-1 0,0-3 0,2-2 1,1 1-70,2-1 1,1 1 0,-7-2 94,1 2 0,-1-1 1,1 1 1,-1-1 1,7-5 12,-1-1 1,2 1-986,-1 6 498,3-9 446,8-1 0,8-8 0,1 0 0</inkml:trace>
</inkml:ink>
</file>

<file path=ppt/ink/ink9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8.339"/>
    </inkml:context>
    <inkml:brush xml:id="br0">
      <inkml:brushProperty name="width" value="0.08571" units="cm"/>
      <inkml:brushProperty name="height" value="0.08571" units="cm"/>
      <inkml:brushProperty name="color" value="#F6630D"/>
    </inkml:brush>
  </inkml:definitions>
  <inkml:trace contextRef="#ctx0" brushRef="#br0">263 0 7087,'-11'0'199,"-1"0"1,6 0 0,-6 2-169,-1 4 1,3-4 0,-1 5-21,-3 1 1,-3 0-1,0 6 1,0-5-1,-1-1 1,6 6-1,1-5 1,-1 3 25,2 0 1,-5-1 0,5 7-33,1-1 0,1 1 1,8-1 12,0 1 1,0-8-1,0 2 4,0 1 1,0 3-1,0 1-15,0 1 0,2-3 1,2-1-1,3-4 12,3-3 1,-4 7-1,6-4 42,1-1 1,-3 1-1,1-6-1,3 2 1,2 6 0,1-7-48,0-1 0,0 0 1,-3 0-1,-3 2 6,3-2 0,-5-2 0,3-2-96,2 0 1,1 0-17,3 0 1,-3-8 63,-3-4 0,-2 4 0,-7 1-6,3-1 0,0 4 0,-8-6 6,-4 3 1,2-5-1,-7 4 21,-3-2 1,5 7 0,-3-3 8,-2 4 1,5-4 0,-3 0 2,-2 2 0,5 2 0,-3 2-56,-2 0 1,-1 2 0,-4 2-27,2 2 0,5 2 1,1-4-1,-3 1-101,-1-1 0,3 6 1,0 0-1,-1 1 179,-3 1 0,-1 0 0,-1 5 0</inkml:trace>
</inkml:ink>
</file>

<file path=ppt/ink/ink9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9.539"/>
    </inkml:context>
    <inkml:brush xml:id="br0">
      <inkml:brushProperty name="width" value="0.08571" units="cm"/>
      <inkml:brushProperty name="height" value="0.08571" units="cm"/>
      <inkml:brushProperty name="color" value="#F6630D"/>
    </inkml:brush>
  </inkml:definitions>
  <inkml:trace contextRef="#ctx0" brushRef="#br0">35 18 7344,'10'-8'398,"-2"6"-288,-8-6 1,0 10 7,0 4 0,-2-2-128,-4 8 1,2-3-1,-6 5 34,2-2 1,1-1-1,3 7 36,-2-1 0,0 1-66,6-1 0,0 0 1,2 1-7,4-1 1,-4-5 0,6-2 0,-1-2-7,5-5 0,-2 5 1,1-2 11,3-2 1,-4-2-1,1 0 15,3 4 1,1-4-6,3 3 0,-1-3 0,1-4-11,-1-3 0,-5 3 0,0-4-71,1 4 1,-5 0 0,0-2-336,-1-2 1,-3 0 113,8 6 1,-6-5 298,5-1 0,-7-8 0,4 4 0</inkml:trace>
</inkml:ink>
</file>

<file path=ppt/ink/ink9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29.844"/>
    </inkml:context>
    <inkml:brush xml:id="br0">
      <inkml:brushProperty name="width" value="0.08571" units="cm"/>
      <inkml:brushProperty name="height" value="0.08571" units="cm"/>
      <inkml:brushProperty name="color" value="#F6630D"/>
    </inkml:brush>
  </inkml:definitions>
  <inkml:trace contextRef="#ctx0" brushRef="#br0">1 1 7374,'9'0'395,"-1"1"-218,-8 5 0,0 4-35,0 7 0,0 1-32,0-1 1,0 1-305,0-1 1,0 1-594,0-1 258,0 1 272,0-1 257,0 1 0,0-9 0,0-1 0</inkml:trace>
</inkml:ink>
</file>

<file path=ppt/ink/ink9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0.303"/>
    </inkml:context>
    <inkml:brush xml:id="br0">
      <inkml:brushProperty name="width" value="0.08571" units="cm"/>
      <inkml:brushProperty name="height" value="0.08571" units="cm"/>
      <inkml:brushProperty name="color" value="#F6630D"/>
    </inkml:brush>
  </inkml:definitions>
  <inkml:trace contextRef="#ctx0" brushRef="#br0">664 1 7883,'-10'0'460,"0"0"-589,4 0 1,3 7 193,-9 5 1,2 4 0,-3 1 0,1-1 0,-2-5 0,1 5 0,-1-5 1,3 5-51,-3 1 1,-3 3 0,-5 1 0,-1 1-40,2 0 0,-1-3 1,1 1-1,-2 1 13,1 2 0,1 2 0,0-3 0,-3 1 33,3-2 1,0 1-1,-1-1 1,-1 2-32,2-1 0,1 3 1,3-2-1,-1-1-21,1-3 1,5-2 0,1 0-1,-1 0-63,2 1 0,-3-1 0,5 1-21,-2-1 1,6-5 0,-2-1-92,5 3 0,-5-4 46,0 1 1,0 1-208,6 6 0,2-9 365,4-3 0,4-4 0,7-2 0</inkml:trace>
</inkml:ink>
</file>

<file path=ppt/ink/ink9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1.010"/>
    </inkml:context>
    <inkml:brush xml:id="br0">
      <inkml:brushProperty name="width" value="0.08571" units="cm"/>
      <inkml:brushProperty name="height" value="0.08571" units="cm"/>
      <inkml:brushProperty name="color" value="#F6630D"/>
    </inkml:brush>
  </inkml:definitions>
  <inkml:trace contextRef="#ctx0" brushRef="#br0">140 0 7520,'-10'2'194,"4"4"0,2 2 1,1 6-249,-3-3 0,-8 1 0,4 5 15,1 1 1,-5-1 0,6-1 0,1-3 29,-1-1 0,-4 0 1,6 5-1,3 1 21,1-1 0,-4-6 0,0 0 20,2 3 0,2 1 0,2 3 20,0-1 0,2-1 0,2-3-20,2-1 1,7-2-1,-3 3 1,2-3-21,-1-2 1,1 3-1,4-3 1,-3 0 13,-1 0 1,-1-1 0,7-3 24,-1 2 0,1 0 1,-1-6-1,1 0-37,-1 0 1,1 0 0,-1 0 0,1 0-17,-1 0 0,1-2 0,-1-2-7,0-2 0,-5-5 0,-2 3 0,0 0-24,-1 0 0,-3-3 0,4 3 0,-3-2 10,-3-3 0,-2 3 0,-2-2 13,0-1 1,0 3 0,0-2 17,0-1 0,0 3-9,0-1 6,-7 7 0,3-4 1,-8 6-14,-2-4 1,-1 4 0,-3-4-29,1 4 0,0 2 1,-1 2 24,1 4 1,-1-4 0,1 6-1,-1-2-21,1 0 0,-1 5 0,3-3 0,1 2-56,3 3 0,-1-3 1,-4 2-1,3-1-92,1-1 1,6 5 0,-5-3-740,-3 4 919,6-7 0,1 7 0,7-6 0</inkml:trace>
</inkml:ink>
</file>

<file path=ppt/ink/ink9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2.738"/>
    </inkml:context>
    <inkml:brush xml:id="br0">
      <inkml:brushProperty name="width" value="0.08571" units="cm"/>
      <inkml:brushProperty name="height" value="0.08571" units="cm"/>
      <inkml:brushProperty name="color" value="#F6630D"/>
    </inkml:brush>
  </inkml:definitions>
  <inkml:trace contextRef="#ctx0" brushRef="#br0">35 53 7461,'-9'0'-1162,"-1"0"1309,4 0 1,4-2-40,-4-4 0,4 2 316,2-7-309,0 7 0,6-6-76,0 4 1,8 4-1,-3-3 38,5 3 0,1 2 0,1 0 31,-1 0 1,2 0-62,-2 0 1,0 2-60,1 3 0,-8-1-44,-5 8 1,-5-6 0,-5 3-25,-7-1 1,-4 4-1,-1-4 11,0 1 0,-2-5-93,2 2 0,1-2-41,4 2 149,5-4 0,9 5 0,3-7 86,7 0 0,-2 0 0,1 0 7,4 0 1,1 0 114,1 0 0,-5 0 162,-1 0-203,1 0 1,0 2-15,-1 4 1,-7 4-44,2 8 0,-4 0-233,-2-1 0,-2-5 169,-4-1 1,2-5 0,-7 4-30,-3-2 0,4-2 1,-1-6-1,-1 2-59,2 3 1,-5-3 3,2 4 0,-2-4-95,-3-2 1,8-2-576,5-4 762,3 4 0,9-13 0,3 5 0</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22.794"/>
    </inkml:context>
    <inkml:brush xml:id="br0">
      <inkml:brushProperty name="width" value="0.08571" units="cm"/>
      <inkml:brushProperty name="height" value="0.08571" units="cm"/>
      <inkml:brushProperty name="color" value="#008C3A"/>
    </inkml:brush>
  </inkml:definitions>
  <inkml:trace contextRef="#ctx0" brushRef="#br0">1 175 7220,'17'-8'-284,"-5"6"0,-2-5 0,-1 1 501,1 0 0,-4 0 1,4 4-1,-1-2 147,1-1 0,-4-1 0,6 6-249,1 0 0,-3 0 0,2 0-38,1 0 1,-3 0-1,1 0-34,3 0 1,-6 2 0,0 2-116,-1 1 1,-3 7-1,6-4-79,-2 2 0,-1 1 0,-3 8 32,2-2 0,0-5 0,-6-1-20,0 3 1,0-4 46,0 1 0,0 1 33,0 5 1,-2-1-1,-2-3-5,-2-1 1,-5-6 0,3 4 58,-2-3 1,4-1 4,-5-6-9,-1 0 60,-5 0 1,7-2-1,4-4 27,4-5 1,2-5 0,0-1-26,0-1 1,2 1 0,2-1-1,2 1 28,-2 0 1,3 5-1,1 0 1,0-1 78,0-4 0,5 0 0,-3-1-75,0 1 0,-1 5 0,-5 0 0,4 1-12,2 1 0,-4-5-30,5 3-106,1-4 0,0 5-389,-1-1-373,-7 8 825,4-3 0,-8 7 0,0 0 0</inkml:trace>
</inkml:ink>
</file>

<file path=ppt/ink/ink9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3.142"/>
    </inkml:context>
    <inkml:brush xml:id="br0">
      <inkml:brushProperty name="width" value="0.08571" units="cm"/>
      <inkml:brushProperty name="height" value="0.08571" units="cm"/>
      <inkml:brushProperty name="color" value="#F6630D"/>
    </inkml:brush>
  </inkml:definitions>
  <inkml:trace contextRef="#ctx0" brushRef="#br0">473 0 7777,'-18'2'65,"1"4"0,-1-2-1,1 8 0,-1-1 1,3 7-1,1-1-10,3 1 0,1-1 0,-4 1 0,3-1-65,-3 1 0,0-1 1,1 2-1,1 3 27,-1 1 1,2 0-1,-1-5 1,1-1-94,1 0 0,-4 0 1,7 1-1,-3-1 38,-4 1 0,1-1 0,-1 1 0,3-1 32,-3 0 0,0-5 1,1 0-1,1 1 9,-1 3 0,3-4 0,-2-1-41,-1 3 1,5-5-396,2 3-364,4 0 298,2-3 500,0-1 0,8 0 0,2 2 0</inkml:trace>
</inkml:ink>
</file>

<file path=ppt/ink/ink9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3.534"/>
    </inkml:context>
    <inkml:brush xml:id="br0">
      <inkml:brushProperty name="width" value="0.08571" units="cm"/>
      <inkml:brushProperty name="height" value="0.08571" units="cm"/>
      <inkml:brushProperty name="color" value="#F6630D"/>
    </inkml:brush>
  </inkml:definitions>
  <inkml:trace contextRef="#ctx0" brushRef="#br0">52 0 7386,'-17'0'115,"7"8"1,-3-4-3,7 8 1,0-1 0,6 7-22,0-1 0,0 1 0,0-1-48,0 1 0,0-1 0,0 1 8,0-2 0,0 1 1,0 1-50,0-1 0,6-5 1,2 0-45,1 1 1,1-3-1,4 0 1,-3-3 9,3-3 1,1 0 0,3 0-1,-1 2-197,1-2 223,-1-2 0,1-2 1,-1 0-92,2 0 1,-2 0 0,1 0-1,-1 0-154,0 0 1,1-2 10,-1-4 180,1 4-36,-8-6 28,5 0-181,-13 7-21,6-15 144,-8 14 125,8-6 0,-6 1 0,5-3 0,-7-8 0</inkml:trace>
</inkml:ink>
</file>

<file path=ppt/ink/ink9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4.086"/>
    </inkml:context>
    <inkml:brush xml:id="br0">
      <inkml:brushProperty name="width" value="0.08571" units="cm"/>
      <inkml:brushProperty name="height" value="0.08571" units="cm"/>
      <inkml:brushProperty name="color" value="#F6630D"/>
    </inkml:brush>
  </inkml:definitions>
  <inkml:trace contextRef="#ctx0" brushRef="#br0">0 0 6942,'10'0'9,"0"2"130,-4 4 1,-2-4-43,7 4 0,-7-2-30,2 2 0,-4 3-13,-2 9 0,0-7 1,0 1 35,0 2 1,0 1-48,0 3 1,0-1-1,0 1 1,0-1 1,0 1 0,0-1-49,0 0 1,0 1 0,0-1 64,0 1-34,0-1 1,-2 1 18,-4-1 0,4 1 189,-4-1-199,4-7-8,2 5 72,0-13-37,0 14-8,0-14 130,0 13-105,-7-13 4,5 6-140,-6-8-3,8 8-467,0-6 68,0 5-923,0-7 1381,0 0 0,-8-7 0,-2-3 0</inkml:trace>
</inkml:ink>
</file>

<file path=ppt/ink/ink9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5.959"/>
    </inkml:context>
    <inkml:brush xml:id="br0">
      <inkml:brushProperty name="width" value="0.08571" units="cm"/>
      <inkml:brushProperty name="height" value="0.08571" units="cm"/>
      <inkml:brushProperty name="color" value="#F6630D"/>
    </inkml:brush>
  </inkml:definitions>
  <inkml:trace contextRef="#ctx0" brushRef="#br0">34 1 7860,'-16'0'101,"6"0"381,2 0-234,8 0 0,0 8-109,0 3 0,0 5 1,2-1-108,4-3 0,-4 4 0,4-5-83,-4 5 0,3-5 1,0 1-98,-1 2 0,-2-5-92,-2 3 0,0 0-468,0 5 1,0-5-139,0-1 846,8 1 0,-6-2 0,6-3 0</inkml:trace>
</inkml:ink>
</file>

<file path=ppt/ink/ink9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6.368"/>
    </inkml:context>
    <inkml:brush xml:id="br0">
      <inkml:brushProperty name="width" value="0.08571" units="cm"/>
      <inkml:brushProperty name="height" value="0.08571" units="cm"/>
      <inkml:brushProperty name="color" value="#F6630D"/>
    </inkml:brush>
  </inkml:definitions>
  <inkml:trace contextRef="#ctx0" brushRef="#br0">435 0 7813,'-18'0'164,"7"2"1,1 4-1,0 4-60,1-1 1,-3 7 0,-5-5-1,1 5 1,5 1 1,-4 1 0,3 1-1,-3 3-204,-3 1 1,1 0-1,-1-5 1,1-1 80,-1 1 1,1-1 0,0 1 0,1-2 3,4 1 1,-3 1 0,6-1 0,-3 1 15,1-1 0,5-1 0,-4-3 0,3-1-111,3 2 1,-6 1-129,-2 3 0,5-1 96,1 1 0,-2-7-770,2 1 753,0-1 1,6 1 0,2-2 157,4-2 0,-4-3 0,6-5 0</inkml:trace>
</inkml:ink>
</file>

<file path=ppt/ink/ink9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7.093"/>
    </inkml:context>
    <inkml:brush xml:id="br0">
      <inkml:brushProperty name="width" value="0.08571" units="cm"/>
      <inkml:brushProperty name="height" value="0.08571" units="cm"/>
      <inkml:brushProperty name="color" value="#F6630D"/>
    </inkml:brush>
  </inkml:definitions>
  <inkml:trace contextRef="#ctx0" brushRef="#br0">36 0 7415,'0'12'110,"0"-1"0,-6-5 5,0 6 0,0-6 0,4 5 10,-4 3 0,4 1 0,-3 3-160,3-1 1,2 1-1,0-1 38,0 1 0,2-7 0,1 1 0,5 0 8,2-3 1,-4 5 0,5-6 23,3 1 1,1-3-1,3 4-18,-1-2 1,-5-2-1,0-4 1,1 1-36,3 3 1,-6 0 0,2-6 30,2 0 0,1 0 1,3-2-111,-1-4 1,-5 4 0,-3-5 0,1 1 57,0 0 1,-6-8 0,2 3 50,-4-5 0,3 5 0,1-1-3,-2-2 0,-2-1-28,-2-3 0,-2 7 5,-4-1 1,2 6-4,-7-5 1,5 7 20,-6-2 1,8 6 48,-1 6 0,-3-2 0,2 7-9,2 3 0,2-4 0,2 1-12,0 3 1,0 1-1,0 3 1,0-1 112,0 1 1,0-1 0,0 1 0,0-1-74,0 0 1,0 0 0,0 0 0,0 1-23,0-1 0,0 1 1,0-1-43,0 1 0,0-1 0,0 1-210,0-1 0,6 1-171,0-1 0,0 1-216,-6-1 1,0-5-511,0-1 1099,0-7 0,-8 4 0,-2-8 0</inkml:trace>
</inkml:ink>
</file>

<file path=ppt/ink/ink9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8.647"/>
    </inkml:context>
    <inkml:brush xml:id="br0">
      <inkml:brushProperty name="width" value="0.08571" units="cm"/>
      <inkml:brushProperty name="height" value="0.08571" units="cm"/>
      <inkml:brushProperty name="color" value="#F6630D"/>
    </inkml:brush>
  </inkml:definitions>
  <inkml:trace contextRef="#ctx0" brushRef="#br0">175 87 7876,'-17'0'-951,"-1"0"1,7 0 1225,-1 0 1,6 0-189,-6 0 1,7 0-1,-5-2-45,2-3 0,0 3-1,3-4 0,1 4 1,-6 0-10,2-4 0,0 4 1,5-6 14,-3 1 62,0 5-133,6-14 0,2 14 0,2-5 0,4 1 58,1 0 0,-3 0 45,6 6 0,-1 2-47,7 4 1,-7-2 0,-1 7-33,-2 3 1,-2-4 0,-6 1-27,0 3 1,0 1 0,0 3-25,0-1 0,-2-5 0,-2 0 0,-4-1-19,-2-1 0,5 4 0,-5-7 0,0 1 31,0 0 0,5 3 1,-5-3-1,0 0-17,1 0 0,3 0-70,-6-3 171,8-3-26,-4 6 46,8-8 1,8 0 35,4 0 0,3 0 0,3 0 50,-1 0 0,1 0 0,-1 0-62,1 0 0,-7 0 0,1 0 0,2 0-61,1 0 0,-3 0 0,-1 0-61,3 0 0,1 0 29,3 0-1064,-1 0 190,1 0 877,-8 0 0,5-8 0,-5-1 0</inkml:trace>
</inkml:ink>
</file>

<file path=ppt/ink/ink9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9.068"/>
    </inkml:context>
    <inkml:brush xml:id="br0">
      <inkml:brushProperty name="width" value="0.08571" units="cm"/>
      <inkml:brushProperty name="height" value="0.08571" units="cm"/>
      <inkml:brushProperty name="color" value="#F6630D"/>
    </inkml:brush>
  </inkml:definitions>
  <inkml:trace contextRef="#ctx0" brushRef="#br0">419 0 7876,'10'10'-281,"-2"0"383,-8-4 0,0-2-45,0 7 1,-6 1 0,-2 3 0,0-1 32,1-2 1,-7 1 0,2 9 0,-1 1-149,1-2 1,-7 4-1,5-1 1,1-1 21,-3 2 0,1-5 0,-3 3 0,1-2 13,-1 3 1,1-5-1,-1 4 1,1-3 13,-1-3 0,3 1 0,1-1 0,3-1 4,-3-5 1,0 5 0,1-7 0,3 3-14,2 0 1,-5-3 0,3 5-149,0-2 0,1-7-435,3 7 273,4-8 328,-6 4 0,16-8 0,2 0 0</inkml:trace>
</inkml:ink>
</file>

<file path=ppt/ink/ink9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39.735"/>
    </inkml:context>
    <inkml:brush xml:id="br0">
      <inkml:brushProperty name="width" value="0.08571" units="cm"/>
      <inkml:brushProperty name="height" value="0.08571" units="cm"/>
      <inkml:brushProperty name="color" value="#F6630D"/>
    </inkml:brush>
  </inkml:definitions>
  <inkml:trace contextRef="#ctx0" brushRef="#br0">368 0 6536,'8'0'267,"-8"0"-123,-8 8 1,-3-6-15,-1 4 0,0 4-71,-5 1 1,5-1 0,1 2 14,-3 1 0,-2 3 1,1 1-51,3 1 1,-3-7 0,5 1-33,0 2 0,-4 1 0,6 3-5,-2-1 0,6 1 1,-1-1 5,3 0 1,2 1 0,0-1 24,0 1 1,0-1-1,0 1 4,0-1 1,0 1-15,0-1 0,7-1 0,3-3-23,0-1 1,6-6 0,-4 3-10,4-1 0,-5-2 1,1-6-10,1 0 0,3 0 14,1 0 0,-1-2 12,-4-4 0,1-3 33,-7-9 1,0 6 0,-8 1-3,-4-3 0,4 5 1,-6-1-2,1 2 1,3-4 0,-6 5-1,2-3 0,-5 6-27,1-2 0,-4 4 0,-1 2 0,0 0-49,-1 0 0,1 0 0,-2 2 0,2 2-139,-1 2 1,-1 6-1,-3-5 1,-1 3-32,2 4 0,7 1 0,3 3 223,-3-1 0,6 1 0,0-1 0</inkml:trace>
</inkml:ink>
</file>

<file path=ppt/ink/ink9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41.179"/>
    </inkml:context>
    <inkml:brush xml:id="br0">
      <inkml:brushProperty name="width" value="0.08571" units="cm"/>
      <inkml:brushProperty name="height" value="0.08571" units="cm"/>
      <inkml:brushProperty name="color" value="#F6630D"/>
    </inkml:brush>
  </inkml:definitions>
  <inkml:trace contextRef="#ctx0" brushRef="#br0">0 0 7230,'2'10'447,"4"-4"0,-4 4-264,4 1 1,-4 5-123,-2 1 0,0 1 1,0-1 32,0 1 0,0-7 1,0 1-59,0 1 1,0-3 0,2 0-40,3-2 1,-1 3 0,8-5-24,1-2 1,1 0 0,0 0 23,-3 2 0,1-1 1,5-5-4,1 0 0,-1 0 1,0-2-91,0-3 1,1 3 0,-3-6 23,-3 0 0,1 4 1,-5-5-38,2 1 0,-6-6 39,2 3 0,-4 1 10,-2-2 0,0 1-41,0-7 1,0 6 117,0 1 0,0 5 77,0-6-104,0 8 309,0-3 0,0 9-21,0 3 1,0-1-175,0 8 0,0 0 1,0 5-77,0 1 0,0-1 0,0 1-41,0-1 0,1-1 1,3-3-117,2-1 0,0-1-188,-6 7 1,0-1-130,0 1 0,0-7 103,0 1 0,2-8 342,4 2 0,3 3 0,9 1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24.511"/>
    </inkml:context>
    <inkml:brush xml:id="br0">
      <inkml:brushProperty name="width" value="0.08571" units="cm"/>
      <inkml:brushProperty name="height" value="0.08571" units="cm"/>
      <inkml:brushProperty name="color" value="#008C3A"/>
    </inkml:brush>
  </inkml:definitions>
  <inkml:trace contextRef="#ctx0" brushRef="#br0">0 18 7837,'18'0'66,"-6"0"-60,-1 0 1,-5 0-16,6 0 0,-7 0 26,7 0 0,-6 0 0,6 0 21,1 0 0,3 0-13,1 0 0,1 0 1,-1-2-20,1-4 1,-7 5 0,1-5-21,1 4 0,-3 2-18,2 0 0,-1 0-13,7 0 1,-1 0 31,1 0 1,-1 0 3,1 0 1,-7 0 12,1 0 0,-6 0 4,5 0-5,1 0 1,0 0-7,-1 0 7,-7 0 3,4 0 1,-6 0 58,4 0-66,-4 0 1,7 0-74,-3 0-194,-4 0-218,6 0-341,-8 8 826,0-7 0,0 7 0,0-8 0</inkml:trace>
</inkml:ink>
</file>

<file path=ppt/ink/ink9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41.572"/>
    </inkml:context>
    <inkml:brush xml:id="br0">
      <inkml:brushProperty name="width" value="0.08571" units="cm"/>
      <inkml:brushProperty name="height" value="0.08571" units="cm"/>
      <inkml:brushProperty name="color" value="#F6630D"/>
    </inkml:brush>
  </inkml:definitions>
  <inkml:trace contextRef="#ctx0" brushRef="#br0">559 1 6672,'-11'6'329,"1"2"-111,2 1 0,-3-3 0,3 6 0,-2-1-161,-3-1 1,3 6-1,-2-5 1,1 5-44,1 1 1,-6 1 0,5-1-1,-5 1 47,-1-1 0,-1 6 0,1 1 1,-3-1-50,-3 2 0,2-5 1,-8 5-1,0-2-11,1 0 0,-3 3 0,8-5 0,2 2-40,1-1 0,3-3 1,-1-2-1,1 1 38,0-1 1,5-1 0,2-3 0,2-1-40,5 2 1,1-5-137,2 3 0,0-6-150,0 6 0,2-9-183,3 3 0,5-4 509,8-2 0,-1 0 0,0 0 0</inkml:trace>
</inkml:ink>
</file>

<file path=ppt/ink/ink9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42.143"/>
    </inkml:context>
    <inkml:brush xml:id="br0">
      <inkml:brushProperty name="width" value="0.08571" units="cm"/>
      <inkml:brushProperty name="height" value="0.08571" units="cm"/>
      <inkml:brushProperty name="color" value="#F6630D"/>
    </inkml:brush>
  </inkml:definitions>
  <inkml:trace contextRef="#ctx0" brushRef="#br0">192 1 7325,'-1'10'250,"-5"-5"1,-4 3-1,-6 0-166,5 2 1,-3-5-1,6 7 1,-1 0-39,-5-3 0,4 7 1,1-4-1,-1 3-58,0 3 1,5-1-1,-7 1 1,0-1-39,3 0 0,-1 1 1,6-1 4,-2 1 0,0-6 0,6-1 0,0 3 0,0 1 29,0 3 1,0-7-1,2 1 23,4 2 1,4-1 0,5 1 0,-1-5 7,-2-1 1,-1 0-1,7-4 1,-1 2-26,1-2 1,-1-2-1,1-2-8,-1 0 0,0 0 1,1 0 0,-1 0 1,1-2 55,-1-4 1,-7 2 0,-2-6 51,0 2 0,-7-5 0,5 1-30,-4-3 0,-4-3 1,-2 1-21,-1-1 0,-3 7-69,2-1 1,-4 2 0,-7-1-19,-1 5 1,7 4 0,-1 2 0,-1 0-134,-3 0 0,-1 0 1,-1 0-1,1 2-35,-1 4 0,1 1 0,1 7 0,3-4-378,1-3 592,0 7 0,-5-4 0,-1 7 0</inkml:trace>
</inkml:ink>
</file>

<file path=ppt/ink/ink9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43.306"/>
    </inkml:context>
    <inkml:brush xml:id="br0">
      <inkml:brushProperty name="width" value="0.08571" units="cm"/>
      <inkml:brushProperty name="height" value="0.08571" units="cm"/>
      <inkml:brushProperty name="color" value="#F6630D"/>
    </inkml:brush>
  </inkml:definitions>
  <inkml:trace contextRef="#ctx0" brushRef="#br0">0 0 6771,'0'10'264,"0"-2"-30,0 0 0,2-6-8,4 3 1,-4-1-24,4 2 0,-4 4-97,-2 7 1,0 1-1,0-1-110,0 1 0,0-7 1,0 1-81,0 2 0,1-5 1,3 3-53,2 1 0,0-3-549,-6 2 0,6-6 387,0 5 0,1-9 298,-1-2 0,-4-8 0,6-9 0</inkml:trace>
</inkml:ink>
</file>

<file path=ppt/ink/ink9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43.670"/>
    </inkml:context>
    <inkml:brush xml:id="br0">
      <inkml:brushProperty name="width" value="0.08571" units="cm"/>
      <inkml:brushProperty name="height" value="0.08571" units="cm"/>
      <inkml:brushProperty name="color" value="#F6630D"/>
    </inkml:brush>
  </inkml:definitions>
  <inkml:trace contextRef="#ctx0" brushRef="#br0">473 0 6576,'0'12'1011,"0"-1"1,-2 1-984,-4 5 0,2-5 1,-6 0-1,1 1-36,-1 3 1,-2 1-1,-5 1 1,0 0-33,-1 0 1,1-1 0,-1 3 0,1 1 23,-1 2 1,-5 0 0,0-5-1,0-1-10,4 1 0,1 5 1,-1 0-1,0-1-13,1-3 1,-3-1 0,9-1 0,-3 2 17,-3-2 1,3 0 0,1-1 0,4-2-95,3-3 1,-1 1-125,2 5 1,4-5-209,-4 0 0,4-7 447,2 7 0,8-8 0,2-4 0,7-10 0</inkml:trace>
</inkml:ink>
</file>

<file path=ppt/ink/ink9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44.329"/>
    </inkml:context>
    <inkml:brush xml:id="br0">
      <inkml:brushProperty name="width" value="0.08571" units="cm"/>
      <inkml:brushProperty name="height" value="0.08571" units="cm"/>
      <inkml:brushProperty name="color" value="#F6630D"/>
    </inkml:brush>
  </inkml:definitions>
  <inkml:trace contextRef="#ctx0" brushRef="#br0">18 0 7902,'-10'10'-521,"3"0"585,7-4 11,0-4 1,0 7 0,0-3 51,0 6 81,0-4-96,0 7-50,0-5 1,2 7 0,1 1-38,3-1 44,8 1 2,-12-9-2,13 7-150,-13-14 1,14 11 87,-5-7 1,5 6 0,1-6-34,1-2 0,-1-2 0,1-2-83,-1 0 0,1 0 0,-1 0 15,1 0 0,-3-2 0,-1-2 54,-3-2 0,-1-8 17,2 3 1,-3 1-1,-5-2-10,2-1 0,0 3 73,-6-2 0,0 7 66,0-7 43,0 8-2,0-4 3,0 8 215,0 0 0,0 8-250,0 4 0,-6 3 0,0 3 0,2-1-9,2 1 1,2-1 0,0 1 0,0-1 5,0 0 1,0 7 0,0-1 81,0-2-258,0-1 1,0-1-1,0 3 1,0 1-504,0-2 451,0-1 7,0-3 54,0 0-784,8 1 343,-6-1-629,6 9 548,-8-7 577,0 6 0,0-7 0,0-1 0,0 1 0</inkml:trace>
</inkml:ink>
</file>

<file path=ppt/ink/ink9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45.709"/>
    </inkml:context>
    <inkml:brush xml:id="br0">
      <inkml:brushProperty name="width" value="0.08571" units="cm"/>
      <inkml:brushProperty name="height" value="0.08571" units="cm"/>
      <inkml:brushProperty name="color" value="#F6630D"/>
    </inkml:brush>
  </inkml:definitions>
  <inkml:trace contextRef="#ctx0" brushRef="#br0">0 35 7792,'8'-9'-406,"-6"-1"0,6 6 481,0-2 0,-4 1 1,7 5-19,3 0 0,-4 0 0,1 0-4,3 0 0,1 0 0,3 0 0,-1 0-8,1 0 0,-1 0 1,1 1-1,-1 5 1,-5-4 0,-3 6 0,1-2-131,0 0 0,-6 7-33,2-1 0,-5-2 0,-1 1 9,0 3 0,-7-6 0,-3-1 1,-2-1 38,1 0 1,-1 0 0,-3-4 0,1 2-19,2 1 0,6 1 102,-5-6 36,7 0-4,-4 0 0,16 0 0,4 0 64,3 0 0,3 0 0,-1 0-34,1 0 1,-7 0-1,1 0-5,1 0 0,-3 6 1,0 2-16,-2 2 1,3-5 0,-5 7-31,-2 2 0,0-5 0,0 3-2,1 1 0,1-3 0,-6 2-38,0 1 0,0 3 0,-2-1-11,-3-3 0,1-2 12,-8-4 1,2-2 0,-3 5 4,1-1 1,0-2 0,-5-6-61,0 0 0,-1 0 15,1 0 0,-1 0 1,1 0-156,-1 0 1,7 0-545,-1 0 650,8 0 0,-2 0 1,12-2-1,6-2 102,3-2 0,-5-7 0,13 3 0,-3-8 0</inkml:trace>
</inkml:ink>
</file>

<file path=ppt/ink/ink9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46.122"/>
    </inkml:context>
    <inkml:brush xml:id="br0">
      <inkml:brushProperty name="width" value="0.08571" units="cm"/>
      <inkml:brushProperty name="height" value="0.08571" units="cm"/>
      <inkml:brushProperty name="color" value="#F6630D"/>
    </inkml:brush>
  </inkml:definitions>
  <inkml:trace contextRef="#ctx0" brushRef="#br0">654 1 6797,'-7'9'24,"3"1"0,-6-4 233,2 6 1,-5-3 0,3 3 0,-2 2-126,1 1 0,1 3 0,-4-1-104,3 0 0,-1 3 0,-3 1 1,1 4-1,2 1 41,-1-1 1,-3 4 0,-1-4-1,-1 0-61,1 1 0,-1 5 0,1-4 0,-1 2-37,1 0 0,-2-6 0,-3 7 0,-1-1 1,2-2 1,-5 4 0,3-6 0,0 0 27,-2 1 0,5-1 0,-3-4 1,4 2 19,1-1 1,6-3 0,1-3 0,-1-3-12,2-1 0,-3-6 1,7 5-294,2 3 0,0-6-236,-2-2 0,6 1 214,0-1 0,8 0 1,10-6 305,-1 0 0,8-8 0,3-2 0</inkml:trace>
</inkml:ink>
</file>

<file path=ppt/ink/ink9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46.602"/>
    </inkml:context>
    <inkml:brush xml:id="br0">
      <inkml:brushProperty name="width" value="0.08571" units="cm"/>
      <inkml:brushProperty name="height" value="0.08571" units="cm"/>
      <inkml:brushProperty name="color" value="#F6630D"/>
    </inkml:brush>
  </inkml:definitions>
  <inkml:trace contextRef="#ctx0" brushRef="#br0">53 0 6470,'-2'10'694,"-1"-2"-459,-3 0 1,-2-5 3,2 9 0,4 0-73,-4 5 1,4 1-1,2-1-67,0 1 1,-2-1 0,-1 1-24,-3-1 0,0 0 1,6 1-224,0-1 0,6-5 0,2-2 131,1-3 0,3 5 0,5-4 42,1 2 1,-1-7 0,1 3 16,-1-4 0,1-2 0,-1 0 0,1 0 1,-1 0 1,1 0-1,-1 0-65,0 0 1,3 0 0,1 0 18,2 0 1,1 0 0,-7 0-1,1 0-256,-1 0 0,-5 0 1,-1-2-334,3-4 1,-4 3 96,1-9 1,-7 6 493,2-6 0,-4 7 0,-4-5 0,-4 2 0,-3-5 0,-9 3 0</inkml:trace>
</inkml:ink>
</file>

<file path=ppt/ink/ink9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5:47.098"/>
    </inkml:context>
    <inkml:brush xml:id="br0">
      <inkml:brushProperty name="width" value="0.08571" units="cm"/>
      <inkml:brushProperty name="height" value="0.08571" units="cm"/>
      <inkml:brushProperty name="color" value="#F6630D"/>
    </inkml:brush>
  </inkml:definitions>
  <inkml:trace contextRef="#ctx0" brushRef="#br0">53 1 7055,'0'9'658,"0"1"-519,0-4 0,0 4-90,0 7 1,0 1-71,0-1 0,0 1 0,0-1 47,0 0 0,0 1 0,0-1 0,0 1 34,0-1 0,0 1 0,0-1-8,0 1 0,0 5 1,0 0-57,0-1 1,0-3 0,0-2 0,0 1 8,0-1 0,-6 1 19,0-1 1,0 1-153,6-1 1,0-5-458,0 0-295,0-9 190,0 5 690,0-8 0,-6-2 0,1-4 0,-9-3 0,4-9 0</inkml:trace>
</inkml:ink>
</file>

<file path=ppt/ink/ink9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06.765"/>
    </inkml:context>
    <inkml:brush xml:id="br0">
      <inkml:brushProperty name="width" value="0.08571" units="cm"/>
      <inkml:brushProperty name="height" value="0.08571" units="cm"/>
      <inkml:brushProperty name="color" value="#F6630D"/>
    </inkml:brush>
  </inkml:definitions>
  <inkml:trace contextRef="#ctx0" brushRef="#br0">0 35 7841,'12'-8'-420,"-1"-3"720,-7 3 145,4 0 1,-8 16-265,0 4 1,0-3-1,0 3-91,0 2 0,0 1 0,0 3 1,0-1-7,0 1 0,2-1 0,2 0 0,2 1-7,-2-1 1,-3 7 0,1-1-1,2 0-126,2 2 1,0-5 0,-4 3 0,2-1 7,2 1 1,-1-4 0,-5 4 0,0-3-36,0-3 0,6 1 1,0-1-1,-2 1 42,-2-1 1,-2 1 0,0-1 1,0 1 0,0-7 0,0 1-54,0 1 0,0-3-178,0 2-419,0-8 302,0 3 1,0-8 380,0-5 0,0-4 0,0-7 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29.202"/>
    </inkml:context>
    <inkml:brush xml:id="br0">
      <inkml:brushProperty name="width" value="0.08571" units="cm"/>
      <inkml:brushProperty name="height" value="0.08571" units="cm"/>
      <inkml:brushProperty name="color" value="#008C3A"/>
    </inkml:brush>
  </inkml:definitions>
  <inkml:trace contextRef="#ctx0" brushRef="#br0">122 88 7182,'-11'0'-511,"-1"0"625,8 0-54,-11 0 1,7 2-33,-4 4 1,-1-2 0,5 7-18,-2 3 1,6-5-1,-2 3 12,5 2 0,-5-5 0,0 3-6,2 3 1,2 0 4,2 3 0,0-1 35,0 1 1,2-1-5,4 0 0,-2-1 0,7-2-21,3-3 1,-4-7 0,1 2 3,3-4 0,-4 0 1,1 2-1,3 1 1,-4 1-1,1-6-21,3 0 1,1 0 0,3 0-22,-1 0 0,-1-2 1,-3-2-1,-1-1 1,0-9 55,5 2 1,-1 3 0,-3-3-18,-1-1 0,-8 3 0,1-2 20,-3-1 0,-2 3-30,0-2 0,0 1 1,0-7 15,0 1 1,-5 4 0,-1 1-4,2-1 0,-4 3-32,2-2 1,-1 3 0,3-5-35,-2 3 1,-6 5 0,4-6-8,-1-2 1,5 5 0,-4-1-72,0 2 1,4-3-54,-7 5 1,-1-6-38,-5 6 0,-1 1 34,1 5 0,1 2 1,3 1-1,3 5-130,2 2 1,-3-4 293,5 5 0,-8 1 0,4 5 0</inkml:trace>
</inkml:ink>
</file>

<file path=ppt/ink/ink9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07.491"/>
    </inkml:context>
    <inkml:brush xml:id="br0">
      <inkml:brushProperty name="width" value="0.08571" units="cm"/>
      <inkml:brushProperty name="height" value="0.08571" units="cm"/>
      <inkml:brushProperty name="color" value="#F6630D"/>
    </inkml:brush>
  </inkml:definitions>
  <inkml:trace contextRef="#ctx0" brushRef="#br0">0 123 7752,'6'-12'0,"2"2"0,-1 1-385,1-1 1,4 4 407,-6-5 1,7 5-1,-1-4 1,1 0 50,-1 1 1,4 5 0,-5-2 0,3 2 15,-3-2 1,5 4 0,-4-4-22,3 5 1,3 1 0,-1 0 0,1 0-20,-1 0 1,0 0 0,1 0 0,-1 0-25,1 0 0,-1 0 1,1 0-1,-3 1-3,-3 5 1,3-2 0,-3 8-29,4 1 1,1 3-1,-1 1-72,-5 1 0,3-7 0,-6 1 0,-1 2 37,1 1 1,0 1 0,-4-3 0,2-1-19,-2 2 1,-3 1-1,-1 3 27,0-1 0,0 0 0,-1 1 27,-5-1 1,2-7 0,-6-2 0,0-2 16,1 0 0,-1 7 1,-4-3-1,3-1-14,-3-3 0,-1 2 0,-1 0 0,3 0 27,1-1 1,0 5 0,-5-4-13,-1 1 1,1-5 0,-1 4 17,1 0 0,5-6 1,1 4 13,-3-4 1,4-2 0,-1 0 0,-3 0 1,4 0 23,-1 0 1,5 0-30,-6 0-474,8 0 3,-11-8 1,11 6 42,-8-4 386,9 4 0,-13-6 0,6-1 0</inkml:trace>
</inkml:ink>
</file>

<file path=ppt/ink/ink9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08.945"/>
    </inkml:context>
    <inkml:brush xml:id="br0">
      <inkml:brushProperty name="width" value="0.08571" units="cm"/>
      <inkml:brushProperty name="height" value="0.08571" units="cm"/>
      <inkml:brushProperty name="color" value="#F6630D"/>
    </inkml:brush>
  </inkml:definitions>
  <inkml:trace contextRef="#ctx0" brushRef="#br0">611 1 7201,'-12'6'-252,"0"0"1,1-1-1,-7-3 332,1 4 0,-1-4 0,3 6 0,1-2 24,3 0 0,-1 1 0,-5-3 1,1 4-41,4 2 0,-3-5 0,3 5 1,-3 0 6,-3 0 0,1 1 0,-1 7 1,-1-1-6,-3 1 1,2-1 0,-3 1 0,3-1-10,3 0 1,0 7-1,-1-1 1,1-2 9,-1-1 0,3-3 0,1 3 0,2 1-23,-1 2 0,3 1 0,0-5 0,1 2-12,-1 3 0,6-1 0,-4-4 0,3 3-11,-1 1 0,0 2 1,4-4-1,-2 3-27,-2-3 0,0 0 0,6 1 0,0 1 20,0-2 1,0-1 0,0-3 0,0 1-22,0-1 1,0 7-1,2-1 1,2-2 19,2-1 1,2-3 0,-4 0 0,2 1 6,-3-1 1,7 1-1,0-1 2,0 1 1,5-1 0,-3 1-16,3-1 1,-3-5-1,0-2 1,-1-1-25,-1 1 0,5-4 0,-3 3 20,4-1 0,1 0 1,0-4-13,1 2 1,-1 1 0,1-3-1,-1 2 33,0-2 1,0-2 0,1-2-16,-1 0 0,1 0 1,-1 0-3,1 0 0,-1 0-12,1 0 0,-1 0-175,0 0 87,-7 0-1124,-2 0 613,-8 0 0,-2 0 604,-4 0 0,-4-8 0,-7-1 0</inkml:trace>
</inkml:ink>
</file>

<file path=ppt/ink/ink9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0.579"/>
    </inkml:context>
    <inkml:brush xml:id="br0">
      <inkml:brushProperty name="width" value="0.08571" units="cm"/>
      <inkml:brushProperty name="height" value="0.08571" units="cm"/>
      <inkml:brushProperty name="color" value="#F6630D"/>
    </inkml:brush>
  </inkml:definitions>
  <inkml:trace contextRef="#ctx0" brushRef="#br0">1 28 7861,'0'-10'106,"0"-5"69,0 13 0,0 2-80,0 12 0,0 3 0,0 3-37,0-1 0,0 0 0,0 1 0,0-1-69,0 1 1,0-1-1,0 1 1,0-1-58,0 1 0,0-7 0,0 1 0,0 2-90,0 1 1,2-3 0,2-1-424,1 3-250,1 2 831,-6-7 0,-8-1 0,-1-8 0</inkml:trace>
</inkml:ink>
</file>

<file path=ppt/ink/ink9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1.308"/>
    </inkml:context>
    <inkml:brush xml:id="br0">
      <inkml:brushProperty name="width" value="0.08571" units="cm"/>
      <inkml:brushProperty name="height" value="0.08571" units="cm"/>
      <inkml:brushProperty name="color" value="#F6630D"/>
    </inkml:brush>
  </inkml:definitions>
  <inkml:trace contextRef="#ctx0" brushRef="#br0">0 71 7778,'10'-8'-443,"0"6"413,-5-4 71,-3 4 1,8 2-1,-4 0 131,6 0 1,-3 0-95,3 0 1,-6 8-63,5 3 1,-5 3-1,4 0-86,-2-3 0,-1 1 75,-1 5 1,-2 1 23,8-1 0,-8 1-8,1-1 0,3-5-22,-2 0 0,2-9-33,-2 3 0,-2 2-103,7-2 98,-7 0 0,12-14 27,-5-4 1,-3 3 0,0-3 13,-1-2 1,-3-1 0,6-3 2,-2 1 0,3 5 0,-3 1 48,2-3 1,2-2-8,5-1 0,1 1 0,-4 3-3,-2 1 1,3 6-21,-3-5 1,3 5-1,3-4 35,-1 3 0,-5 1 1,0 6 11,1 0 1,-3 0 0,2 0-14,1 0 0,-3 0 0,1 0-12,3 0 0,-4 0 0,1 2-12,3 3 1,-4-3 0,-1 6 0,1-2-30,0 0 0,-6 7 0,3-3 0,-1 2 17,0-1 0,2 1 0,-4 5 0,2 1-46,-3-1 0,-1-5 0,-2 0 0,0 1 16,0 3 0,6 1 0,0 1-111,-2-1-1,-2 1-186,-2-1 0,0 1-562,0-1 485,0 1 1,0-7 383,0 1 0,8-8 0,1 3 0</inkml:trace>
</inkml:ink>
</file>

<file path=ppt/ink/ink9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2.024"/>
    </inkml:context>
    <inkml:brush xml:id="br0">
      <inkml:brushProperty name="width" value="0.08571" units="cm"/>
      <inkml:brushProperty name="height" value="0.08571" units="cm"/>
      <inkml:brushProperty name="color" value="#F6630D"/>
    </inkml:brush>
  </inkml:definitions>
  <inkml:trace contextRef="#ctx0" brushRef="#br0">315 71 6854,'-8'-10'-364,"6"-5"533,-5 13 1,5-6-90,-4 8 1,2 0-1,-8 0 0,-1 0 1,3 0 0,-2 0-21,-1 0 0,3 0 1,-2 0-1,-1 0-1,-3 0 0,5 2 1,-1 2-1,-2 2-33,-1-3 0,-3 5 0,1 0 1,0 0-11,-1-1 0,6 7 1,1-2 20,-3 3 1,6-3-33,3-1 0,3 1 0,2 6 21,0-1 0,2-1 0,3-3-7,7-1 1,-2-6 0,1 3-9,3-1 1,2 0 0,1-4 0,0 2 0,1-1 0,-1-5-5,1 0 1,-3-2 0,-1-1 0,-2-5 22,1-2 0,3 4 0,-1-5 0,-1-1-4,-3 2 0,-5-3 1,4 5-1,0-2-19,-1-3 0,-5-3-31,2-1 1,-2-1-1,0 1 1,2-1 4,-2 1 0,-2 5 1,-2 1-42,0-3 185,0-2-79,0 7-18,0 1 0,0 22 0,0 3-23,0 2 0,0 1 0,0-3 1,0 1-13,0-1 1,1-5-1,3-1 1,4 1-41,2-2 0,-4 3 0,5-5-128,3 2 0,1-4 1,3 3-96,-1-1 1,1-2-1,-1-6 103,1 0 1,-3-8 166,-3-3 0,3-5 0,-5-1 0</inkml:trace>
</inkml:ink>
</file>

<file path=ppt/ink/ink9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2.432"/>
    </inkml:context>
    <inkml:brush xml:id="br0">
      <inkml:brushProperty name="width" value="0.08571" units="cm"/>
      <inkml:brushProperty name="height" value="0.08571" units="cm"/>
      <inkml:brushProperty name="color" value="#F6630D"/>
    </inkml:brush>
  </inkml:definitions>
  <inkml:trace contextRef="#ctx0" brushRef="#br0">1 18 7498,'0'-10'104,"0"2"-40,0 8-15,0 8 0,6-4 0,0 7 0,-3 3 1,-1 2-1,-2 1 29,0 0 0,0 7 0,0 1 1,0 0 2,0 0 1,6 6-1,0-1 1,-2 1 3,-2-2 0,-2 4 0,2-4 1,2 2 1,1-2 1,1 2 0,-4-6 0,2 0-44,2 1 1,0 3-1,-6-6 1,2-2-42,3-1 0,-3-3 0,4 1 0,-2-1-14,2 1 1,-4-1-1,4 1-203,-4-1 1,0-7-1,1-2 95,3-1 0,2-5-305,-2 4 1,4-4 0,5-4 423,-3-4 0,11-3 0,-4-9 0</inkml:trace>
</inkml:ink>
</file>

<file path=ppt/ink/ink9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2.929"/>
    </inkml:context>
    <inkml:brush xml:id="br0">
      <inkml:brushProperty name="width" value="0.08571" units="cm"/>
      <inkml:brushProperty name="height" value="0.08571" units="cm"/>
      <inkml:brushProperty name="color" value="#F6630D"/>
    </inkml:brush>
  </inkml:definitions>
  <inkml:trace contextRef="#ctx0" brushRef="#br0">36 88 7861,'9'0'-1510,"7"0"1445,-5 0 449,-3 0-120,8 0-21,-14 0-160,13 0 11,-13 0 0,14 0 60,-5 0-31,5 0-20,-6 0 9,5 0 22,-13 0 14,6 0 27,-1 0-443,-5-8 160,6 6 41,-8-6 1,2 3 0,2-3 22,2-2 0,0 4 14,-6-5 1,-8 5-20,-4-6 1,3 8 0,-3-2 0,-2 5 27,-1 1 0,3 0 0,1 0 1,-1 1-10,2 5 4,-5-4 48,5 6 1,-6 0 0,3 1-1,3 3 1,0 0 59,1 1 0,3 3 0,-4 1-55,2 1 0,3-1 0,5 1 1,0-1 85,0 1 1,0-7-1,0 1 1,2 0 69,3-3 1,-1 5 0,8-6-67,1 1 0,-3-5 0,2 2-73,1-4 0,3-2 1,1 0-1,1 0-18,-1 0 0,-5 0 0,0 0 0,1 0-550,3 0 0,-5 0 524,1 0 0,0-16 0,5-3 0</inkml:trace>
</inkml:ink>
</file>

<file path=ppt/ink/ink9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3.763"/>
    </inkml:context>
    <inkml:brush xml:id="br0">
      <inkml:brushProperty name="width" value="0.08571" units="cm"/>
      <inkml:brushProperty name="height" value="0.08571" units="cm"/>
      <inkml:brushProperty name="color" value="#F6630D"/>
    </inkml:brush>
  </inkml:definitions>
  <inkml:trace contextRef="#ctx0" brushRef="#br0">123 16 7994,'2'-10'-305,"4"4"0,-4 12 386,4 6 1,-4-2 0,-4 1 0,-2 3 13,-2 1 0,-2 3 1,4-1-1,-1 3 7,1 3 1,0-4 0,0 7 0,-2-3-24,2 0 0,-4 8 1,3-4-1,1 2-15,2 1 0,-4-1 1,0 6-1,2 0-39,2-1 1,2 1 0,-2 0 0,-1 2 11,-3 4 1,0-4-1,4 4 1,-2-5-36,-2-1 1,0 0 0,6 0-1,0 0 8,0 0 0,0-6 0,-2 0 0,-1 0 6,-3-1 1,0-1 0,6-6 0,0 2-22,0-1 0,0-9 0,0-1 0,0 1-74,0 3 0,0-4-238,0-1 1,0-5-1,2 4-348,4-2 0,-4-5 665,3-8 0,5-5 0,0-8 0</inkml:trace>
</inkml:ink>
</file>

<file path=ppt/ink/ink9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4.546"/>
    </inkml:context>
    <inkml:brush xml:id="br0">
      <inkml:brushProperty name="width" value="0.08571" units="cm"/>
      <inkml:brushProperty name="height" value="0.08571" units="cm"/>
      <inkml:brushProperty name="color" value="#F6630D"/>
    </inkml:brush>
  </inkml:definitions>
  <inkml:trace contextRef="#ctx0" brushRef="#br0">1 35 6163,'0'-10'1731,"0"-5"-1333,0 13-271,0-6 0,0 10 27,0 4 1,0 4-122,0 7 1,0 1 0,0-1 0,2 1-28,3-1 1,-3 0-1,4 1 1,-4-1 6,-2 1 1,0-1 0,2 2 0,2-2 11,2 1 0,0-1 0,-6 1-8,0-1 0,0 1 0,1-1 17,5 1 1,-4-7 5,4 1 0,4-6-1,1 5 1,-1-7-15,2 2 0,0-4-17,6-2 0,-1 0 0,1 0-13,-1 0 0,-5 0 1,0 0-1,1 0-45,3 0 0,1 0 0,1 0 23,-1 0 0,1 0 0,0 0-487,-1 0 0,1 0-133,-1 0 143,1-8 0,-8 4 504,-5-7 0,-3-1 0,-2-5 0</inkml:trace>
</inkml:ink>
</file>

<file path=ppt/ink/ink9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4.850"/>
    </inkml:context>
    <inkml:brush xml:id="br0">
      <inkml:brushProperty name="width" value="0.08571" units="cm"/>
      <inkml:brushProperty name="height" value="0.08571" units="cm"/>
      <inkml:brushProperty name="color" value="#F6630D"/>
    </inkml:brush>
  </inkml:definitions>
  <inkml:trace contextRef="#ctx0" brushRef="#br0">1 106 7457,'12'-2'308,"-1"-2"-235,3-2 0,-4 0 0,1 6 34,3 0 0,1 0 1,3-2-86,-1-4 0,1 5 1,-1-5-179,1 4 1,-1 0 0,1-2-287,-1-2 1,-5 0 23,-1 6 1,-7-7 417,2-5 0,-12-4 0,-4-1 0</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29.537"/>
    </inkml:context>
    <inkml:brush xml:id="br0">
      <inkml:brushProperty name="width" value="0.08571" units="cm"/>
      <inkml:brushProperty name="height" value="0.08571" units="cm"/>
      <inkml:brushProperty name="color" value="#008C3A"/>
    </inkml:brush>
  </inkml:definitions>
  <inkml:trace contextRef="#ctx0" brushRef="#br0">1 35 7425,'0'-10'499,"0"3"-1649,0 7 1150,0 0 0,8-8 0,1-2 0</inkml:trace>
</inkml:ink>
</file>

<file path=ppt/ink/ink9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5.133"/>
    </inkml:context>
    <inkml:brush xml:id="br0">
      <inkml:brushProperty name="width" value="0.08571" units="cm"/>
      <inkml:brushProperty name="height" value="0.08571" units="cm"/>
      <inkml:brushProperty name="color" value="#F6630D"/>
    </inkml:brush>
  </inkml:definitions>
  <inkml:trace contextRef="#ctx0" brushRef="#br0">1 88 7425,'1'-9'40,"5"3"0,-4 2 0,6 0 96,0-2 0,1 0 0,9 6-15,-1 0 0,1-2 0,-1-2 1,1-1-48,-1 1 0,1 2 0,-1 2 0,1 0 28,0 0 0,0-6 0,-1 0 0,1 2-442,-1 2 0,0 2 65,1 0 1,-1 0 274,1 0 0,-1-7 0,1-3 0</inkml:trace>
</inkml:ink>
</file>

<file path=ppt/ink/ink9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5.808"/>
    </inkml:context>
    <inkml:brush xml:id="br0">
      <inkml:brushProperty name="width" value="0.08571" units="cm"/>
      <inkml:brushProperty name="height" value="0.08571" units="cm"/>
      <inkml:brushProperty name="color" value="#F6630D"/>
    </inkml:brush>
  </inkml:definitions>
  <inkml:trace contextRef="#ctx0" brushRef="#br0">0 0 7894,'18'0'-841,"-1"0"944,-7 0 0,5 0 0,-3 0-8,4 0 0,-5 0 1,1 0-1,1 2 3,3 4 0,-4-4 0,-1 6 0,3-2-13,1-1 0,3 7 0,-1-4 0,1 0-1,-1-1 1,1 7 0,0-2 0,0 3-80,-1 3 1,0-7-1,1 1 1,-1 1-16,1 3 1,-6 1 0,-1 2-1,1 0 4,-3 5 1,5-5 0,-6 4 0,0-1 2,-1 1 1,5-4 0,-6 5 0,-2-3-33,-2 2 0,3-3 1,1 5-1,-2-2 5,-2 0 1,0 3 0,2-5 0,2 4 10,-2 2 0,-2-2 1,-2 2-1,0-2 16,0-4 1,5 5 0,1-1 0,-2 0 48,-2 0 1,-2 4-1,0-5 1,0-1 44,0 2 1,0-5-1,-2 5 1,-2-2 37,-2 0 1,-1 1-1,3-6 1,-4 0-39,-2-1 0,4 1 0,-5-1 0,-1 0 67,2 1 1,-5-1-82,3 1 1,-3-3 0,-1-1-36,5-2 0,1-9-525,4 3 0,2-4-1092,-7-2 1575,-1 0 0,-13 0 0,-2 0 0</inkml:trace>
</inkml:ink>
</file>

<file path=ppt/ink/ink9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7.231"/>
    </inkml:context>
    <inkml:brush xml:id="br0">
      <inkml:brushProperty name="width" value="0.08571" units="cm"/>
      <inkml:brushProperty name="height" value="0.08571" units="cm"/>
      <inkml:brushProperty name="color" value="#F6630D"/>
    </inkml:brush>
  </inkml:definitions>
  <inkml:trace contextRef="#ctx0" brushRef="#br0">0 0 6738,'8'10'223,"-4"-2"-122,8-8 0,-1 6-13,6-1 0,-6 0 0,1-5 4,2 0 1,1 0-1,3 0-75,-1 0 0,0 0 1,0 0-51,0 0 0,-5 0 1,0 0 16,1 0 1,3 0-440,1 0 1,-6 0 49,1 0 1,-9 2 404,3 4 0,4-4 0,0 6 0</inkml:trace>
</inkml:ink>
</file>

<file path=ppt/ink/ink9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7.538"/>
    </inkml:context>
    <inkml:brush xml:id="br0">
      <inkml:brushProperty name="width" value="0.08571" units="cm"/>
      <inkml:brushProperty name="height" value="0.08571" units="cm"/>
      <inkml:brushProperty name="color" value="#F6630D"/>
    </inkml:brush>
  </inkml:definitions>
  <inkml:trace contextRef="#ctx0" brushRef="#br0">1 0 7994,'0'12'-430,"0"0"0,1-9 629,5 2 0,-2-3-60,8-2 1,-1 0-1,7 0-80,-1 0 1,-5 0-1,-2 2 1,-3 2-121,3 2 1,-4 0 0,6-6-97,1 0 1,-3 0 183,2 0-27,-1 0 0,-1 0 0,-2 0 0</inkml:trace>
</inkml:ink>
</file>

<file path=ppt/ink/ink9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9.306"/>
    </inkml:context>
    <inkml:brush xml:id="br0">
      <inkml:brushProperty name="width" value="0.08571" units="cm"/>
      <inkml:brushProperty name="height" value="0.08571" units="cm"/>
      <inkml:brushProperty name="color" value="#F6630D"/>
    </inkml:brush>
  </inkml:definitions>
  <inkml:trace contextRef="#ctx0" brushRef="#br0">0 53 6784,'0'-9'-46,"0"-7"96,0 14 0,0-8 199,0 5-17,0 3-105,0-6 1,2 10 23,4 4 1,-4 3-122,4 9 1,-4-1 0,0 1 0,2-1 10,1 1 0,0-1 0,-3 1-14,4-1 0,-4 2 1,4 3-1,-4 1 1,-2-2 1,0-1 0,0-3 0,0 1-29,0-1 1,0 3 0,0 1 0,0 2-61,0-1 1,0-3-1,0-2 1,0 1-83,0-1 0,0-5 0,0 0-476,0 1-161,0 3 779,0 1 0,0-7 0,-8-10 0,-2-10 0</inkml:trace>
</inkml:ink>
</file>

<file path=ppt/ink/ink9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19.717"/>
    </inkml:context>
    <inkml:brush xml:id="br0">
      <inkml:brushProperty name="width" value="0.08571" units="cm"/>
      <inkml:brushProperty name="height" value="0.08571" units="cm"/>
      <inkml:brushProperty name="color" value="#F6630D"/>
    </inkml:brush>
  </inkml:definitions>
  <inkml:trace contextRef="#ctx0" brushRef="#br0">0 122 7151,'2'-15'0,"2"1"0,4 3-226,1-3 0,3 0 0,5 1 414,1 1 0,-1 8 1,1-2-95,-1 4 1,1-3 0,-1-1 0,1 2-23,-1 2 1,-5 2 0,-1 0 0,3 0 1,2 0 1,1 2 0,0 2-53,1 2 0,-6 5 0,-1-3 0,1 2-26,-2 3 1,5 3 0,-3 1 0,1 1-47,-1-1 1,2 1 0,-7-1 5,3 1 1,-4-1-1,3 1 34,-1-1 0,-2 1 0,-6-1 17,0 0 0,0-5 1,-2-2 67,-4-2 1,2-1 0,-7-3 0,-3 2-77,-1-2 0,-3-2 0,1-2-56,-1 0 0,1 0 1,-1 0-303,1 0 0,-1 0-19,1 0 0,5 0 378,1 0 0,7-8 0,-4-2 0</inkml:trace>
</inkml:ink>
</file>

<file path=ppt/ink/ink9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0.234"/>
    </inkml:context>
    <inkml:brush xml:id="br0">
      <inkml:brushProperty name="width" value="0.08571" units="cm"/>
      <inkml:brushProperty name="height" value="0.08571" units="cm"/>
      <inkml:brushProperty name="color" value="#F6630D"/>
    </inkml:brush>
  </inkml:definitions>
  <inkml:trace contextRef="#ctx0" brushRef="#br0">384 0 7786,'-18'0'-111,"1"0"0,1 2 0,3 2 1,1 4 173,-2 1 0,-1-3 0,-3 6 1,1 1-26,-1 3 0,1 7 0,0 2 1,-2 1 42,-4-1 1,3 6 0,-3-2 0,4 2-61,1-2 0,7 4 0,-1-2 0,0 6-15,3 4 1,-5-1 0,8-5-1,2-1 11,2 1 0,2-2 0,0-2 0,2-1-2,4 1 0,4-6 0,7 0 1,1-2-96,-1 1 1,1-7 0,1-5 0,4 1-177,6 3 1,3-6 0,-2-5 0,-1-3 255,2-2 0,9 8 0,5 2 0</inkml:trace>
</inkml:ink>
</file>

<file path=ppt/ink/ink9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0.747"/>
    </inkml:context>
    <inkml:brush xml:id="br0">
      <inkml:brushProperty name="width" value="0.08571" units="cm"/>
      <inkml:brushProperty name="height" value="0.08571" units="cm"/>
      <inkml:brushProperty name="color" value="#F6630D"/>
    </inkml:brush>
  </inkml:definitions>
  <inkml:trace contextRef="#ctx0" brushRef="#br0">1 0 7611,'9'0'77,"7"0"0,-14 2 0,4 4-15,-4 6 0,-2-3 0,0 3 0,0 2-12,0 1 1,0 3 0,0-1 0,0 0 6,0 1 1,0-1-1,0 1-9,0-1 1,0 1-1,1-1 1,3 1 10,2-1 1,2-5 0,-4-1-37,2 3 1,7-6 0,-3 0 0,2-3-13,-1 1 1,-5 2 0,6-4-1,1 2-2,3-2 1,-5-3-1,1-1 1,2 0-14,1 0 1,3 0 0,-1 0 0,1 0 8,-1 0 1,0 0-1,1 0 1,-1 0-91,1 0 1,-1 0-1,1 0 1,-1 0-191,1 0 0,-1 0 0,1 0-65,-1 0 1,-5 0 0,-3-1-364,-1-5 703,-2 4 0,-6-14 0,0 7 0</inkml:trace>
</inkml:ink>
</file>

<file path=ppt/ink/ink9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1.055"/>
    </inkml:context>
    <inkml:brush xml:id="br0">
      <inkml:brushProperty name="width" value="0.08571" units="cm"/>
      <inkml:brushProperty name="height" value="0.08571" units="cm"/>
      <inkml:brushProperty name="color" value="#F6630D"/>
    </inkml:brush>
  </inkml:definitions>
  <inkml:trace contextRef="#ctx0" brushRef="#br0">18 88 7877,'-10'0'7,"2"0"1,10 0 0,4 0 69,6 0 1,3-6-1,3 0 1,1 2 4,4 2 1,-3 2 0,3-2 0,-3-1-175,-3-3 0,-1 0 1,2 6-1,-1 0-119,1 0 0,-1-6 0,1 0-361,-1 2 0,-5 0 0,0-1 572,-1 3 0,-1-14 0,-2 7 0</inkml:trace>
</inkml:ink>
</file>

<file path=ppt/ink/ink9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1.292"/>
    </inkml:context>
    <inkml:brush xml:id="br0">
      <inkml:brushProperty name="width" value="0.08571" units="cm"/>
      <inkml:brushProperty name="height" value="0.08571" units="cm"/>
      <inkml:brushProperty name="color" value="#F6630D"/>
    </inkml:brush>
  </inkml:definitions>
  <inkml:trace contextRef="#ctx0" brushRef="#br0">0 35 6797,'8'-9'399,"4"3"-315,3 4 0,3 2 0,1 0 1,3 0-106,1 0 1,8 0 0,-2 0-1,2 0-105,-2 0 0,4-2 0,-4-2 0,4-2-193,2 2 0,0 2 319,0 2 0,8 0 0,1 0 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30.368"/>
    </inkml:context>
    <inkml:brush xml:id="br0">
      <inkml:brushProperty name="width" value="0.08571" units="cm"/>
      <inkml:brushProperty name="height" value="0.08571" units="cm"/>
      <inkml:brushProperty name="color" value="#008C3A"/>
    </inkml:brush>
  </inkml:definitions>
  <inkml:trace contextRef="#ctx0" brushRef="#br0">123 71 7222,'9'0'-185,"-1"-2"312,-8-4-44,0 4 0,-2-6-13,-4 8 0,2 0 0,-7 2-63,-3 4 1,5-4 0,-1 6-12,2 0 0,-6-5 3,3 9 0,-5 0 26,-1 5 0,7-5 2,4-1 1,4 1 26,2 6 1,0-7 77,0 1-63,0 0 0,8 5-51,4 0 0,-3-7 1,1-2-1,0-2-5,0 0 1,1 1 0,7-3-1,-1 2 0,-5 0 0,-1-6 0,3 0-17,2 0 1,-5 0 0,1 0-4,1 0 1,3 0 0,1 0-3,1 0 1,-3-2 0,-1-2-11,-2-2 1,-1-5 0,7 3-1,-1-2 1,-5 6-1,-2-4 76,-3 1 0,5-3 66,-6-7 0,0 5-32,-6 0 0,0 1-43,0-7 0,0 1-61,0-1 1,0 7-1,0-1 7,0-2 0,0 5 10,0-3 0,-2 2-9,-4-1 0,2-3 1,-8 8-56,-1 2 1,3-3 0,-2 1-137,-1 2 0,3 2 0,-2 2-90,-1 0 1,-3 0 51,-1 0 1,1 2 0,3 2 1,1 2 0,6 5 1,-3-3 231,1 2 0,-6 1 0,5 7 0</inkml:trace>
</inkml:ink>
</file>

<file path=ppt/ink/ink9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1.796"/>
    </inkml:context>
    <inkml:brush xml:id="br0">
      <inkml:brushProperty name="width" value="0.08571" units="cm"/>
      <inkml:brushProperty name="height" value="0.08571" units="cm"/>
      <inkml:brushProperty name="color" value="#F6630D"/>
    </inkml:brush>
  </inkml:definitions>
  <inkml:trace contextRef="#ctx0" brushRef="#br0">226 1 6817,'-10'7'109,"-3"-3"0,5 8 0,0 2-96,1 1 1,-1 3 0,4-1-1,-2 2 35,2 5 1,-4 3 0,3 8 0,1 0 32,2 0 0,-4 0 1,0 1-1,0 3 28,-1 2 0,6 6 0,-5-5 0,2 1 55,-2 0 0,4 5 0,-6-1 0,3 3 91,-1 3 1,0-3 0,4-1 0,-2-5-177,-2-1 0,0-2 0,4-6 0,-1-1 34,-3 1 1,0-6 0,6-1 0,-2-3-182,-4-4 1,4 1 0,-4-1-269,5 2 1,-5 0-743,0-5-543,0-8 1621,6-3 0,0-22 0,0-5 0</inkml:trace>
</inkml:ink>
</file>

<file path=ppt/ink/ink9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2.484"/>
    </inkml:context>
    <inkml:brush xml:id="br0">
      <inkml:brushProperty name="width" value="0.08571" units="cm"/>
      <inkml:brushProperty name="height" value="0.08571" units="cm"/>
      <inkml:brushProperty name="color" value="#F6630D"/>
    </inkml:brush>
  </inkml:definitions>
  <inkml:trace contextRef="#ctx0" brushRef="#br0">0 0 7487,'10'18'185,"-4"-1"-209,-4 1 0,-1-1 0,3 1 0,2-1-154,-2 0 1,4-5 0,-2 0-10,-2 1 0,-1 3-115,3 1 1,-4-5 301,4 0 0,-4-9 0,-2 5 0</inkml:trace>
</inkml:ink>
</file>

<file path=ppt/ink/ink9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3.071"/>
    </inkml:context>
    <inkml:brush xml:id="br0">
      <inkml:brushProperty name="width" value="0.08571" units="cm"/>
      <inkml:brushProperty name="height" value="0.08571" units="cm"/>
      <inkml:brushProperty name="color" value="#F6630D"/>
    </inkml:brush>
  </inkml:definitions>
  <inkml:trace contextRef="#ctx0" brushRef="#br0">0 140 7800,'8'-10'-81,"-4"-3"1,7 7-237,3 2 0,1 0 0,3 0 356,-1-1 0,1-1 93,-1 6 0,1 0 1,-1 0-80,1 0 0,-3 2 0,-1 2 1,-3 1 5,3-1 0,-4 4 0,-1 0-49,-1 2 0,4 1 0,-6 7-26,-3-2 0,-1-4 0,0-3 0,2 1-50,2 0 0,0-4-78,-6 5 0,0-5-8,0 6 118,0-8 1,-6 1 33,0-10 0,0 1 26,6-8 1,0 1-16,0-7 0,0 1 1,2-1-10,4 2 0,-2 0 1,6 3-1,-1 1-1,1-2 0,-4 5 0,6-3 26,1-2 1,1 5-1,-2-1 1,0 0-3,2 1 0,1 3 1,3-4 126,-1 2 1,1 2 0,-1 6-83,0 0 1,1 0 0,-1 0 52,1 0 0,-1 0 0,1 0-41,-1 0 1,1 8 0,-3 4-71,-3 3 0,1-3 0,-5 0 1,0 1-44,0 3 1,-2 1 0,-6 1 29,0-1 0,5 1 0,1-2-134,-2 2 1,-2-1 0,-2 1-234,0-1 1,0 0-122,0 1 1,0-6 488,0-1 0,8-7 0,2 4 0</inkml:trace>
</inkml:ink>
</file>

<file path=ppt/ink/ink9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3.708"/>
    </inkml:context>
    <inkml:brush xml:id="br0">
      <inkml:brushProperty name="width" value="0.08571" units="cm"/>
      <inkml:brushProperty name="height" value="0.08571" units="cm"/>
      <inkml:brushProperty name="color" value="#F6630D"/>
    </inkml:brush>
  </inkml:definitions>
  <inkml:trace contextRef="#ctx0" brushRef="#br0">295 18 6567,'-11'-2'119,"-1"-4"0,0 4 1,-5-3-67,0 3 1,-1 2 0,1 0 0,1 2 20,4 3 1,-9-3 0,4 6-18,-3 0 1,1 0-1,1 5 1,3-1 24,3 1 0,-1-3 0,7 2-12,2 1 1,-4 3-1,2 1-48,2 1 0,4-3 0,4-1 0,4-4-94,2-3 1,1 5 0,7-6 43,-1-2 1,1-2 0,-1-2-1,1 0-7,-1 0 0,1 0 1,-1 0-1,1 0 15,-1 0 1,1-8 0,-1-4 13,0-3 1,-5 3-1,-2 0 8,-2-1 1,3-3 0,-5-1 3,-2-1 1,4 1 0,-3 0 0,-1-1 0,-2 6-4,-2 1-3,0-1-1,0 2 1,0 5 0,0 10 24,0 7 0,0 4 1,2-1-15,4-3 0,-2 3 1,6-3-1,-1 1-13,1-1 1,-4 2 0,4-7 0,-1 1-19,1 0 1,-4-2 0,3-4 0,1 2-180,0 1 1,-4 1 0,5-6-178,3 0 0,-4 0 377,1 0 0,1 0 0,5 0 0</inkml:trace>
</inkml:ink>
</file>

<file path=ppt/ink/ink9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4.067"/>
    </inkml:context>
    <inkml:brush xml:id="br0">
      <inkml:brushProperty name="width" value="0.08571" units="cm"/>
      <inkml:brushProperty name="height" value="0.08571" units="cm"/>
      <inkml:brushProperty name="color" value="#F6630D"/>
    </inkml:brush>
  </inkml:definitions>
  <inkml:trace contextRef="#ctx0" brushRef="#br0">18 0 7800,'-10'2'-427,"5"4"0,3-2 0,2 8 565,0 1 1,0 5 0,0 3-1,0 2 46,0-1 0,6-1 0,-1 0 0,1 4-92,2 2 0,-6-4 1,6 6-1,-3 0 8,1-2 0,2 6 1,-4-5-1,2 1-18,-2 0 0,-2-6 0,-2 4 1,0-1-34,0-5 0,0-3 1,0 0-1,0-1-100,0 1 1,0-1 0,0 1-291,0-1 1,5-5 0,1-1-295,-2 3 0,0-4 635,2 1 0,4-7 0,7 4 0</inkml:trace>
</inkml:ink>
</file>

<file path=ppt/ink/ink9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4.588"/>
    </inkml:context>
    <inkml:brush xml:id="br0">
      <inkml:brushProperty name="width" value="0.08571" units="cm"/>
      <inkml:brushProperty name="height" value="0.08571" units="cm"/>
      <inkml:brushProperty name="color" value="#F6630D"/>
    </inkml:brush>
  </inkml:definitions>
  <inkml:trace contextRef="#ctx0" brushRef="#br0">87 123 7800,'12'0'-264,"0"0"0,-1 0 0,7 0 225,-1 0 1,-5 0 0,0 0 93,1 0 1,3 0 0,-1-2-6,-3-4 0,1 2 0,-5-6 18,2 2 1,-4-5-24,5 1 0,-7-3-76,2-3 1,-6 7 10,-6-1 1,-3 8 0,-9-2 3,1 4 0,-1 2 0,1 0 5,-1 0 1,1 0 0,-1 0 74,1 0 0,1 2 0,3 2 0,3 4-48,2 2 0,-5-5 0,3 7 1,-2 0 5,1-3 1,5 7 0,-4-4 77,2 3 0,1 3 1,3-1-10,-2 1 0,0-1 0,6 0-18,0 1 1,0-6-1,2-3 1,2 1 42,2 0 0,5-5 0,-3 5-40,2-2 1,1 0 0,7-4 0,-1 1-95,1-1 0,-1-2 0,1-2 4,-1 0 0,1 0 0,-1 0 0,1 0-370,-1 0 1,-5 0 0,-1 0-1,1-2 384,-2-4 0,13-3 0,-4-9 0</inkml:trace>
</inkml:ink>
</file>

<file path=ppt/ink/ink9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5.192"/>
    </inkml:context>
    <inkml:brush xml:id="br0">
      <inkml:brushProperty name="width" value="0.08571" units="cm"/>
      <inkml:brushProperty name="height" value="0.08571" units="cm"/>
      <inkml:brushProperty name="color" value="#F6630D"/>
    </inkml:brush>
  </inkml:definitions>
  <inkml:trace contextRef="#ctx0" brushRef="#br0">0 1 7823,'16'2'-169,"-3"1"1,-1 3-1,1-2 1,3-2-147,1-2 1,1 6 311,-1 0 1,1 5-1,1-3 191,5 2 1,-5 2 0,6 5-1,-2 0-13,0 1 0,0-3 0,-6-1 0,1-2-96,-1 1 0,1 9 0,-3 1 1,-1-2-35,-2-1 0,-1 5 0,7 4 0,-3 2 20,-3-2 0,3 4 1,-5-4-1,0 4-74,-4 2 0,-4-6 0,-2 0 0,0 0 38,0-2 1,0 4-1,-2-6 1,-2 2-81,-2 4 0,-2-6 0,4 1 1,-3-3 78,-3 0 1,4 6-1,-4-5 1,1-3 16,-1-2 1,0 1-1,-3 1 1,1 2-14,-2-1 0,1-3 0,-1-1 0,3-1 1,-3 0 1,-2 1 0,1-1-1,1-1-46,3-4 0,5 1 0,-4-5 0,1 0-32,0-1 1,5 1-864,-2-2 679,-4-4 229,8 6 0,-13-16 0,5-2 0</inkml:trace>
</inkml:ink>
</file>

<file path=ppt/ink/ink9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6.356"/>
    </inkml:context>
    <inkml:brush xml:id="br0">
      <inkml:brushProperty name="width" value="0.08571" units="cm"/>
      <inkml:brushProperty name="height" value="0.08571" units="cm"/>
      <inkml:brushProperty name="color" value="#F6630D"/>
    </inkml:brush>
  </inkml:definitions>
  <inkml:trace contextRef="#ctx0" brushRef="#br0">53 87 7662,'10'0'36,"-2"0"1,-8 8 0,0 4 52,0 3 0,0 5 1,2 1-1,1 2-96,3-1 1,0-1-1,-4 0 1,2 3 58,2-3 0,0 0 0,-6 1 0,0 1-144,0-2 1,2-3 0,1-5 0,3-1 6,-2 2 0,-2 1-215,-2 3 218,0-9 1,-2-1-8,-4-8 0,-3 0 0,-7-2 0,2-4 11,3-5 0,5-5 1,-4-1-1,3-1 39,3 1 1,-4-3 0,2-1 10,2-2 1,2-2 0,0 3 0,-2-3 0,-1 0-9,1 0 1,2 1 0,2 7 0,2-1 113,4 1 0,-5-1 0,7 3 0,-2 1-11,0 3 1,2 5 0,-4-6 0,3 1-16,3 1 1,-4-4-1,5 6-41,3-1 0,2 5 0,1-2 18,0 4 1,-5 2-1,0 0 77,1 0 0,3 0-86,1 0 0,1 2 0,-1 4-4,1 6 0,-7-3 1,-1 3-1,0 0 12,-1-3 1,-5 7-1,4-5-84,0 5 0,-6 1 0,4 1 30,-4-1 0,-4 1 0,-4-3 1,-4-1 32,0-2 0,-5-7 1,3 5-1,-3-2-33,-3-4 0,1 3 0,-1-1 0,1-2-31,-1-2 0,1-2 0,-1 0 0,1 0-155,0 0 0,-1 0-223,1 0 435,7 0 0,-6-8 0,7-1 0</inkml:trace>
</inkml:ink>
</file>

<file path=ppt/ink/ink9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6.852"/>
    </inkml:context>
    <inkml:brush xml:id="br0">
      <inkml:brushProperty name="width" value="0.08571" units="cm"/>
      <inkml:brushProperty name="height" value="0.08571" units="cm"/>
      <inkml:brushProperty name="color" value="#F6630D"/>
    </inkml:brush>
  </inkml:definitions>
  <inkml:trace contextRef="#ctx0" brushRef="#br0">577 1 7828,'-12'0'-152,"1"0"0,-3 0 1,-1 0-41,-3 0 0,1 0 258,-1 0 1,1 0 0,-1 0 0,1 0 61,-1 0 0,-1 6 0,-2 1 0,-3 3-49,3 4 1,-4 1-1,1 3 1,1-1-110,-2 1 0,4 7 0,-7 4 0,3 2 93,4-2 0,1 4 0,3-4 0,-1 4 15,1 2 1,5 6-1,3 0 1,-1-3-36,0-1 0,6-2 0,-1 0 0,3-2-24,2-4 1,0 4 0,2-4 0,3 2-43,7-2 1,2 3 0,-1-9 0,-1-2-26,1-1 1,3-3 0,1 0 0,3 1 19,3-1 1,-4-5-1,7-2 1,-1-2-221,4-5 0,2-1 248,-2-2 0,12 0 0,-4 0 0</inkml:trace>
</inkml:ink>
</file>

<file path=ppt/ink/ink9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7.617"/>
    </inkml:context>
    <inkml:brush xml:id="br0">
      <inkml:brushProperty name="width" value="0.08571" units="cm"/>
      <inkml:brushProperty name="height" value="0.08571" units="cm"/>
      <inkml:brushProperty name="color" value="#F6630D"/>
    </inkml:brush>
  </inkml:definitions>
  <inkml:trace contextRef="#ctx0" brushRef="#br0">0 53 6563,'0'18'131,"0"-1"0,6 1 0,0-1 0,-2 1-46,-3-1 1,-1 1-1,0-1 1,2-1-145,4-5 0,-4 5-148,4-5 1,-4 5-112,-2 1 72,0-7 0,0-4 0,0-12 246,0-6 0,-6-3 0,0-3 0,2 1-8,2 0 0,2-1 0,0 1 0,0-1 65,0 1 1,-5-1 0,-1 1 29,2-1 1,2 1 186,2-1 1,2 7-37,4-1 0,-2 8-148,7-2 1,-5 4-1,6 2 0,1 0 1,-3 0-1,2 0-97,1 0 0,3 6 0,-1 2 54,-3 2 1,-2-4-1,-6 5 1,3 1-33,3-3 0,-6 7 0,4-6-19,-1-1 0,-3 5 0,6-6-12,-2 1 0,5-5 5,-1 2 0,-2-4 0,1-2-1,3 0 1,-4-6 0,-1-1 0,1-3-22,0-4 1,-1 5-1,5-3 29,-2-2 0,-3-1 1,5-1-1,-4 3 4,-3 1 1,-1 6 0,-4-3-2,4 1 1,-2 2 30,8 6 1,-7 0 76,7 0 0,-6 0 2,5 0 0,-1 8 0,2 3-37,-6 5 1,-2-4 0,-1-1 0,3 3-43,-2 1 1,-2 3 0,-2-1 0,2 1 33,4-1 1,-4 1-1,4-1 1,-5 1-111,-1-1 1,2 0 0,2 1-472,2-1 0,2-5 0,-2-2 0,5-3 517,5-3 0,1-2 0,1-2 0</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53:31.093"/>
    </inkml:context>
    <inkml:brush xml:id="br0">
      <inkml:brushProperty name="width" value="0.08571" units="cm"/>
      <inkml:brushProperty name="height" value="0.08571" units="cm"/>
      <inkml:brushProperty name="color" value="#008C3A"/>
    </inkml:brush>
  </inkml:definitions>
  <inkml:trace contextRef="#ctx0" brushRef="#br0">122 18 7137,'-7'-9'248,"3"1"-52,-8 8-134,8 0 0,-5 0 46,3 0 0,2 6-177,-8 0 1,6 5 0,-3-3 38,1 2 1,0-1-1,4 5 16,-2-2 1,1-7-1,5 7 24,0 2 1,-2-5-1,-2 3 4,-2 2 0,0-5 40,6 3 1,2 0-6,4 5 1,-2-7 0,5-2 7,-1-1 1,0-5-1,-2 4-47,5-4 1,-1-2 0,2 0 16,1 0 0,3 0 0,1 0 7,1 0 1,-6 0 0,-1 0-5,3 0 1,1-6 0,1-2 29,-5-1 1,3 3-1,-6-4 10,1 2 0,-5-5-8,2 1 1,-4 2 0,-2-1-1,0-3 1,0 5-1,0-3-25,0-2 0,0 5-20,0-3 0,-6 0-1,0-5 1,-5 5-1,3 3-132,-2 1 1,5 2 0,-7 6-89,-2 0 0,5 0 0,-3 0-4,-2 0 1,5 0-1,-3 0 1,0 2 7,3 4 1,-5-2 0,6 5-273,-1-1 472,5-2 0,-4 2 0,8 1 0</inkml:trace>
</inkml:ink>
</file>

<file path=ppt/ink/ink9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8.209"/>
    </inkml:context>
    <inkml:brush xml:id="br0">
      <inkml:brushProperty name="width" value="0.08571" units="cm"/>
      <inkml:brushProperty name="height" value="0.08571" units="cm"/>
      <inkml:brushProperty name="color" value="#F6630D"/>
    </inkml:brush>
  </inkml:definitions>
  <inkml:trace contextRef="#ctx0" brushRef="#br0">315 18 7754,'-10'-10'-924,"-5"2"961,3 8 1,2 0 0,-1 0 29,-3 0 1,-2 0 0,-1 0 0,-1 0-8,1 0 0,0 0 0,-1 0 0,1 0 20,-1 0 0,1 8 0,-1 4-54,1 3 1,-1 3 0,3-1-25,3 1 0,4-1 1,8 0-35,0 1 1,0-1 0,2-1 24,4-4 1,2-3 0,5-5-1,-1 2-7,2-2 0,1-2 1,3-2 7,-1 0 0,1 0 1,-1 0-1,1 0-15,-1 0 1,-5-6-1,-1-2 18,3-2 1,-1-1 0,-1-7-1,-6 1 1,2 5 0,-2 1 16,-3-3 0,-1-1 72,-2-3 136,0 1-160,0-1 0,0 10-30,0 8 1,0 8-40,0 10 1,0-7-1,2 1 0,4 1 1,-2 3-149,8 1 1,-1-5 0,7-2 85,-1-2 0,1 3 0,-1-5 1,1-2-393,-1-2 1,1-2 460,-1 0 0,0-8 0,1-2 0</inkml:trace>
</inkml:ink>
</file>

<file path=ppt/ink/ink9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8.583"/>
    </inkml:context>
    <inkml:brush xml:id="br0">
      <inkml:brushProperty name="width" value="0.08571" units="cm"/>
      <inkml:brushProperty name="height" value="0.08571" units="cm"/>
      <inkml:brushProperty name="color" value="#F6630D"/>
    </inkml:brush>
  </inkml:definitions>
  <inkml:trace contextRef="#ctx0" brushRef="#br0">1 35 7828,'0'-12'-849,"0"1"1017,0 7 157,0-4 0,2 10-199,3 4 1,-3 3 0,4 9 0,-4-1-14,-2 1 1,6 5 0,0 2-1,-2 3-13,-2 3 1,-2 2 0,0 2-1,0-1-23,0 1 0,0-2 0,0-2 0,2-1-78,3 1 0,-3 0 0,4 0 1,-4-4 2,-2-2 0,0-2 0,0-5 1,0-1-140,0 1 0,6-1 0,0 1 1,-2-1-175,-2 1 1,-2-7 0,2 1-382,3 1 0,-1-5 692,8-2 0,-1 4 0,7-1 0</inkml:trace>
</inkml:ink>
</file>

<file path=ppt/ink/ink9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9.067"/>
    </inkml:context>
    <inkml:brush xml:id="br0">
      <inkml:brushProperty name="width" value="0.08571" units="cm"/>
      <inkml:brushProperty name="height" value="0.08571" units="cm"/>
      <inkml:brushProperty name="color" value="#F6630D"/>
    </inkml:brush>
  </inkml:definitions>
  <inkml:trace contextRef="#ctx0" brushRef="#br0">105 158 7828,'17'0'-417,"-5"0"0,0 0 278,1 0 0,3-2 181,1-4 0,1 4 0,-1-6 48,1 0 1,-7 6-1,-1-5 118,-2-1 1,3 4-114,-5-8 0,0 1-73,-6-7 0,0 7 1,-2 1-1,-2 0-16,-2 1 0,-1 5 0,1-2 0,-4 2-36,0-2 1,-5 4 0,3-4 46,-3 4 0,-3 2 1,1 0-11,-1 0 0,1 0 1,-1 2-1,1 2-1,-1 2 1,3 8 0,1-5 0,5 3-14,1 0 0,-4-1 0,6 7 0,2-1 37,3 1 1,-5-1 0,0 3 49,2 3 0,2-10 1,2 5-1,0-3 112,0 1 0,2-4-86,4-1 1,4-1 0,7 2-59,0-7 1,1-3 0,-1-2-301,1 0 1,5 0 0,0 0-152,-1 0 1,-3-2-1,-1-1-473,-1-3 876,1-8 0,-1 4 0,0-7 0</inkml:trace>
</inkml:ink>
</file>

<file path=ppt/ink/ink9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29.543"/>
    </inkml:context>
    <inkml:brush xml:id="br0">
      <inkml:brushProperty name="width" value="0.08571" units="cm"/>
      <inkml:brushProperty name="height" value="0.08571" units="cm"/>
      <inkml:brushProperty name="color" value="#F6630D"/>
    </inkml:brush>
  </inkml:definitions>
  <inkml:trace contextRef="#ctx0" brushRef="#br0">0 0 7828,'12'0'-209,"0"0"0,1 0 0,3 0 0,1 0 0,1 0 1,-1 6-1,1 0 391,-1-2 1,-3 0 0,1 2-73,5 5 0,0-1 0,-3 2 0,1-1-16,-1-1 0,1 5 0,-3-3 1,-1 4-46,-2 1 0,-3 1 1,5-1-1,-4 1-15,-3-1 0,1 5 0,-4 3 0,2 1 30,-2-1 1,-2 4 0,-2-4 0,0 2 11,0 4 0,0-3 1,-2 1-1,-2 0-5,-2-2 1,-6 0 0,5-5 0,-3 3-83,-4 2 0,5-6 0,-3 4 0,-2-2-77,-1 0 1,-5 0 0,-1-5 0,-4-1 87,-1 1 0,2-1 0,-5 1 0,-8-1 0,-7 1 0</inkml:trace>
</inkml:ink>
</file>

<file path=ppt/ink/ink9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2.081"/>
    </inkml:context>
    <inkml:brush xml:id="br0">
      <inkml:brushProperty name="width" value="0.08571" units="cm"/>
      <inkml:brushProperty name="height" value="0.08571" units="cm"/>
      <inkml:brushProperty name="color" value="#F6630D"/>
    </inkml:brush>
  </inkml:definitions>
  <inkml:trace contextRef="#ctx0" brushRef="#br0">1 629 7828,'11'0'0,"1"-2"-644,1-4 1,-3 4 606,2-4 1,-1 5 0,7 1-1,-1 0 243,1 0-172,-1 0 0,1 0 1,-1-2-1,1-2 9,-1-2 0,1 0 1,-1 6-1,0 0-45,1 0 1,-1 0 0,3 0-1,1 0 13,2 0 0,3-2 1,-5-2-1,2-2 10,-1 3 0,3 1 0,0 2 0,0 0-19,1 0 1,-1 0 0,-4 0 0,4 0 4,3 0 0,-7 0 0,4 0 1,-2 0 9,1 0 0,5-2 0,-6-2 0,0-2-6,3 2 0,-1 2 0,6 2 1,-2 0 43,2 0 1,2 0 0,2 0 0,-2 0-40,-4 0 1,4 0 0,-4 0 0,2 0-12,-2 0 0,4 0 0,-6 0 0,3 0-9,-1 0 1,-8 0 0,4 0 0,-2 0-3,1 0 0,5 0 0,-4 0 0,2 0 4,4 0 0,-4 0 1,3 0-1,1 0-2,2 0 0,-4 0 0,0 0 0,2 0 3,2 0 1,2 0 0,-2 0-1,-2 0-13,-2 0 0,-2 0 0,4 0 1,-4 0 7,-1 0 1,3 0-1,-4 0 1,0 0 17,0 0 0,6 0 0,-2 0 1,3 0-8,-3 0 0,4 0 0,-6 0 0,2 0-2,0 0 1,0 0 0,6 0-1,-2-2-1,-4-4 1,4 4 0,-4-3-1,2 3-7,-2 2 0,2 0 0,-5 0 0,-1 0 18,0 0 1,4 0 0,-4 0 0,1 0 4,-1 0 1,6 0 0,-2 0 0,4 0 16,2 0 1,0 0 0,2 0 0,2 0-12,1 0 0,7-2 1,-6-2-1,-3-2-26,-1 2 0,4 2 1,0 2-1,-2 0-7,-2 0 1,3 0-1,-1 0 5,-6 0 0,8 0 0,-6 0 0,2 0 0,-1 0 6,-1 0 0,0-2 1,2-2-1,2-1 20,2 1 1,5 2-1,-3 2 1,2 0 4,3 0 1,-3 0-1,-1 0 1,1 0-19,0 0 1,-7-6 0,3 0 0,-4 2-5,-2 2 1,6 2 0,0 0-1,-3 0-7,-1 0 0,-2 0 0,0-2 1,0-2 11,0-1 1,0-1 0,0 6 0,0 0 68,0 0 1,0 0 0,1 0 0,1 0-13,-2 0 0,10 0 0,-10 0 0,2 0-27,0 0 1,-1 0-1,3 0 1,2 0-35,-2 0 1,-2 0 0,-2 0 0,0 0-2,-1 0 0,1-6 0,2 0 0,2 2 3,2 2 0,1 2 0,-3 0 0,4 0-6,2 0 1,-1 0 0,5 0 0,-3-2 0,3-3 1,-5 3 0,1-4 0,0 4-19,-1 2 1,-3 0-1,4 0 1,-3 0-47,-3 0 63,-2-8-13,-2 6 13,0-6-10,0 8 4,0 0-1,0-7-3,7 5-2,-5-6 5,6 8-6,-8 0 90,0 0-79,0-8-2,0 6 115,0-5-110,0-1 12,-1 6-13,1-6 1,0 6 3,0-4 8,-8 4-30,6-5 21,-5-1 1,7 6 0,-1-4-6,1 4 1,-6 0-1,1-2 1,-1-2-1,0 3 1,0 1-22,2 2 21,-6 0 10,8-8 1,-6 6-10,8-4 0,-8 4 23,6 2 0,-7 0-34,3 0 16,4 0-2,-6 0 0,2-6 3,0 1 3,0-1-5,-2 6 1,6-2-216,-3-4 208,2 4-23,3-6 0,-5 8-29,-1 0 33,0-8 4,6 7 1,-6-7-24,0 8 6,0 0 59,-2-8 0,6 6-56,-4-4 4,-4-3 103,8 7-97,-5-6 10,-1 8-4,6-8 45,-6 6 0,6-6-32,-4 8 0,4-5 6,-4-1 0,4 0 2,2 6-51,-8 0 43,14 0 1,-12 0 9,12 0-13,-4 0 1,-2 0-2,0-8 2,-1 6-5,1-6 5,0 8-5,0 0 74,8-7-67,-6 5 0,6-6 99,-9 8-95,1 0 5,0 0 5,0-8 0,0 6 16,0-4-14,0 5-2,0-7 1,0 6-3,0-6 6,-8 8-52,6 0 51,-6 0-7,8 0 9,0 0-153,0 0 142,0 0 1,8-8-72,-7 6 60,7-5 3,-8 7-10,0 0 7,0 0-7,0 0 0,-2 0 2,-4 0 25,4-8 182,-14 6 0,14-6-178,-6 8-10,1 0 30,5 0-29,-14 0 186,14-8-164,-14 6 25,14-5-151,-5 7 122,-1 0 13,6 0-8,-14-8-92,14 6 79,-13-6 10,13 8-53,-14 0 39,14 0-20,-6 0 16,0 0-61,6 0 58,-6 0-6,8 0 1,-6 0-30,1 0 32,-1 0 0,6 0-159,-1 0 151,1 0 2,-7 0-8,5 0 7,-14 0-15,14 0 11,-14 0 1,14 0-7,-13 0-5,5 0 5,-8 0-8,9 0 5,-7 0-2,6 0 1,-5 0 157,3 0 5,-4 0-136,7 0 179,-1 0-174,-6 0 0,6 0 16,-7-8 89,7 7-92,-5-7 3,5 8 8,-8 0-11,1 0 17,-1 0-15,8 0-79,-5 0 87,5 0-13,-7 0 14,-1 0 79,0 0-85,1 0 0,-1-8-21,-7 6 20,6-6 1,-7 8-5,1 0-353,6 0 165,-15 0 4,15 0-787,-14 0 430,6 0 215,-8 0 0,0 0 297,7 0 0,-5 0 0,6 0 0</inkml:trace>
</inkml:ink>
</file>

<file path=ppt/ink/ink9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2.999"/>
    </inkml:context>
    <inkml:brush xml:id="br0">
      <inkml:brushProperty name="width" value="0.08571" units="cm"/>
      <inkml:brushProperty name="height" value="0.08571" units="cm"/>
      <inkml:brushProperty name="color" value="#F6630D"/>
    </inkml:brush>
  </inkml:definitions>
  <inkml:trace contextRef="#ctx0" brushRef="#br0">18 45 7531,'0'-17'137,"0"5"1,-2 2-1,-2 5 1,-2 6-1,2 9 1,3 6 357,1 1-499,0 1 1,0 1 0,0 2 0,0 3-78,0-3 1,5 4-1,1-1 1,-2-3-23,-2-2 1,4 5 0,0-1 0,-2-2 0,-3-1 0,1-3 0,2 1 0,2-1-1231,-2 0 957,-2-7 376,-10-2 0,-2 0 0,-7 1 0</inkml:trace>
</inkml:ink>
</file>

<file path=ppt/ink/ink9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3.340"/>
    </inkml:context>
    <inkml:brush xml:id="br0">
      <inkml:brushProperty name="width" value="0.08571" units="cm"/>
      <inkml:brushProperty name="height" value="0.08571" units="cm"/>
      <inkml:brushProperty name="color" value="#F6630D"/>
    </inkml:brush>
  </inkml:definitions>
  <inkml:trace contextRef="#ctx0" brushRef="#br0">1 88 7040,'5'-11'0,"3"1"0,0 0 0,2 2 0,-3-1 0,3 1 39,0 0 1,1-3-1,7 5 1,-1 2-1,1 2 56,-1 2 1,1 0 0,-1 0-29,1 0 1,-1 0 0,1 0-28,-1 0 0,1 0 1,-1 0-1,1 2-13,-1 4 0,0-2 0,1 7-54,-1 3 1,1-5 0,-1 3 46,1 2 1,-7-1 0,-1 1-52,-2-2 0,-2-1 0,-6 7 18,0-1 1,0-5 0,-2-3 0,-4-1-22,-6-4 1,-3 4-1,-3 0-7,1 1 0,-1-3 1,-1 4-1,-2-2 0,-3-5 13,3-1 0,2 0 0,1 2-62,1 2 0,-1 0 0,1-6-222,-1 0 1,7 0-315,-1 0 626,8 0 0,-4-8 0,8-2 0</inkml:trace>
</inkml:ink>
</file>

<file path=ppt/ink/ink9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3.774"/>
    </inkml:context>
    <inkml:brush xml:id="br0">
      <inkml:brushProperty name="width" value="0.08571" units="cm"/>
      <inkml:brushProperty name="height" value="0.08571" units="cm"/>
      <inkml:brushProperty name="color" value="#F6630D"/>
    </inkml:brush>
  </inkml:definitions>
  <inkml:trace contextRef="#ctx0" brushRef="#br0">384 0 7401,'-18'0'-341,"7"0"1,-1 0-1,-2 0 456,-1 0 0,-3 2 0,1 2 0,-1 4 42,1 1 1,-6 3-1,-1 6 1,4-1-56,1 1 0,-5 5 1,1 2-1,2 0-5,1 0 0,9 7 0,1-5 1,0 2-66,1 0 0,3 0 1,-4 5-1,2-1 3,4-4 1,2 4 0,2-6-1,0 0-64,0-3 0,6 1 0,2-2 0,2-2-133,3-1 1,3-3-1,3-1 1,3-3-131,1-1 0,2-8 0,-2 4 1,4-2 291,0-1 0,6 1 0,2-6 0,9 0 0</inkml:trace>
</inkml:ink>
</file>

<file path=ppt/ink/ink9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4.284"/>
    </inkml:context>
    <inkml:brush xml:id="br0">
      <inkml:brushProperty name="width" value="0.08571" units="cm"/>
      <inkml:brushProperty name="height" value="0.08571" units="cm"/>
      <inkml:brushProperty name="color" value="#F6630D"/>
    </inkml:brush>
  </inkml:definitions>
  <inkml:trace contextRef="#ctx0" brushRef="#br0">0 1 6868,'10'2'-245,"-4"4"1,-4-3 567,-2 9 1,0-6-1,0 6-221,0 1 0,-2 3 0,-2 1 0,-2 1-43,2-1 0,2 2 0,2 3-25,0 1 1,0 0-1,0-5 1,0-1 35,0 1 1,0-1 0,0 1-8,0-1 1,2-1 0,2-3-26,2-1 0,6 0 0,-4 3-4,1-3 1,-3-5 0,4-5-7,-3 4 0,7-4 0,-2 4 0,3-4 5,3-2 1,-7 0 0,1 0-20,2 0 0,1 0 0,3 0-23,-1 0 0,-5 0 0,-1 0-297,3 0 1,1 0 53,3 0 0,-1 0-928,1 0 1180,-1-8 0,1-2 0,-1-7 0</inkml:trace>
</inkml:ink>
</file>

<file path=ppt/ink/ink9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16T05:28:34.602"/>
    </inkml:context>
    <inkml:brush xml:id="br0">
      <inkml:brushProperty name="width" value="0.08571" units="cm"/>
      <inkml:brushProperty name="height" value="0.08571" units="cm"/>
      <inkml:brushProperty name="color" value="#F6630D"/>
    </inkml:brush>
  </inkml:definitions>
  <inkml:trace contextRef="#ctx0" brushRef="#br0">0 87 7767,'18'0'61,"-1"0"1,1 0 0,-1 0 0,1 0-18,-1 0 0,-5 0 1,-1 0-1,3 0-107,2 0 1,0-2-130,1-4 0,1 4-141,-1-4 1,1-1 40,-1 1 0,-1-2 1,-4 2 291,-7-5 0,5-4 0,0-3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091A09-FBFA-4A6B-861E-DFFA01F303D5}" type="datetimeFigureOut">
              <a:rPr lang="en-IN" smtClean="0"/>
              <a:t>26-08-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C94A630-213B-4C45-99DC-08E550612A60}" type="slidenum">
              <a:rPr lang="en-IN" smtClean="0"/>
              <a:t>‹#›</a:t>
            </a:fld>
            <a:endParaRPr lang="en-IN"/>
          </a:p>
        </p:txBody>
      </p:sp>
    </p:spTree>
    <p:extLst>
      <p:ext uri="{BB962C8B-B14F-4D97-AF65-F5344CB8AC3E}">
        <p14:creationId xmlns:p14="http://schemas.microsoft.com/office/powerpoint/2010/main" val="37698309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4274" name="Google Shape;36;p1:notes">
            <a:extLst>
              <a:ext uri="{FF2B5EF4-FFF2-40B4-BE49-F238E27FC236}">
                <a16:creationId xmlns:a16="http://schemas.microsoft.com/office/drawing/2014/main" xmlns="" id="{39AF2117-C1A9-42A5-B416-619D72507300}"/>
              </a:ext>
            </a:extLst>
          </p:cNvPr>
          <p:cNvSpPr>
            <a:spLocks noGrp="1" noChangeArrowheads="1"/>
          </p:cNvSpPr>
          <p:nvPr>
            <p:ph type="body" idx="1"/>
          </p:nvPr>
        </p:nvSpPr>
        <p:spPr bwMode="auto">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5" tIns="91425" rIns="91425" bIns="91425" numCol="1" anchor="t" anchorCtr="0" compatLnSpc="1">
            <a:prstTxWarp prst="textNoShape">
              <a:avLst/>
            </a:prstTxWarp>
          </a:bodyPr>
          <a:lstStyle/>
          <a:p>
            <a:pPr>
              <a:spcBef>
                <a:spcPct val="0"/>
              </a:spcBef>
              <a:buSzPts val="1100"/>
            </a:pPr>
            <a:endParaRPr lang="x-none" altLang="x-none"/>
          </a:p>
        </p:txBody>
      </p:sp>
      <p:sp>
        <p:nvSpPr>
          <p:cNvPr id="54275" name="Google Shape;37;p1:notes">
            <a:extLst>
              <a:ext uri="{FF2B5EF4-FFF2-40B4-BE49-F238E27FC236}">
                <a16:creationId xmlns:a16="http://schemas.microsoft.com/office/drawing/2014/main" xmlns="" id="{8481DDE9-68D6-4C5D-A85A-ECC56B498442}"/>
              </a:ext>
            </a:extLst>
          </p:cNvPr>
          <p:cNvSpPr>
            <a:spLocks noGrp="1" noRot="1" noChangeAspect="1" noTextEdit="1"/>
          </p:cNvSpPr>
          <p:nvPr>
            <p:ph type="sldImg" idx="2"/>
          </p:nvPr>
        </p:nvSpPr>
        <p:spPr bwMode="auto">
          <a:xfrm>
            <a:off x="381000" y="685800"/>
            <a:ext cx="6096000" cy="3429000"/>
          </a:xfrm>
          <a:custGeom>
            <a:avLst/>
            <a:gdLst>
              <a:gd name="T0" fmla="*/ 0 w 120000"/>
              <a:gd name="T1" fmla="*/ 0 h 120000"/>
              <a:gd name="T2" fmla="*/ 2147483646 w 120000"/>
              <a:gd name="T3" fmla="*/ 0 h 120000"/>
              <a:gd name="T4" fmla="*/ 2147483646 w 120000"/>
              <a:gd name="T5" fmla="*/ 2147483646 h 120000"/>
              <a:gd name="T6" fmla="*/ 0 w 120000"/>
              <a:gd name="T7" fmla="*/ 2147483646 h 120000"/>
              <a:gd name="T8" fmla="*/ 0 w 120000"/>
              <a:gd name="T9" fmla="*/ 0 h 12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000" h="120000" extrusionOk="0">
                <a:moveTo>
                  <a:pt x="0" y="0"/>
                </a:moveTo>
                <a:lnTo>
                  <a:pt x="120000" y="0"/>
                </a:lnTo>
                <a:lnTo>
                  <a:pt x="120000" y="120000"/>
                </a:lnTo>
                <a:lnTo>
                  <a:pt x="0" y="120000"/>
                </a:lnTo>
                <a:lnTo>
                  <a:pt x="0" y="0"/>
                </a:lnTo>
                <a:close/>
              </a:path>
            </a:pathLst>
          </a:custGeom>
          <a:noFill/>
          <a:ln w="9525" cap="flat">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38345690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25</a:t>
            </a:fld>
            <a:endParaRPr lang="en-IN"/>
          </a:p>
        </p:txBody>
      </p:sp>
    </p:spTree>
    <p:extLst>
      <p:ext uri="{BB962C8B-B14F-4D97-AF65-F5344CB8AC3E}">
        <p14:creationId xmlns:p14="http://schemas.microsoft.com/office/powerpoint/2010/main" val="31186495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26</a:t>
            </a:fld>
            <a:endParaRPr lang="en-IN"/>
          </a:p>
        </p:txBody>
      </p:sp>
    </p:spTree>
    <p:extLst>
      <p:ext uri="{BB962C8B-B14F-4D97-AF65-F5344CB8AC3E}">
        <p14:creationId xmlns:p14="http://schemas.microsoft.com/office/powerpoint/2010/main" val="13323956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27</a:t>
            </a:fld>
            <a:endParaRPr lang="en-IN"/>
          </a:p>
        </p:txBody>
      </p:sp>
    </p:spTree>
    <p:extLst>
      <p:ext uri="{BB962C8B-B14F-4D97-AF65-F5344CB8AC3E}">
        <p14:creationId xmlns:p14="http://schemas.microsoft.com/office/powerpoint/2010/main" val="12998081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28</a:t>
            </a:fld>
            <a:endParaRPr lang="en-IN"/>
          </a:p>
        </p:txBody>
      </p:sp>
    </p:spTree>
    <p:extLst>
      <p:ext uri="{BB962C8B-B14F-4D97-AF65-F5344CB8AC3E}">
        <p14:creationId xmlns:p14="http://schemas.microsoft.com/office/powerpoint/2010/main" val="39993488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29</a:t>
            </a:fld>
            <a:endParaRPr lang="en-IN"/>
          </a:p>
        </p:txBody>
      </p:sp>
    </p:spTree>
    <p:extLst>
      <p:ext uri="{BB962C8B-B14F-4D97-AF65-F5344CB8AC3E}">
        <p14:creationId xmlns:p14="http://schemas.microsoft.com/office/powerpoint/2010/main" val="28361923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6A9E8DBD-D735-4B66-9ED4-5AB21E70EC1B}" type="slidenum">
              <a:rPr lang="en-IN" smtClean="0"/>
              <a:t>72</a:t>
            </a:fld>
            <a:endParaRPr lang="en-IN"/>
          </a:p>
        </p:txBody>
      </p:sp>
    </p:spTree>
    <p:extLst>
      <p:ext uri="{BB962C8B-B14F-4D97-AF65-F5344CB8AC3E}">
        <p14:creationId xmlns:p14="http://schemas.microsoft.com/office/powerpoint/2010/main" val="3215642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xmlns="" id="{FCDDEAF5-9425-4DDC-A2D2-5810C9FFB78D}"/>
              </a:ext>
            </a:extLst>
          </p:cNvPr>
          <p:cNvSpPr>
            <a:spLocks noGrp="1" noRot="1" noChangeAspect="1" noChangeArrowheads="1" noTextEdit="1"/>
          </p:cNvSpPr>
          <p:nvPr>
            <p:ph type="sldImg"/>
          </p:nvPr>
        </p:nvSpPr>
        <p:spPr>
          <a:xfrm>
            <a:off x="412750" y="698500"/>
            <a:ext cx="6192838" cy="3484563"/>
          </a:xfrm>
          <a:solidFill>
            <a:srgbClr val="FFFFFF"/>
          </a:solidFill>
          <a:ln/>
        </p:spPr>
      </p:sp>
      <p:sp>
        <p:nvSpPr>
          <p:cNvPr id="57347" name="Rectangle 3">
            <a:extLst>
              <a:ext uri="{FF2B5EF4-FFF2-40B4-BE49-F238E27FC236}">
                <a16:creationId xmlns:a16="http://schemas.microsoft.com/office/drawing/2014/main" xmlns="" id="{EFD0D418-3071-46CA-B154-602AA1AB3FE3}"/>
              </a:ext>
            </a:extLst>
          </p:cNvPr>
          <p:cNvSpPr>
            <a:spLocks noGrp="1" noChangeArrowheads="1"/>
          </p:cNvSpPr>
          <p:nvPr>
            <p:ph type="body" idx="1"/>
          </p:nvPr>
        </p:nvSpPr>
        <p:spPr>
          <a:xfrm>
            <a:off x="934112" y="4414561"/>
            <a:ext cx="5142177" cy="4183995"/>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95" tIns="45798" rIns="91595" bIns="45798"/>
          <a:lstStyle/>
          <a:p>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40034358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9</a:t>
            </a:fld>
            <a:endParaRPr lang="en-IN"/>
          </a:p>
        </p:txBody>
      </p:sp>
    </p:spTree>
    <p:extLst>
      <p:ext uri="{BB962C8B-B14F-4D97-AF65-F5344CB8AC3E}">
        <p14:creationId xmlns:p14="http://schemas.microsoft.com/office/powerpoint/2010/main" val="10838080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10</a:t>
            </a:fld>
            <a:endParaRPr lang="en-IN"/>
          </a:p>
        </p:txBody>
      </p:sp>
    </p:spTree>
    <p:extLst>
      <p:ext uri="{BB962C8B-B14F-4D97-AF65-F5344CB8AC3E}">
        <p14:creationId xmlns:p14="http://schemas.microsoft.com/office/powerpoint/2010/main" val="19866514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11</a:t>
            </a:fld>
            <a:endParaRPr lang="en-IN"/>
          </a:p>
        </p:txBody>
      </p:sp>
    </p:spTree>
    <p:extLst>
      <p:ext uri="{BB962C8B-B14F-4D97-AF65-F5344CB8AC3E}">
        <p14:creationId xmlns:p14="http://schemas.microsoft.com/office/powerpoint/2010/main" val="8900940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6"/>
        <p:cNvGrpSpPr/>
        <p:nvPr/>
      </p:nvGrpSpPr>
      <p:grpSpPr>
        <a:xfrm>
          <a:off x="0" y="0"/>
          <a:ext cx="0" cy="0"/>
          <a:chOff x="0" y="0"/>
          <a:chExt cx="0" cy="0"/>
        </a:xfrm>
      </p:grpSpPr>
      <p:sp>
        <p:nvSpPr>
          <p:cNvPr id="927" name="Google Shape;927;p6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200"/>
              <a:buFont typeface="Times New Roman"/>
              <a:buNone/>
            </a:pPr>
            <a:endParaRPr/>
          </a:p>
        </p:txBody>
      </p:sp>
      <p:sp>
        <p:nvSpPr>
          <p:cNvPr id="928" name="Google Shape;928;p6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Tree>
    <p:extLst>
      <p:ext uri="{BB962C8B-B14F-4D97-AF65-F5344CB8AC3E}">
        <p14:creationId xmlns:p14="http://schemas.microsoft.com/office/powerpoint/2010/main" val="37893342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7"/>
        <p:cNvGrpSpPr/>
        <p:nvPr/>
      </p:nvGrpSpPr>
      <p:grpSpPr>
        <a:xfrm>
          <a:off x="0" y="0"/>
          <a:ext cx="0" cy="0"/>
          <a:chOff x="0" y="0"/>
          <a:chExt cx="0" cy="0"/>
        </a:xfrm>
      </p:grpSpPr>
      <p:sp>
        <p:nvSpPr>
          <p:cNvPr id="828" name="Google Shape;828;p39:notes"/>
          <p:cNvSpPr txBox="1">
            <a:spLocks noGrp="1"/>
          </p:cNvSpPr>
          <p:nvPr>
            <p:ph type="body" idx="1"/>
          </p:nvPr>
        </p:nvSpPr>
        <p:spPr>
          <a:xfrm>
            <a:off x="940435" y="4421823"/>
            <a:ext cx="5172393" cy="4189095"/>
          </a:xfrm>
          <a:prstGeom prst="rect">
            <a:avLst/>
          </a:prstGeom>
        </p:spPr>
        <p:txBody>
          <a:bodyPr spcFirstLastPara="1" wrap="square" lIns="93475" tIns="46725" rIns="93475" bIns="46725" anchor="t" anchorCtr="0">
            <a:noAutofit/>
          </a:bodyPr>
          <a:lstStyle/>
          <a:p>
            <a:pPr marL="0" lvl="0" indent="0" algn="l" rtl="0">
              <a:spcBef>
                <a:spcPts val="360"/>
              </a:spcBef>
              <a:spcAft>
                <a:spcPts val="0"/>
              </a:spcAft>
              <a:buNone/>
            </a:pPr>
            <a:endParaRPr/>
          </a:p>
        </p:txBody>
      </p:sp>
      <p:sp>
        <p:nvSpPr>
          <p:cNvPr id="829" name="Google Shape;829;p39:notes"/>
          <p:cNvSpPr>
            <a:spLocks noGrp="1" noRot="1" noChangeAspect="1"/>
          </p:cNvSpPr>
          <p:nvPr>
            <p:ph type="sldImg" idx="2"/>
          </p:nvPr>
        </p:nvSpPr>
        <p:spPr>
          <a:xfrm>
            <a:off x="425450" y="698500"/>
            <a:ext cx="6203950"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919897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5"/>
        <p:cNvGrpSpPr/>
        <p:nvPr/>
      </p:nvGrpSpPr>
      <p:grpSpPr>
        <a:xfrm>
          <a:off x="0" y="0"/>
          <a:ext cx="0" cy="0"/>
          <a:chOff x="0" y="0"/>
          <a:chExt cx="0" cy="0"/>
        </a:xfrm>
      </p:grpSpPr>
      <p:sp>
        <p:nvSpPr>
          <p:cNvPr id="836" name="Google Shape;836;p40:notes"/>
          <p:cNvSpPr txBox="1">
            <a:spLocks noGrp="1"/>
          </p:cNvSpPr>
          <p:nvPr>
            <p:ph type="body" idx="1"/>
          </p:nvPr>
        </p:nvSpPr>
        <p:spPr>
          <a:xfrm>
            <a:off x="940435" y="4421823"/>
            <a:ext cx="5172393" cy="4189095"/>
          </a:xfrm>
          <a:prstGeom prst="rect">
            <a:avLst/>
          </a:prstGeom>
        </p:spPr>
        <p:txBody>
          <a:bodyPr spcFirstLastPara="1" wrap="square" lIns="93475" tIns="46725" rIns="93475" bIns="46725" anchor="t" anchorCtr="0">
            <a:noAutofit/>
          </a:bodyPr>
          <a:lstStyle/>
          <a:p>
            <a:pPr marL="0" lvl="0" indent="0" algn="l" rtl="0">
              <a:spcBef>
                <a:spcPts val="360"/>
              </a:spcBef>
              <a:spcAft>
                <a:spcPts val="0"/>
              </a:spcAft>
              <a:buNone/>
            </a:pPr>
            <a:endParaRPr/>
          </a:p>
        </p:txBody>
      </p:sp>
      <p:sp>
        <p:nvSpPr>
          <p:cNvPr id="837" name="Google Shape;837;p40:notes"/>
          <p:cNvSpPr>
            <a:spLocks noGrp="1" noRot="1" noChangeAspect="1"/>
          </p:cNvSpPr>
          <p:nvPr>
            <p:ph type="sldImg" idx="2"/>
          </p:nvPr>
        </p:nvSpPr>
        <p:spPr>
          <a:xfrm>
            <a:off x="425450" y="698500"/>
            <a:ext cx="6203950"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493442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756695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Master" Target="../slideMasters/slideMaster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4750810" y="2223656"/>
            <a:ext cx="2690381" cy="2729344"/>
          </a:xfrm>
          <a:prstGeom prst="rect">
            <a:avLst/>
          </a:prstGeom>
        </p:spPr>
      </p:pic>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12192000" cy="40580"/>
          </a:xfrm>
          <a:prstGeom prst="rect">
            <a:avLst/>
          </a:prstGeom>
        </p:spPr>
      </p:pic>
      <p:pic>
        <p:nvPicPr>
          <p:cNvPr id="6" name="Picture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743335" y="2482116"/>
            <a:ext cx="8848465" cy="2130566"/>
          </a:xfrm>
          <a:prstGeom prst="rect">
            <a:avLst/>
          </a:prstGeom>
        </p:spPr>
      </p:pic>
      <p:sp>
        <p:nvSpPr>
          <p:cNvPr id="7" name="Title 1"/>
          <p:cNvSpPr txBox="1">
            <a:spLocks/>
          </p:cNvSpPr>
          <p:nvPr userDrawn="1"/>
        </p:nvSpPr>
        <p:spPr>
          <a:xfrm>
            <a:off x="1831508" y="2575123"/>
            <a:ext cx="8666988" cy="1936878"/>
          </a:xfrm>
          <a:prstGeom prst="rect">
            <a:avLst/>
          </a:prstGeom>
        </p:spPr>
        <p:txBody>
          <a:bodyPr vert="horz" lIns="91440" tIns="45720" rIns="91440" bIns="45720" rtlCol="0" anchor="ctr">
            <a:normAutofit/>
          </a:bodyPr>
          <a:lstStyle>
            <a:lvl1pPr algn="r" defTabSz="6858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pPr algn="ctr"/>
            <a:r>
              <a:rPr lang="en-US" sz="3600" dirty="0"/>
              <a:t>Click to edit Session title</a:t>
            </a:r>
          </a:p>
        </p:txBody>
      </p:sp>
    </p:spTree>
    <p:extLst>
      <p:ext uri="{BB962C8B-B14F-4D97-AF65-F5344CB8AC3E}">
        <p14:creationId xmlns:p14="http://schemas.microsoft.com/office/powerpoint/2010/main" val="1461970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1_Blank_one">
    <p:spTree>
      <p:nvGrpSpPr>
        <p:cNvPr id="1" name="Shape 56"/>
        <p:cNvGrpSpPr/>
        <p:nvPr/>
      </p:nvGrpSpPr>
      <p:grpSpPr>
        <a:xfrm>
          <a:off x="0" y="0"/>
          <a:ext cx="0" cy="0"/>
          <a:chOff x="0" y="0"/>
          <a:chExt cx="0" cy="0"/>
        </a:xfrm>
      </p:grpSpPr>
      <p:grpSp>
        <p:nvGrpSpPr>
          <p:cNvPr id="2" name="Google Shape;58;p106">
            <a:extLst>
              <a:ext uri="{FF2B5EF4-FFF2-40B4-BE49-F238E27FC236}">
                <a16:creationId xmlns="" xmlns:a16="http://schemas.microsoft.com/office/drawing/2014/main" id="{388B7AC2-9338-42ED-B0AC-AFF798FA35AB}"/>
              </a:ext>
            </a:extLst>
          </p:cNvPr>
          <p:cNvGrpSpPr>
            <a:grpSpLocks/>
          </p:cNvGrpSpPr>
          <p:nvPr/>
        </p:nvGrpSpPr>
        <p:grpSpPr bwMode="auto">
          <a:xfrm>
            <a:off x="1" y="1"/>
            <a:ext cx="9412817" cy="49213"/>
            <a:chOff x="0" y="0"/>
            <a:chExt cx="7060112" cy="48665"/>
          </a:xfrm>
        </p:grpSpPr>
        <p:sp>
          <p:nvSpPr>
            <p:cNvPr id="3" name="Google Shape;59;p106">
              <a:extLst>
                <a:ext uri="{FF2B5EF4-FFF2-40B4-BE49-F238E27FC236}">
                  <a16:creationId xmlns="" xmlns:a16="http://schemas.microsoft.com/office/drawing/2014/main" id="{2E2AE42B-B438-40E3-A12D-DECB0826EF1E}"/>
                </a:ext>
              </a:extLst>
            </p:cNvPr>
            <p:cNvSpPr>
              <a:spLocks noChangeArrowheads="1"/>
            </p:cNvSpPr>
            <p:nvPr/>
          </p:nvSpPr>
          <p:spPr bwMode="auto">
            <a:xfrm>
              <a:off x="4631065" y="6550871"/>
              <a:ext cx="2329027" cy="48664"/>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4" name="Google Shape;60;p106">
              <a:extLst>
                <a:ext uri="{FF2B5EF4-FFF2-40B4-BE49-F238E27FC236}">
                  <a16:creationId xmlns="" xmlns:a16="http://schemas.microsoft.com/office/drawing/2014/main" id="{CA611BA7-FBE6-4FDE-95B2-F4DBDD85F2C7}"/>
                </a:ext>
              </a:extLst>
            </p:cNvPr>
            <p:cNvSpPr>
              <a:spLocks noChangeArrowheads="1"/>
            </p:cNvSpPr>
            <p:nvPr/>
          </p:nvSpPr>
          <p:spPr bwMode="auto">
            <a:xfrm>
              <a:off x="6909288" y="6550871"/>
              <a:ext cx="2235358" cy="45524"/>
            </a:xfrm>
            <a:prstGeom prst="rect">
              <a:avLst/>
            </a:prstGeom>
            <a:solidFill>
              <a:srgbClr val="E31C24"/>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5" name="Google Shape;61;p106">
              <a:extLst>
                <a:ext uri="{FF2B5EF4-FFF2-40B4-BE49-F238E27FC236}">
                  <a16:creationId xmlns="" xmlns:a16="http://schemas.microsoft.com/office/drawing/2014/main" id="{C5730040-5703-4D01-B41E-68DEE797B669}"/>
                </a:ext>
              </a:extLst>
            </p:cNvPr>
            <p:cNvSpPr>
              <a:spLocks noChangeArrowheads="1"/>
            </p:cNvSpPr>
            <p:nvPr/>
          </p:nvSpPr>
          <p:spPr bwMode="auto">
            <a:xfrm>
              <a:off x="2084535" y="6550871"/>
              <a:ext cx="2581457" cy="48664"/>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pic>
        <p:nvPicPr>
          <p:cNvPr id="6" name="Google Shape;62;p106" descr="Picture 7.png">
            <a:extLst>
              <a:ext uri="{FF2B5EF4-FFF2-40B4-BE49-F238E27FC236}">
                <a16:creationId xmlns="" xmlns:a16="http://schemas.microsoft.com/office/drawing/2014/main" id="{7B6FCF6E-79D1-40AF-913E-45A83B4CDB7F}"/>
              </a:ext>
            </a:extLst>
          </p:cNvP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l="1923" b="5334"/>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oogle Shape;63;p106">
            <a:extLst>
              <a:ext uri="{FF2B5EF4-FFF2-40B4-BE49-F238E27FC236}">
                <a16:creationId xmlns="" xmlns:a16="http://schemas.microsoft.com/office/drawing/2014/main" id="{C7582CFB-964D-4412-A074-E14A1A931162}"/>
              </a:ext>
            </a:extLst>
          </p:cNvPr>
          <p:cNvGrpSpPr>
            <a:grpSpLocks/>
          </p:cNvGrpSpPr>
          <p:nvPr/>
        </p:nvGrpSpPr>
        <p:grpSpPr bwMode="auto">
          <a:xfrm>
            <a:off x="0" y="0"/>
            <a:ext cx="9347200" cy="46038"/>
            <a:chOff x="0" y="0"/>
            <a:chExt cx="7010400" cy="45719"/>
          </a:xfrm>
        </p:grpSpPr>
        <p:sp>
          <p:nvSpPr>
            <p:cNvPr id="8" name="Google Shape;64;p106">
              <a:extLst>
                <a:ext uri="{FF2B5EF4-FFF2-40B4-BE49-F238E27FC236}">
                  <a16:creationId xmlns="" xmlns:a16="http://schemas.microsoft.com/office/drawing/2014/main" id="{25E78CE8-FE67-4F17-84C6-F00B05BB4D4C}"/>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9" name="Google Shape;65;p106">
              <a:extLst>
                <a:ext uri="{FF2B5EF4-FFF2-40B4-BE49-F238E27FC236}">
                  <a16:creationId xmlns="" xmlns:a16="http://schemas.microsoft.com/office/drawing/2014/main" id="{EDEAF392-8D63-4C70-89CE-1BF9B0B6ADE3}"/>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0" name="Google Shape;66;p106">
              <a:extLst>
                <a:ext uri="{FF2B5EF4-FFF2-40B4-BE49-F238E27FC236}">
                  <a16:creationId xmlns="" xmlns:a16="http://schemas.microsoft.com/office/drawing/2014/main" id="{1B76DF7F-CE0E-4786-B387-FD7F280597DC}"/>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grpSp>
        <p:nvGrpSpPr>
          <p:cNvPr id="11" name="Google Shape;67;p106">
            <a:extLst>
              <a:ext uri="{FF2B5EF4-FFF2-40B4-BE49-F238E27FC236}">
                <a16:creationId xmlns="" xmlns:a16="http://schemas.microsoft.com/office/drawing/2014/main" id="{F0D82B4B-C293-468C-9CC8-E37979E1F7E5}"/>
              </a:ext>
            </a:extLst>
          </p:cNvPr>
          <p:cNvGrpSpPr>
            <a:grpSpLocks/>
          </p:cNvGrpSpPr>
          <p:nvPr/>
        </p:nvGrpSpPr>
        <p:grpSpPr bwMode="auto">
          <a:xfrm>
            <a:off x="0" y="0"/>
            <a:ext cx="9347200" cy="46038"/>
            <a:chOff x="0" y="0"/>
            <a:chExt cx="7010400" cy="45719"/>
          </a:xfrm>
        </p:grpSpPr>
        <p:sp>
          <p:nvSpPr>
            <p:cNvPr id="12" name="Google Shape;68;p106">
              <a:extLst>
                <a:ext uri="{FF2B5EF4-FFF2-40B4-BE49-F238E27FC236}">
                  <a16:creationId xmlns="" xmlns:a16="http://schemas.microsoft.com/office/drawing/2014/main" id="{E314DE30-AC45-4CE5-A2D0-B61F39D63F93}"/>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3" name="Google Shape;69;p106">
              <a:extLst>
                <a:ext uri="{FF2B5EF4-FFF2-40B4-BE49-F238E27FC236}">
                  <a16:creationId xmlns="" xmlns:a16="http://schemas.microsoft.com/office/drawing/2014/main" id="{7C259459-26E1-4435-9DB8-4F8CB1CB1AB2}"/>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4" name="Google Shape;70;p106">
              <a:extLst>
                <a:ext uri="{FF2B5EF4-FFF2-40B4-BE49-F238E27FC236}">
                  <a16:creationId xmlns="" xmlns:a16="http://schemas.microsoft.com/office/drawing/2014/main" id="{83B36E22-03F2-4FF9-8495-AE8691BCDAD2}"/>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spTree>
    <p:extLst>
      <p:ext uri="{BB962C8B-B14F-4D97-AF65-F5344CB8AC3E}">
        <p14:creationId xmlns:p14="http://schemas.microsoft.com/office/powerpoint/2010/main" val="11718442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2_Blank_one">
    <p:spTree>
      <p:nvGrpSpPr>
        <p:cNvPr id="1" name="Shape 56"/>
        <p:cNvGrpSpPr/>
        <p:nvPr/>
      </p:nvGrpSpPr>
      <p:grpSpPr>
        <a:xfrm>
          <a:off x="0" y="0"/>
          <a:ext cx="0" cy="0"/>
          <a:chOff x="0" y="0"/>
          <a:chExt cx="0" cy="0"/>
        </a:xfrm>
      </p:grpSpPr>
      <p:grpSp>
        <p:nvGrpSpPr>
          <p:cNvPr id="2" name="Google Shape;58;p106">
            <a:extLst>
              <a:ext uri="{FF2B5EF4-FFF2-40B4-BE49-F238E27FC236}">
                <a16:creationId xmlns="" xmlns:a16="http://schemas.microsoft.com/office/drawing/2014/main" id="{388B7AC2-9338-42ED-B0AC-AFF798FA35AB}"/>
              </a:ext>
            </a:extLst>
          </p:cNvPr>
          <p:cNvGrpSpPr>
            <a:grpSpLocks/>
          </p:cNvGrpSpPr>
          <p:nvPr/>
        </p:nvGrpSpPr>
        <p:grpSpPr bwMode="auto">
          <a:xfrm>
            <a:off x="1" y="1"/>
            <a:ext cx="9412817" cy="49213"/>
            <a:chOff x="0" y="0"/>
            <a:chExt cx="7060112" cy="48665"/>
          </a:xfrm>
        </p:grpSpPr>
        <p:sp>
          <p:nvSpPr>
            <p:cNvPr id="3" name="Google Shape;59;p106">
              <a:extLst>
                <a:ext uri="{FF2B5EF4-FFF2-40B4-BE49-F238E27FC236}">
                  <a16:creationId xmlns="" xmlns:a16="http://schemas.microsoft.com/office/drawing/2014/main" id="{2E2AE42B-B438-40E3-A12D-DECB0826EF1E}"/>
                </a:ext>
              </a:extLst>
            </p:cNvPr>
            <p:cNvSpPr>
              <a:spLocks noChangeArrowheads="1"/>
            </p:cNvSpPr>
            <p:nvPr/>
          </p:nvSpPr>
          <p:spPr bwMode="auto">
            <a:xfrm>
              <a:off x="4631065" y="6550871"/>
              <a:ext cx="2329027" cy="48664"/>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4" name="Google Shape;60;p106">
              <a:extLst>
                <a:ext uri="{FF2B5EF4-FFF2-40B4-BE49-F238E27FC236}">
                  <a16:creationId xmlns="" xmlns:a16="http://schemas.microsoft.com/office/drawing/2014/main" id="{CA611BA7-FBE6-4FDE-95B2-F4DBDD85F2C7}"/>
                </a:ext>
              </a:extLst>
            </p:cNvPr>
            <p:cNvSpPr>
              <a:spLocks noChangeArrowheads="1"/>
            </p:cNvSpPr>
            <p:nvPr/>
          </p:nvSpPr>
          <p:spPr bwMode="auto">
            <a:xfrm>
              <a:off x="6909288" y="6550871"/>
              <a:ext cx="2235358" cy="45524"/>
            </a:xfrm>
            <a:prstGeom prst="rect">
              <a:avLst/>
            </a:prstGeom>
            <a:solidFill>
              <a:srgbClr val="E31C24"/>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5" name="Google Shape;61;p106">
              <a:extLst>
                <a:ext uri="{FF2B5EF4-FFF2-40B4-BE49-F238E27FC236}">
                  <a16:creationId xmlns="" xmlns:a16="http://schemas.microsoft.com/office/drawing/2014/main" id="{C5730040-5703-4D01-B41E-68DEE797B669}"/>
                </a:ext>
              </a:extLst>
            </p:cNvPr>
            <p:cNvSpPr>
              <a:spLocks noChangeArrowheads="1"/>
            </p:cNvSpPr>
            <p:nvPr/>
          </p:nvSpPr>
          <p:spPr bwMode="auto">
            <a:xfrm>
              <a:off x="2084535" y="6550871"/>
              <a:ext cx="2581457" cy="48664"/>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pic>
        <p:nvPicPr>
          <p:cNvPr id="6" name="Google Shape;62;p106" descr="Picture 7.png">
            <a:extLst>
              <a:ext uri="{FF2B5EF4-FFF2-40B4-BE49-F238E27FC236}">
                <a16:creationId xmlns="" xmlns:a16="http://schemas.microsoft.com/office/drawing/2014/main" id="{7B6FCF6E-79D1-40AF-913E-45A83B4CDB7F}"/>
              </a:ext>
            </a:extLst>
          </p:cNvP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l="1923" b="5334"/>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oogle Shape;63;p106">
            <a:extLst>
              <a:ext uri="{FF2B5EF4-FFF2-40B4-BE49-F238E27FC236}">
                <a16:creationId xmlns="" xmlns:a16="http://schemas.microsoft.com/office/drawing/2014/main" id="{C7582CFB-964D-4412-A074-E14A1A931162}"/>
              </a:ext>
            </a:extLst>
          </p:cNvPr>
          <p:cNvGrpSpPr>
            <a:grpSpLocks/>
          </p:cNvGrpSpPr>
          <p:nvPr/>
        </p:nvGrpSpPr>
        <p:grpSpPr bwMode="auto">
          <a:xfrm>
            <a:off x="0" y="0"/>
            <a:ext cx="9347200" cy="46038"/>
            <a:chOff x="0" y="0"/>
            <a:chExt cx="7010400" cy="45719"/>
          </a:xfrm>
        </p:grpSpPr>
        <p:sp>
          <p:nvSpPr>
            <p:cNvPr id="8" name="Google Shape;64;p106">
              <a:extLst>
                <a:ext uri="{FF2B5EF4-FFF2-40B4-BE49-F238E27FC236}">
                  <a16:creationId xmlns="" xmlns:a16="http://schemas.microsoft.com/office/drawing/2014/main" id="{25E78CE8-FE67-4F17-84C6-F00B05BB4D4C}"/>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9" name="Google Shape;65;p106">
              <a:extLst>
                <a:ext uri="{FF2B5EF4-FFF2-40B4-BE49-F238E27FC236}">
                  <a16:creationId xmlns="" xmlns:a16="http://schemas.microsoft.com/office/drawing/2014/main" id="{EDEAF392-8D63-4C70-89CE-1BF9B0B6ADE3}"/>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0" name="Google Shape;66;p106">
              <a:extLst>
                <a:ext uri="{FF2B5EF4-FFF2-40B4-BE49-F238E27FC236}">
                  <a16:creationId xmlns="" xmlns:a16="http://schemas.microsoft.com/office/drawing/2014/main" id="{1B76DF7F-CE0E-4786-B387-FD7F280597DC}"/>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grpSp>
        <p:nvGrpSpPr>
          <p:cNvPr id="11" name="Google Shape;67;p106">
            <a:extLst>
              <a:ext uri="{FF2B5EF4-FFF2-40B4-BE49-F238E27FC236}">
                <a16:creationId xmlns="" xmlns:a16="http://schemas.microsoft.com/office/drawing/2014/main" id="{F0D82B4B-C293-468C-9CC8-E37979E1F7E5}"/>
              </a:ext>
            </a:extLst>
          </p:cNvPr>
          <p:cNvGrpSpPr>
            <a:grpSpLocks/>
          </p:cNvGrpSpPr>
          <p:nvPr/>
        </p:nvGrpSpPr>
        <p:grpSpPr bwMode="auto">
          <a:xfrm>
            <a:off x="0" y="0"/>
            <a:ext cx="9347200" cy="46038"/>
            <a:chOff x="0" y="0"/>
            <a:chExt cx="7010400" cy="45719"/>
          </a:xfrm>
        </p:grpSpPr>
        <p:sp>
          <p:nvSpPr>
            <p:cNvPr id="12" name="Google Shape;68;p106">
              <a:extLst>
                <a:ext uri="{FF2B5EF4-FFF2-40B4-BE49-F238E27FC236}">
                  <a16:creationId xmlns="" xmlns:a16="http://schemas.microsoft.com/office/drawing/2014/main" id="{E314DE30-AC45-4CE5-A2D0-B61F39D63F93}"/>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3" name="Google Shape;69;p106">
              <a:extLst>
                <a:ext uri="{FF2B5EF4-FFF2-40B4-BE49-F238E27FC236}">
                  <a16:creationId xmlns="" xmlns:a16="http://schemas.microsoft.com/office/drawing/2014/main" id="{7C259459-26E1-4435-9DB8-4F8CB1CB1AB2}"/>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4" name="Google Shape;70;p106">
              <a:extLst>
                <a:ext uri="{FF2B5EF4-FFF2-40B4-BE49-F238E27FC236}">
                  <a16:creationId xmlns="" xmlns:a16="http://schemas.microsoft.com/office/drawing/2014/main" id="{83B36E22-03F2-4FF9-8495-AE8691BCDAD2}"/>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spTree>
    <p:extLst>
      <p:ext uri="{BB962C8B-B14F-4D97-AF65-F5344CB8AC3E}">
        <p14:creationId xmlns:p14="http://schemas.microsoft.com/office/powerpoint/2010/main" val="34917113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3_Blank_one">
    <p:spTree>
      <p:nvGrpSpPr>
        <p:cNvPr id="1" name="Shape 56"/>
        <p:cNvGrpSpPr/>
        <p:nvPr/>
      </p:nvGrpSpPr>
      <p:grpSpPr>
        <a:xfrm>
          <a:off x="0" y="0"/>
          <a:ext cx="0" cy="0"/>
          <a:chOff x="0" y="0"/>
          <a:chExt cx="0" cy="0"/>
        </a:xfrm>
      </p:grpSpPr>
      <p:grpSp>
        <p:nvGrpSpPr>
          <p:cNvPr id="2" name="Google Shape;58;p106">
            <a:extLst>
              <a:ext uri="{FF2B5EF4-FFF2-40B4-BE49-F238E27FC236}">
                <a16:creationId xmlns="" xmlns:a16="http://schemas.microsoft.com/office/drawing/2014/main" id="{388B7AC2-9338-42ED-B0AC-AFF798FA35AB}"/>
              </a:ext>
            </a:extLst>
          </p:cNvPr>
          <p:cNvGrpSpPr>
            <a:grpSpLocks/>
          </p:cNvGrpSpPr>
          <p:nvPr/>
        </p:nvGrpSpPr>
        <p:grpSpPr bwMode="auto">
          <a:xfrm>
            <a:off x="1" y="1"/>
            <a:ext cx="9412817" cy="49213"/>
            <a:chOff x="0" y="0"/>
            <a:chExt cx="7060112" cy="48665"/>
          </a:xfrm>
        </p:grpSpPr>
        <p:sp>
          <p:nvSpPr>
            <p:cNvPr id="3" name="Google Shape;59;p106">
              <a:extLst>
                <a:ext uri="{FF2B5EF4-FFF2-40B4-BE49-F238E27FC236}">
                  <a16:creationId xmlns="" xmlns:a16="http://schemas.microsoft.com/office/drawing/2014/main" id="{2E2AE42B-B438-40E3-A12D-DECB0826EF1E}"/>
                </a:ext>
              </a:extLst>
            </p:cNvPr>
            <p:cNvSpPr>
              <a:spLocks noChangeArrowheads="1"/>
            </p:cNvSpPr>
            <p:nvPr/>
          </p:nvSpPr>
          <p:spPr bwMode="auto">
            <a:xfrm>
              <a:off x="4631065" y="6550871"/>
              <a:ext cx="2329027" cy="48664"/>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4" name="Google Shape;60;p106">
              <a:extLst>
                <a:ext uri="{FF2B5EF4-FFF2-40B4-BE49-F238E27FC236}">
                  <a16:creationId xmlns="" xmlns:a16="http://schemas.microsoft.com/office/drawing/2014/main" id="{CA611BA7-FBE6-4FDE-95B2-F4DBDD85F2C7}"/>
                </a:ext>
              </a:extLst>
            </p:cNvPr>
            <p:cNvSpPr>
              <a:spLocks noChangeArrowheads="1"/>
            </p:cNvSpPr>
            <p:nvPr/>
          </p:nvSpPr>
          <p:spPr bwMode="auto">
            <a:xfrm>
              <a:off x="6909288" y="6550871"/>
              <a:ext cx="2235358" cy="45524"/>
            </a:xfrm>
            <a:prstGeom prst="rect">
              <a:avLst/>
            </a:prstGeom>
            <a:solidFill>
              <a:srgbClr val="E31C24"/>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5" name="Google Shape;61;p106">
              <a:extLst>
                <a:ext uri="{FF2B5EF4-FFF2-40B4-BE49-F238E27FC236}">
                  <a16:creationId xmlns="" xmlns:a16="http://schemas.microsoft.com/office/drawing/2014/main" id="{C5730040-5703-4D01-B41E-68DEE797B669}"/>
                </a:ext>
              </a:extLst>
            </p:cNvPr>
            <p:cNvSpPr>
              <a:spLocks noChangeArrowheads="1"/>
            </p:cNvSpPr>
            <p:nvPr/>
          </p:nvSpPr>
          <p:spPr bwMode="auto">
            <a:xfrm>
              <a:off x="2084535" y="6550871"/>
              <a:ext cx="2581457" cy="48664"/>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pic>
        <p:nvPicPr>
          <p:cNvPr id="6" name="Google Shape;62;p106" descr="Picture 7.png">
            <a:extLst>
              <a:ext uri="{FF2B5EF4-FFF2-40B4-BE49-F238E27FC236}">
                <a16:creationId xmlns="" xmlns:a16="http://schemas.microsoft.com/office/drawing/2014/main" id="{7B6FCF6E-79D1-40AF-913E-45A83B4CDB7F}"/>
              </a:ext>
            </a:extLst>
          </p:cNvP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l="1923" b="5334"/>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oogle Shape;63;p106">
            <a:extLst>
              <a:ext uri="{FF2B5EF4-FFF2-40B4-BE49-F238E27FC236}">
                <a16:creationId xmlns="" xmlns:a16="http://schemas.microsoft.com/office/drawing/2014/main" id="{C7582CFB-964D-4412-A074-E14A1A931162}"/>
              </a:ext>
            </a:extLst>
          </p:cNvPr>
          <p:cNvGrpSpPr>
            <a:grpSpLocks/>
          </p:cNvGrpSpPr>
          <p:nvPr/>
        </p:nvGrpSpPr>
        <p:grpSpPr bwMode="auto">
          <a:xfrm>
            <a:off x="0" y="0"/>
            <a:ext cx="9347200" cy="46038"/>
            <a:chOff x="0" y="0"/>
            <a:chExt cx="7010400" cy="45719"/>
          </a:xfrm>
        </p:grpSpPr>
        <p:sp>
          <p:nvSpPr>
            <p:cNvPr id="8" name="Google Shape;64;p106">
              <a:extLst>
                <a:ext uri="{FF2B5EF4-FFF2-40B4-BE49-F238E27FC236}">
                  <a16:creationId xmlns="" xmlns:a16="http://schemas.microsoft.com/office/drawing/2014/main" id="{25E78CE8-FE67-4F17-84C6-F00B05BB4D4C}"/>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9" name="Google Shape;65;p106">
              <a:extLst>
                <a:ext uri="{FF2B5EF4-FFF2-40B4-BE49-F238E27FC236}">
                  <a16:creationId xmlns="" xmlns:a16="http://schemas.microsoft.com/office/drawing/2014/main" id="{EDEAF392-8D63-4C70-89CE-1BF9B0B6ADE3}"/>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0" name="Google Shape;66;p106">
              <a:extLst>
                <a:ext uri="{FF2B5EF4-FFF2-40B4-BE49-F238E27FC236}">
                  <a16:creationId xmlns="" xmlns:a16="http://schemas.microsoft.com/office/drawing/2014/main" id="{1B76DF7F-CE0E-4786-B387-FD7F280597DC}"/>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grpSp>
        <p:nvGrpSpPr>
          <p:cNvPr id="11" name="Google Shape;67;p106">
            <a:extLst>
              <a:ext uri="{FF2B5EF4-FFF2-40B4-BE49-F238E27FC236}">
                <a16:creationId xmlns="" xmlns:a16="http://schemas.microsoft.com/office/drawing/2014/main" id="{F0D82B4B-C293-468C-9CC8-E37979E1F7E5}"/>
              </a:ext>
            </a:extLst>
          </p:cNvPr>
          <p:cNvGrpSpPr>
            <a:grpSpLocks/>
          </p:cNvGrpSpPr>
          <p:nvPr/>
        </p:nvGrpSpPr>
        <p:grpSpPr bwMode="auto">
          <a:xfrm>
            <a:off x="0" y="0"/>
            <a:ext cx="9347200" cy="46038"/>
            <a:chOff x="0" y="0"/>
            <a:chExt cx="7010400" cy="45719"/>
          </a:xfrm>
        </p:grpSpPr>
        <p:sp>
          <p:nvSpPr>
            <p:cNvPr id="12" name="Google Shape;68;p106">
              <a:extLst>
                <a:ext uri="{FF2B5EF4-FFF2-40B4-BE49-F238E27FC236}">
                  <a16:creationId xmlns="" xmlns:a16="http://schemas.microsoft.com/office/drawing/2014/main" id="{E314DE30-AC45-4CE5-A2D0-B61F39D63F93}"/>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3" name="Google Shape;69;p106">
              <a:extLst>
                <a:ext uri="{FF2B5EF4-FFF2-40B4-BE49-F238E27FC236}">
                  <a16:creationId xmlns="" xmlns:a16="http://schemas.microsoft.com/office/drawing/2014/main" id="{7C259459-26E1-4435-9DB8-4F8CB1CB1AB2}"/>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4" name="Google Shape;70;p106">
              <a:extLst>
                <a:ext uri="{FF2B5EF4-FFF2-40B4-BE49-F238E27FC236}">
                  <a16:creationId xmlns="" xmlns:a16="http://schemas.microsoft.com/office/drawing/2014/main" id="{83B36E22-03F2-4FF9-8495-AE8691BCDAD2}"/>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spTree>
    <p:extLst>
      <p:ext uri="{BB962C8B-B14F-4D97-AF65-F5344CB8AC3E}">
        <p14:creationId xmlns:p14="http://schemas.microsoft.com/office/powerpoint/2010/main" val="254356747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4_Blank_one">
    <p:spTree>
      <p:nvGrpSpPr>
        <p:cNvPr id="1" name="Shape 56"/>
        <p:cNvGrpSpPr/>
        <p:nvPr/>
      </p:nvGrpSpPr>
      <p:grpSpPr>
        <a:xfrm>
          <a:off x="0" y="0"/>
          <a:ext cx="0" cy="0"/>
          <a:chOff x="0" y="0"/>
          <a:chExt cx="0" cy="0"/>
        </a:xfrm>
      </p:grpSpPr>
      <p:grpSp>
        <p:nvGrpSpPr>
          <p:cNvPr id="2" name="Google Shape;58;p106">
            <a:extLst>
              <a:ext uri="{FF2B5EF4-FFF2-40B4-BE49-F238E27FC236}">
                <a16:creationId xmlns="" xmlns:a16="http://schemas.microsoft.com/office/drawing/2014/main" id="{388B7AC2-9338-42ED-B0AC-AFF798FA35AB}"/>
              </a:ext>
            </a:extLst>
          </p:cNvPr>
          <p:cNvGrpSpPr>
            <a:grpSpLocks/>
          </p:cNvGrpSpPr>
          <p:nvPr/>
        </p:nvGrpSpPr>
        <p:grpSpPr bwMode="auto">
          <a:xfrm>
            <a:off x="1" y="1"/>
            <a:ext cx="9412817" cy="49213"/>
            <a:chOff x="0" y="0"/>
            <a:chExt cx="7060112" cy="48665"/>
          </a:xfrm>
        </p:grpSpPr>
        <p:sp>
          <p:nvSpPr>
            <p:cNvPr id="3" name="Google Shape;59;p106">
              <a:extLst>
                <a:ext uri="{FF2B5EF4-FFF2-40B4-BE49-F238E27FC236}">
                  <a16:creationId xmlns="" xmlns:a16="http://schemas.microsoft.com/office/drawing/2014/main" id="{2E2AE42B-B438-40E3-A12D-DECB0826EF1E}"/>
                </a:ext>
              </a:extLst>
            </p:cNvPr>
            <p:cNvSpPr>
              <a:spLocks noChangeArrowheads="1"/>
            </p:cNvSpPr>
            <p:nvPr/>
          </p:nvSpPr>
          <p:spPr bwMode="auto">
            <a:xfrm>
              <a:off x="4631065" y="6550871"/>
              <a:ext cx="2329027" cy="48664"/>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4" name="Google Shape;60;p106">
              <a:extLst>
                <a:ext uri="{FF2B5EF4-FFF2-40B4-BE49-F238E27FC236}">
                  <a16:creationId xmlns="" xmlns:a16="http://schemas.microsoft.com/office/drawing/2014/main" id="{CA611BA7-FBE6-4FDE-95B2-F4DBDD85F2C7}"/>
                </a:ext>
              </a:extLst>
            </p:cNvPr>
            <p:cNvSpPr>
              <a:spLocks noChangeArrowheads="1"/>
            </p:cNvSpPr>
            <p:nvPr/>
          </p:nvSpPr>
          <p:spPr bwMode="auto">
            <a:xfrm>
              <a:off x="6909288" y="6550871"/>
              <a:ext cx="2235358" cy="45524"/>
            </a:xfrm>
            <a:prstGeom prst="rect">
              <a:avLst/>
            </a:prstGeom>
            <a:solidFill>
              <a:srgbClr val="E31C24"/>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5" name="Google Shape;61;p106">
              <a:extLst>
                <a:ext uri="{FF2B5EF4-FFF2-40B4-BE49-F238E27FC236}">
                  <a16:creationId xmlns="" xmlns:a16="http://schemas.microsoft.com/office/drawing/2014/main" id="{C5730040-5703-4D01-B41E-68DEE797B669}"/>
                </a:ext>
              </a:extLst>
            </p:cNvPr>
            <p:cNvSpPr>
              <a:spLocks noChangeArrowheads="1"/>
            </p:cNvSpPr>
            <p:nvPr/>
          </p:nvSpPr>
          <p:spPr bwMode="auto">
            <a:xfrm>
              <a:off x="2084535" y="6550871"/>
              <a:ext cx="2581457" cy="48664"/>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pic>
        <p:nvPicPr>
          <p:cNvPr id="6" name="Google Shape;62;p106" descr="Picture 7.png">
            <a:extLst>
              <a:ext uri="{FF2B5EF4-FFF2-40B4-BE49-F238E27FC236}">
                <a16:creationId xmlns="" xmlns:a16="http://schemas.microsoft.com/office/drawing/2014/main" id="{7B6FCF6E-79D1-40AF-913E-45A83B4CDB7F}"/>
              </a:ext>
            </a:extLst>
          </p:cNvP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l="1923" b="5334"/>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oogle Shape;63;p106">
            <a:extLst>
              <a:ext uri="{FF2B5EF4-FFF2-40B4-BE49-F238E27FC236}">
                <a16:creationId xmlns="" xmlns:a16="http://schemas.microsoft.com/office/drawing/2014/main" id="{C7582CFB-964D-4412-A074-E14A1A931162}"/>
              </a:ext>
            </a:extLst>
          </p:cNvPr>
          <p:cNvGrpSpPr>
            <a:grpSpLocks/>
          </p:cNvGrpSpPr>
          <p:nvPr/>
        </p:nvGrpSpPr>
        <p:grpSpPr bwMode="auto">
          <a:xfrm>
            <a:off x="0" y="0"/>
            <a:ext cx="9347200" cy="46038"/>
            <a:chOff x="0" y="0"/>
            <a:chExt cx="7010400" cy="45719"/>
          </a:xfrm>
        </p:grpSpPr>
        <p:sp>
          <p:nvSpPr>
            <p:cNvPr id="8" name="Google Shape;64;p106">
              <a:extLst>
                <a:ext uri="{FF2B5EF4-FFF2-40B4-BE49-F238E27FC236}">
                  <a16:creationId xmlns="" xmlns:a16="http://schemas.microsoft.com/office/drawing/2014/main" id="{25E78CE8-FE67-4F17-84C6-F00B05BB4D4C}"/>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9" name="Google Shape;65;p106">
              <a:extLst>
                <a:ext uri="{FF2B5EF4-FFF2-40B4-BE49-F238E27FC236}">
                  <a16:creationId xmlns="" xmlns:a16="http://schemas.microsoft.com/office/drawing/2014/main" id="{EDEAF392-8D63-4C70-89CE-1BF9B0B6ADE3}"/>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0" name="Google Shape;66;p106">
              <a:extLst>
                <a:ext uri="{FF2B5EF4-FFF2-40B4-BE49-F238E27FC236}">
                  <a16:creationId xmlns="" xmlns:a16="http://schemas.microsoft.com/office/drawing/2014/main" id="{1B76DF7F-CE0E-4786-B387-FD7F280597DC}"/>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grpSp>
        <p:nvGrpSpPr>
          <p:cNvPr id="11" name="Google Shape;67;p106">
            <a:extLst>
              <a:ext uri="{FF2B5EF4-FFF2-40B4-BE49-F238E27FC236}">
                <a16:creationId xmlns="" xmlns:a16="http://schemas.microsoft.com/office/drawing/2014/main" id="{F0D82B4B-C293-468C-9CC8-E37979E1F7E5}"/>
              </a:ext>
            </a:extLst>
          </p:cNvPr>
          <p:cNvGrpSpPr>
            <a:grpSpLocks/>
          </p:cNvGrpSpPr>
          <p:nvPr/>
        </p:nvGrpSpPr>
        <p:grpSpPr bwMode="auto">
          <a:xfrm>
            <a:off x="0" y="0"/>
            <a:ext cx="9347200" cy="46038"/>
            <a:chOff x="0" y="0"/>
            <a:chExt cx="7010400" cy="45719"/>
          </a:xfrm>
        </p:grpSpPr>
        <p:sp>
          <p:nvSpPr>
            <p:cNvPr id="12" name="Google Shape;68;p106">
              <a:extLst>
                <a:ext uri="{FF2B5EF4-FFF2-40B4-BE49-F238E27FC236}">
                  <a16:creationId xmlns="" xmlns:a16="http://schemas.microsoft.com/office/drawing/2014/main" id="{E314DE30-AC45-4CE5-A2D0-B61F39D63F93}"/>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3" name="Google Shape;69;p106">
              <a:extLst>
                <a:ext uri="{FF2B5EF4-FFF2-40B4-BE49-F238E27FC236}">
                  <a16:creationId xmlns="" xmlns:a16="http://schemas.microsoft.com/office/drawing/2014/main" id="{7C259459-26E1-4435-9DB8-4F8CB1CB1AB2}"/>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4" name="Google Shape;70;p106">
              <a:extLst>
                <a:ext uri="{FF2B5EF4-FFF2-40B4-BE49-F238E27FC236}">
                  <a16:creationId xmlns="" xmlns:a16="http://schemas.microsoft.com/office/drawing/2014/main" id="{83B36E22-03F2-4FF9-8495-AE8691BCDAD2}"/>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spTree>
    <p:extLst>
      <p:ext uri="{BB962C8B-B14F-4D97-AF65-F5344CB8AC3E}">
        <p14:creationId xmlns:p14="http://schemas.microsoft.com/office/powerpoint/2010/main" val="17039370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5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11099049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6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7440953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17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9249533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8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903621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5_Blank_one">
    <p:spTree>
      <p:nvGrpSpPr>
        <p:cNvPr id="1" name="Shape 56"/>
        <p:cNvGrpSpPr/>
        <p:nvPr/>
      </p:nvGrpSpPr>
      <p:grpSpPr>
        <a:xfrm>
          <a:off x="0" y="0"/>
          <a:ext cx="0" cy="0"/>
          <a:chOff x="0" y="0"/>
          <a:chExt cx="0" cy="0"/>
        </a:xfrm>
      </p:grpSpPr>
      <p:grpSp>
        <p:nvGrpSpPr>
          <p:cNvPr id="2" name="Google Shape;58;p106">
            <a:extLst>
              <a:ext uri="{FF2B5EF4-FFF2-40B4-BE49-F238E27FC236}">
                <a16:creationId xmlns="" xmlns:a16="http://schemas.microsoft.com/office/drawing/2014/main" id="{388B7AC2-9338-42ED-B0AC-AFF798FA35AB}"/>
              </a:ext>
            </a:extLst>
          </p:cNvPr>
          <p:cNvGrpSpPr>
            <a:grpSpLocks/>
          </p:cNvGrpSpPr>
          <p:nvPr/>
        </p:nvGrpSpPr>
        <p:grpSpPr bwMode="auto">
          <a:xfrm>
            <a:off x="1" y="1"/>
            <a:ext cx="9412817" cy="49213"/>
            <a:chOff x="0" y="0"/>
            <a:chExt cx="7060112" cy="48665"/>
          </a:xfrm>
        </p:grpSpPr>
        <p:sp>
          <p:nvSpPr>
            <p:cNvPr id="3" name="Google Shape;59;p106">
              <a:extLst>
                <a:ext uri="{FF2B5EF4-FFF2-40B4-BE49-F238E27FC236}">
                  <a16:creationId xmlns="" xmlns:a16="http://schemas.microsoft.com/office/drawing/2014/main" id="{2E2AE42B-B438-40E3-A12D-DECB0826EF1E}"/>
                </a:ext>
              </a:extLst>
            </p:cNvPr>
            <p:cNvSpPr>
              <a:spLocks noChangeArrowheads="1"/>
            </p:cNvSpPr>
            <p:nvPr/>
          </p:nvSpPr>
          <p:spPr bwMode="auto">
            <a:xfrm>
              <a:off x="4631065" y="6550871"/>
              <a:ext cx="2329027" cy="48664"/>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4" name="Google Shape;60;p106">
              <a:extLst>
                <a:ext uri="{FF2B5EF4-FFF2-40B4-BE49-F238E27FC236}">
                  <a16:creationId xmlns="" xmlns:a16="http://schemas.microsoft.com/office/drawing/2014/main" id="{CA611BA7-FBE6-4FDE-95B2-F4DBDD85F2C7}"/>
                </a:ext>
              </a:extLst>
            </p:cNvPr>
            <p:cNvSpPr>
              <a:spLocks noChangeArrowheads="1"/>
            </p:cNvSpPr>
            <p:nvPr/>
          </p:nvSpPr>
          <p:spPr bwMode="auto">
            <a:xfrm>
              <a:off x="6909288" y="6550871"/>
              <a:ext cx="2235358" cy="45524"/>
            </a:xfrm>
            <a:prstGeom prst="rect">
              <a:avLst/>
            </a:prstGeom>
            <a:solidFill>
              <a:srgbClr val="E31C24"/>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5" name="Google Shape;61;p106">
              <a:extLst>
                <a:ext uri="{FF2B5EF4-FFF2-40B4-BE49-F238E27FC236}">
                  <a16:creationId xmlns="" xmlns:a16="http://schemas.microsoft.com/office/drawing/2014/main" id="{C5730040-5703-4D01-B41E-68DEE797B669}"/>
                </a:ext>
              </a:extLst>
            </p:cNvPr>
            <p:cNvSpPr>
              <a:spLocks noChangeArrowheads="1"/>
            </p:cNvSpPr>
            <p:nvPr/>
          </p:nvSpPr>
          <p:spPr bwMode="auto">
            <a:xfrm>
              <a:off x="2084535" y="6550871"/>
              <a:ext cx="2581457" cy="48664"/>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pic>
        <p:nvPicPr>
          <p:cNvPr id="6" name="Google Shape;62;p106" descr="Picture 7.png">
            <a:extLst>
              <a:ext uri="{FF2B5EF4-FFF2-40B4-BE49-F238E27FC236}">
                <a16:creationId xmlns="" xmlns:a16="http://schemas.microsoft.com/office/drawing/2014/main" id="{7B6FCF6E-79D1-40AF-913E-45A83B4CDB7F}"/>
              </a:ext>
            </a:extLst>
          </p:cNvP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l="1923" b="5334"/>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oogle Shape;63;p106">
            <a:extLst>
              <a:ext uri="{FF2B5EF4-FFF2-40B4-BE49-F238E27FC236}">
                <a16:creationId xmlns="" xmlns:a16="http://schemas.microsoft.com/office/drawing/2014/main" id="{C7582CFB-964D-4412-A074-E14A1A931162}"/>
              </a:ext>
            </a:extLst>
          </p:cNvPr>
          <p:cNvGrpSpPr>
            <a:grpSpLocks/>
          </p:cNvGrpSpPr>
          <p:nvPr/>
        </p:nvGrpSpPr>
        <p:grpSpPr bwMode="auto">
          <a:xfrm>
            <a:off x="0" y="0"/>
            <a:ext cx="9347200" cy="46038"/>
            <a:chOff x="0" y="0"/>
            <a:chExt cx="7010400" cy="45719"/>
          </a:xfrm>
        </p:grpSpPr>
        <p:sp>
          <p:nvSpPr>
            <p:cNvPr id="8" name="Google Shape;64;p106">
              <a:extLst>
                <a:ext uri="{FF2B5EF4-FFF2-40B4-BE49-F238E27FC236}">
                  <a16:creationId xmlns="" xmlns:a16="http://schemas.microsoft.com/office/drawing/2014/main" id="{25E78CE8-FE67-4F17-84C6-F00B05BB4D4C}"/>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9" name="Google Shape;65;p106">
              <a:extLst>
                <a:ext uri="{FF2B5EF4-FFF2-40B4-BE49-F238E27FC236}">
                  <a16:creationId xmlns="" xmlns:a16="http://schemas.microsoft.com/office/drawing/2014/main" id="{EDEAF392-8D63-4C70-89CE-1BF9B0B6ADE3}"/>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0" name="Google Shape;66;p106">
              <a:extLst>
                <a:ext uri="{FF2B5EF4-FFF2-40B4-BE49-F238E27FC236}">
                  <a16:creationId xmlns="" xmlns:a16="http://schemas.microsoft.com/office/drawing/2014/main" id="{1B76DF7F-CE0E-4786-B387-FD7F280597DC}"/>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grpSp>
        <p:nvGrpSpPr>
          <p:cNvPr id="11" name="Google Shape;67;p106">
            <a:extLst>
              <a:ext uri="{FF2B5EF4-FFF2-40B4-BE49-F238E27FC236}">
                <a16:creationId xmlns="" xmlns:a16="http://schemas.microsoft.com/office/drawing/2014/main" id="{F0D82B4B-C293-468C-9CC8-E37979E1F7E5}"/>
              </a:ext>
            </a:extLst>
          </p:cNvPr>
          <p:cNvGrpSpPr>
            <a:grpSpLocks/>
          </p:cNvGrpSpPr>
          <p:nvPr/>
        </p:nvGrpSpPr>
        <p:grpSpPr bwMode="auto">
          <a:xfrm>
            <a:off x="0" y="0"/>
            <a:ext cx="9347200" cy="46038"/>
            <a:chOff x="0" y="0"/>
            <a:chExt cx="7010400" cy="45719"/>
          </a:xfrm>
        </p:grpSpPr>
        <p:sp>
          <p:nvSpPr>
            <p:cNvPr id="12" name="Google Shape;68;p106">
              <a:extLst>
                <a:ext uri="{FF2B5EF4-FFF2-40B4-BE49-F238E27FC236}">
                  <a16:creationId xmlns="" xmlns:a16="http://schemas.microsoft.com/office/drawing/2014/main" id="{E314DE30-AC45-4CE5-A2D0-B61F39D63F93}"/>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3" name="Google Shape;69;p106">
              <a:extLst>
                <a:ext uri="{FF2B5EF4-FFF2-40B4-BE49-F238E27FC236}">
                  <a16:creationId xmlns="" xmlns:a16="http://schemas.microsoft.com/office/drawing/2014/main" id="{7C259459-26E1-4435-9DB8-4F8CB1CB1AB2}"/>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4" name="Google Shape;70;p106">
              <a:extLst>
                <a:ext uri="{FF2B5EF4-FFF2-40B4-BE49-F238E27FC236}">
                  <a16:creationId xmlns="" xmlns:a16="http://schemas.microsoft.com/office/drawing/2014/main" id="{83B36E22-03F2-4FF9-8495-AE8691BCDAD2}"/>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spTree>
    <p:extLst>
      <p:ext uri="{BB962C8B-B14F-4D97-AF65-F5344CB8AC3E}">
        <p14:creationId xmlns:p14="http://schemas.microsoft.com/office/powerpoint/2010/main" val="201404826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6_Blank_one">
    <p:spTree>
      <p:nvGrpSpPr>
        <p:cNvPr id="1" name="Shape 56"/>
        <p:cNvGrpSpPr/>
        <p:nvPr/>
      </p:nvGrpSpPr>
      <p:grpSpPr>
        <a:xfrm>
          <a:off x="0" y="0"/>
          <a:ext cx="0" cy="0"/>
          <a:chOff x="0" y="0"/>
          <a:chExt cx="0" cy="0"/>
        </a:xfrm>
      </p:grpSpPr>
      <p:grpSp>
        <p:nvGrpSpPr>
          <p:cNvPr id="2" name="Google Shape;58;p106">
            <a:extLst>
              <a:ext uri="{FF2B5EF4-FFF2-40B4-BE49-F238E27FC236}">
                <a16:creationId xmlns="" xmlns:a16="http://schemas.microsoft.com/office/drawing/2014/main" id="{388B7AC2-9338-42ED-B0AC-AFF798FA35AB}"/>
              </a:ext>
            </a:extLst>
          </p:cNvPr>
          <p:cNvGrpSpPr>
            <a:grpSpLocks/>
          </p:cNvGrpSpPr>
          <p:nvPr/>
        </p:nvGrpSpPr>
        <p:grpSpPr bwMode="auto">
          <a:xfrm>
            <a:off x="1" y="1"/>
            <a:ext cx="9412817" cy="49213"/>
            <a:chOff x="0" y="0"/>
            <a:chExt cx="7060112" cy="48665"/>
          </a:xfrm>
        </p:grpSpPr>
        <p:sp>
          <p:nvSpPr>
            <p:cNvPr id="3" name="Google Shape;59;p106">
              <a:extLst>
                <a:ext uri="{FF2B5EF4-FFF2-40B4-BE49-F238E27FC236}">
                  <a16:creationId xmlns="" xmlns:a16="http://schemas.microsoft.com/office/drawing/2014/main" id="{2E2AE42B-B438-40E3-A12D-DECB0826EF1E}"/>
                </a:ext>
              </a:extLst>
            </p:cNvPr>
            <p:cNvSpPr>
              <a:spLocks noChangeArrowheads="1"/>
            </p:cNvSpPr>
            <p:nvPr/>
          </p:nvSpPr>
          <p:spPr bwMode="auto">
            <a:xfrm>
              <a:off x="4631065" y="6550871"/>
              <a:ext cx="2329027" cy="48664"/>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4" name="Google Shape;60;p106">
              <a:extLst>
                <a:ext uri="{FF2B5EF4-FFF2-40B4-BE49-F238E27FC236}">
                  <a16:creationId xmlns="" xmlns:a16="http://schemas.microsoft.com/office/drawing/2014/main" id="{CA611BA7-FBE6-4FDE-95B2-F4DBDD85F2C7}"/>
                </a:ext>
              </a:extLst>
            </p:cNvPr>
            <p:cNvSpPr>
              <a:spLocks noChangeArrowheads="1"/>
            </p:cNvSpPr>
            <p:nvPr/>
          </p:nvSpPr>
          <p:spPr bwMode="auto">
            <a:xfrm>
              <a:off x="6909288" y="6550871"/>
              <a:ext cx="2235358" cy="45524"/>
            </a:xfrm>
            <a:prstGeom prst="rect">
              <a:avLst/>
            </a:prstGeom>
            <a:solidFill>
              <a:srgbClr val="E31C24"/>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5" name="Google Shape;61;p106">
              <a:extLst>
                <a:ext uri="{FF2B5EF4-FFF2-40B4-BE49-F238E27FC236}">
                  <a16:creationId xmlns="" xmlns:a16="http://schemas.microsoft.com/office/drawing/2014/main" id="{C5730040-5703-4D01-B41E-68DEE797B669}"/>
                </a:ext>
              </a:extLst>
            </p:cNvPr>
            <p:cNvSpPr>
              <a:spLocks noChangeArrowheads="1"/>
            </p:cNvSpPr>
            <p:nvPr/>
          </p:nvSpPr>
          <p:spPr bwMode="auto">
            <a:xfrm>
              <a:off x="2084535" y="6550871"/>
              <a:ext cx="2581457" cy="48664"/>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pic>
        <p:nvPicPr>
          <p:cNvPr id="6" name="Google Shape;62;p106" descr="Picture 7.png">
            <a:extLst>
              <a:ext uri="{FF2B5EF4-FFF2-40B4-BE49-F238E27FC236}">
                <a16:creationId xmlns="" xmlns:a16="http://schemas.microsoft.com/office/drawing/2014/main" id="{7B6FCF6E-79D1-40AF-913E-45A83B4CDB7F}"/>
              </a:ext>
            </a:extLst>
          </p:cNvP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l="1923" b="5334"/>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oogle Shape;63;p106">
            <a:extLst>
              <a:ext uri="{FF2B5EF4-FFF2-40B4-BE49-F238E27FC236}">
                <a16:creationId xmlns="" xmlns:a16="http://schemas.microsoft.com/office/drawing/2014/main" id="{C7582CFB-964D-4412-A074-E14A1A931162}"/>
              </a:ext>
            </a:extLst>
          </p:cNvPr>
          <p:cNvGrpSpPr>
            <a:grpSpLocks/>
          </p:cNvGrpSpPr>
          <p:nvPr/>
        </p:nvGrpSpPr>
        <p:grpSpPr bwMode="auto">
          <a:xfrm>
            <a:off x="0" y="0"/>
            <a:ext cx="9347200" cy="46038"/>
            <a:chOff x="0" y="0"/>
            <a:chExt cx="7010400" cy="45719"/>
          </a:xfrm>
        </p:grpSpPr>
        <p:sp>
          <p:nvSpPr>
            <p:cNvPr id="8" name="Google Shape;64;p106">
              <a:extLst>
                <a:ext uri="{FF2B5EF4-FFF2-40B4-BE49-F238E27FC236}">
                  <a16:creationId xmlns="" xmlns:a16="http://schemas.microsoft.com/office/drawing/2014/main" id="{25E78CE8-FE67-4F17-84C6-F00B05BB4D4C}"/>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9" name="Google Shape;65;p106">
              <a:extLst>
                <a:ext uri="{FF2B5EF4-FFF2-40B4-BE49-F238E27FC236}">
                  <a16:creationId xmlns="" xmlns:a16="http://schemas.microsoft.com/office/drawing/2014/main" id="{EDEAF392-8D63-4C70-89CE-1BF9B0B6ADE3}"/>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0" name="Google Shape;66;p106">
              <a:extLst>
                <a:ext uri="{FF2B5EF4-FFF2-40B4-BE49-F238E27FC236}">
                  <a16:creationId xmlns="" xmlns:a16="http://schemas.microsoft.com/office/drawing/2014/main" id="{1B76DF7F-CE0E-4786-B387-FD7F280597DC}"/>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grpSp>
        <p:nvGrpSpPr>
          <p:cNvPr id="11" name="Google Shape;67;p106">
            <a:extLst>
              <a:ext uri="{FF2B5EF4-FFF2-40B4-BE49-F238E27FC236}">
                <a16:creationId xmlns="" xmlns:a16="http://schemas.microsoft.com/office/drawing/2014/main" id="{F0D82B4B-C293-468C-9CC8-E37979E1F7E5}"/>
              </a:ext>
            </a:extLst>
          </p:cNvPr>
          <p:cNvGrpSpPr>
            <a:grpSpLocks/>
          </p:cNvGrpSpPr>
          <p:nvPr/>
        </p:nvGrpSpPr>
        <p:grpSpPr bwMode="auto">
          <a:xfrm>
            <a:off x="0" y="0"/>
            <a:ext cx="9347200" cy="46038"/>
            <a:chOff x="0" y="0"/>
            <a:chExt cx="7010400" cy="45719"/>
          </a:xfrm>
        </p:grpSpPr>
        <p:sp>
          <p:nvSpPr>
            <p:cNvPr id="12" name="Google Shape;68;p106">
              <a:extLst>
                <a:ext uri="{FF2B5EF4-FFF2-40B4-BE49-F238E27FC236}">
                  <a16:creationId xmlns="" xmlns:a16="http://schemas.microsoft.com/office/drawing/2014/main" id="{E314DE30-AC45-4CE5-A2D0-B61F39D63F93}"/>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3" name="Google Shape;69;p106">
              <a:extLst>
                <a:ext uri="{FF2B5EF4-FFF2-40B4-BE49-F238E27FC236}">
                  <a16:creationId xmlns="" xmlns:a16="http://schemas.microsoft.com/office/drawing/2014/main" id="{7C259459-26E1-4435-9DB8-4F8CB1CB1AB2}"/>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4" name="Google Shape;70;p106">
              <a:extLst>
                <a:ext uri="{FF2B5EF4-FFF2-40B4-BE49-F238E27FC236}">
                  <a16:creationId xmlns="" xmlns:a16="http://schemas.microsoft.com/office/drawing/2014/main" id="{83B36E22-03F2-4FF9-8495-AE8691BCDAD2}"/>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spTree>
    <p:extLst>
      <p:ext uri="{BB962C8B-B14F-4D97-AF65-F5344CB8AC3E}">
        <p14:creationId xmlns:p14="http://schemas.microsoft.com/office/powerpoint/2010/main" val="29898672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4750810" y="2223656"/>
            <a:ext cx="2690381"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12192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10668000" cy="764364"/>
          </a:xfrm>
          <a:prstGeom prst="rect">
            <a:avLst/>
          </a:prstGeom>
        </p:spPr>
      </p:pic>
      <p:sp>
        <p:nvSpPr>
          <p:cNvPr id="2" name="Title 1"/>
          <p:cNvSpPr>
            <a:spLocks noGrp="1"/>
          </p:cNvSpPr>
          <p:nvPr>
            <p:ph type="title"/>
          </p:nvPr>
        </p:nvSpPr>
        <p:spPr>
          <a:xfrm>
            <a:off x="838200" y="160569"/>
            <a:ext cx="9321800" cy="764364"/>
          </a:xfrm>
        </p:spPr>
        <p:txBody>
          <a:bodyPr>
            <a:normAutofit/>
          </a:bodyPr>
          <a:lstStyle>
            <a:lvl1pPr>
              <a:defRPr sz="32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857739" y="1600201"/>
            <a:ext cx="10160000" cy="2728913"/>
          </a:xfrm>
        </p:spPr>
        <p:txBody>
          <a:bodyPr/>
          <a:lstStyle>
            <a:lvl1pPr>
              <a:defRPr sz="1800">
                <a:latin typeface="Helvetica" panose="020B0604020202030204" pitchFamily="34" charset="0"/>
              </a:defRPr>
            </a:lvl1pPr>
            <a:lvl2pPr>
              <a:defRPr sz="1600">
                <a:latin typeface="Helvetica" panose="020B0604020202030204" pitchFamily="34" charset="0"/>
              </a:defRPr>
            </a:lvl2pPr>
            <a:lvl3pPr>
              <a:defRPr sz="1400">
                <a:latin typeface="Helvetica" panose="020B0604020202030204" pitchFamily="34" charset="0"/>
              </a:defRPr>
            </a:lvl3pPr>
            <a:lvl4pPr>
              <a:defRPr sz="1200">
                <a:latin typeface="Helvetica" panose="020B0604020202030204" pitchFamily="34" charset="0"/>
              </a:defRPr>
            </a:lvl4pPr>
            <a:lvl5pPr>
              <a:defRPr sz="12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329247" y="1143001"/>
            <a:ext cx="11196956" cy="395287"/>
          </a:xfrm>
        </p:spPr>
        <p:txBody>
          <a:bodyPr>
            <a:normAutofit/>
          </a:bodyPr>
          <a:lstStyle>
            <a:lvl1pPr marL="0" indent="0">
              <a:buNone/>
              <a:defRPr sz="20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13615429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7_Blank_one">
    <p:spTree>
      <p:nvGrpSpPr>
        <p:cNvPr id="1" name="Shape 56"/>
        <p:cNvGrpSpPr/>
        <p:nvPr/>
      </p:nvGrpSpPr>
      <p:grpSpPr>
        <a:xfrm>
          <a:off x="0" y="0"/>
          <a:ext cx="0" cy="0"/>
          <a:chOff x="0" y="0"/>
          <a:chExt cx="0" cy="0"/>
        </a:xfrm>
      </p:grpSpPr>
      <p:grpSp>
        <p:nvGrpSpPr>
          <p:cNvPr id="2" name="Google Shape;58;p106">
            <a:extLst>
              <a:ext uri="{FF2B5EF4-FFF2-40B4-BE49-F238E27FC236}">
                <a16:creationId xmlns="" xmlns:a16="http://schemas.microsoft.com/office/drawing/2014/main" id="{388B7AC2-9338-42ED-B0AC-AFF798FA35AB}"/>
              </a:ext>
            </a:extLst>
          </p:cNvPr>
          <p:cNvGrpSpPr>
            <a:grpSpLocks/>
          </p:cNvGrpSpPr>
          <p:nvPr/>
        </p:nvGrpSpPr>
        <p:grpSpPr bwMode="auto">
          <a:xfrm>
            <a:off x="1" y="1"/>
            <a:ext cx="9412817" cy="49213"/>
            <a:chOff x="0" y="0"/>
            <a:chExt cx="7060112" cy="48665"/>
          </a:xfrm>
        </p:grpSpPr>
        <p:sp>
          <p:nvSpPr>
            <p:cNvPr id="3" name="Google Shape;59;p106">
              <a:extLst>
                <a:ext uri="{FF2B5EF4-FFF2-40B4-BE49-F238E27FC236}">
                  <a16:creationId xmlns="" xmlns:a16="http://schemas.microsoft.com/office/drawing/2014/main" id="{2E2AE42B-B438-40E3-A12D-DECB0826EF1E}"/>
                </a:ext>
              </a:extLst>
            </p:cNvPr>
            <p:cNvSpPr>
              <a:spLocks noChangeArrowheads="1"/>
            </p:cNvSpPr>
            <p:nvPr/>
          </p:nvSpPr>
          <p:spPr bwMode="auto">
            <a:xfrm>
              <a:off x="4631065" y="6550871"/>
              <a:ext cx="2329027" cy="48664"/>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4" name="Google Shape;60;p106">
              <a:extLst>
                <a:ext uri="{FF2B5EF4-FFF2-40B4-BE49-F238E27FC236}">
                  <a16:creationId xmlns="" xmlns:a16="http://schemas.microsoft.com/office/drawing/2014/main" id="{CA611BA7-FBE6-4FDE-95B2-F4DBDD85F2C7}"/>
                </a:ext>
              </a:extLst>
            </p:cNvPr>
            <p:cNvSpPr>
              <a:spLocks noChangeArrowheads="1"/>
            </p:cNvSpPr>
            <p:nvPr/>
          </p:nvSpPr>
          <p:spPr bwMode="auto">
            <a:xfrm>
              <a:off x="6909288" y="6550871"/>
              <a:ext cx="2235358" cy="45524"/>
            </a:xfrm>
            <a:prstGeom prst="rect">
              <a:avLst/>
            </a:prstGeom>
            <a:solidFill>
              <a:srgbClr val="E31C24"/>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5" name="Google Shape;61;p106">
              <a:extLst>
                <a:ext uri="{FF2B5EF4-FFF2-40B4-BE49-F238E27FC236}">
                  <a16:creationId xmlns="" xmlns:a16="http://schemas.microsoft.com/office/drawing/2014/main" id="{C5730040-5703-4D01-B41E-68DEE797B669}"/>
                </a:ext>
              </a:extLst>
            </p:cNvPr>
            <p:cNvSpPr>
              <a:spLocks noChangeArrowheads="1"/>
            </p:cNvSpPr>
            <p:nvPr/>
          </p:nvSpPr>
          <p:spPr bwMode="auto">
            <a:xfrm>
              <a:off x="2084535" y="6550871"/>
              <a:ext cx="2581457" cy="48664"/>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pic>
        <p:nvPicPr>
          <p:cNvPr id="6" name="Google Shape;62;p106" descr="Picture 7.png">
            <a:extLst>
              <a:ext uri="{FF2B5EF4-FFF2-40B4-BE49-F238E27FC236}">
                <a16:creationId xmlns="" xmlns:a16="http://schemas.microsoft.com/office/drawing/2014/main" id="{7B6FCF6E-79D1-40AF-913E-45A83B4CDB7F}"/>
              </a:ext>
            </a:extLst>
          </p:cNvP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l="1923" b="5334"/>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oogle Shape;63;p106">
            <a:extLst>
              <a:ext uri="{FF2B5EF4-FFF2-40B4-BE49-F238E27FC236}">
                <a16:creationId xmlns="" xmlns:a16="http://schemas.microsoft.com/office/drawing/2014/main" id="{C7582CFB-964D-4412-A074-E14A1A931162}"/>
              </a:ext>
            </a:extLst>
          </p:cNvPr>
          <p:cNvGrpSpPr>
            <a:grpSpLocks/>
          </p:cNvGrpSpPr>
          <p:nvPr/>
        </p:nvGrpSpPr>
        <p:grpSpPr bwMode="auto">
          <a:xfrm>
            <a:off x="0" y="0"/>
            <a:ext cx="9347200" cy="46038"/>
            <a:chOff x="0" y="0"/>
            <a:chExt cx="7010400" cy="45719"/>
          </a:xfrm>
        </p:grpSpPr>
        <p:sp>
          <p:nvSpPr>
            <p:cNvPr id="8" name="Google Shape;64;p106">
              <a:extLst>
                <a:ext uri="{FF2B5EF4-FFF2-40B4-BE49-F238E27FC236}">
                  <a16:creationId xmlns="" xmlns:a16="http://schemas.microsoft.com/office/drawing/2014/main" id="{25E78CE8-FE67-4F17-84C6-F00B05BB4D4C}"/>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9" name="Google Shape;65;p106">
              <a:extLst>
                <a:ext uri="{FF2B5EF4-FFF2-40B4-BE49-F238E27FC236}">
                  <a16:creationId xmlns="" xmlns:a16="http://schemas.microsoft.com/office/drawing/2014/main" id="{EDEAF392-8D63-4C70-89CE-1BF9B0B6ADE3}"/>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0" name="Google Shape;66;p106">
              <a:extLst>
                <a:ext uri="{FF2B5EF4-FFF2-40B4-BE49-F238E27FC236}">
                  <a16:creationId xmlns="" xmlns:a16="http://schemas.microsoft.com/office/drawing/2014/main" id="{1B76DF7F-CE0E-4786-B387-FD7F280597DC}"/>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grpSp>
        <p:nvGrpSpPr>
          <p:cNvPr id="11" name="Google Shape;67;p106">
            <a:extLst>
              <a:ext uri="{FF2B5EF4-FFF2-40B4-BE49-F238E27FC236}">
                <a16:creationId xmlns="" xmlns:a16="http://schemas.microsoft.com/office/drawing/2014/main" id="{F0D82B4B-C293-468C-9CC8-E37979E1F7E5}"/>
              </a:ext>
            </a:extLst>
          </p:cNvPr>
          <p:cNvGrpSpPr>
            <a:grpSpLocks/>
          </p:cNvGrpSpPr>
          <p:nvPr/>
        </p:nvGrpSpPr>
        <p:grpSpPr bwMode="auto">
          <a:xfrm>
            <a:off x="0" y="0"/>
            <a:ext cx="9347200" cy="46038"/>
            <a:chOff x="0" y="0"/>
            <a:chExt cx="7010400" cy="45719"/>
          </a:xfrm>
        </p:grpSpPr>
        <p:sp>
          <p:nvSpPr>
            <p:cNvPr id="12" name="Google Shape;68;p106">
              <a:extLst>
                <a:ext uri="{FF2B5EF4-FFF2-40B4-BE49-F238E27FC236}">
                  <a16:creationId xmlns="" xmlns:a16="http://schemas.microsoft.com/office/drawing/2014/main" id="{E314DE30-AC45-4CE5-A2D0-B61F39D63F93}"/>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3" name="Google Shape;69;p106">
              <a:extLst>
                <a:ext uri="{FF2B5EF4-FFF2-40B4-BE49-F238E27FC236}">
                  <a16:creationId xmlns="" xmlns:a16="http://schemas.microsoft.com/office/drawing/2014/main" id="{7C259459-26E1-4435-9DB8-4F8CB1CB1AB2}"/>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4" name="Google Shape;70;p106">
              <a:extLst>
                <a:ext uri="{FF2B5EF4-FFF2-40B4-BE49-F238E27FC236}">
                  <a16:creationId xmlns="" xmlns:a16="http://schemas.microsoft.com/office/drawing/2014/main" id="{83B36E22-03F2-4FF9-8495-AE8691BCDAD2}"/>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spTree>
    <p:extLst>
      <p:ext uri="{BB962C8B-B14F-4D97-AF65-F5344CB8AC3E}">
        <p14:creationId xmlns:p14="http://schemas.microsoft.com/office/powerpoint/2010/main" val="203431044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8_Blank_one">
    <p:spTree>
      <p:nvGrpSpPr>
        <p:cNvPr id="1" name="Shape 56"/>
        <p:cNvGrpSpPr/>
        <p:nvPr/>
      </p:nvGrpSpPr>
      <p:grpSpPr>
        <a:xfrm>
          <a:off x="0" y="0"/>
          <a:ext cx="0" cy="0"/>
          <a:chOff x="0" y="0"/>
          <a:chExt cx="0" cy="0"/>
        </a:xfrm>
      </p:grpSpPr>
      <p:grpSp>
        <p:nvGrpSpPr>
          <p:cNvPr id="2" name="Google Shape;58;p106">
            <a:extLst>
              <a:ext uri="{FF2B5EF4-FFF2-40B4-BE49-F238E27FC236}">
                <a16:creationId xmlns="" xmlns:a16="http://schemas.microsoft.com/office/drawing/2014/main" id="{388B7AC2-9338-42ED-B0AC-AFF798FA35AB}"/>
              </a:ext>
            </a:extLst>
          </p:cNvPr>
          <p:cNvGrpSpPr>
            <a:grpSpLocks/>
          </p:cNvGrpSpPr>
          <p:nvPr/>
        </p:nvGrpSpPr>
        <p:grpSpPr bwMode="auto">
          <a:xfrm>
            <a:off x="1" y="1"/>
            <a:ext cx="9412817" cy="49213"/>
            <a:chOff x="0" y="0"/>
            <a:chExt cx="7060112" cy="48665"/>
          </a:xfrm>
        </p:grpSpPr>
        <p:sp>
          <p:nvSpPr>
            <p:cNvPr id="3" name="Google Shape;59;p106">
              <a:extLst>
                <a:ext uri="{FF2B5EF4-FFF2-40B4-BE49-F238E27FC236}">
                  <a16:creationId xmlns="" xmlns:a16="http://schemas.microsoft.com/office/drawing/2014/main" id="{2E2AE42B-B438-40E3-A12D-DECB0826EF1E}"/>
                </a:ext>
              </a:extLst>
            </p:cNvPr>
            <p:cNvSpPr>
              <a:spLocks noChangeArrowheads="1"/>
            </p:cNvSpPr>
            <p:nvPr/>
          </p:nvSpPr>
          <p:spPr bwMode="auto">
            <a:xfrm>
              <a:off x="4631065" y="6550871"/>
              <a:ext cx="2329027" cy="48664"/>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4" name="Google Shape;60;p106">
              <a:extLst>
                <a:ext uri="{FF2B5EF4-FFF2-40B4-BE49-F238E27FC236}">
                  <a16:creationId xmlns="" xmlns:a16="http://schemas.microsoft.com/office/drawing/2014/main" id="{CA611BA7-FBE6-4FDE-95B2-F4DBDD85F2C7}"/>
                </a:ext>
              </a:extLst>
            </p:cNvPr>
            <p:cNvSpPr>
              <a:spLocks noChangeArrowheads="1"/>
            </p:cNvSpPr>
            <p:nvPr/>
          </p:nvSpPr>
          <p:spPr bwMode="auto">
            <a:xfrm>
              <a:off x="6909288" y="6550871"/>
              <a:ext cx="2235358" cy="45524"/>
            </a:xfrm>
            <a:prstGeom prst="rect">
              <a:avLst/>
            </a:prstGeom>
            <a:solidFill>
              <a:srgbClr val="E31C24"/>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5" name="Google Shape;61;p106">
              <a:extLst>
                <a:ext uri="{FF2B5EF4-FFF2-40B4-BE49-F238E27FC236}">
                  <a16:creationId xmlns="" xmlns:a16="http://schemas.microsoft.com/office/drawing/2014/main" id="{C5730040-5703-4D01-B41E-68DEE797B669}"/>
                </a:ext>
              </a:extLst>
            </p:cNvPr>
            <p:cNvSpPr>
              <a:spLocks noChangeArrowheads="1"/>
            </p:cNvSpPr>
            <p:nvPr/>
          </p:nvSpPr>
          <p:spPr bwMode="auto">
            <a:xfrm>
              <a:off x="2084535" y="6550871"/>
              <a:ext cx="2581457" cy="48664"/>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pic>
        <p:nvPicPr>
          <p:cNvPr id="6" name="Google Shape;62;p106" descr="Picture 7.png">
            <a:extLst>
              <a:ext uri="{FF2B5EF4-FFF2-40B4-BE49-F238E27FC236}">
                <a16:creationId xmlns="" xmlns:a16="http://schemas.microsoft.com/office/drawing/2014/main" id="{7B6FCF6E-79D1-40AF-913E-45A83B4CDB7F}"/>
              </a:ext>
            </a:extLst>
          </p:cNvP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l="1923" b="5334"/>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oogle Shape;63;p106">
            <a:extLst>
              <a:ext uri="{FF2B5EF4-FFF2-40B4-BE49-F238E27FC236}">
                <a16:creationId xmlns="" xmlns:a16="http://schemas.microsoft.com/office/drawing/2014/main" id="{C7582CFB-964D-4412-A074-E14A1A931162}"/>
              </a:ext>
            </a:extLst>
          </p:cNvPr>
          <p:cNvGrpSpPr>
            <a:grpSpLocks/>
          </p:cNvGrpSpPr>
          <p:nvPr/>
        </p:nvGrpSpPr>
        <p:grpSpPr bwMode="auto">
          <a:xfrm>
            <a:off x="0" y="0"/>
            <a:ext cx="9347200" cy="46038"/>
            <a:chOff x="0" y="0"/>
            <a:chExt cx="7010400" cy="45719"/>
          </a:xfrm>
        </p:grpSpPr>
        <p:sp>
          <p:nvSpPr>
            <p:cNvPr id="8" name="Google Shape;64;p106">
              <a:extLst>
                <a:ext uri="{FF2B5EF4-FFF2-40B4-BE49-F238E27FC236}">
                  <a16:creationId xmlns="" xmlns:a16="http://schemas.microsoft.com/office/drawing/2014/main" id="{25E78CE8-FE67-4F17-84C6-F00B05BB4D4C}"/>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9" name="Google Shape;65;p106">
              <a:extLst>
                <a:ext uri="{FF2B5EF4-FFF2-40B4-BE49-F238E27FC236}">
                  <a16:creationId xmlns="" xmlns:a16="http://schemas.microsoft.com/office/drawing/2014/main" id="{EDEAF392-8D63-4C70-89CE-1BF9B0B6ADE3}"/>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0" name="Google Shape;66;p106">
              <a:extLst>
                <a:ext uri="{FF2B5EF4-FFF2-40B4-BE49-F238E27FC236}">
                  <a16:creationId xmlns="" xmlns:a16="http://schemas.microsoft.com/office/drawing/2014/main" id="{1B76DF7F-CE0E-4786-B387-FD7F280597DC}"/>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grpSp>
        <p:nvGrpSpPr>
          <p:cNvPr id="11" name="Google Shape;67;p106">
            <a:extLst>
              <a:ext uri="{FF2B5EF4-FFF2-40B4-BE49-F238E27FC236}">
                <a16:creationId xmlns="" xmlns:a16="http://schemas.microsoft.com/office/drawing/2014/main" id="{F0D82B4B-C293-468C-9CC8-E37979E1F7E5}"/>
              </a:ext>
            </a:extLst>
          </p:cNvPr>
          <p:cNvGrpSpPr>
            <a:grpSpLocks/>
          </p:cNvGrpSpPr>
          <p:nvPr/>
        </p:nvGrpSpPr>
        <p:grpSpPr bwMode="auto">
          <a:xfrm>
            <a:off x="0" y="0"/>
            <a:ext cx="9347200" cy="46038"/>
            <a:chOff x="0" y="0"/>
            <a:chExt cx="7010400" cy="45719"/>
          </a:xfrm>
        </p:grpSpPr>
        <p:sp>
          <p:nvSpPr>
            <p:cNvPr id="12" name="Google Shape;68;p106">
              <a:extLst>
                <a:ext uri="{FF2B5EF4-FFF2-40B4-BE49-F238E27FC236}">
                  <a16:creationId xmlns="" xmlns:a16="http://schemas.microsoft.com/office/drawing/2014/main" id="{E314DE30-AC45-4CE5-A2D0-B61F39D63F93}"/>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3" name="Google Shape;69;p106">
              <a:extLst>
                <a:ext uri="{FF2B5EF4-FFF2-40B4-BE49-F238E27FC236}">
                  <a16:creationId xmlns="" xmlns:a16="http://schemas.microsoft.com/office/drawing/2014/main" id="{7C259459-26E1-4435-9DB8-4F8CB1CB1AB2}"/>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4" name="Google Shape;70;p106">
              <a:extLst>
                <a:ext uri="{FF2B5EF4-FFF2-40B4-BE49-F238E27FC236}">
                  <a16:creationId xmlns="" xmlns:a16="http://schemas.microsoft.com/office/drawing/2014/main" id="{83B36E22-03F2-4FF9-8495-AE8691BCDAD2}"/>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spTree>
    <p:extLst>
      <p:ext uri="{BB962C8B-B14F-4D97-AF65-F5344CB8AC3E}">
        <p14:creationId xmlns:p14="http://schemas.microsoft.com/office/powerpoint/2010/main" val="220905570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9_Blank_one">
    <p:spTree>
      <p:nvGrpSpPr>
        <p:cNvPr id="1" name="Shape 56"/>
        <p:cNvGrpSpPr/>
        <p:nvPr/>
      </p:nvGrpSpPr>
      <p:grpSpPr>
        <a:xfrm>
          <a:off x="0" y="0"/>
          <a:ext cx="0" cy="0"/>
          <a:chOff x="0" y="0"/>
          <a:chExt cx="0" cy="0"/>
        </a:xfrm>
      </p:grpSpPr>
      <p:grpSp>
        <p:nvGrpSpPr>
          <p:cNvPr id="2" name="Google Shape;58;p106">
            <a:extLst>
              <a:ext uri="{FF2B5EF4-FFF2-40B4-BE49-F238E27FC236}">
                <a16:creationId xmlns="" xmlns:a16="http://schemas.microsoft.com/office/drawing/2014/main" id="{388B7AC2-9338-42ED-B0AC-AFF798FA35AB}"/>
              </a:ext>
            </a:extLst>
          </p:cNvPr>
          <p:cNvGrpSpPr>
            <a:grpSpLocks/>
          </p:cNvGrpSpPr>
          <p:nvPr/>
        </p:nvGrpSpPr>
        <p:grpSpPr bwMode="auto">
          <a:xfrm>
            <a:off x="1" y="1"/>
            <a:ext cx="9412817" cy="49213"/>
            <a:chOff x="0" y="0"/>
            <a:chExt cx="7060112" cy="48665"/>
          </a:xfrm>
        </p:grpSpPr>
        <p:sp>
          <p:nvSpPr>
            <p:cNvPr id="3" name="Google Shape;59;p106">
              <a:extLst>
                <a:ext uri="{FF2B5EF4-FFF2-40B4-BE49-F238E27FC236}">
                  <a16:creationId xmlns="" xmlns:a16="http://schemas.microsoft.com/office/drawing/2014/main" id="{2E2AE42B-B438-40E3-A12D-DECB0826EF1E}"/>
                </a:ext>
              </a:extLst>
            </p:cNvPr>
            <p:cNvSpPr>
              <a:spLocks noChangeArrowheads="1"/>
            </p:cNvSpPr>
            <p:nvPr/>
          </p:nvSpPr>
          <p:spPr bwMode="auto">
            <a:xfrm>
              <a:off x="4631065" y="6550871"/>
              <a:ext cx="2329027" cy="48664"/>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4" name="Google Shape;60;p106">
              <a:extLst>
                <a:ext uri="{FF2B5EF4-FFF2-40B4-BE49-F238E27FC236}">
                  <a16:creationId xmlns="" xmlns:a16="http://schemas.microsoft.com/office/drawing/2014/main" id="{CA611BA7-FBE6-4FDE-95B2-F4DBDD85F2C7}"/>
                </a:ext>
              </a:extLst>
            </p:cNvPr>
            <p:cNvSpPr>
              <a:spLocks noChangeArrowheads="1"/>
            </p:cNvSpPr>
            <p:nvPr/>
          </p:nvSpPr>
          <p:spPr bwMode="auto">
            <a:xfrm>
              <a:off x="6909288" y="6550871"/>
              <a:ext cx="2235358" cy="45524"/>
            </a:xfrm>
            <a:prstGeom prst="rect">
              <a:avLst/>
            </a:prstGeom>
            <a:solidFill>
              <a:srgbClr val="E31C24"/>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5" name="Google Shape;61;p106">
              <a:extLst>
                <a:ext uri="{FF2B5EF4-FFF2-40B4-BE49-F238E27FC236}">
                  <a16:creationId xmlns="" xmlns:a16="http://schemas.microsoft.com/office/drawing/2014/main" id="{C5730040-5703-4D01-B41E-68DEE797B669}"/>
                </a:ext>
              </a:extLst>
            </p:cNvPr>
            <p:cNvSpPr>
              <a:spLocks noChangeArrowheads="1"/>
            </p:cNvSpPr>
            <p:nvPr/>
          </p:nvSpPr>
          <p:spPr bwMode="auto">
            <a:xfrm>
              <a:off x="2084535" y="6550871"/>
              <a:ext cx="2581457" cy="48664"/>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pic>
        <p:nvPicPr>
          <p:cNvPr id="6" name="Google Shape;62;p106" descr="Picture 7.png">
            <a:extLst>
              <a:ext uri="{FF2B5EF4-FFF2-40B4-BE49-F238E27FC236}">
                <a16:creationId xmlns="" xmlns:a16="http://schemas.microsoft.com/office/drawing/2014/main" id="{7B6FCF6E-79D1-40AF-913E-45A83B4CDB7F}"/>
              </a:ext>
            </a:extLst>
          </p:cNvP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l="1923" b="5334"/>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oogle Shape;63;p106">
            <a:extLst>
              <a:ext uri="{FF2B5EF4-FFF2-40B4-BE49-F238E27FC236}">
                <a16:creationId xmlns="" xmlns:a16="http://schemas.microsoft.com/office/drawing/2014/main" id="{C7582CFB-964D-4412-A074-E14A1A931162}"/>
              </a:ext>
            </a:extLst>
          </p:cNvPr>
          <p:cNvGrpSpPr>
            <a:grpSpLocks/>
          </p:cNvGrpSpPr>
          <p:nvPr/>
        </p:nvGrpSpPr>
        <p:grpSpPr bwMode="auto">
          <a:xfrm>
            <a:off x="0" y="0"/>
            <a:ext cx="9347200" cy="46038"/>
            <a:chOff x="0" y="0"/>
            <a:chExt cx="7010400" cy="45719"/>
          </a:xfrm>
        </p:grpSpPr>
        <p:sp>
          <p:nvSpPr>
            <p:cNvPr id="8" name="Google Shape;64;p106">
              <a:extLst>
                <a:ext uri="{FF2B5EF4-FFF2-40B4-BE49-F238E27FC236}">
                  <a16:creationId xmlns="" xmlns:a16="http://schemas.microsoft.com/office/drawing/2014/main" id="{25E78CE8-FE67-4F17-84C6-F00B05BB4D4C}"/>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9" name="Google Shape;65;p106">
              <a:extLst>
                <a:ext uri="{FF2B5EF4-FFF2-40B4-BE49-F238E27FC236}">
                  <a16:creationId xmlns="" xmlns:a16="http://schemas.microsoft.com/office/drawing/2014/main" id="{EDEAF392-8D63-4C70-89CE-1BF9B0B6ADE3}"/>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0" name="Google Shape;66;p106">
              <a:extLst>
                <a:ext uri="{FF2B5EF4-FFF2-40B4-BE49-F238E27FC236}">
                  <a16:creationId xmlns="" xmlns:a16="http://schemas.microsoft.com/office/drawing/2014/main" id="{1B76DF7F-CE0E-4786-B387-FD7F280597DC}"/>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grpSp>
        <p:nvGrpSpPr>
          <p:cNvPr id="11" name="Google Shape;67;p106">
            <a:extLst>
              <a:ext uri="{FF2B5EF4-FFF2-40B4-BE49-F238E27FC236}">
                <a16:creationId xmlns="" xmlns:a16="http://schemas.microsoft.com/office/drawing/2014/main" id="{F0D82B4B-C293-468C-9CC8-E37979E1F7E5}"/>
              </a:ext>
            </a:extLst>
          </p:cNvPr>
          <p:cNvGrpSpPr>
            <a:grpSpLocks/>
          </p:cNvGrpSpPr>
          <p:nvPr/>
        </p:nvGrpSpPr>
        <p:grpSpPr bwMode="auto">
          <a:xfrm>
            <a:off x="0" y="0"/>
            <a:ext cx="9347200" cy="46038"/>
            <a:chOff x="0" y="0"/>
            <a:chExt cx="7010400" cy="45719"/>
          </a:xfrm>
        </p:grpSpPr>
        <p:sp>
          <p:nvSpPr>
            <p:cNvPr id="12" name="Google Shape;68;p106">
              <a:extLst>
                <a:ext uri="{FF2B5EF4-FFF2-40B4-BE49-F238E27FC236}">
                  <a16:creationId xmlns="" xmlns:a16="http://schemas.microsoft.com/office/drawing/2014/main" id="{E314DE30-AC45-4CE5-A2D0-B61F39D63F93}"/>
                </a:ext>
              </a:extLst>
            </p:cNvPr>
            <p:cNvSpPr>
              <a:spLocks noChangeArrowheads="1"/>
            </p:cNvSpPr>
            <p:nvPr/>
          </p:nvSpPr>
          <p:spPr bwMode="auto">
            <a:xfrm>
              <a:off x="4267200" y="6553511"/>
              <a:ext cx="2328863" cy="45718"/>
            </a:xfrm>
            <a:prstGeom prst="rect">
              <a:avLst/>
            </a:prstGeom>
            <a:solidFill>
              <a:srgbClr val="76C2E5"/>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3" name="Google Shape;69;p106">
              <a:extLst>
                <a:ext uri="{FF2B5EF4-FFF2-40B4-BE49-F238E27FC236}">
                  <a16:creationId xmlns="" xmlns:a16="http://schemas.microsoft.com/office/drawing/2014/main" id="{7C259459-26E1-4435-9DB8-4F8CB1CB1AB2}"/>
                </a:ext>
              </a:extLst>
            </p:cNvPr>
            <p:cNvSpPr>
              <a:spLocks noChangeArrowheads="1"/>
            </p:cNvSpPr>
            <p:nvPr/>
          </p:nvSpPr>
          <p:spPr bwMode="auto">
            <a:xfrm>
              <a:off x="1905000" y="6553511"/>
              <a:ext cx="2362200" cy="45718"/>
            </a:xfrm>
            <a:prstGeom prst="rect">
              <a:avLst/>
            </a:prstGeom>
            <a:solidFill>
              <a:srgbClr val="FCB017"/>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sp>
          <p:nvSpPr>
            <p:cNvPr id="14" name="Google Shape;70;p106">
              <a:extLst>
                <a:ext uri="{FF2B5EF4-FFF2-40B4-BE49-F238E27FC236}">
                  <a16:creationId xmlns="" xmlns:a16="http://schemas.microsoft.com/office/drawing/2014/main" id="{83B36E22-03F2-4FF9-8495-AE8691BCDAD2}"/>
                </a:ext>
              </a:extLst>
            </p:cNvPr>
            <p:cNvSpPr>
              <a:spLocks noChangeArrowheads="1"/>
            </p:cNvSpPr>
            <p:nvPr/>
          </p:nvSpPr>
          <p:spPr bwMode="auto">
            <a:xfrm>
              <a:off x="6586538" y="6553511"/>
              <a:ext cx="2328862" cy="45718"/>
            </a:xfrm>
            <a:prstGeom prst="rect">
              <a:avLst/>
            </a:prstGeom>
            <a:solidFill>
              <a:srgbClr val="FF0000"/>
            </a:solidFill>
            <a:ln>
              <a:noFill/>
            </a:ln>
          </p:spPr>
          <p:txBody>
            <a:bodyPr lIns="91425" tIns="45700" rIns="91425" bIns="457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x-none" altLang="x-none" sz="1600">
                <a:solidFill>
                  <a:srgbClr val="FFFFFF"/>
                </a:solidFill>
                <a:latin typeface="Tahoma" panose="020B0604030504040204" pitchFamily="34" charset="0"/>
                <a:cs typeface="Tahoma" panose="020B0604030504040204" pitchFamily="34" charset="0"/>
                <a:sym typeface="Tahoma" panose="020B0604030504040204" pitchFamily="34" charset="0"/>
              </a:endParaRPr>
            </a:p>
          </p:txBody>
        </p:sp>
      </p:grpSp>
    </p:spTree>
    <p:extLst>
      <p:ext uri="{BB962C8B-B14F-4D97-AF65-F5344CB8AC3E}">
        <p14:creationId xmlns:p14="http://schemas.microsoft.com/office/powerpoint/2010/main" val="122752484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19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02509215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20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418077695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21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182958992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22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236466321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23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58055691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24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212788082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25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29696918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1_Section Header">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4750810" y="2223656"/>
            <a:ext cx="2690381" cy="2729344"/>
          </a:xfrm>
          <a:prstGeom prst="rect">
            <a:avLst/>
          </a:prstGeom>
        </p:spPr>
      </p:pic>
      <p:sp>
        <p:nvSpPr>
          <p:cNvPr id="2" name="Title 1"/>
          <p:cNvSpPr>
            <a:spLocks noGrp="1"/>
          </p:cNvSpPr>
          <p:nvPr>
            <p:ph type="title"/>
          </p:nvPr>
        </p:nvSpPr>
        <p:spPr>
          <a:xfrm>
            <a:off x="831850" y="1709738"/>
            <a:ext cx="10515600" cy="2852737"/>
          </a:xfrm>
        </p:spPr>
        <p:txBody>
          <a:bodyPr anchor="b">
            <a:normAutofit/>
          </a:bodyPr>
          <a:lstStyle>
            <a:lvl1pPr algn="r">
              <a:defRPr sz="5400" b="1">
                <a:solidFill>
                  <a:srgbClr val="150860"/>
                </a:solidFill>
                <a:latin typeface="Helvetica"/>
                <a:cs typeface="Helvetica"/>
              </a:defRPr>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lgn="r">
              <a:buNone/>
              <a:defRPr sz="2400" b="0" i="0">
                <a:solidFill>
                  <a:schemeClr val="tx1">
                    <a:tint val="75000"/>
                  </a:schemeClr>
                </a:solidFill>
                <a:latin typeface="Helvetica Light"/>
                <a:cs typeface="Helvetica Ligh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12192000" cy="40580"/>
          </a:xfrm>
          <a:prstGeom prst="rect">
            <a:avLst/>
          </a:prstGeom>
        </p:spPr>
      </p:pic>
    </p:spTree>
    <p:extLst>
      <p:ext uri="{BB962C8B-B14F-4D97-AF65-F5344CB8AC3E}">
        <p14:creationId xmlns:p14="http://schemas.microsoft.com/office/powerpoint/2010/main" val="375068714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26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69433592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27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26518898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28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100947763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29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8383564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30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267575783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31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992503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Section Header">
    <p:spTree>
      <p:nvGrpSpPr>
        <p:cNvPr id="1" name=""/>
        <p:cNvGrpSpPr/>
        <p:nvPr/>
      </p:nvGrpSpPr>
      <p:grpSpPr>
        <a:xfrm>
          <a:off x="0" y="0"/>
          <a:ext cx="0" cy="0"/>
          <a:chOff x="0" y="0"/>
          <a:chExt cx="0" cy="0"/>
        </a:xfrm>
      </p:grpSpPr>
      <p:pic>
        <p:nvPicPr>
          <p:cNvPr id="2" name="Picture 6" descr="\\Server\D\jyoti\FI023_BITS_v1\styleguide img\IMG_5627_b.jpg">
            <a:extLst>
              <a:ext uri="{FF2B5EF4-FFF2-40B4-BE49-F238E27FC236}">
                <a16:creationId xmlns:a16="http://schemas.microsoft.com/office/drawing/2014/main" xmlns="" id="{C0189C86-2CFC-A5A0-767A-D4DD8814AE63}"/>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xmlns="" id="{C8FCFD15-45C7-5D0F-0914-2A89FFBA2555}"/>
              </a:ext>
            </a:extLst>
          </p:cNvPr>
          <p:cNvSpPr/>
          <p:nvPr userDrawn="1"/>
        </p:nvSpPr>
        <p:spPr>
          <a:xfrm>
            <a:off x="0" y="4281488"/>
            <a:ext cx="12192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pic>
        <p:nvPicPr>
          <p:cNvPr id="4" name="Picture 8" descr="Picture 7.png">
            <a:extLst>
              <a:ext uri="{FF2B5EF4-FFF2-40B4-BE49-F238E27FC236}">
                <a16:creationId xmlns:a16="http://schemas.microsoft.com/office/drawing/2014/main" xmlns="" id="{899E7625-D9BF-7B77-D4BA-90D8837078A0}"/>
              </a:ext>
            </a:extLst>
          </p:cNvPr>
          <p:cNvPicPr>
            <a:picLocks noChangeAspect="1"/>
          </p:cNvPicPr>
          <p:nvPr userDrawn="1"/>
        </p:nvPicPr>
        <p:blipFill>
          <a:blip r:embed="rId3">
            <a:extLst>
              <a:ext uri="{28A0092B-C50C-407E-A947-70E740481C1C}">
                <a14:useLocalDpi xmlns:a14="http://schemas.microsoft.com/office/drawing/2010/main" val="0"/>
              </a:ext>
            </a:extLst>
          </a:blip>
          <a:srcRect l="1923" b="5336"/>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xmlns="" id="{354487A8-CFC5-A53B-78A1-82E94FEA9730}"/>
              </a:ext>
            </a:extLst>
          </p:cNvPr>
          <p:cNvSpPr/>
          <p:nvPr userDrawn="1"/>
        </p:nvSpPr>
        <p:spPr>
          <a:xfrm>
            <a:off x="3843867" y="6775450"/>
            <a:ext cx="38608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6" name="Rectangle 5">
            <a:extLst>
              <a:ext uri="{FF2B5EF4-FFF2-40B4-BE49-F238E27FC236}">
                <a16:creationId xmlns:a16="http://schemas.microsoft.com/office/drawing/2014/main" xmlns="" id="{F87091E3-5640-3ED0-685B-A74EC3B69E4D}"/>
              </a:ext>
            </a:extLst>
          </p:cNvPr>
          <p:cNvSpPr/>
          <p:nvPr userDrawn="1"/>
        </p:nvSpPr>
        <p:spPr>
          <a:xfrm>
            <a:off x="-16933" y="6775450"/>
            <a:ext cx="38608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7" name="Rectangle 6">
            <a:extLst>
              <a:ext uri="{FF2B5EF4-FFF2-40B4-BE49-F238E27FC236}">
                <a16:creationId xmlns:a16="http://schemas.microsoft.com/office/drawing/2014/main" xmlns="" id="{C478C882-6981-E2E1-4C2E-2F0E727DE248}"/>
              </a:ext>
            </a:extLst>
          </p:cNvPr>
          <p:cNvSpPr/>
          <p:nvPr userDrawn="1"/>
        </p:nvSpPr>
        <p:spPr>
          <a:xfrm>
            <a:off x="7704667" y="6775450"/>
            <a:ext cx="38608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8" name="TextBox 7">
            <a:extLst>
              <a:ext uri="{FF2B5EF4-FFF2-40B4-BE49-F238E27FC236}">
                <a16:creationId xmlns:a16="http://schemas.microsoft.com/office/drawing/2014/main" xmlns="" id="{F930D992-5DE6-8CBF-5464-AE793FEEF7CC}"/>
              </a:ext>
            </a:extLst>
          </p:cNvPr>
          <p:cNvSpPr txBox="1"/>
          <p:nvPr userDrawn="1"/>
        </p:nvSpPr>
        <p:spPr>
          <a:xfrm>
            <a:off x="9144000" y="762000"/>
            <a:ext cx="2946400" cy="554038"/>
          </a:xfrm>
          <a:prstGeom prst="rect">
            <a:avLst/>
          </a:prstGeom>
          <a:noFill/>
        </p:spPr>
        <p:txBody>
          <a:bodyPr>
            <a:spAutoFit/>
          </a:bodyPr>
          <a:lstStyle/>
          <a:p>
            <a:pPr algn="ctr" fontAlgn="auto">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9" name="TextBox 8">
            <a:extLst>
              <a:ext uri="{FF2B5EF4-FFF2-40B4-BE49-F238E27FC236}">
                <a16:creationId xmlns:a16="http://schemas.microsoft.com/office/drawing/2014/main" xmlns="" id="{19389F12-0C58-1376-EE5F-4A0DBF73827E}"/>
              </a:ext>
            </a:extLst>
          </p:cNvPr>
          <p:cNvSpPr txBox="1"/>
          <p:nvPr userDrawn="1"/>
        </p:nvSpPr>
        <p:spPr>
          <a:xfrm>
            <a:off x="9448800" y="1171576"/>
            <a:ext cx="2540000" cy="276225"/>
          </a:xfrm>
          <a:prstGeom prst="rect">
            <a:avLst/>
          </a:prstGeom>
          <a:noFill/>
        </p:spPr>
        <p:txBody>
          <a:bodyPr>
            <a:spAutoFit/>
          </a:bodyPr>
          <a:lstStyle/>
          <a:p>
            <a:pPr fontAlgn="auto">
              <a:spcBef>
                <a:spcPts val="0"/>
              </a:spcBef>
              <a:spcAft>
                <a:spcPts val="0"/>
              </a:spcAft>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406400" y="4648200"/>
            <a:ext cx="112776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9132204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1_Title Slide">
  <p:cSld name="1_Title Slide">
    <p:spTree>
      <p:nvGrpSpPr>
        <p:cNvPr id="1" name="Shape 8"/>
        <p:cNvGrpSpPr/>
        <p:nvPr/>
      </p:nvGrpSpPr>
      <p:grpSpPr>
        <a:xfrm>
          <a:off x="0" y="0"/>
          <a:ext cx="0" cy="0"/>
          <a:chOff x="0" y="0"/>
          <a:chExt cx="0" cy="0"/>
        </a:xfrm>
      </p:grpSpPr>
      <p:pic>
        <p:nvPicPr>
          <p:cNvPr id="5" name="Google Shape;9;p6">
            <a:extLst>
              <a:ext uri="{FF2B5EF4-FFF2-40B4-BE49-F238E27FC236}">
                <a16:creationId xmlns:a16="http://schemas.microsoft.com/office/drawing/2014/main" xmlns="" id="{F25B0690-2AA3-4D32-A3BE-F758AA0F052D}"/>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t="3185" b="1180"/>
          <a:stretch>
            <a:fillRect/>
          </a:stretch>
        </p:blipFill>
        <p:spPr bwMode="auto">
          <a:xfrm>
            <a:off x="0" y="0"/>
            <a:ext cx="12192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6" name="Google Shape;10;p6">
            <a:extLst>
              <a:ext uri="{FF2B5EF4-FFF2-40B4-BE49-F238E27FC236}">
                <a16:creationId xmlns:a16="http://schemas.microsoft.com/office/drawing/2014/main" xmlns="" id="{893C1886-432F-4E8C-89E4-EA62A101C202}"/>
              </a:ext>
            </a:extLst>
          </p:cNvPr>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oogle Shape;11;p6">
            <a:extLst>
              <a:ext uri="{FF2B5EF4-FFF2-40B4-BE49-F238E27FC236}">
                <a16:creationId xmlns:a16="http://schemas.microsoft.com/office/drawing/2014/main" xmlns="" id="{144E1ABE-9DE4-4A16-BAF4-B78FB9377E0A}"/>
              </a:ext>
            </a:extLst>
          </p:cNvPr>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551113"/>
            <a:ext cx="967951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Google Shape;12;p6">
            <a:extLst>
              <a:ext uri="{FF2B5EF4-FFF2-40B4-BE49-F238E27FC236}">
                <a16:creationId xmlns:a16="http://schemas.microsoft.com/office/drawing/2014/main" xmlns="" id="{83A8598A-4A6D-4252-A238-3D78D1272072}"/>
              </a:ext>
            </a:extLst>
          </p:cNvPr>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47675"/>
            <a:ext cx="10744200" cy="805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Google Shape;15;p6">
            <a:extLst>
              <a:ext uri="{FF2B5EF4-FFF2-40B4-BE49-F238E27FC236}">
                <a16:creationId xmlns:a16="http://schemas.microsoft.com/office/drawing/2014/main" xmlns="" id="{E7FD79E3-6B96-4CE0-B3D1-A3DCED65C62A}"/>
              </a:ext>
            </a:extLst>
          </p:cNvPr>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23817" y="896938"/>
            <a:ext cx="3096683"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Google Shape;16;p6">
            <a:extLst>
              <a:ext uri="{FF2B5EF4-FFF2-40B4-BE49-F238E27FC236}">
                <a16:creationId xmlns:a16="http://schemas.microsoft.com/office/drawing/2014/main" xmlns="" id="{F029E66F-4D8A-4B60-AB6F-AAE31A525006}"/>
              </a:ext>
            </a:extLst>
          </p:cNvPr>
          <p:cNvPicPr preferRelativeResize="0">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77567" y="4800600"/>
            <a:ext cx="5124451" cy="2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Google Shape;13;p6"/>
          <p:cNvSpPr txBox="1">
            <a:spLocks noGrp="1"/>
          </p:cNvSpPr>
          <p:nvPr>
            <p:ph type="ctrTitle"/>
          </p:nvPr>
        </p:nvSpPr>
        <p:spPr>
          <a:xfrm>
            <a:off x="4572002" y="2549771"/>
            <a:ext cx="7330831" cy="1600725"/>
          </a:xfrm>
          <a:prstGeom prst="rect">
            <a:avLst/>
          </a:prstGeom>
          <a:noFill/>
          <a:ln>
            <a:noFill/>
          </a:ln>
        </p:spPr>
        <p:txBody>
          <a:bodyPr spcFirstLastPara="1" lIns="91425" tIns="45700" rIns="91425" bIns="45700">
            <a:normAutofit/>
          </a:bodyPr>
          <a:lstStyle>
            <a:lvl1pPr lvl="0" algn="r">
              <a:lnSpc>
                <a:spcPct val="90000"/>
              </a:lnSpc>
              <a:spcBef>
                <a:spcPts val="0"/>
              </a:spcBef>
              <a:spcAft>
                <a:spcPts val="0"/>
              </a:spcAft>
              <a:buClr>
                <a:schemeClr val="lt1"/>
              </a:buClr>
              <a:buSzPts val="3200"/>
              <a:buFont typeface="Helvetica Neue"/>
              <a:buNone/>
              <a:defRPr sz="2400" b="1">
                <a:solidFill>
                  <a:schemeClr val="lt1"/>
                </a:solidFill>
                <a:latin typeface="Helvetica Neue"/>
                <a:ea typeface="Helvetica Neue"/>
                <a:cs typeface="Helvetica Neue"/>
                <a:sym typeface="Helvetica Neu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4" name="Google Shape;14;p6"/>
          <p:cNvSpPr txBox="1">
            <a:spLocks noGrp="1"/>
          </p:cNvSpPr>
          <p:nvPr>
            <p:ph type="subTitle" idx="1"/>
          </p:nvPr>
        </p:nvSpPr>
        <p:spPr>
          <a:xfrm>
            <a:off x="5908431" y="4452632"/>
            <a:ext cx="5994400" cy="343327"/>
          </a:xfrm>
          <a:prstGeom prst="rect">
            <a:avLst/>
          </a:prstGeom>
          <a:noFill/>
          <a:ln>
            <a:noFill/>
          </a:ln>
        </p:spPr>
        <p:txBody>
          <a:bodyPr spcFirstLastPara="1" lIns="91425" tIns="45700" rIns="91425" bIns="45700" anchor="ctr">
            <a:normAutofit/>
          </a:bodyPr>
          <a:lstStyle>
            <a:lvl1pPr lvl="0" algn="r">
              <a:lnSpc>
                <a:spcPct val="90000"/>
              </a:lnSpc>
              <a:spcBef>
                <a:spcPts val="750"/>
              </a:spcBef>
              <a:spcAft>
                <a:spcPts val="0"/>
              </a:spcAft>
              <a:buClr>
                <a:srgbClr val="1C1573"/>
              </a:buClr>
              <a:buSzPts val="1700"/>
              <a:buNone/>
              <a:defRPr sz="1275" b="1">
                <a:solidFill>
                  <a:srgbClr val="1C1573"/>
                </a:solidFill>
                <a:latin typeface="Helvetica Neue"/>
                <a:ea typeface="Helvetica Neue"/>
                <a:cs typeface="Helvetica Neue"/>
                <a:sym typeface="Helvetica Neue"/>
              </a:defRPr>
            </a:lvl1pPr>
            <a:lvl2pPr lvl="1" algn="ctr">
              <a:lnSpc>
                <a:spcPct val="90000"/>
              </a:lnSpc>
              <a:spcBef>
                <a:spcPts val="375"/>
              </a:spcBef>
              <a:spcAft>
                <a:spcPts val="0"/>
              </a:spcAft>
              <a:buClr>
                <a:schemeClr val="dk1"/>
              </a:buClr>
              <a:buSzPts val="1500"/>
              <a:buNone/>
              <a:defRPr sz="1125"/>
            </a:lvl2pPr>
            <a:lvl3pPr lvl="2" algn="ctr">
              <a:lnSpc>
                <a:spcPct val="90000"/>
              </a:lnSpc>
              <a:spcBef>
                <a:spcPts val="375"/>
              </a:spcBef>
              <a:spcAft>
                <a:spcPts val="0"/>
              </a:spcAft>
              <a:buClr>
                <a:schemeClr val="dk1"/>
              </a:buClr>
              <a:buSzPts val="1350"/>
              <a:buNone/>
              <a:defRPr sz="1013"/>
            </a:lvl3pPr>
            <a:lvl4pPr lvl="3" algn="ctr">
              <a:lnSpc>
                <a:spcPct val="90000"/>
              </a:lnSpc>
              <a:spcBef>
                <a:spcPts val="375"/>
              </a:spcBef>
              <a:spcAft>
                <a:spcPts val="0"/>
              </a:spcAft>
              <a:buClr>
                <a:schemeClr val="dk1"/>
              </a:buClr>
              <a:buSzPts val="1200"/>
              <a:buNone/>
              <a:defRPr sz="900"/>
            </a:lvl4pPr>
            <a:lvl5pPr lvl="4" algn="ctr">
              <a:lnSpc>
                <a:spcPct val="90000"/>
              </a:lnSpc>
              <a:spcBef>
                <a:spcPts val="375"/>
              </a:spcBef>
              <a:spcAft>
                <a:spcPts val="0"/>
              </a:spcAft>
              <a:buClr>
                <a:schemeClr val="dk1"/>
              </a:buClr>
              <a:buSzPts val="1200"/>
              <a:buNone/>
              <a:defRPr sz="900"/>
            </a:lvl5pPr>
            <a:lvl6pPr lvl="5" algn="ctr">
              <a:lnSpc>
                <a:spcPct val="90000"/>
              </a:lnSpc>
              <a:spcBef>
                <a:spcPts val="375"/>
              </a:spcBef>
              <a:spcAft>
                <a:spcPts val="0"/>
              </a:spcAft>
              <a:buClr>
                <a:schemeClr val="dk1"/>
              </a:buClr>
              <a:buSzPts val="1200"/>
              <a:buNone/>
              <a:defRPr sz="900"/>
            </a:lvl6pPr>
            <a:lvl7pPr lvl="6" algn="ctr">
              <a:lnSpc>
                <a:spcPct val="90000"/>
              </a:lnSpc>
              <a:spcBef>
                <a:spcPts val="375"/>
              </a:spcBef>
              <a:spcAft>
                <a:spcPts val="0"/>
              </a:spcAft>
              <a:buClr>
                <a:schemeClr val="dk1"/>
              </a:buClr>
              <a:buSzPts val="1200"/>
              <a:buNone/>
              <a:defRPr sz="900"/>
            </a:lvl7pPr>
            <a:lvl8pPr lvl="7" algn="ctr">
              <a:lnSpc>
                <a:spcPct val="90000"/>
              </a:lnSpc>
              <a:spcBef>
                <a:spcPts val="375"/>
              </a:spcBef>
              <a:spcAft>
                <a:spcPts val="0"/>
              </a:spcAft>
              <a:buClr>
                <a:schemeClr val="dk1"/>
              </a:buClr>
              <a:buSzPts val="1200"/>
              <a:buNone/>
              <a:defRPr sz="900"/>
            </a:lvl8pPr>
            <a:lvl9pPr lvl="8" algn="ctr">
              <a:lnSpc>
                <a:spcPct val="90000"/>
              </a:lnSpc>
              <a:spcBef>
                <a:spcPts val="375"/>
              </a:spcBef>
              <a:spcAft>
                <a:spcPts val="0"/>
              </a:spcAft>
              <a:buClr>
                <a:schemeClr val="dk1"/>
              </a:buClr>
              <a:buSzPts val="1200"/>
              <a:buNone/>
              <a:defRPr sz="900"/>
            </a:lvl9pPr>
          </a:lstStyle>
          <a:p>
            <a:endParaRPr/>
          </a:p>
        </p:txBody>
      </p:sp>
      <p:sp>
        <p:nvSpPr>
          <p:cNvPr id="17" name="Google Shape;17;p6"/>
          <p:cNvSpPr txBox="1">
            <a:spLocks noGrp="1"/>
          </p:cNvSpPr>
          <p:nvPr>
            <p:ph type="body" idx="2"/>
          </p:nvPr>
        </p:nvSpPr>
        <p:spPr>
          <a:xfrm>
            <a:off x="5189413" y="4826979"/>
            <a:ext cx="6713419" cy="1108563"/>
          </a:xfrm>
          <a:prstGeom prst="rect">
            <a:avLst/>
          </a:prstGeom>
          <a:noFill/>
          <a:ln>
            <a:noFill/>
          </a:ln>
        </p:spPr>
        <p:txBody>
          <a:bodyPr spcFirstLastPara="1" lIns="91425" tIns="45700" rIns="91425" bIns="45700">
            <a:normAutofit/>
          </a:bodyPr>
          <a:lstStyle>
            <a:lvl1pPr marL="342900" lvl="0" indent="-171450" algn="r">
              <a:lnSpc>
                <a:spcPct val="90000"/>
              </a:lnSpc>
              <a:spcBef>
                <a:spcPts val="0"/>
              </a:spcBef>
              <a:spcAft>
                <a:spcPts val="0"/>
              </a:spcAft>
              <a:buClr>
                <a:srgbClr val="1C1573"/>
              </a:buClr>
              <a:buSzPts val="1700"/>
              <a:buNone/>
              <a:defRPr sz="1275">
                <a:solidFill>
                  <a:srgbClr val="1C1573"/>
                </a:solidFill>
                <a:latin typeface="Helvetica Neue"/>
                <a:ea typeface="Helvetica Neue"/>
                <a:cs typeface="Helvetica Neue"/>
                <a:sym typeface="Helvetica Neue"/>
              </a:defRPr>
            </a:lvl1pPr>
            <a:lvl2pPr marL="685800" lvl="1" indent="-257175" algn="l">
              <a:lnSpc>
                <a:spcPct val="90000"/>
              </a:lnSpc>
              <a:spcBef>
                <a:spcPts val="375"/>
              </a:spcBef>
              <a:spcAft>
                <a:spcPts val="0"/>
              </a:spcAft>
              <a:buClr>
                <a:schemeClr val="dk1"/>
              </a:buClr>
              <a:buSzPts val="1800"/>
              <a:buChar char="•"/>
              <a:defRPr/>
            </a:lvl2pPr>
            <a:lvl3pPr marL="1028700" lvl="2" indent="-257175" algn="l">
              <a:lnSpc>
                <a:spcPct val="90000"/>
              </a:lnSpc>
              <a:spcBef>
                <a:spcPts val="375"/>
              </a:spcBef>
              <a:spcAft>
                <a:spcPts val="0"/>
              </a:spcAft>
              <a:buClr>
                <a:schemeClr val="dk1"/>
              </a:buClr>
              <a:buSzPts val="1800"/>
              <a:buChar char="•"/>
              <a:defRPr/>
            </a:lvl3pPr>
            <a:lvl4pPr marL="1371600" lvl="3" indent="-257175" algn="l">
              <a:lnSpc>
                <a:spcPct val="90000"/>
              </a:lnSpc>
              <a:spcBef>
                <a:spcPts val="375"/>
              </a:spcBef>
              <a:spcAft>
                <a:spcPts val="0"/>
              </a:spcAft>
              <a:buClr>
                <a:schemeClr val="dk1"/>
              </a:buClr>
              <a:buSzPts val="1800"/>
              <a:buChar char="•"/>
              <a:defRPr/>
            </a:lvl4pPr>
            <a:lvl5pPr marL="1714500" lvl="4" indent="-257175" algn="l">
              <a:lnSpc>
                <a:spcPct val="90000"/>
              </a:lnSpc>
              <a:spcBef>
                <a:spcPts val="375"/>
              </a:spcBef>
              <a:spcAft>
                <a:spcPts val="0"/>
              </a:spcAft>
              <a:buClr>
                <a:schemeClr val="dk1"/>
              </a:buClr>
              <a:buSzPts val="1800"/>
              <a:buChar char="•"/>
              <a:defRPr/>
            </a:lvl5pPr>
            <a:lvl6pPr marL="2057400" lvl="5" indent="-257175" algn="l">
              <a:lnSpc>
                <a:spcPct val="90000"/>
              </a:lnSpc>
              <a:spcBef>
                <a:spcPts val="375"/>
              </a:spcBef>
              <a:spcAft>
                <a:spcPts val="0"/>
              </a:spcAft>
              <a:buClr>
                <a:schemeClr val="dk1"/>
              </a:buClr>
              <a:buSzPts val="1800"/>
              <a:buChar char="•"/>
              <a:defRPr/>
            </a:lvl6pPr>
            <a:lvl7pPr marL="2400300" lvl="6" indent="-257175" algn="l">
              <a:lnSpc>
                <a:spcPct val="90000"/>
              </a:lnSpc>
              <a:spcBef>
                <a:spcPts val="375"/>
              </a:spcBef>
              <a:spcAft>
                <a:spcPts val="0"/>
              </a:spcAft>
              <a:buClr>
                <a:schemeClr val="dk1"/>
              </a:buClr>
              <a:buSzPts val="1800"/>
              <a:buChar char="•"/>
              <a:defRPr/>
            </a:lvl7pPr>
            <a:lvl8pPr marL="2743200" lvl="7" indent="-257175" algn="l">
              <a:lnSpc>
                <a:spcPct val="90000"/>
              </a:lnSpc>
              <a:spcBef>
                <a:spcPts val="375"/>
              </a:spcBef>
              <a:spcAft>
                <a:spcPts val="0"/>
              </a:spcAft>
              <a:buClr>
                <a:schemeClr val="dk1"/>
              </a:buClr>
              <a:buSzPts val="1800"/>
              <a:buChar char="•"/>
              <a:defRPr/>
            </a:lvl8pPr>
            <a:lvl9pPr marL="3086100" lvl="8" indent="-257175" algn="l">
              <a:lnSpc>
                <a:spcPct val="90000"/>
              </a:lnSpc>
              <a:spcBef>
                <a:spcPts val="375"/>
              </a:spcBef>
              <a:spcAft>
                <a:spcPts val="0"/>
              </a:spcAft>
              <a:buClr>
                <a:schemeClr val="dk1"/>
              </a:buClr>
              <a:buSzPts val="1800"/>
              <a:buChar char="•"/>
              <a:defRPr/>
            </a:lvl9pPr>
          </a:lstStyle>
          <a:p>
            <a:endParaRPr/>
          </a:p>
        </p:txBody>
      </p:sp>
    </p:spTree>
    <p:extLst>
      <p:ext uri="{BB962C8B-B14F-4D97-AF65-F5344CB8AC3E}">
        <p14:creationId xmlns:p14="http://schemas.microsoft.com/office/powerpoint/2010/main" val="4260390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200"/>
                                        <p:tgtEl>
                                          <p:spTgt spid="6"/>
                                        </p:tgtEl>
                                      </p:cBhvr>
                                    </p:animEffect>
                                  </p:childTnLst>
                                </p:cTn>
                              </p:par>
                            </p:childTnLst>
                          </p:cTn>
                        </p:par>
                        <p:par>
                          <p:cTn id="8" fill="hold">
                            <p:stCondLst>
                              <p:cond delay="12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300"/>
                                        <p:tgtEl>
                                          <p:spTgt spid="8"/>
                                        </p:tgtEl>
                                      </p:cBhvr>
                                    </p:animEffect>
                                  </p:childTnLst>
                                </p:cTn>
                              </p:par>
                            </p:childTnLst>
                          </p:cTn>
                        </p:par>
                        <p:par>
                          <p:cTn id="12" fill="hold">
                            <p:stCondLst>
                              <p:cond delay="2500"/>
                            </p:stCondLst>
                            <p:childTnLst>
                              <p:par>
                                <p:cTn id="13" presetID="10" presetClass="entr" presetSubtype="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par>
                          <p:cTn id="20" fill="hold">
                            <p:stCondLst>
                              <p:cond delay="3500"/>
                            </p:stCondLst>
                            <p:childTnLst>
                              <p:par>
                                <p:cTn id="21" presetID="10"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27381" y="274638"/>
            <a:ext cx="8160907" cy="850106"/>
          </a:xfrm>
          <a:prstGeom prst="rect">
            <a:avLst/>
          </a:prstGeom>
        </p:spPr>
        <p:txBody>
          <a:bodyPr anchor="ctr"/>
          <a:lstStyle>
            <a:lvl1pPr algn="l">
              <a:defRPr sz="3200"/>
            </a:lvl1pPr>
          </a:lstStyle>
          <a:p>
            <a:r>
              <a:rPr lang="en-US" dirty="0"/>
              <a:t>Click to edit Master title style</a:t>
            </a:r>
            <a:endParaRPr lang="en-IN"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Footer Placeholder 4"/>
          <p:cNvSpPr>
            <a:spLocks noGrp="1"/>
          </p:cNvSpPr>
          <p:nvPr>
            <p:ph type="ftr" sz="quarter" idx="11"/>
          </p:nvPr>
        </p:nvSpPr>
        <p:spPr>
          <a:xfrm>
            <a:off x="2927648" y="6237313"/>
            <a:ext cx="5856651" cy="365125"/>
          </a:xfrm>
          <a:prstGeom prst="rect">
            <a:avLst/>
          </a:prstGeom>
        </p:spPr>
        <p:txBody>
          <a:bodyPr/>
          <a:lstStyle>
            <a:lvl1pPr>
              <a:defRPr sz="1200" b="1"/>
            </a:lvl1pPr>
          </a:lstStyle>
          <a:p>
            <a:pPr>
              <a:defRPr/>
            </a:pPr>
            <a:r>
              <a:rPr lang="en-US"/>
              <a:t>IS ZC464, Machine Learning</a:t>
            </a:r>
          </a:p>
        </p:txBody>
      </p:sp>
      <p:sp>
        <p:nvSpPr>
          <p:cNvPr id="6" name="Slide Number Placeholder 5"/>
          <p:cNvSpPr>
            <a:spLocks noGrp="1"/>
          </p:cNvSpPr>
          <p:nvPr>
            <p:ph type="sldNum" sz="quarter" idx="12"/>
          </p:nvPr>
        </p:nvSpPr>
        <p:spPr>
          <a:xfrm>
            <a:off x="11376587" y="6237313"/>
            <a:ext cx="815413" cy="293117"/>
          </a:xfrm>
          <a:prstGeom prst="rect">
            <a:avLst/>
          </a:prstGeom>
        </p:spPr>
        <p:txBody>
          <a:bodyPr/>
          <a:lstStyle>
            <a:lvl1pPr>
              <a:defRPr sz="1600" b="1"/>
            </a:lvl1pPr>
          </a:lstStyle>
          <a:p>
            <a:pPr>
              <a:defRPr/>
            </a:pPr>
            <a:fld id="{60DB935C-A2BB-404C-A6C5-67E9068028EC}" type="slidenum">
              <a:rPr lang="en-US" smtClean="0"/>
              <a:pPr>
                <a:defRPr/>
              </a:pPr>
              <a:t>‹#›</a:t>
            </a:fld>
            <a:endParaRPr lang="en-US"/>
          </a:p>
        </p:txBody>
      </p:sp>
    </p:spTree>
    <p:extLst>
      <p:ext uri="{BB962C8B-B14F-4D97-AF65-F5344CB8AC3E}">
        <p14:creationId xmlns:p14="http://schemas.microsoft.com/office/powerpoint/2010/main" val="10011321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_one">
  <p:cSld name="Blank_one">
    <p:spTree>
      <p:nvGrpSpPr>
        <p:cNvPr id="1" name="Shape 56"/>
        <p:cNvGrpSpPr/>
        <p:nvPr/>
      </p:nvGrpSpPr>
      <p:grpSpPr>
        <a:xfrm>
          <a:off x="0" y="0"/>
          <a:ext cx="0" cy="0"/>
          <a:chOff x="0" y="0"/>
          <a:chExt cx="0" cy="0"/>
        </a:xfrm>
      </p:grpSpPr>
      <p:sp>
        <p:nvSpPr>
          <p:cNvPr id="57" name="Google Shape;57;p110"/>
          <p:cNvSpPr txBox="1"/>
          <p:nvPr/>
        </p:nvSpPr>
        <p:spPr>
          <a:xfrm>
            <a:off x="10871200" y="6550025"/>
            <a:ext cx="1320800" cy="261610"/>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100" b="1" i="0" u="none" strike="noStrike" cap="none">
                <a:solidFill>
                  <a:srgbClr val="101141"/>
                </a:solidFill>
                <a:latin typeface="Arial"/>
                <a:ea typeface="Arial"/>
                <a:cs typeface="Arial"/>
                <a:sym typeface="Arial"/>
              </a:rPr>
              <a:t>BITS </a:t>
            </a:r>
            <a:r>
              <a:rPr lang="en-US" sz="1100" b="0" i="0" u="none" strike="noStrike" cap="none">
                <a:solidFill>
                  <a:srgbClr val="101141"/>
                </a:solidFill>
                <a:latin typeface="Arial"/>
                <a:ea typeface="Arial"/>
                <a:cs typeface="Arial"/>
                <a:sym typeface="Arial"/>
              </a:rPr>
              <a:t>Pilani</a:t>
            </a:r>
            <a:endParaRPr sz="1100" b="0" i="0" u="none" strike="noStrike" cap="none">
              <a:solidFill>
                <a:srgbClr val="101141"/>
              </a:solidFill>
              <a:latin typeface="Arial"/>
              <a:ea typeface="Arial"/>
              <a:cs typeface="Arial"/>
              <a:sym typeface="Arial"/>
            </a:endParaRPr>
          </a:p>
        </p:txBody>
      </p:sp>
      <p:grpSp>
        <p:nvGrpSpPr>
          <p:cNvPr id="58" name="Google Shape;58;p110"/>
          <p:cNvGrpSpPr/>
          <p:nvPr/>
        </p:nvGrpSpPr>
        <p:grpSpPr>
          <a:xfrm>
            <a:off x="2779184" y="6550026"/>
            <a:ext cx="9412816" cy="49213"/>
            <a:chOff x="2083888" y="6550671"/>
            <a:chExt cx="7060112" cy="48665"/>
          </a:xfrm>
        </p:grpSpPr>
        <p:sp>
          <p:nvSpPr>
            <p:cNvPr id="59" name="Google Shape;59;p110"/>
            <p:cNvSpPr/>
            <p:nvPr/>
          </p:nvSpPr>
          <p:spPr>
            <a:xfrm>
              <a:off x="4630418" y="6550671"/>
              <a:ext cx="2329027" cy="48665"/>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60" name="Google Shape;60;p110"/>
            <p:cNvSpPr/>
            <p:nvPr/>
          </p:nvSpPr>
          <p:spPr>
            <a:xfrm>
              <a:off x="6908642" y="6550671"/>
              <a:ext cx="2235358" cy="45525"/>
            </a:xfrm>
            <a:prstGeom prst="rect">
              <a:avLst/>
            </a:prstGeom>
            <a:solidFill>
              <a:srgbClr val="E31C2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61" name="Google Shape;61;p110"/>
            <p:cNvSpPr/>
            <p:nvPr/>
          </p:nvSpPr>
          <p:spPr>
            <a:xfrm>
              <a:off x="2083888" y="6550671"/>
              <a:ext cx="2581458" cy="48665"/>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grpSp>
      <p:pic>
        <p:nvPicPr>
          <p:cNvPr id="62" name="Google Shape;62;p110" descr="Picture 7.png"/>
          <p:cNvPicPr preferRelativeResize="0"/>
          <p:nvPr/>
        </p:nvPicPr>
        <p:blipFill rotWithShape="1">
          <a:blip r:embed="rId2">
            <a:alphaModFix/>
          </a:blip>
          <a:srcRect l="1923" b="5335"/>
          <a:stretch/>
        </p:blipFill>
        <p:spPr>
          <a:xfrm>
            <a:off x="8839201" y="0"/>
            <a:ext cx="2925233" cy="692150"/>
          </a:xfrm>
          <a:prstGeom prst="rect">
            <a:avLst/>
          </a:prstGeom>
          <a:noFill/>
          <a:ln>
            <a:noFill/>
          </a:ln>
        </p:spPr>
      </p:pic>
      <p:grpSp>
        <p:nvGrpSpPr>
          <p:cNvPr id="63" name="Google Shape;63;p110"/>
          <p:cNvGrpSpPr/>
          <p:nvPr/>
        </p:nvGrpSpPr>
        <p:grpSpPr>
          <a:xfrm>
            <a:off x="2844800" y="6553200"/>
            <a:ext cx="9347200" cy="46038"/>
            <a:chOff x="1905000" y="6553200"/>
            <a:chExt cx="7010400" cy="45719"/>
          </a:xfrm>
        </p:grpSpPr>
        <p:sp>
          <p:nvSpPr>
            <p:cNvPr id="64" name="Google Shape;64;p110"/>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65" name="Google Shape;65;p110"/>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66" name="Google Shape;66;p110"/>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grpSp>
      <p:grpSp>
        <p:nvGrpSpPr>
          <p:cNvPr id="67" name="Google Shape;67;p110"/>
          <p:cNvGrpSpPr/>
          <p:nvPr/>
        </p:nvGrpSpPr>
        <p:grpSpPr>
          <a:xfrm>
            <a:off x="0" y="1295400"/>
            <a:ext cx="9347200" cy="46038"/>
            <a:chOff x="1905000" y="6553200"/>
            <a:chExt cx="7010400" cy="45719"/>
          </a:xfrm>
        </p:grpSpPr>
        <p:sp>
          <p:nvSpPr>
            <p:cNvPr id="68" name="Google Shape;68;p110"/>
            <p:cNvSpPr/>
            <p:nvPr/>
          </p:nvSpPr>
          <p:spPr>
            <a:xfrm>
              <a:off x="4267200" y="6553200"/>
              <a:ext cx="2328863" cy="45719"/>
            </a:xfrm>
            <a:prstGeom prst="rect">
              <a:avLst/>
            </a:prstGeom>
            <a:solidFill>
              <a:srgbClr val="76C2E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69" name="Google Shape;69;p110"/>
            <p:cNvSpPr/>
            <p:nvPr/>
          </p:nvSpPr>
          <p:spPr>
            <a:xfrm>
              <a:off x="1905000" y="6553200"/>
              <a:ext cx="2362200" cy="45719"/>
            </a:xfrm>
            <a:prstGeom prst="rect">
              <a:avLst/>
            </a:prstGeom>
            <a:solidFill>
              <a:srgbClr val="FCB017"/>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sp>
          <p:nvSpPr>
            <p:cNvPr id="70" name="Google Shape;70;p110"/>
            <p:cNvSpPr/>
            <p:nvPr/>
          </p:nvSpPr>
          <p:spPr>
            <a:xfrm>
              <a:off x="6586538" y="6553200"/>
              <a:ext cx="2328862" cy="45719"/>
            </a:xfrm>
            <a:prstGeom prst="rect">
              <a:avLst/>
            </a:prstGeom>
            <a:solidFill>
              <a:srgbClr val="FF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600" b="0" i="0" u="none" strike="noStrike" cap="none">
                <a:solidFill>
                  <a:srgbClr val="FFFFFF"/>
                </a:solidFill>
                <a:latin typeface="Tahoma"/>
                <a:ea typeface="Tahoma"/>
                <a:cs typeface="Tahoma"/>
                <a:sym typeface="Tahoma"/>
              </a:endParaRPr>
            </a:p>
          </p:txBody>
        </p:sp>
      </p:grpSp>
    </p:spTree>
    <p:extLst>
      <p:ext uri="{BB962C8B-B14F-4D97-AF65-F5344CB8AC3E}">
        <p14:creationId xmlns:p14="http://schemas.microsoft.com/office/powerpoint/2010/main" val="1702763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cSld name="7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2048228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cSld name="8_Title and Content">
    <p:spTree>
      <p:nvGrpSpPr>
        <p:cNvPr id="1" name=""/>
        <p:cNvGrpSpPr/>
        <p:nvPr/>
      </p:nvGrpSpPr>
      <p:grpSpPr>
        <a:xfrm>
          <a:off x="0" y="0"/>
          <a:ext cx="0" cy="0"/>
          <a:chOff x="0" y="0"/>
          <a:chExt cx="0" cy="0"/>
        </a:xfrm>
      </p:grpSpPr>
      <p:sp>
        <p:nvSpPr>
          <p:cNvPr id="4" name="TextBox 3"/>
          <p:cNvSpPr txBox="1"/>
          <p:nvPr/>
        </p:nvSpPr>
        <p:spPr>
          <a:xfrm>
            <a:off x="4368800" y="6596064"/>
            <a:ext cx="78232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779184" y="6550026"/>
            <a:ext cx="9412816"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8839201" y="0"/>
            <a:ext cx="2925233" cy="692150"/>
          </a:xfrm>
          <a:prstGeom prst="rect">
            <a:avLst/>
          </a:prstGeom>
          <a:noFill/>
          <a:ln w="9525">
            <a:noFill/>
            <a:miter lim="800000"/>
            <a:headEnd/>
            <a:tailEnd/>
          </a:ln>
        </p:spPr>
      </p:pic>
      <p:grpSp>
        <p:nvGrpSpPr>
          <p:cNvPr id="10" name="Group 18"/>
          <p:cNvGrpSpPr>
            <a:grpSpLocks/>
          </p:cNvGrpSpPr>
          <p:nvPr/>
        </p:nvGrpSpPr>
        <p:grpSpPr bwMode="auto">
          <a:xfrm>
            <a:off x="2844800" y="6553200"/>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grpSp>
        <p:nvGrpSpPr>
          <p:cNvPr id="14" name="Group 22"/>
          <p:cNvGrpSpPr>
            <a:grpSpLocks/>
          </p:cNvGrpSpPr>
          <p:nvPr/>
        </p:nvGrpSpPr>
        <p:grpSpPr bwMode="auto">
          <a:xfrm>
            <a:off x="0" y="1295400"/>
            <a:ext cx="93472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solidFill>
                  <a:prstClr val="white"/>
                </a:solidFill>
              </a:endParaRPr>
            </a:p>
          </p:txBody>
        </p:sp>
      </p:grpSp>
      <p:sp>
        <p:nvSpPr>
          <p:cNvPr id="3" name="Content Placeholder 2"/>
          <p:cNvSpPr>
            <a:spLocks noGrp="1"/>
          </p:cNvSpPr>
          <p:nvPr>
            <p:ph idx="1"/>
          </p:nvPr>
        </p:nvSpPr>
        <p:spPr>
          <a:xfrm>
            <a:off x="406400" y="1493838"/>
            <a:ext cx="109728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406400" y="152400"/>
            <a:ext cx="84328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4354668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046184519"/>
      </p:ext>
    </p:extLst>
  </p:cSld>
  <p:clrMap bg1="lt1" tx1="dk1" bg2="lt2" tx2="dk2" accent1="accent1" accent2="accent2" accent3="accent3" accent4="accent4" accent5="accent5" accent6="accent6" hlink="hlink" folHlink="folHlink"/>
  <p:sldLayoutIdLst>
    <p:sldLayoutId id="2147483729" r:id="rId1"/>
    <p:sldLayoutId id="2147483739" r:id="rId2"/>
    <p:sldLayoutId id="2147483740" r:id="rId3"/>
    <p:sldLayoutId id="2147483742" r:id="rId4"/>
    <p:sldLayoutId id="2147483743" r:id="rId5"/>
    <p:sldLayoutId id="2147483746" r:id="rId6"/>
    <p:sldLayoutId id="2147483747" r:id="rId7"/>
    <p:sldLayoutId id="2147483754" r:id="rId8"/>
    <p:sldLayoutId id="2147483755" r:id="rId9"/>
    <p:sldLayoutId id="2147483763" r:id="rId10"/>
    <p:sldLayoutId id="2147483764" r:id="rId11"/>
    <p:sldLayoutId id="2147483765" r:id="rId12"/>
    <p:sldLayoutId id="2147483766" r:id="rId13"/>
    <p:sldLayoutId id="2147483767" r:id="rId14"/>
    <p:sldLayoutId id="2147483768" r:id="rId15"/>
    <p:sldLayoutId id="2147483769" r:id="rId16"/>
    <p:sldLayoutId id="2147483770" r:id="rId17"/>
    <p:sldLayoutId id="2147483771" r:id="rId18"/>
    <p:sldLayoutId id="2147483772" r:id="rId19"/>
    <p:sldLayoutId id="2147483773" r:id="rId20"/>
    <p:sldLayoutId id="2147483774" r:id="rId21"/>
    <p:sldLayoutId id="2147483775" r:id="rId22"/>
    <p:sldLayoutId id="2147483776" r:id="rId23"/>
    <p:sldLayoutId id="2147483777" r:id="rId24"/>
    <p:sldLayoutId id="2147483778" r:id="rId25"/>
    <p:sldLayoutId id="2147483779" r:id="rId26"/>
    <p:sldLayoutId id="2147483780" r:id="rId27"/>
    <p:sldLayoutId id="2147483781" r:id="rId28"/>
    <p:sldLayoutId id="2147483782" r:id="rId29"/>
    <p:sldLayoutId id="2147483783" r:id="rId30"/>
    <p:sldLayoutId id="2147483784" r:id="rId31"/>
    <p:sldLayoutId id="2147483785" r:id="rId32"/>
    <p:sldLayoutId id="2147483786" r:id="rId33"/>
    <p:sldLayoutId id="2147483787" r:id="rId34"/>
    <p:sldLayoutId id="2147483788" r:id="rId35"/>
  </p:sldLayoutIdLs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0.emf"/><Relationship Id="rId4" Type="http://schemas.openxmlformats.org/officeDocument/2006/relationships/customXml" Target="../ink/ink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1.png"/><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customXml" Target="../ink/ink7.xml"/><Relationship Id="rId3" Type="http://schemas.openxmlformats.org/officeDocument/2006/relationships/notesSlide" Target="../notesSlides/notesSlide8.xml"/><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oleObject" Target="../embeddings/oleObject3.bin"/><Relationship Id="rId9" Type="http://schemas.openxmlformats.org/officeDocument/2006/relationships/image" Target="../media/image24.emf"/></Relationships>
</file>

<file path=ppt/slides/_rels/slide1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customXml" Target="../ink/ink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customXml" Target="../ink/ink12.xml"/><Relationship Id="rId13" Type="http://schemas.openxmlformats.org/officeDocument/2006/relationships/image" Target="../media/image24100.emf"/><Relationship Id="rId18" Type="http://schemas.openxmlformats.org/officeDocument/2006/relationships/customXml" Target="../ink/ink17.xml"/><Relationship Id="rId26" Type="http://schemas.openxmlformats.org/officeDocument/2006/relationships/customXml" Target="../ink/ink21.xml"/><Relationship Id="rId3" Type="http://schemas.openxmlformats.org/officeDocument/2006/relationships/image" Target="../media/image19.emf"/><Relationship Id="rId21" Type="http://schemas.openxmlformats.org/officeDocument/2006/relationships/image" Target="../media/image28.emf"/><Relationship Id="rId7" Type="http://schemas.openxmlformats.org/officeDocument/2006/relationships/image" Target="../media/image21.emf"/><Relationship Id="rId12" Type="http://schemas.openxmlformats.org/officeDocument/2006/relationships/customXml" Target="../ink/ink14.xml"/><Relationship Id="rId17" Type="http://schemas.openxmlformats.org/officeDocument/2006/relationships/image" Target="../media/image26.emf"/><Relationship Id="rId25" Type="http://schemas.openxmlformats.org/officeDocument/2006/relationships/image" Target="../media/image30.emf"/><Relationship Id="rId33" Type="http://schemas.openxmlformats.org/officeDocument/2006/relationships/image" Target="../media/image34.emf"/><Relationship Id="rId2" Type="http://schemas.openxmlformats.org/officeDocument/2006/relationships/customXml" Target="../ink/ink9.xml"/><Relationship Id="rId16" Type="http://schemas.openxmlformats.org/officeDocument/2006/relationships/customXml" Target="../ink/ink16.xml"/><Relationship Id="rId20" Type="http://schemas.openxmlformats.org/officeDocument/2006/relationships/customXml" Target="../ink/ink18.xml"/><Relationship Id="rId29" Type="http://schemas.openxmlformats.org/officeDocument/2006/relationships/image" Target="../media/image32.emf"/><Relationship Id="rId1" Type="http://schemas.openxmlformats.org/officeDocument/2006/relationships/slideLayout" Target="../slideLayouts/slideLayout2.xml"/><Relationship Id="rId6" Type="http://schemas.openxmlformats.org/officeDocument/2006/relationships/customXml" Target="../ink/ink11.xml"/><Relationship Id="rId11" Type="http://schemas.openxmlformats.org/officeDocument/2006/relationships/image" Target="../media/image23.emf"/><Relationship Id="rId24" Type="http://schemas.openxmlformats.org/officeDocument/2006/relationships/customXml" Target="../ink/ink20.xml"/><Relationship Id="rId32" Type="http://schemas.openxmlformats.org/officeDocument/2006/relationships/customXml" Target="../ink/ink24.xml"/><Relationship Id="rId5" Type="http://schemas.openxmlformats.org/officeDocument/2006/relationships/image" Target="../media/image20100.emf"/><Relationship Id="rId15" Type="http://schemas.openxmlformats.org/officeDocument/2006/relationships/image" Target="../media/image25100.emf"/><Relationship Id="rId23" Type="http://schemas.openxmlformats.org/officeDocument/2006/relationships/image" Target="../media/image29.emf"/><Relationship Id="rId28" Type="http://schemas.openxmlformats.org/officeDocument/2006/relationships/customXml" Target="../ink/ink22.xml"/><Relationship Id="rId10" Type="http://schemas.openxmlformats.org/officeDocument/2006/relationships/customXml" Target="../ink/ink13.xml"/><Relationship Id="rId19" Type="http://schemas.openxmlformats.org/officeDocument/2006/relationships/image" Target="../media/image27.emf"/><Relationship Id="rId31" Type="http://schemas.openxmlformats.org/officeDocument/2006/relationships/image" Target="../media/image33.emf"/><Relationship Id="rId4" Type="http://schemas.openxmlformats.org/officeDocument/2006/relationships/customXml" Target="../ink/ink10.xml"/><Relationship Id="rId9" Type="http://schemas.openxmlformats.org/officeDocument/2006/relationships/image" Target="../media/image22.emf"/><Relationship Id="rId14" Type="http://schemas.openxmlformats.org/officeDocument/2006/relationships/customXml" Target="../ink/ink15.xml"/><Relationship Id="rId22" Type="http://schemas.openxmlformats.org/officeDocument/2006/relationships/customXml" Target="../ink/ink19.xml"/><Relationship Id="rId27" Type="http://schemas.openxmlformats.org/officeDocument/2006/relationships/image" Target="../media/image31.emf"/><Relationship Id="rId30" Type="http://schemas.openxmlformats.org/officeDocument/2006/relationships/customXml" Target="../ink/ink23.xml"/></Relationships>
</file>

<file path=ppt/slides/_rels/slide17.xml.rels><?xml version="1.0" encoding="UTF-8" standalone="yes"?>
<Relationships xmlns="http://schemas.openxmlformats.org/package/2006/relationships"><Relationship Id="rId26" Type="http://schemas.openxmlformats.org/officeDocument/2006/relationships/customXml" Target="../ink/ink37.xml"/><Relationship Id="rId117" Type="http://schemas.openxmlformats.org/officeDocument/2006/relationships/image" Target="../media/image91.emf"/><Relationship Id="rId21" Type="http://schemas.openxmlformats.org/officeDocument/2006/relationships/image" Target="../media/image43.emf"/><Relationship Id="rId42" Type="http://schemas.openxmlformats.org/officeDocument/2006/relationships/customXml" Target="../ink/ink45.xml"/><Relationship Id="rId47" Type="http://schemas.openxmlformats.org/officeDocument/2006/relationships/image" Target="../media/image56.emf"/><Relationship Id="rId63" Type="http://schemas.openxmlformats.org/officeDocument/2006/relationships/image" Target="../media/image64.emf"/><Relationship Id="rId68" Type="http://schemas.openxmlformats.org/officeDocument/2006/relationships/customXml" Target="../ink/ink58.xml"/><Relationship Id="rId84" Type="http://schemas.openxmlformats.org/officeDocument/2006/relationships/customXml" Target="../ink/ink66.xml"/><Relationship Id="rId89" Type="http://schemas.openxmlformats.org/officeDocument/2006/relationships/image" Target="../media/image77.emf"/><Relationship Id="rId112" Type="http://schemas.openxmlformats.org/officeDocument/2006/relationships/customXml" Target="../ink/ink80.xml"/><Relationship Id="rId133" Type="http://schemas.openxmlformats.org/officeDocument/2006/relationships/image" Target="../media/image99.emf"/><Relationship Id="rId138" Type="http://schemas.openxmlformats.org/officeDocument/2006/relationships/customXml" Target="../ink/ink93.xml"/><Relationship Id="rId154" Type="http://schemas.openxmlformats.org/officeDocument/2006/relationships/customXml" Target="../ink/ink101.xml"/><Relationship Id="rId159" Type="http://schemas.openxmlformats.org/officeDocument/2006/relationships/image" Target="../media/image112.emf"/><Relationship Id="rId175" Type="http://schemas.openxmlformats.org/officeDocument/2006/relationships/image" Target="../media/image120.emf"/><Relationship Id="rId170" Type="http://schemas.openxmlformats.org/officeDocument/2006/relationships/customXml" Target="../ink/ink109.xml"/><Relationship Id="rId16" Type="http://schemas.openxmlformats.org/officeDocument/2006/relationships/customXml" Target="../ink/ink32.xml"/><Relationship Id="rId107" Type="http://schemas.openxmlformats.org/officeDocument/2006/relationships/image" Target="../media/image86.emf"/><Relationship Id="rId11" Type="http://schemas.openxmlformats.org/officeDocument/2006/relationships/image" Target="../media/image38.emf"/><Relationship Id="rId32" Type="http://schemas.openxmlformats.org/officeDocument/2006/relationships/customXml" Target="../ink/ink40.xml"/><Relationship Id="rId37" Type="http://schemas.openxmlformats.org/officeDocument/2006/relationships/image" Target="../media/image51.emf"/><Relationship Id="rId53" Type="http://schemas.openxmlformats.org/officeDocument/2006/relationships/image" Target="../media/image59.emf"/><Relationship Id="rId58" Type="http://schemas.openxmlformats.org/officeDocument/2006/relationships/customXml" Target="../ink/ink53.xml"/><Relationship Id="rId74" Type="http://schemas.openxmlformats.org/officeDocument/2006/relationships/customXml" Target="../ink/ink61.xml"/><Relationship Id="rId79" Type="http://schemas.openxmlformats.org/officeDocument/2006/relationships/image" Target="../media/image72.emf"/><Relationship Id="rId102" Type="http://schemas.openxmlformats.org/officeDocument/2006/relationships/customXml" Target="../ink/ink75.xml"/><Relationship Id="rId123" Type="http://schemas.openxmlformats.org/officeDocument/2006/relationships/image" Target="../media/image94.emf"/><Relationship Id="rId128" Type="http://schemas.openxmlformats.org/officeDocument/2006/relationships/customXml" Target="../ink/ink88.xml"/><Relationship Id="rId144" Type="http://schemas.openxmlformats.org/officeDocument/2006/relationships/customXml" Target="../ink/ink96.xml"/><Relationship Id="rId149" Type="http://schemas.openxmlformats.org/officeDocument/2006/relationships/image" Target="../media/image107.emf"/><Relationship Id="rId5" Type="http://schemas.openxmlformats.org/officeDocument/2006/relationships/image" Target="../media/image35.emf"/><Relationship Id="rId90" Type="http://schemas.openxmlformats.org/officeDocument/2006/relationships/customXml" Target="../ink/ink69.xml"/><Relationship Id="rId95" Type="http://schemas.openxmlformats.org/officeDocument/2006/relationships/image" Target="../media/image80.emf"/><Relationship Id="rId160" Type="http://schemas.openxmlformats.org/officeDocument/2006/relationships/customXml" Target="../ink/ink104.xml"/><Relationship Id="rId165" Type="http://schemas.openxmlformats.org/officeDocument/2006/relationships/image" Target="../media/image115.emf"/><Relationship Id="rId181" Type="http://schemas.openxmlformats.org/officeDocument/2006/relationships/image" Target="../media/image123.emf"/><Relationship Id="rId22" Type="http://schemas.openxmlformats.org/officeDocument/2006/relationships/customXml" Target="../ink/ink35.xml"/><Relationship Id="rId27" Type="http://schemas.openxmlformats.org/officeDocument/2006/relationships/image" Target="../media/image46.emf"/><Relationship Id="rId43" Type="http://schemas.openxmlformats.org/officeDocument/2006/relationships/image" Target="../media/image54.emf"/><Relationship Id="rId48" Type="http://schemas.openxmlformats.org/officeDocument/2006/relationships/customXml" Target="../ink/ink48.xml"/><Relationship Id="rId64" Type="http://schemas.openxmlformats.org/officeDocument/2006/relationships/customXml" Target="../ink/ink56.xml"/><Relationship Id="rId69" Type="http://schemas.openxmlformats.org/officeDocument/2006/relationships/image" Target="../media/image67.emf"/><Relationship Id="rId113" Type="http://schemas.openxmlformats.org/officeDocument/2006/relationships/image" Target="../media/image89.emf"/><Relationship Id="rId118" Type="http://schemas.openxmlformats.org/officeDocument/2006/relationships/customXml" Target="../ink/ink83.xml"/><Relationship Id="rId134" Type="http://schemas.openxmlformats.org/officeDocument/2006/relationships/customXml" Target="../ink/ink91.xml"/><Relationship Id="rId139" Type="http://schemas.openxmlformats.org/officeDocument/2006/relationships/image" Target="../media/image102.emf"/><Relationship Id="rId80" Type="http://schemas.openxmlformats.org/officeDocument/2006/relationships/customXml" Target="../ink/ink64.xml"/><Relationship Id="rId85" Type="http://schemas.openxmlformats.org/officeDocument/2006/relationships/image" Target="../media/image75.emf"/><Relationship Id="rId150" Type="http://schemas.openxmlformats.org/officeDocument/2006/relationships/customXml" Target="../ink/ink99.xml"/><Relationship Id="rId155" Type="http://schemas.openxmlformats.org/officeDocument/2006/relationships/image" Target="../media/image110.emf"/><Relationship Id="rId171" Type="http://schemas.openxmlformats.org/officeDocument/2006/relationships/image" Target="../media/image118.emf"/><Relationship Id="rId176" Type="http://schemas.openxmlformats.org/officeDocument/2006/relationships/customXml" Target="../ink/ink112.xml"/><Relationship Id="rId12" Type="http://schemas.openxmlformats.org/officeDocument/2006/relationships/customXml" Target="../ink/ink30.xml"/><Relationship Id="rId17" Type="http://schemas.openxmlformats.org/officeDocument/2006/relationships/image" Target="../media/image41.emf"/><Relationship Id="rId33" Type="http://schemas.openxmlformats.org/officeDocument/2006/relationships/image" Target="../media/image49.emf"/><Relationship Id="rId38" Type="http://schemas.openxmlformats.org/officeDocument/2006/relationships/customXml" Target="../ink/ink43.xml"/><Relationship Id="rId59" Type="http://schemas.openxmlformats.org/officeDocument/2006/relationships/image" Target="../media/image62.emf"/><Relationship Id="rId103" Type="http://schemas.openxmlformats.org/officeDocument/2006/relationships/image" Target="../media/image84.emf"/><Relationship Id="rId108" Type="http://schemas.openxmlformats.org/officeDocument/2006/relationships/customXml" Target="../ink/ink78.xml"/><Relationship Id="rId124" Type="http://schemas.openxmlformats.org/officeDocument/2006/relationships/customXml" Target="../ink/ink86.xml"/><Relationship Id="rId129" Type="http://schemas.openxmlformats.org/officeDocument/2006/relationships/image" Target="../media/image97.emf"/><Relationship Id="rId54" Type="http://schemas.openxmlformats.org/officeDocument/2006/relationships/customXml" Target="../ink/ink51.xml"/><Relationship Id="rId70" Type="http://schemas.openxmlformats.org/officeDocument/2006/relationships/customXml" Target="../ink/ink59.xml"/><Relationship Id="rId75" Type="http://schemas.openxmlformats.org/officeDocument/2006/relationships/image" Target="../media/image70.emf"/><Relationship Id="rId91" Type="http://schemas.openxmlformats.org/officeDocument/2006/relationships/image" Target="../media/image78.emf"/><Relationship Id="rId96" Type="http://schemas.openxmlformats.org/officeDocument/2006/relationships/customXml" Target="../ink/ink72.xml"/><Relationship Id="rId140" Type="http://schemas.openxmlformats.org/officeDocument/2006/relationships/customXml" Target="../ink/ink94.xml"/><Relationship Id="rId145" Type="http://schemas.openxmlformats.org/officeDocument/2006/relationships/image" Target="../media/image105.emf"/><Relationship Id="rId161" Type="http://schemas.openxmlformats.org/officeDocument/2006/relationships/image" Target="../media/image113.emf"/><Relationship Id="rId166" Type="http://schemas.openxmlformats.org/officeDocument/2006/relationships/customXml" Target="../ink/ink107.xml"/><Relationship Id="rId1" Type="http://schemas.openxmlformats.org/officeDocument/2006/relationships/slideLayout" Target="../slideLayouts/slideLayout3.xml"/><Relationship Id="rId6" Type="http://schemas.openxmlformats.org/officeDocument/2006/relationships/customXml" Target="../ink/ink27.xml"/><Relationship Id="rId23" Type="http://schemas.openxmlformats.org/officeDocument/2006/relationships/image" Target="../media/image44.emf"/><Relationship Id="rId28" Type="http://schemas.openxmlformats.org/officeDocument/2006/relationships/customXml" Target="../ink/ink38.xml"/><Relationship Id="rId49" Type="http://schemas.openxmlformats.org/officeDocument/2006/relationships/image" Target="../media/image57.emf"/><Relationship Id="rId114" Type="http://schemas.openxmlformats.org/officeDocument/2006/relationships/customXml" Target="../ink/ink81.xml"/><Relationship Id="rId119" Type="http://schemas.openxmlformats.org/officeDocument/2006/relationships/image" Target="../media/image92.emf"/><Relationship Id="rId44" Type="http://schemas.openxmlformats.org/officeDocument/2006/relationships/customXml" Target="../ink/ink46.xml"/><Relationship Id="rId60" Type="http://schemas.openxmlformats.org/officeDocument/2006/relationships/customXml" Target="../ink/ink54.xml"/><Relationship Id="rId65" Type="http://schemas.openxmlformats.org/officeDocument/2006/relationships/image" Target="../media/image65.emf"/><Relationship Id="rId81" Type="http://schemas.openxmlformats.org/officeDocument/2006/relationships/image" Target="../media/image73.emf"/><Relationship Id="rId86" Type="http://schemas.openxmlformats.org/officeDocument/2006/relationships/customXml" Target="../ink/ink67.xml"/><Relationship Id="rId130" Type="http://schemas.openxmlformats.org/officeDocument/2006/relationships/customXml" Target="../ink/ink89.xml"/><Relationship Id="rId135" Type="http://schemas.openxmlformats.org/officeDocument/2006/relationships/image" Target="../media/image100.emf"/><Relationship Id="rId151" Type="http://schemas.openxmlformats.org/officeDocument/2006/relationships/image" Target="../media/image108.emf"/><Relationship Id="rId156" Type="http://schemas.openxmlformats.org/officeDocument/2006/relationships/customXml" Target="../ink/ink102.xml"/><Relationship Id="rId177" Type="http://schemas.openxmlformats.org/officeDocument/2006/relationships/image" Target="../media/image121.emf"/><Relationship Id="rId4" Type="http://schemas.openxmlformats.org/officeDocument/2006/relationships/customXml" Target="../ink/ink26.xml"/><Relationship Id="rId9" Type="http://schemas.openxmlformats.org/officeDocument/2006/relationships/image" Target="../media/image37.emf"/><Relationship Id="rId172" Type="http://schemas.openxmlformats.org/officeDocument/2006/relationships/customXml" Target="../ink/ink110.xml"/><Relationship Id="rId180" Type="http://schemas.openxmlformats.org/officeDocument/2006/relationships/customXml" Target="../ink/ink114.xml"/><Relationship Id="rId13" Type="http://schemas.openxmlformats.org/officeDocument/2006/relationships/image" Target="../media/image39.emf"/><Relationship Id="rId18" Type="http://schemas.openxmlformats.org/officeDocument/2006/relationships/customXml" Target="../ink/ink33.xml"/><Relationship Id="rId39" Type="http://schemas.openxmlformats.org/officeDocument/2006/relationships/image" Target="../media/image52.emf"/><Relationship Id="rId109" Type="http://schemas.openxmlformats.org/officeDocument/2006/relationships/image" Target="../media/image87.emf"/><Relationship Id="rId34" Type="http://schemas.openxmlformats.org/officeDocument/2006/relationships/customXml" Target="../ink/ink41.xml"/><Relationship Id="rId50" Type="http://schemas.openxmlformats.org/officeDocument/2006/relationships/customXml" Target="../ink/ink49.xml"/><Relationship Id="rId55" Type="http://schemas.openxmlformats.org/officeDocument/2006/relationships/image" Target="../media/image60.emf"/><Relationship Id="rId76" Type="http://schemas.openxmlformats.org/officeDocument/2006/relationships/customXml" Target="../ink/ink62.xml"/><Relationship Id="rId97" Type="http://schemas.openxmlformats.org/officeDocument/2006/relationships/image" Target="../media/image81.emf"/><Relationship Id="rId104" Type="http://schemas.openxmlformats.org/officeDocument/2006/relationships/customXml" Target="../ink/ink76.xml"/><Relationship Id="rId120" Type="http://schemas.openxmlformats.org/officeDocument/2006/relationships/customXml" Target="../ink/ink84.xml"/><Relationship Id="rId125" Type="http://schemas.openxmlformats.org/officeDocument/2006/relationships/image" Target="../media/image95.emf"/><Relationship Id="rId141" Type="http://schemas.openxmlformats.org/officeDocument/2006/relationships/image" Target="../media/image103.emf"/><Relationship Id="rId146" Type="http://schemas.openxmlformats.org/officeDocument/2006/relationships/customXml" Target="../ink/ink97.xml"/><Relationship Id="rId167" Type="http://schemas.openxmlformats.org/officeDocument/2006/relationships/image" Target="../media/image116.emf"/><Relationship Id="rId7" Type="http://schemas.openxmlformats.org/officeDocument/2006/relationships/image" Target="../media/image36.emf"/><Relationship Id="rId71" Type="http://schemas.openxmlformats.org/officeDocument/2006/relationships/image" Target="../media/image68.emf"/><Relationship Id="rId92" Type="http://schemas.openxmlformats.org/officeDocument/2006/relationships/customXml" Target="../ink/ink70.xml"/><Relationship Id="rId162" Type="http://schemas.openxmlformats.org/officeDocument/2006/relationships/customXml" Target="../ink/ink105.xml"/><Relationship Id="rId2" Type="http://schemas.openxmlformats.org/officeDocument/2006/relationships/customXml" Target="../ink/ink25.xml"/><Relationship Id="rId29" Type="http://schemas.openxmlformats.org/officeDocument/2006/relationships/image" Target="../media/image47.emf"/><Relationship Id="rId24" Type="http://schemas.openxmlformats.org/officeDocument/2006/relationships/customXml" Target="../ink/ink36.xml"/><Relationship Id="rId40" Type="http://schemas.openxmlformats.org/officeDocument/2006/relationships/customXml" Target="../ink/ink44.xml"/><Relationship Id="rId45" Type="http://schemas.openxmlformats.org/officeDocument/2006/relationships/image" Target="../media/image55.emf"/><Relationship Id="rId66" Type="http://schemas.openxmlformats.org/officeDocument/2006/relationships/customXml" Target="../ink/ink57.xml"/><Relationship Id="rId87" Type="http://schemas.openxmlformats.org/officeDocument/2006/relationships/image" Target="../media/image76.emf"/><Relationship Id="rId110" Type="http://schemas.openxmlformats.org/officeDocument/2006/relationships/customXml" Target="../ink/ink79.xml"/><Relationship Id="rId115" Type="http://schemas.openxmlformats.org/officeDocument/2006/relationships/image" Target="../media/image90.emf"/><Relationship Id="rId131" Type="http://schemas.openxmlformats.org/officeDocument/2006/relationships/image" Target="../media/image98.emf"/><Relationship Id="rId136" Type="http://schemas.openxmlformats.org/officeDocument/2006/relationships/customXml" Target="../ink/ink92.xml"/><Relationship Id="rId157" Type="http://schemas.openxmlformats.org/officeDocument/2006/relationships/image" Target="../media/image111.emf"/><Relationship Id="rId178" Type="http://schemas.openxmlformats.org/officeDocument/2006/relationships/customXml" Target="../ink/ink113.xml"/><Relationship Id="rId61" Type="http://schemas.openxmlformats.org/officeDocument/2006/relationships/image" Target="../media/image63.emf"/><Relationship Id="rId82" Type="http://schemas.openxmlformats.org/officeDocument/2006/relationships/customXml" Target="../ink/ink65.xml"/><Relationship Id="rId152" Type="http://schemas.openxmlformats.org/officeDocument/2006/relationships/customXml" Target="../ink/ink100.xml"/><Relationship Id="rId173" Type="http://schemas.openxmlformats.org/officeDocument/2006/relationships/image" Target="../media/image119.emf"/><Relationship Id="rId19" Type="http://schemas.openxmlformats.org/officeDocument/2006/relationships/image" Target="../media/image42.emf"/><Relationship Id="rId14" Type="http://schemas.openxmlformats.org/officeDocument/2006/relationships/customXml" Target="../ink/ink31.xml"/><Relationship Id="rId30" Type="http://schemas.openxmlformats.org/officeDocument/2006/relationships/customXml" Target="../ink/ink39.xml"/><Relationship Id="rId35" Type="http://schemas.openxmlformats.org/officeDocument/2006/relationships/image" Target="../media/image50.emf"/><Relationship Id="rId56" Type="http://schemas.openxmlformats.org/officeDocument/2006/relationships/customXml" Target="../ink/ink52.xml"/><Relationship Id="rId77" Type="http://schemas.openxmlformats.org/officeDocument/2006/relationships/image" Target="../media/image71.emf"/><Relationship Id="rId100" Type="http://schemas.openxmlformats.org/officeDocument/2006/relationships/customXml" Target="../ink/ink74.xml"/><Relationship Id="rId105" Type="http://schemas.openxmlformats.org/officeDocument/2006/relationships/image" Target="../media/image85.emf"/><Relationship Id="rId126" Type="http://schemas.openxmlformats.org/officeDocument/2006/relationships/customXml" Target="../ink/ink87.xml"/><Relationship Id="rId147" Type="http://schemas.openxmlformats.org/officeDocument/2006/relationships/image" Target="../media/image106.emf"/><Relationship Id="rId168" Type="http://schemas.openxmlformats.org/officeDocument/2006/relationships/customXml" Target="../ink/ink108.xml"/><Relationship Id="rId8" Type="http://schemas.openxmlformats.org/officeDocument/2006/relationships/customXml" Target="../ink/ink28.xml"/><Relationship Id="rId51" Type="http://schemas.openxmlformats.org/officeDocument/2006/relationships/image" Target="../media/image58.emf"/><Relationship Id="rId72" Type="http://schemas.openxmlformats.org/officeDocument/2006/relationships/customXml" Target="../ink/ink60.xml"/><Relationship Id="rId93" Type="http://schemas.openxmlformats.org/officeDocument/2006/relationships/image" Target="../media/image79.emf"/><Relationship Id="rId98" Type="http://schemas.openxmlformats.org/officeDocument/2006/relationships/customXml" Target="../ink/ink73.xml"/><Relationship Id="rId121" Type="http://schemas.openxmlformats.org/officeDocument/2006/relationships/image" Target="../media/image93.emf"/><Relationship Id="rId142" Type="http://schemas.openxmlformats.org/officeDocument/2006/relationships/customXml" Target="../ink/ink95.xml"/><Relationship Id="rId163" Type="http://schemas.openxmlformats.org/officeDocument/2006/relationships/image" Target="../media/image114.emf"/><Relationship Id="rId3" Type="http://schemas.openxmlformats.org/officeDocument/2006/relationships/image" Target="../media/image34100.emf"/><Relationship Id="rId25" Type="http://schemas.openxmlformats.org/officeDocument/2006/relationships/image" Target="../media/image45.emf"/><Relationship Id="rId46" Type="http://schemas.openxmlformats.org/officeDocument/2006/relationships/customXml" Target="../ink/ink47.xml"/><Relationship Id="rId67" Type="http://schemas.openxmlformats.org/officeDocument/2006/relationships/image" Target="../media/image66.emf"/><Relationship Id="rId116" Type="http://schemas.openxmlformats.org/officeDocument/2006/relationships/customXml" Target="../ink/ink82.xml"/><Relationship Id="rId137" Type="http://schemas.openxmlformats.org/officeDocument/2006/relationships/image" Target="../media/image101.emf"/><Relationship Id="rId158" Type="http://schemas.openxmlformats.org/officeDocument/2006/relationships/customXml" Target="../ink/ink103.xml"/><Relationship Id="rId20" Type="http://schemas.openxmlformats.org/officeDocument/2006/relationships/customXml" Target="../ink/ink34.xml"/><Relationship Id="rId41" Type="http://schemas.openxmlformats.org/officeDocument/2006/relationships/image" Target="../media/image53.emf"/><Relationship Id="rId62" Type="http://schemas.openxmlformats.org/officeDocument/2006/relationships/customXml" Target="../ink/ink55.xml"/><Relationship Id="rId83" Type="http://schemas.openxmlformats.org/officeDocument/2006/relationships/image" Target="../media/image74.emf"/><Relationship Id="rId88" Type="http://schemas.openxmlformats.org/officeDocument/2006/relationships/customXml" Target="../ink/ink68.xml"/><Relationship Id="rId111" Type="http://schemas.openxmlformats.org/officeDocument/2006/relationships/image" Target="../media/image88.emf"/><Relationship Id="rId132" Type="http://schemas.openxmlformats.org/officeDocument/2006/relationships/customXml" Target="../ink/ink90.xml"/><Relationship Id="rId153" Type="http://schemas.openxmlformats.org/officeDocument/2006/relationships/image" Target="../media/image109.emf"/><Relationship Id="rId174" Type="http://schemas.openxmlformats.org/officeDocument/2006/relationships/customXml" Target="../ink/ink111.xml"/><Relationship Id="rId179" Type="http://schemas.openxmlformats.org/officeDocument/2006/relationships/image" Target="../media/image122.emf"/><Relationship Id="rId15" Type="http://schemas.openxmlformats.org/officeDocument/2006/relationships/image" Target="../media/image40.emf"/><Relationship Id="rId36" Type="http://schemas.openxmlformats.org/officeDocument/2006/relationships/customXml" Target="../ink/ink42.xml"/><Relationship Id="rId57" Type="http://schemas.openxmlformats.org/officeDocument/2006/relationships/image" Target="../media/image61.emf"/><Relationship Id="rId106" Type="http://schemas.openxmlformats.org/officeDocument/2006/relationships/customXml" Target="../ink/ink77.xml"/><Relationship Id="rId127" Type="http://schemas.openxmlformats.org/officeDocument/2006/relationships/image" Target="../media/image96.emf"/><Relationship Id="rId10" Type="http://schemas.openxmlformats.org/officeDocument/2006/relationships/customXml" Target="../ink/ink29.xml"/><Relationship Id="rId31" Type="http://schemas.openxmlformats.org/officeDocument/2006/relationships/image" Target="../media/image48.emf"/><Relationship Id="rId52" Type="http://schemas.openxmlformats.org/officeDocument/2006/relationships/customXml" Target="../ink/ink50.xml"/><Relationship Id="rId73" Type="http://schemas.openxmlformats.org/officeDocument/2006/relationships/image" Target="../media/image69.emf"/><Relationship Id="rId78" Type="http://schemas.openxmlformats.org/officeDocument/2006/relationships/customXml" Target="../ink/ink63.xml"/><Relationship Id="rId94" Type="http://schemas.openxmlformats.org/officeDocument/2006/relationships/customXml" Target="../ink/ink71.xml"/><Relationship Id="rId99" Type="http://schemas.openxmlformats.org/officeDocument/2006/relationships/image" Target="../media/image82.emf"/><Relationship Id="rId101" Type="http://schemas.openxmlformats.org/officeDocument/2006/relationships/image" Target="../media/image83.emf"/><Relationship Id="rId122" Type="http://schemas.openxmlformats.org/officeDocument/2006/relationships/customXml" Target="../ink/ink85.xml"/><Relationship Id="rId143" Type="http://schemas.openxmlformats.org/officeDocument/2006/relationships/image" Target="../media/image104.emf"/><Relationship Id="rId148" Type="http://schemas.openxmlformats.org/officeDocument/2006/relationships/customXml" Target="../ink/ink98.xml"/><Relationship Id="rId164" Type="http://schemas.openxmlformats.org/officeDocument/2006/relationships/customXml" Target="../ink/ink106.xml"/><Relationship Id="rId169" Type="http://schemas.openxmlformats.org/officeDocument/2006/relationships/image" Target="../media/image117.emf"/></Relationships>
</file>

<file path=ppt/slides/_rels/slide18.xml.rels><?xml version="1.0" encoding="UTF-8" standalone="yes"?>
<Relationships xmlns="http://schemas.openxmlformats.org/package/2006/relationships"><Relationship Id="rId117" Type="http://schemas.openxmlformats.org/officeDocument/2006/relationships/image" Target="../media/image180.emf"/><Relationship Id="rId21" Type="http://schemas.openxmlformats.org/officeDocument/2006/relationships/image" Target="../media/image132.emf"/><Relationship Id="rId42" Type="http://schemas.openxmlformats.org/officeDocument/2006/relationships/customXml" Target="../ink/ink135.xml"/><Relationship Id="rId63" Type="http://schemas.openxmlformats.org/officeDocument/2006/relationships/image" Target="../media/image153.emf"/><Relationship Id="rId84" Type="http://schemas.openxmlformats.org/officeDocument/2006/relationships/customXml" Target="../ink/ink156.xml"/><Relationship Id="rId138" Type="http://schemas.openxmlformats.org/officeDocument/2006/relationships/customXml" Target="../ink/ink183.xml"/><Relationship Id="rId159" Type="http://schemas.openxmlformats.org/officeDocument/2006/relationships/image" Target="../media/image201.emf"/><Relationship Id="rId170" Type="http://schemas.openxmlformats.org/officeDocument/2006/relationships/customXml" Target="../ink/ink199.xml"/><Relationship Id="rId191" Type="http://schemas.openxmlformats.org/officeDocument/2006/relationships/image" Target="../media/image217.emf"/><Relationship Id="rId205" Type="http://schemas.openxmlformats.org/officeDocument/2006/relationships/image" Target="../media/image224.emf"/><Relationship Id="rId107" Type="http://schemas.openxmlformats.org/officeDocument/2006/relationships/image" Target="../media/image175.emf"/><Relationship Id="rId11" Type="http://schemas.openxmlformats.org/officeDocument/2006/relationships/image" Target="../media/image127.emf"/><Relationship Id="rId32" Type="http://schemas.openxmlformats.org/officeDocument/2006/relationships/customXml" Target="../ink/ink130.xml"/><Relationship Id="rId53" Type="http://schemas.openxmlformats.org/officeDocument/2006/relationships/image" Target="../media/image148.emf"/><Relationship Id="rId74" Type="http://schemas.openxmlformats.org/officeDocument/2006/relationships/customXml" Target="../ink/ink151.xml"/><Relationship Id="rId128" Type="http://schemas.openxmlformats.org/officeDocument/2006/relationships/customXml" Target="../ink/ink178.xml"/><Relationship Id="rId149" Type="http://schemas.openxmlformats.org/officeDocument/2006/relationships/image" Target="../media/image196.emf"/><Relationship Id="rId5" Type="http://schemas.openxmlformats.org/officeDocument/2006/relationships/image" Target="../media/image124.emf"/><Relationship Id="rId95" Type="http://schemas.openxmlformats.org/officeDocument/2006/relationships/image" Target="../media/image169.emf"/><Relationship Id="rId160" Type="http://schemas.openxmlformats.org/officeDocument/2006/relationships/customXml" Target="../ink/ink194.xml"/><Relationship Id="rId181" Type="http://schemas.openxmlformats.org/officeDocument/2006/relationships/image" Target="../media/image212.emf"/><Relationship Id="rId216" Type="http://schemas.openxmlformats.org/officeDocument/2006/relationships/customXml" Target="../ink/ink222.xml"/><Relationship Id="rId211" Type="http://schemas.openxmlformats.org/officeDocument/2006/relationships/image" Target="../media/image227.emf"/><Relationship Id="rId22" Type="http://schemas.openxmlformats.org/officeDocument/2006/relationships/customXml" Target="../ink/ink125.xml"/><Relationship Id="rId27" Type="http://schemas.openxmlformats.org/officeDocument/2006/relationships/image" Target="../media/image135.emf"/><Relationship Id="rId43" Type="http://schemas.openxmlformats.org/officeDocument/2006/relationships/image" Target="../media/image143.emf"/><Relationship Id="rId48" Type="http://schemas.openxmlformats.org/officeDocument/2006/relationships/customXml" Target="../ink/ink138.xml"/><Relationship Id="rId64" Type="http://schemas.openxmlformats.org/officeDocument/2006/relationships/customXml" Target="../ink/ink146.xml"/><Relationship Id="rId69" Type="http://schemas.openxmlformats.org/officeDocument/2006/relationships/image" Target="../media/image156.emf"/><Relationship Id="rId113" Type="http://schemas.openxmlformats.org/officeDocument/2006/relationships/image" Target="../media/image178.emf"/><Relationship Id="rId118" Type="http://schemas.openxmlformats.org/officeDocument/2006/relationships/customXml" Target="../ink/ink173.xml"/><Relationship Id="rId134" Type="http://schemas.openxmlformats.org/officeDocument/2006/relationships/customXml" Target="../ink/ink181.xml"/><Relationship Id="rId139" Type="http://schemas.openxmlformats.org/officeDocument/2006/relationships/image" Target="../media/image191.emf"/><Relationship Id="rId80" Type="http://schemas.openxmlformats.org/officeDocument/2006/relationships/customXml" Target="../ink/ink154.xml"/><Relationship Id="rId85" Type="http://schemas.openxmlformats.org/officeDocument/2006/relationships/image" Target="../media/image164.emf"/><Relationship Id="rId150" Type="http://schemas.openxmlformats.org/officeDocument/2006/relationships/customXml" Target="../ink/ink189.xml"/><Relationship Id="rId155" Type="http://schemas.openxmlformats.org/officeDocument/2006/relationships/image" Target="../media/image199.emf"/><Relationship Id="rId171" Type="http://schemas.openxmlformats.org/officeDocument/2006/relationships/image" Target="../media/image207.emf"/><Relationship Id="rId176" Type="http://schemas.openxmlformats.org/officeDocument/2006/relationships/customXml" Target="../ink/ink202.xml"/><Relationship Id="rId192" Type="http://schemas.openxmlformats.org/officeDocument/2006/relationships/customXml" Target="../ink/ink210.xml"/><Relationship Id="rId197" Type="http://schemas.openxmlformats.org/officeDocument/2006/relationships/image" Target="../media/image220.emf"/><Relationship Id="rId206" Type="http://schemas.openxmlformats.org/officeDocument/2006/relationships/customXml" Target="../ink/ink217.xml"/><Relationship Id="rId201" Type="http://schemas.openxmlformats.org/officeDocument/2006/relationships/image" Target="../media/image222.emf"/><Relationship Id="rId222" Type="http://schemas.openxmlformats.org/officeDocument/2006/relationships/customXml" Target="../ink/ink225.xml"/><Relationship Id="rId12" Type="http://schemas.openxmlformats.org/officeDocument/2006/relationships/customXml" Target="../ink/ink120.xml"/><Relationship Id="rId17" Type="http://schemas.openxmlformats.org/officeDocument/2006/relationships/image" Target="../media/image130.emf"/><Relationship Id="rId33" Type="http://schemas.openxmlformats.org/officeDocument/2006/relationships/image" Target="../media/image138.emf"/><Relationship Id="rId38" Type="http://schemas.openxmlformats.org/officeDocument/2006/relationships/customXml" Target="../ink/ink133.xml"/><Relationship Id="rId59" Type="http://schemas.openxmlformats.org/officeDocument/2006/relationships/image" Target="../media/image151.emf"/><Relationship Id="rId103" Type="http://schemas.openxmlformats.org/officeDocument/2006/relationships/image" Target="../media/image173.emf"/><Relationship Id="rId108" Type="http://schemas.openxmlformats.org/officeDocument/2006/relationships/customXml" Target="../ink/ink168.xml"/><Relationship Id="rId124" Type="http://schemas.openxmlformats.org/officeDocument/2006/relationships/customXml" Target="../ink/ink176.xml"/><Relationship Id="rId129" Type="http://schemas.openxmlformats.org/officeDocument/2006/relationships/image" Target="../media/image186.emf"/><Relationship Id="rId54" Type="http://schemas.openxmlformats.org/officeDocument/2006/relationships/customXml" Target="../ink/ink141.xml"/><Relationship Id="rId70" Type="http://schemas.openxmlformats.org/officeDocument/2006/relationships/customXml" Target="../ink/ink149.xml"/><Relationship Id="rId75" Type="http://schemas.openxmlformats.org/officeDocument/2006/relationships/image" Target="../media/image159.emf"/><Relationship Id="rId91" Type="http://schemas.openxmlformats.org/officeDocument/2006/relationships/image" Target="../media/image167.emf"/><Relationship Id="rId96" Type="http://schemas.openxmlformats.org/officeDocument/2006/relationships/customXml" Target="../ink/ink162.xml"/><Relationship Id="rId140" Type="http://schemas.openxmlformats.org/officeDocument/2006/relationships/customXml" Target="../ink/ink184.xml"/><Relationship Id="rId145" Type="http://schemas.openxmlformats.org/officeDocument/2006/relationships/image" Target="../media/image194.emf"/><Relationship Id="rId161" Type="http://schemas.openxmlformats.org/officeDocument/2006/relationships/image" Target="../media/image202.emf"/><Relationship Id="rId166" Type="http://schemas.openxmlformats.org/officeDocument/2006/relationships/customXml" Target="../ink/ink197.xml"/><Relationship Id="rId182" Type="http://schemas.openxmlformats.org/officeDocument/2006/relationships/customXml" Target="../ink/ink205.xml"/><Relationship Id="rId187" Type="http://schemas.openxmlformats.org/officeDocument/2006/relationships/image" Target="../media/image215.emf"/><Relationship Id="rId217" Type="http://schemas.openxmlformats.org/officeDocument/2006/relationships/image" Target="../media/image230.emf"/><Relationship Id="rId1" Type="http://schemas.openxmlformats.org/officeDocument/2006/relationships/slideLayout" Target="../slideLayouts/slideLayout3.xml"/><Relationship Id="rId6" Type="http://schemas.openxmlformats.org/officeDocument/2006/relationships/customXml" Target="../ink/ink117.xml"/><Relationship Id="rId212" Type="http://schemas.openxmlformats.org/officeDocument/2006/relationships/customXml" Target="../ink/ink220.xml"/><Relationship Id="rId23" Type="http://schemas.openxmlformats.org/officeDocument/2006/relationships/image" Target="../media/image133.emf"/><Relationship Id="rId28" Type="http://schemas.openxmlformats.org/officeDocument/2006/relationships/customXml" Target="../ink/ink128.xml"/><Relationship Id="rId49" Type="http://schemas.openxmlformats.org/officeDocument/2006/relationships/image" Target="../media/image146.emf"/><Relationship Id="rId114" Type="http://schemas.openxmlformats.org/officeDocument/2006/relationships/customXml" Target="../ink/ink171.xml"/><Relationship Id="rId119" Type="http://schemas.openxmlformats.org/officeDocument/2006/relationships/image" Target="../media/image181.emf"/><Relationship Id="rId44" Type="http://schemas.openxmlformats.org/officeDocument/2006/relationships/customXml" Target="../ink/ink136.xml"/><Relationship Id="rId60" Type="http://schemas.openxmlformats.org/officeDocument/2006/relationships/customXml" Target="../ink/ink144.xml"/><Relationship Id="rId65" Type="http://schemas.openxmlformats.org/officeDocument/2006/relationships/image" Target="../media/image154.emf"/><Relationship Id="rId81" Type="http://schemas.openxmlformats.org/officeDocument/2006/relationships/image" Target="../media/image162.emf"/><Relationship Id="rId86" Type="http://schemas.openxmlformats.org/officeDocument/2006/relationships/customXml" Target="../ink/ink157.xml"/><Relationship Id="rId130" Type="http://schemas.openxmlformats.org/officeDocument/2006/relationships/customXml" Target="../ink/ink179.xml"/><Relationship Id="rId135" Type="http://schemas.openxmlformats.org/officeDocument/2006/relationships/image" Target="../media/image189.emf"/><Relationship Id="rId151" Type="http://schemas.openxmlformats.org/officeDocument/2006/relationships/image" Target="../media/image197.emf"/><Relationship Id="rId156" Type="http://schemas.openxmlformats.org/officeDocument/2006/relationships/customXml" Target="../ink/ink192.xml"/><Relationship Id="rId177" Type="http://schemas.openxmlformats.org/officeDocument/2006/relationships/image" Target="../media/image210.emf"/><Relationship Id="rId198" Type="http://schemas.openxmlformats.org/officeDocument/2006/relationships/customXml" Target="../ink/ink213.xml"/><Relationship Id="rId172" Type="http://schemas.openxmlformats.org/officeDocument/2006/relationships/customXml" Target="../ink/ink200.xml"/><Relationship Id="rId193" Type="http://schemas.openxmlformats.org/officeDocument/2006/relationships/image" Target="../media/image218.emf"/><Relationship Id="rId202" Type="http://schemas.openxmlformats.org/officeDocument/2006/relationships/customXml" Target="../ink/ink215.xml"/><Relationship Id="rId207" Type="http://schemas.openxmlformats.org/officeDocument/2006/relationships/image" Target="../media/image225.emf"/><Relationship Id="rId223" Type="http://schemas.openxmlformats.org/officeDocument/2006/relationships/image" Target="../media/image233.emf"/><Relationship Id="rId13" Type="http://schemas.openxmlformats.org/officeDocument/2006/relationships/image" Target="../media/image128.emf"/><Relationship Id="rId18" Type="http://schemas.openxmlformats.org/officeDocument/2006/relationships/customXml" Target="../ink/ink123.xml"/><Relationship Id="rId39" Type="http://schemas.openxmlformats.org/officeDocument/2006/relationships/image" Target="../media/image141.emf"/><Relationship Id="rId109" Type="http://schemas.openxmlformats.org/officeDocument/2006/relationships/image" Target="../media/image176.emf"/><Relationship Id="rId34" Type="http://schemas.openxmlformats.org/officeDocument/2006/relationships/customXml" Target="../ink/ink131.xml"/><Relationship Id="rId50" Type="http://schemas.openxmlformats.org/officeDocument/2006/relationships/customXml" Target="../ink/ink139.xml"/><Relationship Id="rId55" Type="http://schemas.openxmlformats.org/officeDocument/2006/relationships/image" Target="../media/image149.emf"/><Relationship Id="rId76" Type="http://schemas.openxmlformats.org/officeDocument/2006/relationships/customXml" Target="../ink/ink152.xml"/><Relationship Id="rId97" Type="http://schemas.openxmlformats.org/officeDocument/2006/relationships/image" Target="../media/image170.emf"/><Relationship Id="rId104" Type="http://schemas.openxmlformats.org/officeDocument/2006/relationships/customXml" Target="../ink/ink166.xml"/><Relationship Id="rId120" Type="http://schemas.openxmlformats.org/officeDocument/2006/relationships/customXml" Target="../ink/ink174.xml"/><Relationship Id="rId125" Type="http://schemas.openxmlformats.org/officeDocument/2006/relationships/image" Target="../media/image184.emf"/><Relationship Id="rId141" Type="http://schemas.openxmlformats.org/officeDocument/2006/relationships/image" Target="../media/image192.emf"/><Relationship Id="rId146" Type="http://schemas.openxmlformats.org/officeDocument/2006/relationships/customXml" Target="../ink/ink187.xml"/><Relationship Id="rId167" Type="http://schemas.openxmlformats.org/officeDocument/2006/relationships/image" Target="../media/image205.emf"/><Relationship Id="rId188" Type="http://schemas.openxmlformats.org/officeDocument/2006/relationships/customXml" Target="../ink/ink208.xml"/><Relationship Id="rId7" Type="http://schemas.openxmlformats.org/officeDocument/2006/relationships/image" Target="../media/image125.emf"/><Relationship Id="rId71" Type="http://schemas.openxmlformats.org/officeDocument/2006/relationships/image" Target="../media/image157.emf"/><Relationship Id="rId92" Type="http://schemas.openxmlformats.org/officeDocument/2006/relationships/customXml" Target="../ink/ink160.xml"/><Relationship Id="rId162" Type="http://schemas.openxmlformats.org/officeDocument/2006/relationships/customXml" Target="../ink/ink195.xml"/><Relationship Id="rId183" Type="http://schemas.openxmlformats.org/officeDocument/2006/relationships/image" Target="../media/image213.emf"/><Relationship Id="rId213" Type="http://schemas.openxmlformats.org/officeDocument/2006/relationships/image" Target="../media/image228.emf"/><Relationship Id="rId218" Type="http://schemas.openxmlformats.org/officeDocument/2006/relationships/customXml" Target="../ink/ink223.xml"/><Relationship Id="rId2" Type="http://schemas.openxmlformats.org/officeDocument/2006/relationships/customXml" Target="../ink/ink115.xml"/><Relationship Id="rId29" Type="http://schemas.openxmlformats.org/officeDocument/2006/relationships/image" Target="../media/image136.emf"/><Relationship Id="rId24" Type="http://schemas.openxmlformats.org/officeDocument/2006/relationships/customXml" Target="../ink/ink126.xml"/><Relationship Id="rId40" Type="http://schemas.openxmlformats.org/officeDocument/2006/relationships/customXml" Target="../ink/ink134.xml"/><Relationship Id="rId45" Type="http://schemas.openxmlformats.org/officeDocument/2006/relationships/image" Target="../media/image144.emf"/><Relationship Id="rId66" Type="http://schemas.openxmlformats.org/officeDocument/2006/relationships/customXml" Target="../ink/ink147.xml"/><Relationship Id="rId87" Type="http://schemas.openxmlformats.org/officeDocument/2006/relationships/image" Target="../media/image165.emf"/><Relationship Id="rId110" Type="http://schemas.openxmlformats.org/officeDocument/2006/relationships/customXml" Target="../ink/ink169.xml"/><Relationship Id="rId115" Type="http://schemas.openxmlformats.org/officeDocument/2006/relationships/image" Target="../media/image179.emf"/><Relationship Id="rId131" Type="http://schemas.openxmlformats.org/officeDocument/2006/relationships/image" Target="../media/image187.emf"/><Relationship Id="rId136" Type="http://schemas.openxmlformats.org/officeDocument/2006/relationships/customXml" Target="../ink/ink182.xml"/><Relationship Id="rId157" Type="http://schemas.openxmlformats.org/officeDocument/2006/relationships/image" Target="../media/image200.emf"/><Relationship Id="rId178" Type="http://schemas.openxmlformats.org/officeDocument/2006/relationships/customXml" Target="../ink/ink203.xml"/><Relationship Id="rId61" Type="http://schemas.openxmlformats.org/officeDocument/2006/relationships/image" Target="../media/image152.emf"/><Relationship Id="rId82" Type="http://schemas.openxmlformats.org/officeDocument/2006/relationships/customXml" Target="../ink/ink155.xml"/><Relationship Id="rId152" Type="http://schemas.openxmlformats.org/officeDocument/2006/relationships/customXml" Target="../ink/ink190.xml"/><Relationship Id="rId173" Type="http://schemas.openxmlformats.org/officeDocument/2006/relationships/image" Target="../media/image208.emf"/><Relationship Id="rId194" Type="http://schemas.openxmlformats.org/officeDocument/2006/relationships/customXml" Target="../ink/ink211.xml"/><Relationship Id="rId199" Type="http://schemas.openxmlformats.org/officeDocument/2006/relationships/image" Target="../media/image221.emf"/><Relationship Id="rId203" Type="http://schemas.openxmlformats.org/officeDocument/2006/relationships/image" Target="../media/image223.emf"/><Relationship Id="rId208" Type="http://schemas.openxmlformats.org/officeDocument/2006/relationships/customXml" Target="../ink/ink218.xml"/><Relationship Id="rId19" Type="http://schemas.openxmlformats.org/officeDocument/2006/relationships/image" Target="../media/image131.emf"/><Relationship Id="rId224" Type="http://schemas.openxmlformats.org/officeDocument/2006/relationships/customXml" Target="../ink/ink226.xml"/><Relationship Id="rId14" Type="http://schemas.openxmlformats.org/officeDocument/2006/relationships/customXml" Target="../ink/ink121.xml"/><Relationship Id="rId30" Type="http://schemas.openxmlformats.org/officeDocument/2006/relationships/customXml" Target="../ink/ink129.xml"/><Relationship Id="rId35" Type="http://schemas.openxmlformats.org/officeDocument/2006/relationships/image" Target="../media/image139.emf"/><Relationship Id="rId56" Type="http://schemas.openxmlformats.org/officeDocument/2006/relationships/customXml" Target="../ink/ink142.xml"/><Relationship Id="rId77" Type="http://schemas.openxmlformats.org/officeDocument/2006/relationships/image" Target="../media/image160.emf"/><Relationship Id="rId100" Type="http://schemas.openxmlformats.org/officeDocument/2006/relationships/customXml" Target="../ink/ink164.xml"/><Relationship Id="rId105" Type="http://schemas.openxmlformats.org/officeDocument/2006/relationships/image" Target="../media/image174.emf"/><Relationship Id="rId126" Type="http://schemas.openxmlformats.org/officeDocument/2006/relationships/customXml" Target="../ink/ink177.xml"/><Relationship Id="rId147" Type="http://schemas.openxmlformats.org/officeDocument/2006/relationships/image" Target="../media/image195.emf"/><Relationship Id="rId168" Type="http://schemas.openxmlformats.org/officeDocument/2006/relationships/customXml" Target="../ink/ink198.xml"/><Relationship Id="rId8" Type="http://schemas.openxmlformats.org/officeDocument/2006/relationships/customXml" Target="../ink/ink118.xml"/><Relationship Id="rId51" Type="http://schemas.openxmlformats.org/officeDocument/2006/relationships/image" Target="../media/image147.emf"/><Relationship Id="rId72" Type="http://schemas.openxmlformats.org/officeDocument/2006/relationships/customXml" Target="../ink/ink150.xml"/><Relationship Id="rId93" Type="http://schemas.openxmlformats.org/officeDocument/2006/relationships/image" Target="../media/image168.emf"/><Relationship Id="rId98" Type="http://schemas.openxmlformats.org/officeDocument/2006/relationships/customXml" Target="../ink/ink163.xml"/><Relationship Id="rId121" Type="http://schemas.openxmlformats.org/officeDocument/2006/relationships/image" Target="../media/image182.emf"/><Relationship Id="rId142" Type="http://schemas.openxmlformats.org/officeDocument/2006/relationships/customXml" Target="../ink/ink185.xml"/><Relationship Id="rId163" Type="http://schemas.openxmlformats.org/officeDocument/2006/relationships/image" Target="../media/image203.emf"/><Relationship Id="rId184" Type="http://schemas.openxmlformats.org/officeDocument/2006/relationships/customXml" Target="../ink/ink206.xml"/><Relationship Id="rId189" Type="http://schemas.openxmlformats.org/officeDocument/2006/relationships/image" Target="../media/image216.emf"/><Relationship Id="rId219" Type="http://schemas.openxmlformats.org/officeDocument/2006/relationships/image" Target="../media/image231.emf"/><Relationship Id="rId3" Type="http://schemas.openxmlformats.org/officeDocument/2006/relationships/image" Target="../media/image12310.emf"/><Relationship Id="rId214" Type="http://schemas.openxmlformats.org/officeDocument/2006/relationships/customXml" Target="../ink/ink221.xml"/><Relationship Id="rId25" Type="http://schemas.openxmlformats.org/officeDocument/2006/relationships/image" Target="../media/image134.emf"/><Relationship Id="rId46" Type="http://schemas.openxmlformats.org/officeDocument/2006/relationships/customXml" Target="../ink/ink137.xml"/><Relationship Id="rId67" Type="http://schemas.openxmlformats.org/officeDocument/2006/relationships/image" Target="../media/image155.emf"/><Relationship Id="rId116" Type="http://schemas.openxmlformats.org/officeDocument/2006/relationships/customXml" Target="../ink/ink172.xml"/><Relationship Id="rId137" Type="http://schemas.openxmlformats.org/officeDocument/2006/relationships/image" Target="../media/image190.emf"/><Relationship Id="rId158" Type="http://schemas.openxmlformats.org/officeDocument/2006/relationships/customXml" Target="../ink/ink193.xml"/><Relationship Id="rId20" Type="http://schemas.openxmlformats.org/officeDocument/2006/relationships/customXml" Target="../ink/ink124.xml"/><Relationship Id="rId41" Type="http://schemas.openxmlformats.org/officeDocument/2006/relationships/image" Target="../media/image142.emf"/><Relationship Id="rId62" Type="http://schemas.openxmlformats.org/officeDocument/2006/relationships/customXml" Target="../ink/ink145.xml"/><Relationship Id="rId83" Type="http://schemas.openxmlformats.org/officeDocument/2006/relationships/image" Target="../media/image163.emf"/><Relationship Id="rId88" Type="http://schemas.openxmlformats.org/officeDocument/2006/relationships/customXml" Target="../ink/ink158.xml"/><Relationship Id="rId111" Type="http://schemas.openxmlformats.org/officeDocument/2006/relationships/image" Target="../media/image177.emf"/><Relationship Id="rId132" Type="http://schemas.openxmlformats.org/officeDocument/2006/relationships/customXml" Target="../ink/ink180.xml"/><Relationship Id="rId153" Type="http://schemas.openxmlformats.org/officeDocument/2006/relationships/image" Target="../media/image198.emf"/><Relationship Id="rId174" Type="http://schemas.openxmlformats.org/officeDocument/2006/relationships/customXml" Target="../ink/ink201.xml"/><Relationship Id="rId179" Type="http://schemas.openxmlformats.org/officeDocument/2006/relationships/image" Target="../media/image211.emf"/><Relationship Id="rId195" Type="http://schemas.openxmlformats.org/officeDocument/2006/relationships/image" Target="../media/image219.emf"/><Relationship Id="rId209" Type="http://schemas.openxmlformats.org/officeDocument/2006/relationships/image" Target="../media/image226.emf"/><Relationship Id="rId190" Type="http://schemas.openxmlformats.org/officeDocument/2006/relationships/customXml" Target="../ink/ink209.xml"/><Relationship Id="rId204" Type="http://schemas.openxmlformats.org/officeDocument/2006/relationships/customXml" Target="../ink/ink216.xml"/><Relationship Id="rId220" Type="http://schemas.openxmlformats.org/officeDocument/2006/relationships/customXml" Target="../ink/ink224.xml"/><Relationship Id="rId225" Type="http://schemas.openxmlformats.org/officeDocument/2006/relationships/image" Target="../media/image234.emf"/><Relationship Id="rId15" Type="http://schemas.openxmlformats.org/officeDocument/2006/relationships/image" Target="../media/image129.emf"/><Relationship Id="rId36" Type="http://schemas.openxmlformats.org/officeDocument/2006/relationships/customXml" Target="../ink/ink132.xml"/><Relationship Id="rId57" Type="http://schemas.openxmlformats.org/officeDocument/2006/relationships/image" Target="../media/image150.emf"/><Relationship Id="rId106" Type="http://schemas.openxmlformats.org/officeDocument/2006/relationships/customXml" Target="../ink/ink167.xml"/><Relationship Id="rId127" Type="http://schemas.openxmlformats.org/officeDocument/2006/relationships/image" Target="../media/image185.emf"/><Relationship Id="rId10" Type="http://schemas.openxmlformats.org/officeDocument/2006/relationships/customXml" Target="../ink/ink119.xml"/><Relationship Id="rId31" Type="http://schemas.openxmlformats.org/officeDocument/2006/relationships/image" Target="../media/image137.emf"/><Relationship Id="rId52" Type="http://schemas.openxmlformats.org/officeDocument/2006/relationships/customXml" Target="../ink/ink140.xml"/><Relationship Id="rId73" Type="http://schemas.openxmlformats.org/officeDocument/2006/relationships/image" Target="../media/image158.emf"/><Relationship Id="rId78" Type="http://schemas.openxmlformats.org/officeDocument/2006/relationships/customXml" Target="../ink/ink153.xml"/><Relationship Id="rId94" Type="http://schemas.openxmlformats.org/officeDocument/2006/relationships/customXml" Target="../ink/ink161.xml"/><Relationship Id="rId99" Type="http://schemas.openxmlformats.org/officeDocument/2006/relationships/image" Target="../media/image171.emf"/><Relationship Id="rId101" Type="http://schemas.openxmlformats.org/officeDocument/2006/relationships/image" Target="../media/image172.emf"/><Relationship Id="rId122" Type="http://schemas.openxmlformats.org/officeDocument/2006/relationships/customXml" Target="../ink/ink175.xml"/><Relationship Id="rId143" Type="http://schemas.openxmlformats.org/officeDocument/2006/relationships/image" Target="../media/image193.emf"/><Relationship Id="rId148" Type="http://schemas.openxmlformats.org/officeDocument/2006/relationships/customXml" Target="../ink/ink188.xml"/><Relationship Id="rId164" Type="http://schemas.openxmlformats.org/officeDocument/2006/relationships/customXml" Target="../ink/ink196.xml"/><Relationship Id="rId169" Type="http://schemas.openxmlformats.org/officeDocument/2006/relationships/image" Target="../media/image206.emf"/><Relationship Id="rId185" Type="http://schemas.openxmlformats.org/officeDocument/2006/relationships/image" Target="../media/image214.emf"/><Relationship Id="rId4" Type="http://schemas.openxmlformats.org/officeDocument/2006/relationships/customXml" Target="../ink/ink116.xml"/><Relationship Id="rId9" Type="http://schemas.openxmlformats.org/officeDocument/2006/relationships/image" Target="../media/image126.emf"/><Relationship Id="rId180" Type="http://schemas.openxmlformats.org/officeDocument/2006/relationships/customXml" Target="../ink/ink204.xml"/><Relationship Id="rId210" Type="http://schemas.openxmlformats.org/officeDocument/2006/relationships/customXml" Target="../ink/ink219.xml"/><Relationship Id="rId215" Type="http://schemas.openxmlformats.org/officeDocument/2006/relationships/image" Target="../media/image229.emf"/><Relationship Id="rId26" Type="http://schemas.openxmlformats.org/officeDocument/2006/relationships/customXml" Target="../ink/ink127.xml"/><Relationship Id="rId47" Type="http://schemas.openxmlformats.org/officeDocument/2006/relationships/image" Target="../media/image145.emf"/><Relationship Id="rId68" Type="http://schemas.openxmlformats.org/officeDocument/2006/relationships/customXml" Target="../ink/ink148.xml"/><Relationship Id="rId89" Type="http://schemas.openxmlformats.org/officeDocument/2006/relationships/image" Target="../media/image166.emf"/><Relationship Id="rId112" Type="http://schemas.openxmlformats.org/officeDocument/2006/relationships/customXml" Target="../ink/ink170.xml"/><Relationship Id="rId133" Type="http://schemas.openxmlformats.org/officeDocument/2006/relationships/image" Target="../media/image188.emf"/><Relationship Id="rId154" Type="http://schemas.openxmlformats.org/officeDocument/2006/relationships/customXml" Target="../ink/ink191.xml"/><Relationship Id="rId175" Type="http://schemas.openxmlformats.org/officeDocument/2006/relationships/image" Target="../media/image209.emf"/><Relationship Id="rId196" Type="http://schemas.openxmlformats.org/officeDocument/2006/relationships/customXml" Target="../ink/ink212.xml"/><Relationship Id="rId200" Type="http://schemas.openxmlformats.org/officeDocument/2006/relationships/customXml" Target="../ink/ink214.xml"/><Relationship Id="rId16" Type="http://schemas.openxmlformats.org/officeDocument/2006/relationships/customXml" Target="../ink/ink122.xml"/><Relationship Id="rId221" Type="http://schemas.openxmlformats.org/officeDocument/2006/relationships/image" Target="../media/image232.emf"/><Relationship Id="rId37" Type="http://schemas.openxmlformats.org/officeDocument/2006/relationships/image" Target="../media/image140.emf"/><Relationship Id="rId58" Type="http://schemas.openxmlformats.org/officeDocument/2006/relationships/customXml" Target="../ink/ink143.xml"/><Relationship Id="rId79" Type="http://schemas.openxmlformats.org/officeDocument/2006/relationships/image" Target="../media/image161.emf"/><Relationship Id="rId102" Type="http://schemas.openxmlformats.org/officeDocument/2006/relationships/customXml" Target="../ink/ink165.xml"/><Relationship Id="rId123" Type="http://schemas.openxmlformats.org/officeDocument/2006/relationships/image" Target="../media/image183.emf"/><Relationship Id="rId144" Type="http://schemas.openxmlformats.org/officeDocument/2006/relationships/customXml" Target="../ink/ink186.xml"/><Relationship Id="rId90" Type="http://schemas.openxmlformats.org/officeDocument/2006/relationships/customXml" Target="../ink/ink159.xml"/><Relationship Id="rId165" Type="http://schemas.openxmlformats.org/officeDocument/2006/relationships/image" Target="../media/image204.emf"/><Relationship Id="rId186" Type="http://schemas.openxmlformats.org/officeDocument/2006/relationships/customXml" Target="../ink/ink207.xml"/></Relationships>
</file>

<file path=ppt/slides/_rels/slide19.xml.rels><?xml version="1.0" encoding="UTF-8" standalone="yes"?>
<Relationships xmlns="http://schemas.openxmlformats.org/package/2006/relationships"><Relationship Id="rId117" Type="http://schemas.openxmlformats.org/officeDocument/2006/relationships/image" Target="../media/image239.emf"/><Relationship Id="rId21" Type="http://schemas.openxmlformats.org/officeDocument/2006/relationships/image" Target="../media/image134.emf"/><Relationship Id="rId42" Type="http://schemas.openxmlformats.org/officeDocument/2006/relationships/customXml" Target="../ink/ink247.xml"/><Relationship Id="rId63" Type="http://schemas.openxmlformats.org/officeDocument/2006/relationships/image" Target="../media/image157.emf"/><Relationship Id="rId84" Type="http://schemas.openxmlformats.org/officeDocument/2006/relationships/customXml" Target="../ink/ink268.xml"/><Relationship Id="rId138" Type="http://schemas.openxmlformats.org/officeDocument/2006/relationships/customXml" Target="../ink/ink295.xml"/><Relationship Id="rId159" Type="http://schemas.openxmlformats.org/officeDocument/2006/relationships/image" Target="../media/image260.emf"/><Relationship Id="rId170" Type="http://schemas.openxmlformats.org/officeDocument/2006/relationships/customXml" Target="../ink/ink311.xml"/><Relationship Id="rId191" Type="http://schemas.openxmlformats.org/officeDocument/2006/relationships/image" Target="../media/image276.emf"/><Relationship Id="rId205" Type="http://schemas.openxmlformats.org/officeDocument/2006/relationships/image" Target="../media/image283.emf"/><Relationship Id="rId226" Type="http://schemas.openxmlformats.org/officeDocument/2006/relationships/customXml" Target="../ink/ink339.xml"/><Relationship Id="rId247" Type="http://schemas.openxmlformats.org/officeDocument/2006/relationships/image" Target="../media/image304.emf"/><Relationship Id="rId107" Type="http://schemas.openxmlformats.org/officeDocument/2006/relationships/image" Target="../media/image23410.emf"/><Relationship Id="rId11" Type="http://schemas.openxmlformats.org/officeDocument/2006/relationships/image" Target="../media/image127.emf"/><Relationship Id="rId32" Type="http://schemas.openxmlformats.org/officeDocument/2006/relationships/customXml" Target="../ink/ink242.xml"/><Relationship Id="rId53" Type="http://schemas.openxmlformats.org/officeDocument/2006/relationships/image" Target="../media/image152.emf"/><Relationship Id="rId74" Type="http://schemas.openxmlformats.org/officeDocument/2006/relationships/customXml" Target="../ink/ink263.xml"/><Relationship Id="rId128" Type="http://schemas.openxmlformats.org/officeDocument/2006/relationships/customXml" Target="../ink/ink290.xml"/><Relationship Id="rId149" Type="http://schemas.openxmlformats.org/officeDocument/2006/relationships/image" Target="../media/image255.emf"/><Relationship Id="rId5" Type="http://schemas.openxmlformats.org/officeDocument/2006/relationships/image" Target="../media/image124.emf"/><Relationship Id="rId95" Type="http://schemas.openxmlformats.org/officeDocument/2006/relationships/image" Target="../media/image192.emf"/><Relationship Id="rId160" Type="http://schemas.openxmlformats.org/officeDocument/2006/relationships/customXml" Target="../ink/ink306.xml"/><Relationship Id="rId181" Type="http://schemas.openxmlformats.org/officeDocument/2006/relationships/image" Target="../media/image271.emf"/><Relationship Id="rId216" Type="http://schemas.openxmlformats.org/officeDocument/2006/relationships/customXml" Target="../ink/ink334.xml"/><Relationship Id="rId237" Type="http://schemas.openxmlformats.org/officeDocument/2006/relationships/image" Target="../media/image299.emf"/><Relationship Id="rId258" Type="http://schemas.openxmlformats.org/officeDocument/2006/relationships/customXml" Target="../ink/ink355.xml"/><Relationship Id="rId22" Type="http://schemas.openxmlformats.org/officeDocument/2006/relationships/customXml" Target="../ink/ink237.xml"/><Relationship Id="rId43" Type="http://schemas.openxmlformats.org/officeDocument/2006/relationships/image" Target="../media/image147.emf"/><Relationship Id="rId64" Type="http://schemas.openxmlformats.org/officeDocument/2006/relationships/customXml" Target="../ink/ink258.xml"/><Relationship Id="rId118" Type="http://schemas.openxmlformats.org/officeDocument/2006/relationships/customXml" Target="../ink/ink285.xml"/><Relationship Id="rId139" Type="http://schemas.openxmlformats.org/officeDocument/2006/relationships/image" Target="../media/image250.emf"/><Relationship Id="rId85" Type="http://schemas.openxmlformats.org/officeDocument/2006/relationships/image" Target="../media/image187.emf"/><Relationship Id="rId150" Type="http://schemas.openxmlformats.org/officeDocument/2006/relationships/customXml" Target="../ink/ink301.xml"/><Relationship Id="rId171" Type="http://schemas.openxmlformats.org/officeDocument/2006/relationships/image" Target="../media/image266.emf"/><Relationship Id="rId192" Type="http://schemas.openxmlformats.org/officeDocument/2006/relationships/customXml" Target="../ink/ink322.xml"/><Relationship Id="rId206" Type="http://schemas.openxmlformats.org/officeDocument/2006/relationships/customXml" Target="../ink/ink329.xml"/><Relationship Id="rId227" Type="http://schemas.openxmlformats.org/officeDocument/2006/relationships/image" Target="../media/image294.emf"/><Relationship Id="rId248" Type="http://schemas.openxmlformats.org/officeDocument/2006/relationships/customXml" Target="../ink/ink350.xml"/><Relationship Id="rId12" Type="http://schemas.openxmlformats.org/officeDocument/2006/relationships/customXml" Target="../ink/ink232.xml"/><Relationship Id="rId33" Type="http://schemas.openxmlformats.org/officeDocument/2006/relationships/image" Target="../media/image142.emf"/><Relationship Id="rId108" Type="http://schemas.openxmlformats.org/officeDocument/2006/relationships/customXml" Target="../ink/ink280.xml"/><Relationship Id="rId129" Type="http://schemas.openxmlformats.org/officeDocument/2006/relationships/image" Target="../media/image245.emf"/><Relationship Id="rId54" Type="http://schemas.openxmlformats.org/officeDocument/2006/relationships/customXml" Target="../ink/ink253.xml"/><Relationship Id="rId75" Type="http://schemas.openxmlformats.org/officeDocument/2006/relationships/image" Target="../media/image163.emf"/><Relationship Id="rId96" Type="http://schemas.openxmlformats.org/officeDocument/2006/relationships/customXml" Target="../ink/ink274.xml"/><Relationship Id="rId140" Type="http://schemas.openxmlformats.org/officeDocument/2006/relationships/customXml" Target="../ink/ink296.xml"/><Relationship Id="rId161" Type="http://schemas.openxmlformats.org/officeDocument/2006/relationships/image" Target="../media/image261.emf"/><Relationship Id="rId182" Type="http://schemas.openxmlformats.org/officeDocument/2006/relationships/customXml" Target="../ink/ink317.xml"/><Relationship Id="rId217" Type="http://schemas.openxmlformats.org/officeDocument/2006/relationships/image" Target="../media/image289.emf"/><Relationship Id="rId1" Type="http://schemas.openxmlformats.org/officeDocument/2006/relationships/slideLayout" Target="../slideLayouts/slideLayout3.xml"/><Relationship Id="rId6" Type="http://schemas.openxmlformats.org/officeDocument/2006/relationships/customXml" Target="../ink/ink229.xml"/><Relationship Id="rId212" Type="http://schemas.openxmlformats.org/officeDocument/2006/relationships/customXml" Target="../ink/ink332.xml"/><Relationship Id="rId233" Type="http://schemas.openxmlformats.org/officeDocument/2006/relationships/image" Target="../media/image297.emf"/><Relationship Id="rId238" Type="http://schemas.openxmlformats.org/officeDocument/2006/relationships/customXml" Target="../ink/ink345.xml"/><Relationship Id="rId254" Type="http://schemas.openxmlformats.org/officeDocument/2006/relationships/customXml" Target="../ink/ink353.xml"/><Relationship Id="rId259" Type="http://schemas.openxmlformats.org/officeDocument/2006/relationships/image" Target="../media/image310.emf"/><Relationship Id="rId23" Type="http://schemas.openxmlformats.org/officeDocument/2006/relationships/image" Target="../media/image135.emf"/><Relationship Id="rId28" Type="http://schemas.openxmlformats.org/officeDocument/2006/relationships/customXml" Target="../ink/ink240.xml"/><Relationship Id="rId49" Type="http://schemas.openxmlformats.org/officeDocument/2006/relationships/image" Target="../media/image150.emf"/><Relationship Id="rId114" Type="http://schemas.openxmlformats.org/officeDocument/2006/relationships/customXml" Target="../ink/ink283.xml"/><Relationship Id="rId119" Type="http://schemas.openxmlformats.org/officeDocument/2006/relationships/image" Target="../media/image240.emf"/><Relationship Id="rId44" Type="http://schemas.openxmlformats.org/officeDocument/2006/relationships/customXml" Target="../ink/ink248.xml"/><Relationship Id="rId60" Type="http://schemas.openxmlformats.org/officeDocument/2006/relationships/customXml" Target="../ink/ink256.xml"/><Relationship Id="rId65" Type="http://schemas.openxmlformats.org/officeDocument/2006/relationships/image" Target="../media/image158.emf"/><Relationship Id="rId81" Type="http://schemas.openxmlformats.org/officeDocument/2006/relationships/image" Target="../media/image185.emf"/><Relationship Id="rId86" Type="http://schemas.openxmlformats.org/officeDocument/2006/relationships/customXml" Target="../ink/ink269.xml"/><Relationship Id="rId130" Type="http://schemas.openxmlformats.org/officeDocument/2006/relationships/customXml" Target="../ink/ink291.xml"/><Relationship Id="rId135" Type="http://schemas.openxmlformats.org/officeDocument/2006/relationships/image" Target="../media/image248.emf"/><Relationship Id="rId151" Type="http://schemas.openxmlformats.org/officeDocument/2006/relationships/image" Target="../media/image256.emf"/><Relationship Id="rId156" Type="http://schemas.openxmlformats.org/officeDocument/2006/relationships/customXml" Target="../ink/ink304.xml"/><Relationship Id="rId177" Type="http://schemas.openxmlformats.org/officeDocument/2006/relationships/image" Target="../media/image269.emf"/><Relationship Id="rId198" Type="http://schemas.openxmlformats.org/officeDocument/2006/relationships/customXml" Target="../ink/ink325.xml"/><Relationship Id="rId172" Type="http://schemas.openxmlformats.org/officeDocument/2006/relationships/customXml" Target="../ink/ink312.xml"/><Relationship Id="rId193" Type="http://schemas.openxmlformats.org/officeDocument/2006/relationships/image" Target="../media/image277.emf"/><Relationship Id="rId202" Type="http://schemas.openxmlformats.org/officeDocument/2006/relationships/customXml" Target="../ink/ink327.xml"/><Relationship Id="rId207" Type="http://schemas.openxmlformats.org/officeDocument/2006/relationships/image" Target="../media/image284.emf"/><Relationship Id="rId223" Type="http://schemas.openxmlformats.org/officeDocument/2006/relationships/image" Target="../media/image292.emf"/><Relationship Id="rId228" Type="http://schemas.openxmlformats.org/officeDocument/2006/relationships/customXml" Target="../ink/ink340.xml"/><Relationship Id="rId244" Type="http://schemas.openxmlformats.org/officeDocument/2006/relationships/customXml" Target="../ink/ink348.xml"/><Relationship Id="rId249" Type="http://schemas.openxmlformats.org/officeDocument/2006/relationships/image" Target="../media/image305.emf"/><Relationship Id="rId13" Type="http://schemas.openxmlformats.org/officeDocument/2006/relationships/image" Target="../media/image128.emf"/><Relationship Id="rId18" Type="http://schemas.openxmlformats.org/officeDocument/2006/relationships/customXml" Target="../ink/ink235.xml"/><Relationship Id="rId39" Type="http://schemas.openxmlformats.org/officeDocument/2006/relationships/image" Target="../media/image145.emf"/><Relationship Id="rId109" Type="http://schemas.openxmlformats.org/officeDocument/2006/relationships/image" Target="../media/image235.emf"/><Relationship Id="rId34" Type="http://schemas.openxmlformats.org/officeDocument/2006/relationships/customXml" Target="../ink/ink243.xml"/><Relationship Id="rId50" Type="http://schemas.openxmlformats.org/officeDocument/2006/relationships/customXml" Target="../ink/ink251.xml"/><Relationship Id="rId55" Type="http://schemas.openxmlformats.org/officeDocument/2006/relationships/image" Target="../media/image153.emf"/><Relationship Id="rId76" Type="http://schemas.openxmlformats.org/officeDocument/2006/relationships/customXml" Target="../ink/ink264.xml"/><Relationship Id="rId97" Type="http://schemas.openxmlformats.org/officeDocument/2006/relationships/image" Target="../media/image193.emf"/><Relationship Id="rId104" Type="http://schemas.openxmlformats.org/officeDocument/2006/relationships/customXml" Target="../ink/ink278.xml"/><Relationship Id="rId120" Type="http://schemas.openxmlformats.org/officeDocument/2006/relationships/customXml" Target="../ink/ink286.xml"/><Relationship Id="rId125" Type="http://schemas.openxmlformats.org/officeDocument/2006/relationships/image" Target="../media/image243.emf"/><Relationship Id="rId141" Type="http://schemas.openxmlformats.org/officeDocument/2006/relationships/image" Target="../media/image251.emf"/><Relationship Id="rId146" Type="http://schemas.openxmlformats.org/officeDocument/2006/relationships/customXml" Target="../ink/ink299.xml"/><Relationship Id="rId167" Type="http://schemas.openxmlformats.org/officeDocument/2006/relationships/image" Target="../media/image264.emf"/><Relationship Id="rId188" Type="http://schemas.openxmlformats.org/officeDocument/2006/relationships/customXml" Target="../ink/ink320.xml"/><Relationship Id="rId7" Type="http://schemas.openxmlformats.org/officeDocument/2006/relationships/image" Target="../media/image125.emf"/><Relationship Id="rId71" Type="http://schemas.openxmlformats.org/officeDocument/2006/relationships/image" Target="../media/image161.emf"/><Relationship Id="rId92" Type="http://schemas.openxmlformats.org/officeDocument/2006/relationships/customXml" Target="../ink/ink272.xml"/><Relationship Id="rId162" Type="http://schemas.openxmlformats.org/officeDocument/2006/relationships/customXml" Target="../ink/ink307.xml"/><Relationship Id="rId183" Type="http://schemas.openxmlformats.org/officeDocument/2006/relationships/image" Target="../media/image272.emf"/><Relationship Id="rId213" Type="http://schemas.openxmlformats.org/officeDocument/2006/relationships/image" Target="../media/image287.emf"/><Relationship Id="rId218" Type="http://schemas.openxmlformats.org/officeDocument/2006/relationships/customXml" Target="../ink/ink335.xml"/><Relationship Id="rId234" Type="http://schemas.openxmlformats.org/officeDocument/2006/relationships/customXml" Target="../ink/ink343.xml"/><Relationship Id="rId239" Type="http://schemas.openxmlformats.org/officeDocument/2006/relationships/image" Target="../media/image300.emf"/><Relationship Id="rId2" Type="http://schemas.openxmlformats.org/officeDocument/2006/relationships/customXml" Target="../ink/ink227.xml"/><Relationship Id="rId29" Type="http://schemas.openxmlformats.org/officeDocument/2006/relationships/image" Target="../media/image138.emf"/><Relationship Id="rId250" Type="http://schemas.openxmlformats.org/officeDocument/2006/relationships/customXml" Target="../ink/ink351.xml"/><Relationship Id="rId255" Type="http://schemas.openxmlformats.org/officeDocument/2006/relationships/image" Target="../media/image308.emf"/><Relationship Id="rId24" Type="http://schemas.openxmlformats.org/officeDocument/2006/relationships/customXml" Target="../ink/ink238.xml"/><Relationship Id="rId40" Type="http://schemas.openxmlformats.org/officeDocument/2006/relationships/customXml" Target="../ink/ink246.xml"/><Relationship Id="rId45" Type="http://schemas.openxmlformats.org/officeDocument/2006/relationships/image" Target="../media/image148.emf"/><Relationship Id="rId66" Type="http://schemas.openxmlformats.org/officeDocument/2006/relationships/customXml" Target="../ink/ink259.xml"/><Relationship Id="rId87" Type="http://schemas.openxmlformats.org/officeDocument/2006/relationships/image" Target="../media/image188.emf"/><Relationship Id="rId110" Type="http://schemas.openxmlformats.org/officeDocument/2006/relationships/customXml" Target="../ink/ink281.xml"/><Relationship Id="rId115" Type="http://schemas.openxmlformats.org/officeDocument/2006/relationships/image" Target="../media/image238.emf"/><Relationship Id="rId131" Type="http://schemas.openxmlformats.org/officeDocument/2006/relationships/image" Target="../media/image246.emf"/><Relationship Id="rId136" Type="http://schemas.openxmlformats.org/officeDocument/2006/relationships/customXml" Target="../ink/ink294.xml"/><Relationship Id="rId157" Type="http://schemas.openxmlformats.org/officeDocument/2006/relationships/image" Target="../media/image259.emf"/><Relationship Id="rId178" Type="http://schemas.openxmlformats.org/officeDocument/2006/relationships/customXml" Target="../ink/ink315.xml"/><Relationship Id="rId61" Type="http://schemas.openxmlformats.org/officeDocument/2006/relationships/image" Target="../media/image156.emf"/><Relationship Id="rId82" Type="http://schemas.openxmlformats.org/officeDocument/2006/relationships/customXml" Target="../ink/ink267.xml"/><Relationship Id="rId152" Type="http://schemas.openxmlformats.org/officeDocument/2006/relationships/customXml" Target="../ink/ink302.xml"/><Relationship Id="rId173" Type="http://schemas.openxmlformats.org/officeDocument/2006/relationships/image" Target="../media/image267.emf"/><Relationship Id="rId194" Type="http://schemas.openxmlformats.org/officeDocument/2006/relationships/customXml" Target="../ink/ink323.xml"/><Relationship Id="rId199" Type="http://schemas.openxmlformats.org/officeDocument/2006/relationships/image" Target="../media/image280.emf"/><Relationship Id="rId203" Type="http://schemas.openxmlformats.org/officeDocument/2006/relationships/image" Target="../media/image282.emf"/><Relationship Id="rId208" Type="http://schemas.openxmlformats.org/officeDocument/2006/relationships/customXml" Target="../ink/ink330.xml"/><Relationship Id="rId229" Type="http://schemas.openxmlformats.org/officeDocument/2006/relationships/image" Target="../media/image295.emf"/><Relationship Id="rId19" Type="http://schemas.openxmlformats.org/officeDocument/2006/relationships/image" Target="../media/image131.emf"/><Relationship Id="rId224" Type="http://schemas.openxmlformats.org/officeDocument/2006/relationships/customXml" Target="../ink/ink338.xml"/><Relationship Id="rId240" Type="http://schemas.openxmlformats.org/officeDocument/2006/relationships/customXml" Target="../ink/ink346.xml"/><Relationship Id="rId245" Type="http://schemas.openxmlformats.org/officeDocument/2006/relationships/image" Target="../media/image303.emf"/><Relationship Id="rId14" Type="http://schemas.openxmlformats.org/officeDocument/2006/relationships/customXml" Target="../ink/ink233.xml"/><Relationship Id="rId30" Type="http://schemas.openxmlformats.org/officeDocument/2006/relationships/customXml" Target="../ink/ink241.xml"/><Relationship Id="rId35" Type="http://schemas.openxmlformats.org/officeDocument/2006/relationships/image" Target="../media/image143.emf"/><Relationship Id="rId56" Type="http://schemas.openxmlformats.org/officeDocument/2006/relationships/customXml" Target="../ink/ink254.xml"/><Relationship Id="rId77" Type="http://schemas.openxmlformats.org/officeDocument/2006/relationships/image" Target="../media/image166.emf"/><Relationship Id="rId100" Type="http://schemas.openxmlformats.org/officeDocument/2006/relationships/customXml" Target="../ink/ink276.xml"/><Relationship Id="rId105" Type="http://schemas.openxmlformats.org/officeDocument/2006/relationships/image" Target="../media/image199.emf"/><Relationship Id="rId126" Type="http://schemas.openxmlformats.org/officeDocument/2006/relationships/customXml" Target="../ink/ink289.xml"/><Relationship Id="rId147" Type="http://schemas.openxmlformats.org/officeDocument/2006/relationships/image" Target="../media/image254.emf"/><Relationship Id="rId168" Type="http://schemas.openxmlformats.org/officeDocument/2006/relationships/customXml" Target="../ink/ink310.xml"/><Relationship Id="rId8" Type="http://schemas.openxmlformats.org/officeDocument/2006/relationships/customXml" Target="../ink/ink230.xml"/><Relationship Id="rId51" Type="http://schemas.openxmlformats.org/officeDocument/2006/relationships/image" Target="../media/image151.emf"/><Relationship Id="rId72" Type="http://schemas.openxmlformats.org/officeDocument/2006/relationships/customXml" Target="../ink/ink262.xml"/><Relationship Id="rId93" Type="http://schemas.openxmlformats.org/officeDocument/2006/relationships/image" Target="../media/image191.emf"/><Relationship Id="rId98" Type="http://schemas.openxmlformats.org/officeDocument/2006/relationships/customXml" Target="../ink/ink275.xml"/><Relationship Id="rId121" Type="http://schemas.openxmlformats.org/officeDocument/2006/relationships/image" Target="../media/image241.emf"/><Relationship Id="rId142" Type="http://schemas.openxmlformats.org/officeDocument/2006/relationships/customXml" Target="../ink/ink297.xml"/><Relationship Id="rId163" Type="http://schemas.openxmlformats.org/officeDocument/2006/relationships/image" Target="../media/image262.emf"/><Relationship Id="rId184" Type="http://schemas.openxmlformats.org/officeDocument/2006/relationships/customXml" Target="../ink/ink318.xml"/><Relationship Id="rId189" Type="http://schemas.openxmlformats.org/officeDocument/2006/relationships/image" Target="../media/image275.emf"/><Relationship Id="rId219" Type="http://schemas.openxmlformats.org/officeDocument/2006/relationships/image" Target="../media/image290.emf"/><Relationship Id="rId3" Type="http://schemas.openxmlformats.org/officeDocument/2006/relationships/image" Target="../media/image12310.emf"/><Relationship Id="rId214" Type="http://schemas.openxmlformats.org/officeDocument/2006/relationships/customXml" Target="../ink/ink333.xml"/><Relationship Id="rId230" Type="http://schemas.openxmlformats.org/officeDocument/2006/relationships/customXml" Target="../ink/ink341.xml"/><Relationship Id="rId235" Type="http://schemas.openxmlformats.org/officeDocument/2006/relationships/image" Target="../media/image298.emf"/><Relationship Id="rId251" Type="http://schemas.openxmlformats.org/officeDocument/2006/relationships/image" Target="../media/image306.emf"/><Relationship Id="rId256" Type="http://schemas.openxmlformats.org/officeDocument/2006/relationships/customXml" Target="../ink/ink354.xml"/><Relationship Id="rId25" Type="http://schemas.openxmlformats.org/officeDocument/2006/relationships/image" Target="../media/image136.emf"/><Relationship Id="rId46" Type="http://schemas.openxmlformats.org/officeDocument/2006/relationships/customXml" Target="../ink/ink249.xml"/><Relationship Id="rId67" Type="http://schemas.openxmlformats.org/officeDocument/2006/relationships/image" Target="../media/image159.emf"/><Relationship Id="rId116" Type="http://schemas.openxmlformats.org/officeDocument/2006/relationships/customXml" Target="../ink/ink284.xml"/><Relationship Id="rId137" Type="http://schemas.openxmlformats.org/officeDocument/2006/relationships/image" Target="../media/image249.emf"/><Relationship Id="rId158" Type="http://schemas.openxmlformats.org/officeDocument/2006/relationships/customXml" Target="../ink/ink305.xml"/><Relationship Id="rId20" Type="http://schemas.openxmlformats.org/officeDocument/2006/relationships/customXml" Target="../ink/ink236.xml"/><Relationship Id="rId41" Type="http://schemas.openxmlformats.org/officeDocument/2006/relationships/image" Target="../media/image146.emf"/><Relationship Id="rId62" Type="http://schemas.openxmlformats.org/officeDocument/2006/relationships/customXml" Target="../ink/ink257.xml"/><Relationship Id="rId83" Type="http://schemas.openxmlformats.org/officeDocument/2006/relationships/image" Target="../media/image186.emf"/><Relationship Id="rId88" Type="http://schemas.openxmlformats.org/officeDocument/2006/relationships/customXml" Target="../ink/ink270.xml"/><Relationship Id="rId111" Type="http://schemas.openxmlformats.org/officeDocument/2006/relationships/image" Target="../media/image236.emf"/><Relationship Id="rId132" Type="http://schemas.openxmlformats.org/officeDocument/2006/relationships/customXml" Target="../ink/ink292.xml"/><Relationship Id="rId153" Type="http://schemas.openxmlformats.org/officeDocument/2006/relationships/image" Target="../media/image257.emf"/><Relationship Id="rId174" Type="http://schemas.openxmlformats.org/officeDocument/2006/relationships/customXml" Target="../ink/ink313.xml"/><Relationship Id="rId179" Type="http://schemas.openxmlformats.org/officeDocument/2006/relationships/image" Target="../media/image270.emf"/><Relationship Id="rId195" Type="http://schemas.openxmlformats.org/officeDocument/2006/relationships/image" Target="../media/image278.emf"/><Relationship Id="rId209" Type="http://schemas.openxmlformats.org/officeDocument/2006/relationships/image" Target="../media/image285.emf"/><Relationship Id="rId190" Type="http://schemas.openxmlformats.org/officeDocument/2006/relationships/customXml" Target="../ink/ink321.xml"/><Relationship Id="rId204" Type="http://schemas.openxmlformats.org/officeDocument/2006/relationships/customXml" Target="../ink/ink328.xml"/><Relationship Id="rId220" Type="http://schemas.openxmlformats.org/officeDocument/2006/relationships/customXml" Target="../ink/ink336.xml"/><Relationship Id="rId225" Type="http://schemas.openxmlformats.org/officeDocument/2006/relationships/image" Target="../media/image293.emf"/><Relationship Id="rId241" Type="http://schemas.openxmlformats.org/officeDocument/2006/relationships/image" Target="../media/image301.emf"/><Relationship Id="rId246" Type="http://schemas.openxmlformats.org/officeDocument/2006/relationships/customXml" Target="../ink/ink349.xml"/><Relationship Id="rId15" Type="http://schemas.openxmlformats.org/officeDocument/2006/relationships/image" Target="../media/image129.emf"/><Relationship Id="rId36" Type="http://schemas.openxmlformats.org/officeDocument/2006/relationships/customXml" Target="../ink/ink244.xml"/><Relationship Id="rId57" Type="http://schemas.openxmlformats.org/officeDocument/2006/relationships/image" Target="../media/image154.emf"/><Relationship Id="rId106" Type="http://schemas.openxmlformats.org/officeDocument/2006/relationships/customXml" Target="../ink/ink279.xml"/><Relationship Id="rId127" Type="http://schemas.openxmlformats.org/officeDocument/2006/relationships/image" Target="../media/image244.emf"/><Relationship Id="rId10" Type="http://schemas.openxmlformats.org/officeDocument/2006/relationships/customXml" Target="../ink/ink231.xml"/><Relationship Id="rId31" Type="http://schemas.openxmlformats.org/officeDocument/2006/relationships/image" Target="../media/image139.emf"/><Relationship Id="rId52" Type="http://schemas.openxmlformats.org/officeDocument/2006/relationships/customXml" Target="../ink/ink252.xml"/><Relationship Id="rId73" Type="http://schemas.openxmlformats.org/officeDocument/2006/relationships/image" Target="../media/image162.emf"/><Relationship Id="rId78" Type="http://schemas.openxmlformats.org/officeDocument/2006/relationships/customXml" Target="../ink/ink265.xml"/><Relationship Id="rId94" Type="http://schemas.openxmlformats.org/officeDocument/2006/relationships/customXml" Target="../ink/ink273.xml"/><Relationship Id="rId99" Type="http://schemas.openxmlformats.org/officeDocument/2006/relationships/image" Target="../media/image194.emf"/><Relationship Id="rId101" Type="http://schemas.openxmlformats.org/officeDocument/2006/relationships/image" Target="../media/image197.emf"/><Relationship Id="rId122" Type="http://schemas.openxmlformats.org/officeDocument/2006/relationships/customXml" Target="../ink/ink287.xml"/><Relationship Id="rId143" Type="http://schemas.openxmlformats.org/officeDocument/2006/relationships/image" Target="../media/image252.emf"/><Relationship Id="rId148" Type="http://schemas.openxmlformats.org/officeDocument/2006/relationships/customXml" Target="../ink/ink300.xml"/><Relationship Id="rId164" Type="http://schemas.openxmlformats.org/officeDocument/2006/relationships/customXml" Target="../ink/ink308.xml"/><Relationship Id="rId169" Type="http://schemas.openxmlformats.org/officeDocument/2006/relationships/image" Target="../media/image265.emf"/><Relationship Id="rId185" Type="http://schemas.openxmlformats.org/officeDocument/2006/relationships/image" Target="../media/image273.emf"/><Relationship Id="rId4" Type="http://schemas.openxmlformats.org/officeDocument/2006/relationships/customXml" Target="../ink/ink228.xml"/><Relationship Id="rId9" Type="http://schemas.openxmlformats.org/officeDocument/2006/relationships/image" Target="../media/image126.emf"/><Relationship Id="rId180" Type="http://schemas.openxmlformats.org/officeDocument/2006/relationships/customXml" Target="../ink/ink316.xml"/><Relationship Id="rId210" Type="http://schemas.openxmlformats.org/officeDocument/2006/relationships/customXml" Target="../ink/ink331.xml"/><Relationship Id="rId215" Type="http://schemas.openxmlformats.org/officeDocument/2006/relationships/image" Target="../media/image288.emf"/><Relationship Id="rId236" Type="http://schemas.openxmlformats.org/officeDocument/2006/relationships/customXml" Target="../ink/ink344.xml"/><Relationship Id="rId257" Type="http://schemas.openxmlformats.org/officeDocument/2006/relationships/image" Target="../media/image309.emf"/><Relationship Id="rId26" Type="http://schemas.openxmlformats.org/officeDocument/2006/relationships/customXml" Target="../ink/ink239.xml"/><Relationship Id="rId231" Type="http://schemas.openxmlformats.org/officeDocument/2006/relationships/image" Target="../media/image296.emf"/><Relationship Id="rId252" Type="http://schemas.openxmlformats.org/officeDocument/2006/relationships/customXml" Target="../ink/ink352.xml"/><Relationship Id="rId47" Type="http://schemas.openxmlformats.org/officeDocument/2006/relationships/image" Target="../media/image149.emf"/><Relationship Id="rId68" Type="http://schemas.openxmlformats.org/officeDocument/2006/relationships/customXml" Target="../ink/ink260.xml"/><Relationship Id="rId89" Type="http://schemas.openxmlformats.org/officeDocument/2006/relationships/image" Target="../media/image189.emf"/><Relationship Id="rId112" Type="http://schemas.openxmlformats.org/officeDocument/2006/relationships/customXml" Target="../ink/ink282.xml"/><Relationship Id="rId133" Type="http://schemas.openxmlformats.org/officeDocument/2006/relationships/image" Target="../media/image247.emf"/><Relationship Id="rId154" Type="http://schemas.openxmlformats.org/officeDocument/2006/relationships/customXml" Target="../ink/ink303.xml"/><Relationship Id="rId175" Type="http://schemas.openxmlformats.org/officeDocument/2006/relationships/image" Target="../media/image268.emf"/><Relationship Id="rId196" Type="http://schemas.openxmlformats.org/officeDocument/2006/relationships/customXml" Target="../ink/ink324.xml"/><Relationship Id="rId200" Type="http://schemas.openxmlformats.org/officeDocument/2006/relationships/customXml" Target="../ink/ink326.xml"/><Relationship Id="rId16" Type="http://schemas.openxmlformats.org/officeDocument/2006/relationships/customXml" Target="../ink/ink234.xml"/><Relationship Id="rId221" Type="http://schemas.openxmlformats.org/officeDocument/2006/relationships/image" Target="../media/image291.emf"/><Relationship Id="rId242" Type="http://schemas.openxmlformats.org/officeDocument/2006/relationships/customXml" Target="../ink/ink347.xml"/><Relationship Id="rId37" Type="http://schemas.openxmlformats.org/officeDocument/2006/relationships/image" Target="../media/image144.emf"/><Relationship Id="rId58" Type="http://schemas.openxmlformats.org/officeDocument/2006/relationships/customXml" Target="../ink/ink255.xml"/><Relationship Id="rId79" Type="http://schemas.openxmlformats.org/officeDocument/2006/relationships/image" Target="../media/image184.emf"/><Relationship Id="rId102" Type="http://schemas.openxmlformats.org/officeDocument/2006/relationships/customXml" Target="../ink/ink277.xml"/><Relationship Id="rId123" Type="http://schemas.openxmlformats.org/officeDocument/2006/relationships/image" Target="../media/image242.emf"/><Relationship Id="rId144" Type="http://schemas.openxmlformats.org/officeDocument/2006/relationships/customXml" Target="../ink/ink298.xml"/><Relationship Id="rId90" Type="http://schemas.openxmlformats.org/officeDocument/2006/relationships/customXml" Target="../ink/ink271.xml"/><Relationship Id="rId165" Type="http://schemas.openxmlformats.org/officeDocument/2006/relationships/image" Target="../media/image263.emf"/><Relationship Id="rId186" Type="http://schemas.openxmlformats.org/officeDocument/2006/relationships/customXml" Target="../ink/ink319.xml"/><Relationship Id="rId211" Type="http://schemas.openxmlformats.org/officeDocument/2006/relationships/image" Target="../media/image286.emf"/><Relationship Id="rId232" Type="http://schemas.openxmlformats.org/officeDocument/2006/relationships/customXml" Target="../ink/ink342.xml"/><Relationship Id="rId253" Type="http://schemas.openxmlformats.org/officeDocument/2006/relationships/image" Target="../media/image307.emf"/><Relationship Id="rId27" Type="http://schemas.openxmlformats.org/officeDocument/2006/relationships/image" Target="../media/image137.emf"/><Relationship Id="rId48" Type="http://schemas.openxmlformats.org/officeDocument/2006/relationships/customXml" Target="../ink/ink250.xml"/><Relationship Id="rId69" Type="http://schemas.openxmlformats.org/officeDocument/2006/relationships/image" Target="../media/image160.emf"/><Relationship Id="rId113" Type="http://schemas.openxmlformats.org/officeDocument/2006/relationships/image" Target="../media/image237.emf"/><Relationship Id="rId134" Type="http://schemas.openxmlformats.org/officeDocument/2006/relationships/customXml" Target="../ink/ink293.xml"/><Relationship Id="rId80" Type="http://schemas.openxmlformats.org/officeDocument/2006/relationships/customXml" Target="../ink/ink266.xml"/><Relationship Id="rId155" Type="http://schemas.openxmlformats.org/officeDocument/2006/relationships/image" Target="../media/image258.emf"/><Relationship Id="rId176" Type="http://schemas.openxmlformats.org/officeDocument/2006/relationships/customXml" Target="../ink/ink314.xml"/><Relationship Id="rId197" Type="http://schemas.openxmlformats.org/officeDocument/2006/relationships/image" Target="../media/image279.emf"/><Relationship Id="rId201" Type="http://schemas.openxmlformats.org/officeDocument/2006/relationships/image" Target="../media/image281.emf"/><Relationship Id="rId222" Type="http://schemas.openxmlformats.org/officeDocument/2006/relationships/customXml" Target="../ink/ink337.xml"/><Relationship Id="rId243" Type="http://schemas.openxmlformats.org/officeDocument/2006/relationships/image" Target="../media/image302.emf"/><Relationship Id="rId17" Type="http://schemas.openxmlformats.org/officeDocument/2006/relationships/image" Target="../media/image130.emf"/><Relationship Id="rId38" Type="http://schemas.openxmlformats.org/officeDocument/2006/relationships/customXml" Target="../ink/ink245.xml"/><Relationship Id="rId59" Type="http://schemas.openxmlformats.org/officeDocument/2006/relationships/image" Target="../media/image155.emf"/><Relationship Id="rId103" Type="http://schemas.openxmlformats.org/officeDocument/2006/relationships/image" Target="../media/image198.emf"/><Relationship Id="rId124" Type="http://schemas.openxmlformats.org/officeDocument/2006/relationships/customXml" Target="../ink/ink288.xml"/><Relationship Id="rId70" Type="http://schemas.openxmlformats.org/officeDocument/2006/relationships/customXml" Target="../ink/ink261.xml"/><Relationship Id="rId91" Type="http://schemas.openxmlformats.org/officeDocument/2006/relationships/image" Target="../media/image190.emf"/><Relationship Id="rId145" Type="http://schemas.openxmlformats.org/officeDocument/2006/relationships/image" Target="../media/image253.emf"/><Relationship Id="rId166" Type="http://schemas.openxmlformats.org/officeDocument/2006/relationships/customXml" Target="../ink/ink309.xml"/><Relationship Id="rId187" Type="http://schemas.openxmlformats.org/officeDocument/2006/relationships/image" Target="../media/image27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6" Type="http://schemas.openxmlformats.org/officeDocument/2006/relationships/customXml" Target="../ink/ink368.xml"/><Relationship Id="rId117" Type="http://schemas.openxmlformats.org/officeDocument/2006/relationships/image" Target="../media/image368.emf"/><Relationship Id="rId21" Type="http://schemas.openxmlformats.org/officeDocument/2006/relationships/image" Target="../media/image320.emf"/><Relationship Id="rId42" Type="http://schemas.openxmlformats.org/officeDocument/2006/relationships/customXml" Target="../ink/ink376.xml"/><Relationship Id="rId47" Type="http://schemas.openxmlformats.org/officeDocument/2006/relationships/image" Target="../media/image333.emf"/><Relationship Id="rId63" Type="http://schemas.openxmlformats.org/officeDocument/2006/relationships/image" Target="../media/image341.emf"/><Relationship Id="rId68" Type="http://schemas.openxmlformats.org/officeDocument/2006/relationships/customXml" Target="../ink/ink389.xml"/><Relationship Id="rId84" Type="http://schemas.openxmlformats.org/officeDocument/2006/relationships/customXml" Target="../ink/ink397.xml"/><Relationship Id="rId89" Type="http://schemas.openxmlformats.org/officeDocument/2006/relationships/image" Target="../media/image354.emf"/><Relationship Id="rId112" Type="http://schemas.openxmlformats.org/officeDocument/2006/relationships/customXml" Target="../ink/ink411.xml"/><Relationship Id="rId16" Type="http://schemas.openxmlformats.org/officeDocument/2006/relationships/customXml" Target="../ink/ink363.xml"/><Relationship Id="rId107" Type="http://schemas.openxmlformats.org/officeDocument/2006/relationships/image" Target="../media/image363.emf"/><Relationship Id="rId11" Type="http://schemas.openxmlformats.org/officeDocument/2006/relationships/image" Target="../media/image315.emf"/><Relationship Id="rId32" Type="http://schemas.openxmlformats.org/officeDocument/2006/relationships/customXml" Target="../ink/ink371.xml"/><Relationship Id="rId37" Type="http://schemas.openxmlformats.org/officeDocument/2006/relationships/image" Target="../media/image328.emf"/><Relationship Id="rId53" Type="http://schemas.openxmlformats.org/officeDocument/2006/relationships/image" Target="../media/image336.emf"/><Relationship Id="rId58" Type="http://schemas.openxmlformats.org/officeDocument/2006/relationships/customXml" Target="../ink/ink384.xml"/><Relationship Id="rId74" Type="http://schemas.openxmlformats.org/officeDocument/2006/relationships/customXml" Target="../ink/ink392.xml"/><Relationship Id="rId79" Type="http://schemas.openxmlformats.org/officeDocument/2006/relationships/image" Target="../media/image349.emf"/><Relationship Id="rId102" Type="http://schemas.openxmlformats.org/officeDocument/2006/relationships/customXml" Target="../ink/ink406.xml"/><Relationship Id="rId123" Type="http://schemas.openxmlformats.org/officeDocument/2006/relationships/image" Target="../media/image371.emf"/><Relationship Id="rId128" Type="http://schemas.openxmlformats.org/officeDocument/2006/relationships/customXml" Target="../ink/ink419.xml"/><Relationship Id="rId5" Type="http://schemas.openxmlformats.org/officeDocument/2006/relationships/image" Target="../media/image312.emf"/><Relationship Id="rId90" Type="http://schemas.openxmlformats.org/officeDocument/2006/relationships/customXml" Target="../ink/ink400.xml"/><Relationship Id="rId95" Type="http://schemas.openxmlformats.org/officeDocument/2006/relationships/image" Target="../media/image357.emf"/><Relationship Id="rId19" Type="http://schemas.openxmlformats.org/officeDocument/2006/relationships/image" Target="../media/image319.emf"/><Relationship Id="rId14" Type="http://schemas.openxmlformats.org/officeDocument/2006/relationships/customXml" Target="../ink/ink362.xml"/><Relationship Id="rId22" Type="http://schemas.openxmlformats.org/officeDocument/2006/relationships/customXml" Target="../ink/ink366.xml"/><Relationship Id="rId27" Type="http://schemas.openxmlformats.org/officeDocument/2006/relationships/image" Target="../media/image323.emf"/><Relationship Id="rId30" Type="http://schemas.openxmlformats.org/officeDocument/2006/relationships/customXml" Target="../ink/ink370.xml"/><Relationship Id="rId35" Type="http://schemas.openxmlformats.org/officeDocument/2006/relationships/image" Target="../media/image327.emf"/><Relationship Id="rId43" Type="http://schemas.openxmlformats.org/officeDocument/2006/relationships/image" Target="../media/image331.emf"/><Relationship Id="rId48" Type="http://schemas.openxmlformats.org/officeDocument/2006/relationships/customXml" Target="../ink/ink379.xml"/><Relationship Id="rId56" Type="http://schemas.openxmlformats.org/officeDocument/2006/relationships/customXml" Target="../ink/ink383.xml"/><Relationship Id="rId64" Type="http://schemas.openxmlformats.org/officeDocument/2006/relationships/customXml" Target="../ink/ink387.xml"/><Relationship Id="rId69" Type="http://schemas.openxmlformats.org/officeDocument/2006/relationships/image" Target="../media/image344.emf"/><Relationship Id="rId77" Type="http://schemas.openxmlformats.org/officeDocument/2006/relationships/image" Target="../media/image348.emf"/><Relationship Id="rId100" Type="http://schemas.openxmlformats.org/officeDocument/2006/relationships/customXml" Target="../ink/ink405.xml"/><Relationship Id="rId105" Type="http://schemas.openxmlformats.org/officeDocument/2006/relationships/image" Target="../media/image362.emf"/><Relationship Id="rId113" Type="http://schemas.openxmlformats.org/officeDocument/2006/relationships/image" Target="../media/image366.emf"/><Relationship Id="rId118" Type="http://schemas.openxmlformats.org/officeDocument/2006/relationships/customXml" Target="../ink/ink414.xml"/><Relationship Id="rId126" Type="http://schemas.openxmlformats.org/officeDocument/2006/relationships/customXml" Target="../ink/ink418.xml"/><Relationship Id="rId8" Type="http://schemas.openxmlformats.org/officeDocument/2006/relationships/customXml" Target="../ink/ink359.xml"/><Relationship Id="rId51" Type="http://schemas.openxmlformats.org/officeDocument/2006/relationships/image" Target="../media/image335.emf"/><Relationship Id="rId72" Type="http://schemas.openxmlformats.org/officeDocument/2006/relationships/customXml" Target="../ink/ink391.xml"/><Relationship Id="rId80" Type="http://schemas.openxmlformats.org/officeDocument/2006/relationships/customXml" Target="../ink/ink395.xml"/><Relationship Id="rId85" Type="http://schemas.openxmlformats.org/officeDocument/2006/relationships/image" Target="../media/image352.emf"/><Relationship Id="rId93" Type="http://schemas.openxmlformats.org/officeDocument/2006/relationships/image" Target="../media/image356.emf"/><Relationship Id="rId98" Type="http://schemas.openxmlformats.org/officeDocument/2006/relationships/customXml" Target="../ink/ink404.xml"/><Relationship Id="rId121" Type="http://schemas.openxmlformats.org/officeDocument/2006/relationships/image" Target="../media/image370.emf"/><Relationship Id="rId3" Type="http://schemas.openxmlformats.org/officeDocument/2006/relationships/image" Target="../media/image311.emf"/><Relationship Id="rId12" Type="http://schemas.openxmlformats.org/officeDocument/2006/relationships/customXml" Target="../ink/ink361.xml"/><Relationship Id="rId17" Type="http://schemas.openxmlformats.org/officeDocument/2006/relationships/image" Target="../media/image318.emf"/><Relationship Id="rId25" Type="http://schemas.openxmlformats.org/officeDocument/2006/relationships/image" Target="../media/image322.emf"/><Relationship Id="rId33" Type="http://schemas.openxmlformats.org/officeDocument/2006/relationships/image" Target="../media/image326.emf"/><Relationship Id="rId38" Type="http://schemas.openxmlformats.org/officeDocument/2006/relationships/customXml" Target="../ink/ink374.xml"/><Relationship Id="rId46" Type="http://schemas.openxmlformats.org/officeDocument/2006/relationships/customXml" Target="../ink/ink378.xml"/><Relationship Id="rId59" Type="http://schemas.openxmlformats.org/officeDocument/2006/relationships/image" Target="../media/image339.emf"/><Relationship Id="rId67" Type="http://schemas.openxmlformats.org/officeDocument/2006/relationships/image" Target="../media/image343.emf"/><Relationship Id="rId103" Type="http://schemas.openxmlformats.org/officeDocument/2006/relationships/image" Target="../media/image361.emf"/><Relationship Id="rId108" Type="http://schemas.openxmlformats.org/officeDocument/2006/relationships/customXml" Target="../ink/ink409.xml"/><Relationship Id="rId116" Type="http://schemas.openxmlformats.org/officeDocument/2006/relationships/customXml" Target="../ink/ink413.xml"/><Relationship Id="rId124" Type="http://schemas.openxmlformats.org/officeDocument/2006/relationships/customXml" Target="../ink/ink417.xml"/><Relationship Id="rId129" Type="http://schemas.openxmlformats.org/officeDocument/2006/relationships/image" Target="../media/image374.emf"/><Relationship Id="rId20" Type="http://schemas.openxmlformats.org/officeDocument/2006/relationships/customXml" Target="../ink/ink365.xml"/><Relationship Id="rId41" Type="http://schemas.openxmlformats.org/officeDocument/2006/relationships/image" Target="../media/image330.emf"/><Relationship Id="rId54" Type="http://schemas.openxmlformats.org/officeDocument/2006/relationships/customXml" Target="../ink/ink382.xml"/><Relationship Id="rId62" Type="http://schemas.openxmlformats.org/officeDocument/2006/relationships/customXml" Target="../ink/ink386.xml"/><Relationship Id="rId70" Type="http://schemas.openxmlformats.org/officeDocument/2006/relationships/customXml" Target="../ink/ink390.xml"/><Relationship Id="rId75" Type="http://schemas.openxmlformats.org/officeDocument/2006/relationships/image" Target="../media/image347.emf"/><Relationship Id="rId83" Type="http://schemas.openxmlformats.org/officeDocument/2006/relationships/image" Target="../media/image351.emf"/><Relationship Id="rId88" Type="http://schemas.openxmlformats.org/officeDocument/2006/relationships/customXml" Target="../ink/ink399.xml"/><Relationship Id="rId91" Type="http://schemas.openxmlformats.org/officeDocument/2006/relationships/image" Target="../media/image355.emf"/><Relationship Id="rId96" Type="http://schemas.openxmlformats.org/officeDocument/2006/relationships/customXml" Target="../ink/ink403.xml"/><Relationship Id="rId111" Type="http://schemas.openxmlformats.org/officeDocument/2006/relationships/image" Target="../media/image365.emf"/><Relationship Id="rId1" Type="http://schemas.openxmlformats.org/officeDocument/2006/relationships/slideLayout" Target="../slideLayouts/slideLayout3.xml"/><Relationship Id="rId6" Type="http://schemas.openxmlformats.org/officeDocument/2006/relationships/customXml" Target="../ink/ink358.xml"/><Relationship Id="rId15" Type="http://schemas.openxmlformats.org/officeDocument/2006/relationships/image" Target="../media/image317.emf"/><Relationship Id="rId23" Type="http://schemas.openxmlformats.org/officeDocument/2006/relationships/image" Target="../media/image321.emf"/><Relationship Id="rId28" Type="http://schemas.openxmlformats.org/officeDocument/2006/relationships/customXml" Target="../ink/ink369.xml"/><Relationship Id="rId36" Type="http://schemas.openxmlformats.org/officeDocument/2006/relationships/customXml" Target="../ink/ink373.xml"/><Relationship Id="rId49" Type="http://schemas.openxmlformats.org/officeDocument/2006/relationships/image" Target="../media/image334.emf"/><Relationship Id="rId57" Type="http://schemas.openxmlformats.org/officeDocument/2006/relationships/image" Target="../media/image338.emf"/><Relationship Id="rId106" Type="http://schemas.openxmlformats.org/officeDocument/2006/relationships/customXml" Target="../ink/ink408.xml"/><Relationship Id="rId114" Type="http://schemas.openxmlformats.org/officeDocument/2006/relationships/customXml" Target="../ink/ink412.xml"/><Relationship Id="rId119" Type="http://schemas.openxmlformats.org/officeDocument/2006/relationships/image" Target="../media/image369.emf"/><Relationship Id="rId127" Type="http://schemas.openxmlformats.org/officeDocument/2006/relationships/image" Target="../media/image373.emf"/><Relationship Id="rId10" Type="http://schemas.openxmlformats.org/officeDocument/2006/relationships/customXml" Target="../ink/ink360.xml"/><Relationship Id="rId31" Type="http://schemas.openxmlformats.org/officeDocument/2006/relationships/image" Target="../media/image325.emf"/><Relationship Id="rId44" Type="http://schemas.openxmlformats.org/officeDocument/2006/relationships/customXml" Target="../ink/ink377.xml"/><Relationship Id="rId52" Type="http://schemas.openxmlformats.org/officeDocument/2006/relationships/customXml" Target="../ink/ink381.xml"/><Relationship Id="rId60" Type="http://schemas.openxmlformats.org/officeDocument/2006/relationships/customXml" Target="../ink/ink385.xml"/><Relationship Id="rId65" Type="http://schemas.openxmlformats.org/officeDocument/2006/relationships/image" Target="../media/image342.emf"/><Relationship Id="rId73" Type="http://schemas.openxmlformats.org/officeDocument/2006/relationships/image" Target="../media/image346.emf"/><Relationship Id="rId78" Type="http://schemas.openxmlformats.org/officeDocument/2006/relationships/customXml" Target="../ink/ink394.xml"/><Relationship Id="rId81" Type="http://schemas.openxmlformats.org/officeDocument/2006/relationships/image" Target="../media/image350.emf"/><Relationship Id="rId86" Type="http://schemas.openxmlformats.org/officeDocument/2006/relationships/customXml" Target="../ink/ink398.xml"/><Relationship Id="rId94" Type="http://schemas.openxmlformats.org/officeDocument/2006/relationships/customXml" Target="../ink/ink402.xml"/><Relationship Id="rId99" Type="http://schemas.openxmlformats.org/officeDocument/2006/relationships/image" Target="../media/image359.emf"/><Relationship Id="rId101" Type="http://schemas.openxmlformats.org/officeDocument/2006/relationships/image" Target="../media/image360.emf"/><Relationship Id="rId122" Type="http://schemas.openxmlformats.org/officeDocument/2006/relationships/customXml" Target="../ink/ink416.xml"/><Relationship Id="rId4" Type="http://schemas.openxmlformats.org/officeDocument/2006/relationships/customXml" Target="../ink/ink357.xml"/><Relationship Id="rId9" Type="http://schemas.openxmlformats.org/officeDocument/2006/relationships/image" Target="../media/image314.emf"/><Relationship Id="rId13" Type="http://schemas.openxmlformats.org/officeDocument/2006/relationships/image" Target="../media/image316.emf"/><Relationship Id="rId18" Type="http://schemas.openxmlformats.org/officeDocument/2006/relationships/customXml" Target="../ink/ink364.xml"/><Relationship Id="rId39" Type="http://schemas.openxmlformats.org/officeDocument/2006/relationships/image" Target="../media/image329.emf"/><Relationship Id="rId109" Type="http://schemas.openxmlformats.org/officeDocument/2006/relationships/image" Target="../media/image364.emf"/><Relationship Id="rId34" Type="http://schemas.openxmlformats.org/officeDocument/2006/relationships/customXml" Target="../ink/ink372.xml"/><Relationship Id="rId50" Type="http://schemas.openxmlformats.org/officeDocument/2006/relationships/customXml" Target="../ink/ink380.xml"/><Relationship Id="rId55" Type="http://schemas.openxmlformats.org/officeDocument/2006/relationships/image" Target="../media/image337.emf"/><Relationship Id="rId76" Type="http://schemas.openxmlformats.org/officeDocument/2006/relationships/customXml" Target="../ink/ink393.xml"/><Relationship Id="rId97" Type="http://schemas.openxmlformats.org/officeDocument/2006/relationships/image" Target="../media/image358.emf"/><Relationship Id="rId104" Type="http://schemas.openxmlformats.org/officeDocument/2006/relationships/customXml" Target="../ink/ink407.xml"/><Relationship Id="rId120" Type="http://schemas.openxmlformats.org/officeDocument/2006/relationships/customXml" Target="../ink/ink415.xml"/><Relationship Id="rId125" Type="http://schemas.openxmlformats.org/officeDocument/2006/relationships/image" Target="../media/image372.emf"/><Relationship Id="rId7" Type="http://schemas.openxmlformats.org/officeDocument/2006/relationships/image" Target="../media/image313.emf"/><Relationship Id="rId71" Type="http://schemas.openxmlformats.org/officeDocument/2006/relationships/image" Target="../media/image345.emf"/><Relationship Id="rId92" Type="http://schemas.openxmlformats.org/officeDocument/2006/relationships/customXml" Target="../ink/ink401.xml"/><Relationship Id="rId2" Type="http://schemas.openxmlformats.org/officeDocument/2006/relationships/customXml" Target="../ink/ink356.xml"/><Relationship Id="rId29" Type="http://schemas.openxmlformats.org/officeDocument/2006/relationships/image" Target="../media/image324.emf"/><Relationship Id="rId24" Type="http://schemas.openxmlformats.org/officeDocument/2006/relationships/customXml" Target="../ink/ink367.xml"/><Relationship Id="rId40" Type="http://schemas.openxmlformats.org/officeDocument/2006/relationships/customXml" Target="../ink/ink375.xml"/><Relationship Id="rId45" Type="http://schemas.openxmlformats.org/officeDocument/2006/relationships/image" Target="../media/image332.emf"/><Relationship Id="rId66" Type="http://schemas.openxmlformats.org/officeDocument/2006/relationships/customXml" Target="../ink/ink388.xml"/><Relationship Id="rId87" Type="http://schemas.openxmlformats.org/officeDocument/2006/relationships/image" Target="../media/image353.emf"/><Relationship Id="rId110" Type="http://schemas.openxmlformats.org/officeDocument/2006/relationships/customXml" Target="../ink/ink410.xml"/><Relationship Id="rId115" Type="http://schemas.openxmlformats.org/officeDocument/2006/relationships/image" Target="../media/image367.emf"/><Relationship Id="rId61" Type="http://schemas.openxmlformats.org/officeDocument/2006/relationships/image" Target="../media/image340.emf"/><Relationship Id="rId82" Type="http://schemas.openxmlformats.org/officeDocument/2006/relationships/customXml" Target="../ink/ink396.xml"/></Relationships>
</file>

<file path=ppt/slides/_rels/slide21.xml.rels><?xml version="1.0" encoding="UTF-8" standalone="yes"?>
<Relationships xmlns="http://schemas.openxmlformats.org/package/2006/relationships"><Relationship Id="rId8" Type="http://schemas.openxmlformats.org/officeDocument/2006/relationships/customXml" Target="../ink/ink423.xml"/><Relationship Id="rId13" Type="http://schemas.openxmlformats.org/officeDocument/2006/relationships/image" Target="../media/image379.emf"/><Relationship Id="rId18" Type="http://schemas.openxmlformats.org/officeDocument/2006/relationships/customXml" Target="../ink/ink428.xml"/><Relationship Id="rId26" Type="http://schemas.openxmlformats.org/officeDocument/2006/relationships/customXml" Target="../ink/ink432.xml"/><Relationship Id="rId39" Type="http://schemas.openxmlformats.org/officeDocument/2006/relationships/image" Target="../media/image392.emf"/><Relationship Id="rId3" Type="http://schemas.openxmlformats.org/officeDocument/2006/relationships/image" Target="../media/image3740.emf"/><Relationship Id="rId21" Type="http://schemas.openxmlformats.org/officeDocument/2006/relationships/image" Target="../media/image383.emf"/><Relationship Id="rId34" Type="http://schemas.openxmlformats.org/officeDocument/2006/relationships/customXml" Target="../ink/ink436.xml"/><Relationship Id="rId42" Type="http://schemas.openxmlformats.org/officeDocument/2006/relationships/customXml" Target="../ink/ink440.xml"/><Relationship Id="rId7" Type="http://schemas.openxmlformats.org/officeDocument/2006/relationships/image" Target="../media/image376.emf"/><Relationship Id="rId12" Type="http://schemas.openxmlformats.org/officeDocument/2006/relationships/customXml" Target="../ink/ink425.xml"/><Relationship Id="rId17" Type="http://schemas.openxmlformats.org/officeDocument/2006/relationships/image" Target="../media/image381.emf"/><Relationship Id="rId25" Type="http://schemas.openxmlformats.org/officeDocument/2006/relationships/image" Target="../media/image385.emf"/><Relationship Id="rId33" Type="http://schemas.openxmlformats.org/officeDocument/2006/relationships/image" Target="../media/image389.emf"/><Relationship Id="rId38" Type="http://schemas.openxmlformats.org/officeDocument/2006/relationships/customXml" Target="../ink/ink438.xml"/><Relationship Id="rId2" Type="http://schemas.openxmlformats.org/officeDocument/2006/relationships/customXml" Target="../ink/ink420.xml"/><Relationship Id="rId16" Type="http://schemas.openxmlformats.org/officeDocument/2006/relationships/customXml" Target="../ink/ink427.xml"/><Relationship Id="rId20" Type="http://schemas.openxmlformats.org/officeDocument/2006/relationships/customXml" Target="../ink/ink429.xml"/><Relationship Id="rId29" Type="http://schemas.openxmlformats.org/officeDocument/2006/relationships/image" Target="../media/image387.emf"/><Relationship Id="rId41" Type="http://schemas.openxmlformats.org/officeDocument/2006/relationships/image" Target="../media/image393.emf"/><Relationship Id="rId1" Type="http://schemas.openxmlformats.org/officeDocument/2006/relationships/slideLayout" Target="../slideLayouts/slideLayout3.xml"/><Relationship Id="rId6" Type="http://schemas.openxmlformats.org/officeDocument/2006/relationships/customXml" Target="../ink/ink422.xml"/><Relationship Id="rId11" Type="http://schemas.openxmlformats.org/officeDocument/2006/relationships/image" Target="../media/image378.emf"/><Relationship Id="rId24" Type="http://schemas.openxmlformats.org/officeDocument/2006/relationships/customXml" Target="../ink/ink431.xml"/><Relationship Id="rId32" Type="http://schemas.openxmlformats.org/officeDocument/2006/relationships/customXml" Target="../ink/ink435.xml"/><Relationship Id="rId37" Type="http://schemas.openxmlformats.org/officeDocument/2006/relationships/image" Target="../media/image391.emf"/><Relationship Id="rId40" Type="http://schemas.openxmlformats.org/officeDocument/2006/relationships/customXml" Target="../ink/ink439.xml"/><Relationship Id="rId5" Type="http://schemas.openxmlformats.org/officeDocument/2006/relationships/image" Target="../media/image375.emf"/><Relationship Id="rId15" Type="http://schemas.openxmlformats.org/officeDocument/2006/relationships/image" Target="../media/image380.emf"/><Relationship Id="rId23" Type="http://schemas.openxmlformats.org/officeDocument/2006/relationships/image" Target="../media/image384.emf"/><Relationship Id="rId28" Type="http://schemas.openxmlformats.org/officeDocument/2006/relationships/customXml" Target="../ink/ink433.xml"/><Relationship Id="rId36" Type="http://schemas.openxmlformats.org/officeDocument/2006/relationships/customXml" Target="../ink/ink437.xml"/><Relationship Id="rId10" Type="http://schemas.openxmlformats.org/officeDocument/2006/relationships/customXml" Target="../ink/ink424.xml"/><Relationship Id="rId19" Type="http://schemas.openxmlformats.org/officeDocument/2006/relationships/image" Target="../media/image382.emf"/><Relationship Id="rId31" Type="http://schemas.openxmlformats.org/officeDocument/2006/relationships/image" Target="../media/image388.emf"/><Relationship Id="rId4" Type="http://schemas.openxmlformats.org/officeDocument/2006/relationships/customXml" Target="../ink/ink421.xml"/><Relationship Id="rId9" Type="http://schemas.openxmlformats.org/officeDocument/2006/relationships/image" Target="../media/image377.emf"/><Relationship Id="rId14" Type="http://schemas.openxmlformats.org/officeDocument/2006/relationships/customXml" Target="../ink/ink426.xml"/><Relationship Id="rId22" Type="http://schemas.openxmlformats.org/officeDocument/2006/relationships/customXml" Target="../ink/ink430.xml"/><Relationship Id="rId27" Type="http://schemas.openxmlformats.org/officeDocument/2006/relationships/image" Target="../media/image386.emf"/><Relationship Id="rId30" Type="http://schemas.openxmlformats.org/officeDocument/2006/relationships/customXml" Target="../ink/ink434.xml"/><Relationship Id="rId35" Type="http://schemas.openxmlformats.org/officeDocument/2006/relationships/image" Target="../media/image390.emf"/><Relationship Id="rId43" Type="http://schemas.openxmlformats.org/officeDocument/2006/relationships/image" Target="../media/image394.emf"/></Relationships>
</file>

<file path=ppt/slides/_rels/slide22.xml.rels><?xml version="1.0" encoding="UTF-8" standalone="yes"?>
<Relationships xmlns="http://schemas.openxmlformats.org/package/2006/relationships"><Relationship Id="rId8" Type="http://schemas.openxmlformats.org/officeDocument/2006/relationships/customXml" Target="../ink/ink444.xml"/><Relationship Id="rId13" Type="http://schemas.openxmlformats.org/officeDocument/2006/relationships/image" Target="../media/image399.emf"/><Relationship Id="rId18" Type="http://schemas.openxmlformats.org/officeDocument/2006/relationships/customXml" Target="../ink/ink449.xml"/><Relationship Id="rId26" Type="http://schemas.openxmlformats.org/officeDocument/2006/relationships/customXml" Target="../ink/ink453.xml"/><Relationship Id="rId39" Type="http://schemas.openxmlformats.org/officeDocument/2006/relationships/image" Target="../media/image412.emf"/><Relationship Id="rId3" Type="http://schemas.openxmlformats.org/officeDocument/2006/relationships/image" Target="../media/image3940.emf"/><Relationship Id="rId21" Type="http://schemas.openxmlformats.org/officeDocument/2006/relationships/image" Target="../media/image403.emf"/><Relationship Id="rId34" Type="http://schemas.openxmlformats.org/officeDocument/2006/relationships/customXml" Target="../ink/ink457.xml"/><Relationship Id="rId42" Type="http://schemas.openxmlformats.org/officeDocument/2006/relationships/customXml" Target="../ink/ink461.xml"/><Relationship Id="rId7" Type="http://schemas.openxmlformats.org/officeDocument/2006/relationships/image" Target="../media/image396.emf"/><Relationship Id="rId12" Type="http://schemas.openxmlformats.org/officeDocument/2006/relationships/customXml" Target="../ink/ink446.xml"/><Relationship Id="rId17" Type="http://schemas.openxmlformats.org/officeDocument/2006/relationships/image" Target="../media/image401.emf"/><Relationship Id="rId25" Type="http://schemas.openxmlformats.org/officeDocument/2006/relationships/image" Target="../media/image405.emf"/><Relationship Id="rId33" Type="http://schemas.openxmlformats.org/officeDocument/2006/relationships/image" Target="../media/image409.emf"/><Relationship Id="rId38" Type="http://schemas.openxmlformats.org/officeDocument/2006/relationships/customXml" Target="../ink/ink459.xml"/><Relationship Id="rId2" Type="http://schemas.openxmlformats.org/officeDocument/2006/relationships/customXml" Target="../ink/ink441.xml"/><Relationship Id="rId16" Type="http://schemas.openxmlformats.org/officeDocument/2006/relationships/customXml" Target="../ink/ink448.xml"/><Relationship Id="rId20" Type="http://schemas.openxmlformats.org/officeDocument/2006/relationships/customXml" Target="../ink/ink450.xml"/><Relationship Id="rId29" Type="http://schemas.openxmlformats.org/officeDocument/2006/relationships/image" Target="../media/image407.emf"/><Relationship Id="rId41" Type="http://schemas.openxmlformats.org/officeDocument/2006/relationships/image" Target="../media/image413.emf"/><Relationship Id="rId1" Type="http://schemas.openxmlformats.org/officeDocument/2006/relationships/slideLayout" Target="../slideLayouts/slideLayout3.xml"/><Relationship Id="rId6" Type="http://schemas.openxmlformats.org/officeDocument/2006/relationships/customXml" Target="../ink/ink443.xml"/><Relationship Id="rId11" Type="http://schemas.openxmlformats.org/officeDocument/2006/relationships/image" Target="../media/image398.emf"/><Relationship Id="rId24" Type="http://schemas.openxmlformats.org/officeDocument/2006/relationships/customXml" Target="../ink/ink452.xml"/><Relationship Id="rId32" Type="http://schemas.openxmlformats.org/officeDocument/2006/relationships/customXml" Target="../ink/ink456.xml"/><Relationship Id="rId37" Type="http://schemas.openxmlformats.org/officeDocument/2006/relationships/image" Target="../media/image411.emf"/><Relationship Id="rId40" Type="http://schemas.openxmlformats.org/officeDocument/2006/relationships/customXml" Target="../ink/ink460.xml"/><Relationship Id="rId5" Type="http://schemas.openxmlformats.org/officeDocument/2006/relationships/image" Target="../media/image395.emf"/><Relationship Id="rId15" Type="http://schemas.openxmlformats.org/officeDocument/2006/relationships/image" Target="../media/image400.emf"/><Relationship Id="rId23" Type="http://schemas.openxmlformats.org/officeDocument/2006/relationships/image" Target="../media/image404.emf"/><Relationship Id="rId28" Type="http://schemas.openxmlformats.org/officeDocument/2006/relationships/customXml" Target="../ink/ink454.xml"/><Relationship Id="rId36" Type="http://schemas.openxmlformats.org/officeDocument/2006/relationships/customXml" Target="../ink/ink458.xml"/><Relationship Id="rId10" Type="http://schemas.openxmlformats.org/officeDocument/2006/relationships/customXml" Target="../ink/ink445.xml"/><Relationship Id="rId19" Type="http://schemas.openxmlformats.org/officeDocument/2006/relationships/image" Target="../media/image402.emf"/><Relationship Id="rId31" Type="http://schemas.openxmlformats.org/officeDocument/2006/relationships/image" Target="../media/image408.emf"/><Relationship Id="rId4" Type="http://schemas.openxmlformats.org/officeDocument/2006/relationships/customXml" Target="../ink/ink442.xml"/><Relationship Id="rId9" Type="http://schemas.openxmlformats.org/officeDocument/2006/relationships/image" Target="../media/image397.emf"/><Relationship Id="rId14" Type="http://schemas.openxmlformats.org/officeDocument/2006/relationships/customXml" Target="../ink/ink447.xml"/><Relationship Id="rId22" Type="http://schemas.openxmlformats.org/officeDocument/2006/relationships/customXml" Target="../ink/ink451.xml"/><Relationship Id="rId27" Type="http://schemas.openxmlformats.org/officeDocument/2006/relationships/image" Target="../media/image406.emf"/><Relationship Id="rId30" Type="http://schemas.openxmlformats.org/officeDocument/2006/relationships/customXml" Target="../ink/ink455.xml"/><Relationship Id="rId35" Type="http://schemas.openxmlformats.org/officeDocument/2006/relationships/image" Target="../media/image410.emf"/><Relationship Id="rId43" Type="http://schemas.openxmlformats.org/officeDocument/2006/relationships/image" Target="../media/image414.emf"/></Relationships>
</file>

<file path=ppt/slides/_rels/slide23.xml.rels><?xml version="1.0" encoding="UTF-8" standalone="yes"?>
<Relationships xmlns="http://schemas.openxmlformats.org/package/2006/relationships"><Relationship Id="rId26" Type="http://schemas.openxmlformats.org/officeDocument/2006/relationships/customXml" Target="../ink/ink474.xml"/><Relationship Id="rId117" Type="http://schemas.openxmlformats.org/officeDocument/2006/relationships/image" Target="../media/image471.emf"/><Relationship Id="rId21" Type="http://schemas.openxmlformats.org/officeDocument/2006/relationships/image" Target="../media/image423.emf"/><Relationship Id="rId42" Type="http://schemas.openxmlformats.org/officeDocument/2006/relationships/customXml" Target="../ink/ink482.xml"/><Relationship Id="rId47" Type="http://schemas.openxmlformats.org/officeDocument/2006/relationships/image" Target="../media/image436.emf"/><Relationship Id="rId63" Type="http://schemas.openxmlformats.org/officeDocument/2006/relationships/image" Target="../media/image444.emf"/><Relationship Id="rId68" Type="http://schemas.openxmlformats.org/officeDocument/2006/relationships/customXml" Target="../ink/ink495.xml"/><Relationship Id="rId84" Type="http://schemas.openxmlformats.org/officeDocument/2006/relationships/customXml" Target="../ink/ink503.xml"/><Relationship Id="rId89" Type="http://schemas.openxmlformats.org/officeDocument/2006/relationships/image" Target="../media/image457.emf"/><Relationship Id="rId112" Type="http://schemas.openxmlformats.org/officeDocument/2006/relationships/customXml" Target="../ink/ink517.xml"/><Relationship Id="rId133" Type="http://schemas.openxmlformats.org/officeDocument/2006/relationships/image" Target="../media/image479.emf"/><Relationship Id="rId138" Type="http://schemas.openxmlformats.org/officeDocument/2006/relationships/customXml" Target="../ink/ink530.xml"/><Relationship Id="rId154" Type="http://schemas.openxmlformats.org/officeDocument/2006/relationships/customXml" Target="../ink/ink538.xml"/><Relationship Id="rId159" Type="http://schemas.openxmlformats.org/officeDocument/2006/relationships/image" Target="../media/image492.emf"/><Relationship Id="rId16" Type="http://schemas.openxmlformats.org/officeDocument/2006/relationships/customXml" Target="../ink/ink469.xml"/><Relationship Id="rId107" Type="http://schemas.openxmlformats.org/officeDocument/2006/relationships/image" Target="../media/image466.emf"/><Relationship Id="rId11" Type="http://schemas.openxmlformats.org/officeDocument/2006/relationships/image" Target="../media/image418.emf"/><Relationship Id="rId32" Type="http://schemas.openxmlformats.org/officeDocument/2006/relationships/customXml" Target="../ink/ink477.xml"/><Relationship Id="rId37" Type="http://schemas.openxmlformats.org/officeDocument/2006/relationships/image" Target="../media/image431.emf"/><Relationship Id="rId53" Type="http://schemas.openxmlformats.org/officeDocument/2006/relationships/image" Target="../media/image439.emf"/><Relationship Id="rId58" Type="http://schemas.openxmlformats.org/officeDocument/2006/relationships/customXml" Target="../ink/ink490.xml"/><Relationship Id="rId74" Type="http://schemas.openxmlformats.org/officeDocument/2006/relationships/customXml" Target="../ink/ink498.xml"/><Relationship Id="rId79" Type="http://schemas.openxmlformats.org/officeDocument/2006/relationships/image" Target="../media/image452.emf"/><Relationship Id="rId102" Type="http://schemas.openxmlformats.org/officeDocument/2006/relationships/customXml" Target="../ink/ink512.xml"/><Relationship Id="rId123" Type="http://schemas.openxmlformats.org/officeDocument/2006/relationships/image" Target="../media/image474.emf"/><Relationship Id="rId128" Type="http://schemas.openxmlformats.org/officeDocument/2006/relationships/customXml" Target="../ink/ink525.xml"/><Relationship Id="rId144" Type="http://schemas.openxmlformats.org/officeDocument/2006/relationships/customXml" Target="../ink/ink533.xml"/><Relationship Id="rId149" Type="http://schemas.openxmlformats.org/officeDocument/2006/relationships/image" Target="../media/image487.emf"/><Relationship Id="rId5" Type="http://schemas.openxmlformats.org/officeDocument/2006/relationships/image" Target="../media/image415.emf"/><Relationship Id="rId90" Type="http://schemas.openxmlformats.org/officeDocument/2006/relationships/customXml" Target="../ink/ink506.xml"/><Relationship Id="rId95" Type="http://schemas.openxmlformats.org/officeDocument/2006/relationships/image" Target="../media/image460.emf"/><Relationship Id="rId160" Type="http://schemas.openxmlformats.org/officeDocument/2006/relationships/customXml" Target="../ink/ink541.xml"/><Relationship Id="rId22" Type="http://schemas.openxmlformats.org/officeDocument/2006/relationships/customXml" Target="../ink/ink472.xml"/><Relationship Id="rId27" Type="http://schemas.openxmlformats.org/officeDocument/2006/relationships/image" Target="../media/image426.emf"/><Relationship Id="rId43" Type="http://schemas.openxmlformats.org/officeDocument/2006/relationships/image" Target="../media/image434.emf"/><Relationship Id="rId48" Type="http://schemas.openxmlformats.org/officeDocument/2006/relationships/customXml" Target="../ink/ink485.xml"/><Relationship Id="rId64" Type="http://schemas.openxmlformats.org/officeDocument/2006/relationships/customXml" Target="../ink/ink493.xml"/><Relationship Id="rId69" Type="http://schemas.openxmlformats.org/officeDocument/2006/relationships/image" Target="../media/image447.emf"/><Relationship Id="rId113" Type="http://schemas.openxmlformats.org/officeDocument/2006/relationships/image" Target="../media/image469.emf"/><Relationship Id="rId118" Type="http://schemas.openxmlformats.org/officeDocument/2006/relationships/customXml" Target="../ink/ink520.xml"/><Relationship Id="rId134" Type="http://schemas.openxmlformats.org/officeDocument/2006/relationships/customXml" Target="../ink/ink528.xml"/><Relationship Id="rId139" Type="http://schemas.openxmlformats.org/officeDocument/2006/relationships/image" Target="../media/image482.emf"/><Relationship Id="rId80" Type="http://schemas.openxmlformats.org/officeDocument/2006/relationships/customXml" Target="../ink/ink501.xml"/><Relationship Id="rId85" Type="http://schemas.openxmlformats.org/officeDocument/2006/relationships/image" Target="../media/image455.emf"/><Relationship Id="rId150" Type="http://schemas.openxmlformats.org/officeDocument/2006/relationships/customXml" Target="../ink/ink536.xml"/><Relationship Id="rId155" Type="http://schemas.openxmlformats.org/officeDocument/2006/relationships/image" Target="../media/image490.emf"/><Relationship Id="rId12" Type="http://schemas.openxmlformats.org/officeDocument/2006/relationships/customXml" Target="../ink/ink467.xml"/><Relationship Id="rId17" Type="http://schemas.openxmlformats.org/officeDocument/2006/relationships/image" Target="../media/image421.emf"/><Relationship Id="rId33" Type="http://schemas.openxmlformats.org/officeDocument/2006/relationships/image" Target="../media/image429.emf"/><Relationship Id="rId38" Type="http://schemas.openxmlformats.org/officeDocument/2006/relationships/customXml" Target="../ink/ink480.xml"/><Relationship Id="rId59" Type="http://schemas.openxmlformats.org/officeDocument/2006/relationships/image" Target="../media/image442.emf"/><Relationship Id="rId103" Type="http://schemas.openxmlformats.org/officeDocument/2006/relationships/image" Target="../media/image464.emf"/><Relationship Id="rId108" Type="http://schemas.openxmlformats.org/officeDocument/2006/relationships/customXml" Target="../ink/ink515.xml"/><Relationship Id="rId124" Type="http://schemas.openxmlformats.org/officeDocument/2006/relationships/customXml" Target="../ink/ink523.xml"/><Relationship Id="rId129" Type="http://schemas.openxmlformats.org/officeDocument/2006/relationships/image" Target="../media/image477.emf"/><Relationship Id="rId54" Type="http://schemas.openxmlformats.org/officeDocument/2006/relationships/customXml" Target="../ink/ink488.xml"/><Relationship Id="rId70" Type="http://schemas.openxmlformats.org/officeDocument/2006/relationships/customXml" Target="../ink/ink496.xml"/><Relationship Id="rId75" Type="http://schemas.openxmlformats.org/officeDocument/2006/relationships/image" Target="../media/image450.emf"/><Relationship Id="rId91" Type="http://schemas.openxmlformats.org/officeDocument/2006/relationships/image" Target="../media/image458.emf"/><Relationship Id="rId96" Type="http://schemas.openxmlformats.org/officeDocument/2006/relationships/customXml" Target="../ink/ink509.xml"/><Relationship Id="rId140" Type="http://schemas.openxmlformats.org/officeDocument/2006/relationships/customXml" Target="../ink/ink531.xml"/><Relationship Id="rId145" Type="http://schemas.openxmlformats.org/officeDocument/2006/relationships/image" Target="../media/image485.emf"/><Relationship Id="rId161" Type="http://schemas.openxmlformats.org/officeDocument/2006/relationships/image" Target="../media/image493.emf"/><Relationship Id="rId1" Type="http://schemas.openxmlformats.org/officeDocument/2006/relationships/slideLayout" Target="../slideLayouts/slideLayout3.xml"/><Relationship Id="rId6" Type="http://schemas.openxmlformats.org/officeDocument/2006/relationships/customXml" Target="../ink/ink464.xml"/><Relationship Id="rId15" Type="http://schemas.openxmlformats.org/officeDocument/2006/relationships/image" Target="../media/image420.emf"/><Relationship Id="rId23" Type="http://schemas.openxmlformats.org/officeDocument/2006/relationships/image" Target="../media/image424.emf"/><Relationship Id="rId28" Type="http://schemas.openxmlformats.org/officeDocument/2006/relationships/customXml" Target="../ink/ink475.xml"/><Relationship Id="rId36" Type="http://schemas.openxmlformats.org/officeDocument/2006/relationships/customXml" Target="../ink/ink479.xml"/><Relationship Id="rId49" Type="http://schemas.openxmlformats.org/officeDocument/2006/relationships/image" Target="../media/image437.emf"/><Relationship Id="rId57" Type="http://schemas.openxmlformats.org/officeDocument/2006/relationships/image" Target="../media/image441.emf"/><Relationship Id="rId106" Type="http://schemas.openxmlformats.org/officeDocument/2006/relationships/customXml" Target="../ink/ink514.xml"/><Relationship Id="rId114" Type="http://schemas.openxmlformats.org/officeDocument/2006/relationships/customXml" Target="../ink/ink518.xml"/><Relationship Id="rId119" Type="http://schemas.openxmlformats.org/officeDocument/2006/relationships/image" Target="../media/image472.emf"/><Relationship Id="rId127" Type="http://schemas.openxmlformats.org/officeDocument/2006/relationships/image" Target="../media/image476.emf"/><Relationship Id="rId10" Type="http://schemas.openxmlformats.org/officeDocument/2006/relationships/customXml" Target="../ink/ink466.xml"/><Relationship Id="rId31" Type="http://schemas.openxmlformats.org/officeDocument/2006/relationships/image" Target="../media/image428.emf"/><Relationship Id="rId44" Type="http://schemas.openxmlformats.org/officeDocument/2006/relationships/customXml" Target="../ink/ink483.xml"/><Relationship Id="rId52" Type="http://schemas.openxmlformats.org/officeDocument/2006/relationships/customXml" Target="../ink/ink487.xml"/><Relationship Id="rId60" Type="http://schemas.openxmlformats.org/officeDocument/2006/relationships/customXml" Target="../ink/ink491.xml"/><Relationship Id="rId65" Type="http://schemas.openxmlformats.org/officeDocument/2006/relationships/image" Target="../media/image445.emf"/><Relationship Id="rId73" Type="http://schemas.openxmlformats.org/officeDocument/2006/relationships/image" Target="../media/image449.emf"/><Relationship Id="rId78" Type="http://schemas.openxmlformats.org/officeDocument/2006/relationships/customXml" Target="../ink/ink500.xml"/><Relationship Id="rId81" Type="http://schemas.openxmlformats.org/officeDocument/2006/relationships/image" Target="../media/image453.emf"/><Relationship Id="rId86" Type="http://schemas.openxmlformats.org/officeDocument/2006/relationships/customXml" Target="../ink/ink504.xml"/><Relationship Id="rId94" Type="http://schemas.openxmlformats.org/officeDocument/2006/relationships/customXml" Target="../ink/ink508.xml"/><Relationship Id="rId99" Type="http://schemas.openxmlformats.org/officeDocument/2006/relationships/image" Target="../media/image462.emf"/><Relationship Id="rId101" Type="http://schemas.openxmlformats.org/officeDocument/2006/relationships/image" Target="../media/image463.emf"/><Relationship Id="rId122" Type="http://schemas.openxmlformats.org/officeDocument/2006/relationships/customXml" Target="../ink/ink522.xml"/><Relationship Id="rId130" Type="http://schemas.openxmlformats.org/officeDocument/2006/relationships/customXml" Target="../ink/ink526.xml"/><Relationship Id="rId135" Type="http://schemas.openxmlformats.org/officeDocument/2006/relationships/image" Target="../media/image480.emf"/><Relationship Id="rId143" Type="http://schemas.openxmlformats.org/officeDocument/2006/relationships/image" Target="../media/image484.emf"/><Relationship Id="rId148" Type="http://schemas.openxmlformats.org/officeDocument/2006/relationships/customXml" Target="../ink/ink535.xml"/><Relationship Id="rId151" Type="http://schemas.openxmlformats.org/officeDocument/2006/relationships/image" Target="../media/image488.emf"/><Relationship Id="rId156" Type="http://schemas.openxmlformats.org/officeDocument/2006/relationships/customXml" Target="../ink/ink539.xml"/><Relationship Id="rId4" Type="http://schemas.openxmlformats.org/officeDocument/2006/relationships/customXml" Target="../ink/ink463.xml"/><Relationship Id="rId9" Type="http://schemas.openxmlformats.org/officeDocument/2006/relationships/image" Target="../media/image417.emf"/><Relationship Id="rId13" Type="http://schemas.openxmlformats.org/officeDocument/2006/relationships/image" Target="../media/image419.emf"/><Relationship Id="rId18" Type="http://schemas.openxmlformats.org/officeDocument/2006/relationships/customXml" Target="../ink/ink470.xml"/><Relationship Id="rId39" Type="http://schemas.openxmlformats.org/officeDocument/2006/relationships/image" Target="../media/image432.emf"/><Relationship Id="rId109" Type="http://schemas.openxmlformats.org/officeDocument/2006/relationships/image" Target="../media/image467.emf"/><Relationship Id="rId34" Type="http://schemas.openxmlformats.org/officeDocument/2006/relationships/customXml" Target="../ink/ink478.xml"/><Relationship Id="rId50" Type="http://schemas.openxmlformats.org/officeDocument/2006/relationships/customXml" Target="../ink/ink486.xml"/><Relationship Id="rId55" Type="http://schemas.openxmlformats.org/officeDocument/2006/relationships/image" Target="../media/image440.emf"/><Relationship Id="rId76" Type="http://schemas.openxmlformats.org/officeDocument/2006/relationships/customXml" Target="../ink/ink499.xml"/><Relationship Id="rId97" Type="http://schemas.openxmlformats.org/officeDocument/2006/relationships/image" Target="../media/image461.emf"/><Relationship Id="rId104" Type="http://schemas.openxmlformats.org/officeDocument/2006/relationships/customXml" Target="../ink/ink513.xml"/><Relationship Id="rId120" Type="http://schemas.openxmlformats.org/officeDocument/2006/relationships/customXml" Target="../ink/ink521.xml"/><Relationship Id="rId125" Type="http://schemas.openxmlformats.org/officeDocument/2006/relationships/image" Target="../media/image475.emf"/><Relationship Id="rId141" Type="http://schemas.openxmlformats.org/officeDocument/2006/relationships/image" Target="../media/image483.emf"/><Relationship Id="rId146" Type="http://schemas.openxmlformats.org/officeDocument/2006/relationships/customXml" Target="../ink/ink534.xml"/><Relationship Id="rId7" Type="http://schemas.openxmlformats.org/officeDocument/2006/relationships/image" Target="../media/image416.emf"/><Relationship Id="rId71" Type="http://schemas.openxmlformats.org/officeDocument/2006/relationships/image" Target="../media/image448.emf"/><Relationship Id="rId92" Type="http://schemas.openxmlformats.org/officeDocument/2006/relationships/customXml" Target="../ink/ink507.xml"/><Relationship Id="rId162" Type="http://schemas.openxmlformats.org/officeDocument/2006/relationships/customXml" Target="../ink/ink542.xml"/><Relationship Id="rId2" Type="http://schemas.openxmlformats.org/officeDocument/2006/relationships/customXml" Target="../ink/ink462.xml"/><Relationship Id="rId29" Type="http://schemas.openxmlformats.org/officeDocument/2006/relationships/image" Target="../media/image427.emf"/><Relationship Id="rId24" Type="http://schemas.openxmlformats.org/officeDocument/2006/relationships/customXml" Target="../ink/ink473.xml"/><Relationship Id="rId40" Type="http://schemas.openxmlformats.org/officeDocument/2006/relationships/customXml" Target="../ink/ink481.xml"/><Relationship Id="rId45" Type="http://schemas.openxmlformats.org/officeDocument/2006/relationships/image" Target="../media/image435.emf"/><Relationship Id="rId66" Type="http://schemas.openxmlformats.org/officeDocument/2006/relationships/customXml" Target="../ink/ink494.xml"/><Relationship Id="rId87" Type="http://schemas.openxmlformats.org/officeDocument/2006/relationships/image" Target="../media/image456.emf"/><Relationship Id="rId110" Type="http://schemas.openxmlformats.org/officeDocument/2006/relationships/customXml" Target="../ink/ink516.xml"/><Relationship Id="rId115" Type="http://schemas.openxmlformats.org/officeDocument/2006/relationships/image" Target="../media/image470.emf"/><Relationship Id="rId131" Type="http://schemas.openxmlformats.org/officeDocument/2006/relationships/image" Target="../media/image478.emf"/><Relationship Id="rId136" Type="http://schemas.openxmlformats.org/officeDocument/2006/relationships/customXml" Target="../ink/ink529.xml"/><Relationship Id="rId157" Type="http://schemas.openxmlformats.org/officeDocument/2006/relationships/image" Target="../media/image491.emf"/><Relationship Id="rId61" Type="http://schemas.openxmlformats.org/officeDocument/2006/relationships/image" Target="../media/image443.emf"/><Relationship Id="rId82" Type="http://schemas.openxmlformats.org/officeDocument/2006/relationships/customXml" Target="../ink/ink502.xml"/><Relationship Id="rId152" Type="http://schemas.openxmlformats.org/officeDocument/2006/relationships/customXml" Target="../ink/ink537.xml"/><Relationship Id="rId19" Type="http://schemas.openxmlformats.org/officeDocument/2006/relationships/image" Target="../media/image422.emf"/><Relationship Id="rId14" Type="http://schemas.openxmlformats.org/officeDocument/2006/relationships/customXml" Target="../ink/ink468.xml"/><Relationship Id="rId30" Type="http://schemas.openxmlformats.org/officeDocument/2006/relationships/customXml" Target="../ink/ink476.xml"/><Relationship Id="rId35" Type="http://schemas.openxmlformats.org/officeDocument/2006/relationships/image" Target="../media/image430.emf"/><Relationship Id="rId56" Type="http://schemas.openxmlformats.org/officeDocument/2006/relationships/customXml" Target="../ink/ink489.xml"/><Relationship Id="rId77" Type="http://schemas.openxmlformats.org/officeDocument/2006/relationships/image" Target="../media/image451.emf"/><Relationship Id="rId100" Type="http://schemas.openxmlformats.org/officeDocument/2006/relationships/customXml" Target="../ink/ink511.xml"/><Relationship Id="rId105" Type="http://schemas.openxmlformats.org/officeDocument/2006/relationships/image" Target="../media/image465.emf"/><Relationship Id="rId126" Type="http://schemas.openxmlformats.org/officeDocument/2006/relationships/customXml" Target="../ink/ink524.xml"/><Relationship Id="rId147" Type="http://schemas.openxmlformats.org/officeDocument/2006/relationships/image" Target="../media/image486.emf"/><Relationship Id="rId8" Type="http://schemas.openxmlformats.org/officeDocument/2006/relationships/customXml" Target="../ink/ink465.xml"/><Relationship Id="rId51" Type="http://schemas.openxmlformats.org/officeDocument/2006/relationships/image" Target="../media/image438.emf"/><Relationship Id="rId72" Type="http://schemas.openxmlformats.org/officeDocument/2006/relationships/customXml" Target="../ink/ink497.xml"/><Relationship Id="rId93" Type="http://schemas.openxmlformats.org/officeDocument/2006/relationships/image" Target="../media/image459.emf"/><Relationship Id="rId98" Type="http://schemas.openxmlformats.org/officeDocument/2006/relationships/customXml" Target="../ink/ink510.xml"/><Relationship Id="rId121" Type="http://schemas.openxmlformats.org/officeDocument/2006/relationships/image" Target="../media/image473.emf"/><Relationship Id="rId142" Type="http://schemas.openxmlformats.org/officeDocument/2006/relationships/customXml" Target="../ink/ink532.xml"/><Relationship Id="rId163" Type="http://schemas.openxmlformats.org/officeDocument/2006/relationships/image" Target="../media/image494.emf"/><Relationship Id="rId3" Type="http://schemas.openxmlformats.org/officeDocument/2006/relationships/image" Target="../media/image4140.emf"/><Relationship Id="rId25" Type="http://schemas.openxmlformats.org/officeDocument/2006/relationships/image" Target="../media/image425.emf"/><Relationship Id="rId46" Type="http://schemas.openxmlformats.org/officeDocument/2006/relationships/customXml" Target="../ink/ink484.xml"/><Relationship Id="rId67" Type="http://schemas.openxmlformats.org/officeDocument/2006/relationships/image" Target="../media/image446.emf"/><Relationship Id="rId116" Type="http://schemas.openxmlformats.org/officeDocument/2006/relationships/customXml" Target="../ink/ink519.xml"/><Relationship Id="rId137" Type="http://schemas.openxmlformats.org/officeDocument/2006/relationships/image" Target="../media/image481.emf"/><Relationship Id="rId158" Type="http://schemas.openxmlformats.org/officeDocument/2006/relationships/customXml" Target="../ink/ink540.xml"/><Relationship Id="rId20" Type="http://schemas.openxmlformats.org/officeDocument/2006/relationships/customXml" Target="../ink/ink471.xml"/><Relationship Id="rId41" Type="http://schemas.openxmlformats.org/officeDocument/2006/relationships/image" Target="../media/image433.emf"/><Relationship Id="rId62" Type="http://schemas.openxmlformats.org/officeDocument/2006/relationships/customXml" Target="../ink/ink492.xml"/><Relationship Id="rId83" Type="http://schemas.openxmlformats.org/officeDocument/2006/relationships/image" Target="../media/image454.emf"/><Relationship Id="rId88" Type="http://schemas.openxmlformats.org/officeDocument/2006/relationships/customXml" Target="../ink/ink505.xml"/><Relationship Id="rId111" Type="http://schemas.openxmlformats.org/officeDocument/2006/relationships/image" Target="../media/image468.emf"/><Relationship Id="rId132" Type="http://schemas.openxmlformats.org/officeDocument/2006/relationships/customXml" Target="../ink/ink527.xml"/><Relationship Id="rId153" Type="http://schemas.openxmlformats.org/officeDocument/2006/relationships/image" Target="../media/image489.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95.wmf"/><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96.wmf"/><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8" Type="http://schemas.openxmlformats.org/officeDocument/2006/relationships/image" Target="../media/image498.png"/><Relationship Id="rId3" Type="http://schemas.openxmlformats.org/officeDocument/2006/relationships/notesSlide" Target="../notesSlides/notesSlide11.xml"/><Relationship Id="rId7" Type="http://schemas.openxmlformats.org/officeDocument/2006/relationships/image" Target="../media/image497.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495.wmf"/><Relationship Id="rId10" Type="http://schemas.openxmlformats.org/officeDocument/2006/relationships/image" Target="../media/image499.emf"/><Relationship Id="rId4" Type="http://schemas.openxmlformats.org/officeDocument/2006/relationships/oleObject" Target="../embeddings/oleObject6.bin"/><Relationship Id="rId9" Type="http://schemas.openxmlformats.org/officeDocument/2006/relationships/customXml" Target="../ink/ink543.xml"/></Relationships>
</file>

<file path=ppt/slides/_rels/slide27.xml.rels><?xml version="1.0" encoding="UTF-8" standalone="yes"?>
<Relationships xmlns="http://schemas.openxmlformats.org/package/2006/relationships"><Relationship Id="rId8" Type="http://schemas.openxmlformats.org/officeDocument/2006/relationships/customXml" Target="../ink/ink544.xml"/><Relationship Id="rId3" Type="http://schemas.openxmlformats.org/officeDocument/2006/relationships/notesSlide" Target="../notesSlides/notesSlide12.xml"/><Relationship Id="rId7" Type="http://schemas.openxmlformats.org/officeDocument/2006/relationships/image" Target="../media/image500.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495.wmf"/><Relationship Id="rId4" Type="http://schemas.openxmlformats.org/officeDocument/2006/relationships/oleObject" Target="../embeddings/oleObject8.bin"/><Relationship Id="rId9" Type="http://schemas.openxmlformats.org/officeDocument/2006/relationships/image" Target="../media/image501.e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95.wmf"/><Relationship Id="rId4"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02.wmf"/><Relationship Id="rId4"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03.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504.emf"/><Relationship Id="rId2" Type="http://schemas.openxmlformats.org/officeDocument/2006/relationships/customXml" Target="../ink/ink545.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17" Type="http://schemas.openxmlformats.org/officeDocument/2006/relationships/image" Target="../media/image558.emf"/><Relationship Id="rId299" Type="http://schemas.openxmlformats.org/officeDocument/2006/relationships/image" Target="../media/image649.emf"/><Relationship Id="rId303" Type="http://schemas.openxmlformats.org/officeDocument/2006/relationships/image" Target="../media/image651.emf"/><Relationship Id="rId21" Type="http://schemas.openxmlformats.org/officeDocument/2006/relationships/image" Target="../media/image510.emf"/><Relationship Id="rId42" Type="http://schemas.openxmlformats.org/officeDocument/2006/relationships/customXml" Target="../ink/ink566.xml"/><Relationship Id="rId63" Type="http://schemas.openxmlformats.org/officeDocument/2006/relationships/image" Target="../media/image531.emf"/><Relationship Id="rId84" Type="http://schemas.openxmlformats.org/officeDocument/2006/relationships/customXml" Target="../ink/ink587.xml"/><Relationship Id="rId138" Type="http://schemas.openxmlformats.org/officeDocument/2006/relationships/customXml" Target="../ink/ink614.xml"/><Relationship Id="rId159" Type="http://schemas.openxmlformats.org/officeDocument/2006/relationships/image" Target="../media/image579.emf"/><Relationship Id="rId324" Type="http://schemas.openxmlformats.org/officeDocument/2006/relationships/customXml" Target="../ink/ink707.xml"/><Relationship Id="rId345" Type="http://schemas.openxmlformats.org/officeDocument/2006/relationships/image" Target="../media/image672.emf"/><Relationship Id="rId170" Type="http://schemas.openxmlformats.org/officeDocument/2006/relationships/customXml" Target="../ink/ink630.xml"/><Relationship Id="rId191" Type="http://schemas.openxmlformats.org/officeDocument/2006/relationships/image" Target="../media/image595.emf"/><Relationship Id="rId205" Type="http://schemas.openxmlformats.org/officeDocument/2006/relationships/image" Target="../media/image602.emf"/><Relationship Id="rId226" Type="http://schemas.openxmlformats.org/officeDocument/2006/relationships/customXml" Target="../ink/ink658.xml"/><Relationship Id="rId247" Type="http://schemas.openxmlformats.org/officeDocument/2006/relationships/image" Target="../media/image623.emf"/><Relationship Id="rId107" Type="http://schemas.openxmlformats.org/officeDocument/2006/relationships/image" Target="../media/image553.emf"/><Relationship Id="rId268" Type="http://schemas.openxmlformats.org/officeDocument/2006/relationships/customXml" Target="../ink/ink679.xml"/><Relationship Id="rId289" Type="http://schemas.openxmlformats.org/officeDocument/2006/relationships/image" Target="../media/image644.emf"/><Relationship Id="rId11" Type="http://schemas.openxmlformats.org/officeDocument/2006/relationships/image" Target="../media/image505.emf"/><Relationship Id="rId32" Type="http://schemas.openxmlformats.org/officeDocument/2006/relationships/customXml" Target="../ink/ink561.xml"/><Relationship Id="rId53" Type="http://schemas.openxmlformats.org/officeDocument/2006/relationships/image" Target="../media/image526.emf"/><Relationship Id="rId74" Type="http://schemas.openxmlformats.org/officeDocument/2006/relationships/customXml" Target="../ink/ink582.xml"/><Relationship Id="rId128" Type="http://schemas.openxmlformats.org/officeDocument/2006/relationships/customXml" Target="../ink/ink609.xml"/><Relationship Id="rId149" Type="http://schemas.openxmlformats.org/officeDocument/2006/relationships/image" Target="../media/image574.emf"/><Relationship Id="rId314" Type="http://schemas.openxmlformats.org/officeDocument/2006/relationships/customXml" Target="../ink/ink702.xml"/><Relationship Id="rId335" Type="http://schemas.openxmlformats.org/officeDocument/2006/relationships/image" Target="../media/image667.emf"/><Relationship Id="rId356" Type="http://schemas.openxmlformats.org/officeDocument/2006/relationships/customXml" Target="../ink/ink723.xml"/><Relationship Id="rId5" Type="http://schemas.openxmlformats.org/officeDocument/2006/relationships/image" Target="../media/image502.emf"/><Relationship Id="rId95" Type="http://schemas.openxmlformats.org/officeDocument/2006/relationships/image" Target="../media/image547.emf"/><Relationship Id="rId160" Type="http://schemas.openxmlformats.org/officeDocument/2006/relationships/customXml" Target="../ink/ink625.xml"/><Relationship Id="rId181" Type="http://schemas.openxmlformats.org/officeDocument/2006/relationships/image" Target="../media/image590.emf"/><Relationship Id="rId216" Type="http://schemas.openxmlformats.org/officeDocument/2006/relationships/customXml" Target="../ink/ink653.xml"/><Relationship Id="rId237" Type="http://schemas.openxmlformats.org/officeDocument/2006/relationships/image" Target="../media/image618.emf"/><Relationship Id="rId258" Type="http://schemas.openxmlformats.org/officeDocument/2006/relationships/customXml" Target="../ink/ink674.xml"/><Relationship Id="rId279" Type="http://schemas.openxmlformats.org/officeDocument/2006/relationships/image" Target="../media/image639.emf"/><Relationship Id="rId22" Type="http://schemas.openxmlformats.org/officeDocument/2006/relationships/customXml" Target="../ink/ink556.xml"/><Relationship Id="rId43" Type="http://schemas.openxmlformats.org/officeDocument/2006/relationships/image" Target="../media/image521.emf"/><Relationship Id="rId64" Type="http://schemas.openxmlformats.org/officeDocument/2006/relationships/customXml" Target="../ink/ink577.xml"/><Relationship Id="rId118" Type="http://schemas.openxmlformats.org/officeDocument/2006/relationships/customXml" Target="../ink/ink604.xml"/><Relationship Id="rId139" Type="http://schemas.openxmlformats.org/officeDocument/2006/relationships/image" Target="../media/image569.emf"/><Relationship Id="rId290" Type="http://schemas.openxmlformats.org/officeDocument/2006/relationships/customXml" Target="../ink/ink690.xml"/><Relationship Id="rId304" Type="http://schemas.openxmlformats.org/officeDocument/2006/relationships/customXml" Target="../ink/ink697.xml"/><Relationship Id="rId325" Type="http://schemas.openxmlformats.org/officeDocument/2006/relationships/image" Target="../media/image662.emf"/><Relationship Id="rId346" Type="http://schemas.openxmlformats.org/officeDocument/2006/relationships/customXml" Target="../ink/ink718.xml"/><Relationship Id="rId85" Type="http://schemas.openxmlformats.org/officeDocument/2006/relationships/image" Target="../media/image542.emf"/><Relationship Id="rId150" Type="http://schemas.openxmlformats.org/officeDocument/2006/relationships/customXml" Target="../ink/ink620.xml"/><Relationship Id="rId171" Type="http://schemas.openxmlformats.org/officeDocument/2006/relationships/image" Target="../media/image585.emf"/><Relationship Id="rId192" Type="http://schemas.openxmlformats.org/officeDocument/2006/relationships/customXml" Target="../ink/ink641.xml"/><Relationship Id="rId206" Type="http://schemas.openxmlformats.org/officeDocument/2006/relationships/customXml" Target="../ink/ink648.xml"/><Relationship Id="rId227" Type="http://schemas.openxmlformats.org/officeDocument/2006/relationships/image" Target="../media/image613.emf"/><Relationship Id="rId248" Type="http://schemas.openxmlformats.org/officeDocument/2006/relationships/customXml" Target="../ink/ink669.xml"/><Relationship Id="rId269" Type="http://schemas.openxmlformats.org/officeDocument/2006/relationships/image" Target="../media/image634.emf"/><Relationship Id="rId12" Type="http://schemas.openxmlformats.org/officeDocument/2006/relationships/customXml" Target="../ink/ink551.xml"/><Relationship Id="rId33" Type="http://schemas.openxmlformats.org/officeDocument/2006/relationships/image" Target="../media/image516.emf"/><Relationship Id="rId108" Type="http://schemas.openxmlformats.org/officeDocument/2006/relationships/customXml" Target="../ink/ink599.xml"/><Relationship Id="rId129" Type="http://schemas.openxmlformats.org/officeDocument/2006/relationships/image" Target="../media/image564.emf"/><Relationship Id="rId280" Type="http://schemas.openxmlformats.org/officeDocument/2006/relationships/customXml" Target="../ink/ink685.xml"/><Relationship Id="rId315" Type="http://schemas.openxmlformats.org/officeDocument/2006/relationships/image" Target="../media/image657.emf"/><Relationship Id="rId336" Type="http://schemas.openxmlformats.org/officeDocument/2006/relationships/customXml" Target="../ink/ink713.xml"/><Relationship Id="rId357" Type="http://schemas.openxmlformats.org/officeDocument/2006/relationships/image" Target="../media/image678.emf"/><Relationship Id="rId54" Type="http://schemas.openxmlformats.org/officeDocument/2006/relationships/customXml" Target="../ink/ink572.xml"/><Relationship Id="rId75" Type="http://schemas.openxmlformats.org/officeDocument/2006/relationships/image" Target="../media/image537.emf"/><Relationship Id="rId96" Type="http://schemas.openxmlformats.org/officeDocument/2006/relationships/customXml" Target="../ink/ink593.xml"/><Relationship Id="rId140" Type="http://schemas.openxmlformats.org/officeDocument/2006/relationships/customXml" Target="../ink/ink615.xml"/><Relationship Id="rId161" Type="http://schemas.openxmlformats.org/officeDocument/2006/relationships/image" Target="../media/image580.emf"/><Relationship Id="rId182" Type="http://schemas.openxmlformats.org/officeDocument/2006/relationships/customXml" Target="../ink/ink636.xml"/><Relationship Id="rId217" Type="http://schemas.openxmlformats.org/officeDocument/2006/relationships/image" Target="../media/image608.emf"/><Relationship Id="rId6" Type="http://schemas.openxmlformats.org/officeDocument/2006/relationships/customXml" Target="../ink/ink548.xml"/><Relationship Id="rId238" Type="http://schemas.openxmlformats.org/officeDocument/2006/relationships/customXml" Target="../ink/ink664.xml"/><Relationship Id="rId259" Type="http://schemas.openxmlformats.org/officeDocument/2006/relationships/image" Target="../media/image629.emf"/><Relationship Id="rId23" Type="http://schemas.openxmlformats.org/officeDocument/2006/relationships/image" Target="../media/image511.emf"/><Relationship Id="rId119" Type="http://schemas.openxmlformats.org/officeDocument/2006/relationships/image" Target="../media/image559.emf"/><Relationship Id="rId270" Type="http://schemas.openxmlformats.org/officeDocument/2006/relationships/customXml" Target="../ink/ink680.xml"/><Relationship Id="rId291" Type="http://schemas.openxmlformats.org/officeDocument/2006/relationships/image" Target="../media/image645.emf"/><Relationship Id="rId305" Type="http://schemas.openxmlformats.org/officeDocument/2006/relationships/image" Target="../media/image652.emf"/><Relationship Id="rId326" Type="http://schemas.openxmlformats.org/officeDocument/2006/relationships/customXml" Target="../ink/ink708.xml"/><Relationship Id="rId347" Type="http://schemas.openxmlformats.org/officeDocument/2006/relationships/image" Target="../media/image673.emf"/><Relationship Id="rId44" Type="http://schemas.openxmlformats.org/officeDocument/2006/relationships/customXml" Target="../ink/ink567.xml"/><Relationship Id="rId65" Type="http://schemas.openxmlformats.org/officeDocument/2006/relationships/image" Target="../media/image532.emf"/><Relationship Id="rId86" Type="http://schemas.openxmlformats.org/officeDocument/2006/relationships/customXml" Target="../ink/ink588.xml"/><Relationship Id="rId130" Type="http://schemas.openxmlformats.org/officeDocument/2006/relationships/customXml" Target="../ink/ink610.xml"/><Relationship Id="rId151" Type="http://schemas.openxmlformats.org/officeDocument/2006/relationships/image" Target="../media/image575.emf"/><Relationship Id="rId172" Type="http://schemas.openxmlformats.org/officeDocument/2006/relationships/customXml" Target="../ink/ink631.xml"/><Relationship Id="rId193" Type="http://schemas.openxmlformats.org/officeDocument/2006/relationships/image" Target="../media/image596.emf"/><Relationship Id="rId207" Type="http://schemas.openxmlformats.org/officeDocument/2006/relationships/image" Target="../media/image603.emf"/><Relationship Id="rId228" Type="http://schemas.openxmlformats.org/officeDocument/2006/relationships/customXml" Target="../ink/ink659.xml"/><Relationship Id="rId249" Type="http://schemas.openxmlformats.org/officeDocument/2006/relationships/image" Target="../media/image624.emf"/><Relationship Id="rId13" Type="http://schemas.openxmlformats.org/officeDocument/2006/relationships/image" Target="../media/image506.emf"/><Relationship Id="rId109" Type="http://schemas.openxmlformats.org/officeDocument/2006/relationships/image" Target="../media/image554.emf"/><Relationship Id="rId260" Type="http://schemas.openxmlformats.org/officeDocument/2006/relationships/customXml" Target="../ink/ink675.xml"/><Relationship Id="rId281" Type="http://schemas.openxmlformats.org/officeDocument/2006/relationships/image" Target="../media/image640.emf"/><Relationship Id="rId316" Type="http://schemas.openxmlformats.org/officeDocument/2006/relationships/customXml" Target="../ink/ink703.xml"/><Relationship Id="rId337" Type="http://schemas.openxmlformats.org/officeDocument/2006/relationships/image" Target="../media/image668.emf"/><Relationship Id="rId34" Type="http://schemas.openxmlformats.org/officeDocument/2006/relationships/customXml" Target="../ink/ink562.xml"/><Relationship Id="rId55" Type="http://schemas.openxmlformats.org/officeDocument/2006/relationships/image" Target="../media/image527.emf"/><Relationship Id="rId76" Type="http://schemas.openxmlformats.org/officeDocument/2006/relationships/customXml" Target="../ink/ink583.xml"/><Relationship Id="rId97" Type="http://schemas.openxmlformats.org/officeDocument/2006/relationships/image" Target="../media/image548.emf"/><Relationship Id="rId120" Type="http://schemas.openxmlformats.org/officeDocument/2006/relationships/customXml" Target="../ink/ink605.xml"/><Relationship Id="rId141" Type="http://schemas.openxmlformats.org/officeDocument/2006/relationships/image" Target="../media/image570.emf"/><Relationship Id="rId358" Type="http://schemas.openxmlformats.org/officeDocument/2006/relationships/customXml" Target="../ink/ink724.xml"/><Relationship Id="rId7" Type="http://schemas.openxmlformats.org/officeDocument/2006/relationships/image" Target="../media/image503.emf"/><Relationship Id="rId162" Type="http://schemas.openxmlformats.org/officeDocument/2006/relationships/customXml" Target="../ink/ink626.xml"/><Relationship Id="rId183" Type="http://schemas.openxmlformats.org/officeDocument/2006/relationships/image" Target="../media/image591.emf"/><Relationship Id="rId218" Type="http://schemas.openxmlformats.org/officeDocument/2006/relationships/customXml" Target="../ink/ink654.xml"/><Relationship Id="rId239" Type="http://schemas.openxmlformats.org/officeDocument/2006/relationships/image" Target="../media/image619.emf"/><Relationship Id="rId250" Type="http://schemas.openxmlformats.org/officeDocument/2006/relationships/customXml" Target="../ink/ink670.xml"/><Relationship Id="rId271" Type="http://schemas.openxmlformats.org/officeDocument/2006/relationships/image" Target="../media/image635.emf"/><Relationship Id="rId292" Type="http://schemas.openxmlformats.org/officeDocument/2006/relationships/customXml" Target="../ink/ink691.xml"/><Relationship Id="rId306" Type="http://schemas.openxmlformats.org/officeDocument/2006/relationships/customXml" Target="../ink/ink698.xml"/><Relationship Id="rId24" Type="http://schemas.openxmlformats.org/officeDocument/2006/relationships/customXml" Target="../ink/ink557.xml"/><Relationship Id="rId45" Type="http://schemas.openxmlformats.org/officeDocument/2006/relationships/image" Target="../media/image522.emf"/><Relationship Id="rId66" Type="http://schemas.openxmlformats.org/officeDocument/2006/relationships/customXml" Target="../ink/ink578.xml"/><Relationship Id="rId87" Type="http://schemas.openxmlformats.org/officeDocument/2006/relationships/image" Target="../media/image543.emf"/><Relationship Id="rId110" Type="http://schemas.openxmlformats.org/officeDocument/2006/relationships/customXml" Target="../ink/ink600.xml"/><Relationship Id="rId131" Type="http://schemas.openxmlformats.org/officeDocument/2006/relationships/image" Target="../media/image565.emf"/><Relationship Id="rId327" Type="http://schemas.openxmlformats.org/officeDocument/2006/relationships/image" Target="../media/image663.emf"/><Relationship Id="rId348" Type="http://schemas.openxmlformats.org/officeDocument/2006/relationships/customXml" Target="../ink/ink719.xml"/><Relationship Id="rId152" Type="http://schemas.openxmlformats.org/officeDocument/2006/relationships/customXml" Target="../ink/ink621.xml"/><Relationship Id="rId173" Type="http://schemas.openxmlformats.org/officeDocument/2006/relationships/image" Target="../media/image586.emf"/><Relationship Id="rId194" Type="http://schemas.openxmlformats.org/officeDocument/2006/relationships/customXml" Target="../ink/ink642.xml"/><Relationship Id="rId208" Type="http://schemas.openxmlformats.org/officeDocument/2006/relationships/customXml" Target="../ink/ink649.xml"/><Relationship Id="rId229" Type="http://schemas.openxmlformats.org/officeDocument/2006/relationships/image" Target="../media/image614.emf"/><Relationship Id="rId240" Type="http://schemas.openxmlformats.org/officeDocument/2006/relationships/customXml" Target="../ink/ink665.xml"/><Relationship Id="rId261" Type="http://schemas.openxmlformats.org/officeDocument/2006/relationships/image" Target="../media/image630.emf"/><Relationship Id="rId14" Type="http://schemas.openxmlformats.org/officeDocument/2006/relationships/customXml" Target="../ink/ink552.xml"/><Relationship Id="rId35" Type="http://schemas.openxmlformats.org/officeDocument/2006/relationships/image" Target="../media/image517.emf"/><Relationship Id="rId56" Type="http://schemas.openxmlformats.org/officeDocument/2006/relationships/customXml" Target="../ink/ink573.xml"/><Relationship Id="rId77" Type="http://schemas.openxmlformats.org/officeDocument/2006/relationships/image" Target="../media/image538.emf"/><Relationship Id="rId100" Type="http://schemas.openxmlformats.org/officeDocument/2006/relationships/customXml" Target="../ink/ink595.xml"/><Relationship Id="rId282" Type="http://schemas.openxmlformats.org/officeDocument/2006/relationships/customXml" Target="../ink/ink686.xml"/><Relationship Id="rId317" Type="http://schemas.openxmlformats.org/officeDocument/2006/relationships/image" Target="../media/image658.emf"/><Relationship Id="rId338" Type="http://schemas.openxmlformats.org/officeDocument/2006/relationships/customXml" Target="../ink/ink714.xml"/><Relationship Id="rId359" Type="http://schemas.openxmlformats.org/officeDocument/2006/relationships/image" Target="../media/image679.emf"/><Relationship Id="rId8" Type="http://schemas.openxmlformats.org/officeDocument/2006/relationships/customXml" Target="../ink/ink549.xml"/><Relationship Id="rId98" Type="http://schemas.openxmlformats.org/officeDocument/2006/relationships/customXml" Target="../ink/ink594.xml"/><Relationship Id="rId121" Type="http://schemas.openxmlformats.org/officeDocument/2006/relationships/image" Target="../media/image560.emf"/><Relationship Id="rId142" Type="http://schemas.openxmlformats.org/officeDocument/2006/relationships/customXml" Target="../ink/ink616.xml"/><Relationship Id="rId163" Type="http://schemas.openxmlformats.org/officeDocument/2006/relationships/image" Target="../media/image581.emf"/><Relationship Id="rId184" Type="http://schemas.openxmlformats.org/officeDocument/2006/relationships/customXml" Target="../ink/ink637.xml"/><Relationship Id="rId219" Type="http://schemas.openxmlformats.org/officeDocument/2006/relationships/image" Target="../media/image609.emf"/><Relationship Id="rId230" Type="http://schemas.openxmlformats.org/officeDocument/2006/relationships/customXml" Target="../ink/ink660.xml"/><Relationship Id="rId251" Type="http://schemas.openxmlformats.org/officeDocument/2006/relationships/image" Target="../media/image625.emf"/><Relationship Id="rId25" Type="http://schemas.openxmlformats.org/officeDocument/2006/relationships/image" Target="../media/image512.emf"/><Relationship Id="rId46" Type="http://schemas.openxmlformats.org/officeDocument/2006/relationships/customXml" Target="../ink/ink568.xml"/><Relationship Id="rId67" Type="http://schemas.openxmlformats.org/officeDocument/2006/relationships/image" Target="../media/image533.emf"/><Relationship Id="rId272" Type="http://schemas.openxmlformats.org/officeDocument/2006/relationships/customXml" Target="../ink/ink681.xml"/><Relationship Id="rId293" Type="http://schemas.openxmlformats.org/officeDocument/2006/relationships/image" Target="../media/image646.emf"/><Relationship Id="rId307" Type="http://schemas.openxmlformats.org/officeDocument/2006/relationships/image" Target="../media/image653.emf"/><Relationship Id="rId328" Type="http://schemas.openxmlformats.org/officeDocument/2006/relationships/customXml" Target="../ink/ink709.xml"/><Relationship Id="rId349" Type="http://schemas.openxmlformats.org/officeDocument/2006/relationships/image" Target="../media/image674.emf"/><Relationship Id="rId88" Type="http://schemas.openxmlformats.org/officeDocument/2006/relationships/customXml" Target="../ink/ink589.xml"/><Relationship Id="rId111" Type="http://schemas.openxmlformats.org/officeDocument/2006/relationships/image" Target="../media/image555.emf"/><Relationship Id="rId132" Type="http://schemas.openxmlformats.org/officeDocument/2006/relationships/customXml" Target="../ink/ink611.xml"/><Relationship Id="rId153" Type="http://schemas.openxmlformats.org/officeDocument/2006/relationships/image" Target="../media/image576.emf"/><Relationship Id="rId174" Type="http://schemas.openxmlformats.org/officeDocument/2006/relationships/customXml" Target="../ink/ink632.xml"/><Relationship Id="rId195" Type="http://schemas.openxmlformats.org/officeDocument/2006/relationships/image" Target="../media/image597.emf"/><Relationship Id="rId209" Type="http://schemas.openxmlformats.org/officeDocument/2006/relationships/image" Target="../media/image604.emf"/><Relationship Id="rId190" Type="http://schemas.openxmlformats.org/officeDocument/2006/relationships/customXml" Target="../ink/ink640.xml"/><Relationship Id="rId204" Type="http://schemas.openxmlformats.org/officeDocument/2006/relationships/customXml" Target="../ink/ink647.xml"/><Relationship Id="rId220" Type="http://schemas.openxmlformats.org/officeDocument/2006/relationships/customXml" Target="../ink/ink655.xml"/><Relationship Id="rId225" Type="http://schemas.openxmlformats.org/officeDocument/2006/relationships/image" Target="../media/image612.emf"/><Relationship Id="rId241" Type="http://schemas.openxmlformats.org/officeDocument/2006/relationships/image" Target="../media/image620.emf"/><Relationship Id="rId246" Type="http://schemas.openxmlformats.org/officeDocument/2006/relationships/customXml" Target="../ink/ink668.xml"/><Relationship Id="rId267" Type="http://schemas.openxmlformats.org/officeDocument/2006/relationships/image" Target="../media/image633.emf"/><Relationship Id="rId288" Type="http://schemas.openxmlformats.org/officeDocument/2006/relationships/customXml" Target="../ink/ink689.xml"/><Relationship Id="rId15" Type="http://schemas.openxmlformats.org/officeDocument/2006/relationships/image" Target="../media/image507.emf"/><Relationship Id="rId36" Type="http://schemas.openxmlformats.org/officeDocument/2006/relationships/customXml" Target="../ink/ink563.xml"/><Relationship Id="rId57" Type="http://schemas.openxmlformats.org/officeDocument/2006/relationships/image" Target="../media/image528.emf"/><Relationship Id="rId106" Type="http://schemas.openxmlformats.org/officeDocument/2006/relationships/customXml" Target="../ink/ink598.xml"/><Relationship Id="rId127" Type="http://schemas.openxmlformats.org/officeDocument/2006/relationships/image" Target="../media/image563.emf"/><Relationship Id="rId262" Type="http://schemas.openxmlformats.org/officeDocument/2006/relationships/customXml" Target="../ink/ink676.xml"/><Relationship Id="rId283" Type="http://schemas.openxmlformats.org/officeDocument/2006/relationships/image" Target="../media/image641.emf"/><Relationship Id="rId313" Type="http://schemas.openxmlformats.org/officeDocument/2006/relationships/image" Target="../media/image656.emf"/><Relationship Id="rId318" Type="http://schemas.openxmlformats.org/officeDocument/2006/relationships/customXml" Target="../ink/ink704.xml"/><Relationship Id="rId339" Type="http://schemas.openxmlformats.org/officeDocument/2006/relationships/image" Target="../media/image669.emf"/><Relationship Id="rId10" Type="http://schemas.openxmlformats.org/officeDocument/2006/relationships/customXml" Target="../ink/ink550.xml"/><Relationship Id="rId31" Type="http://schemas.openxmlformats.org/officeDocument/2006/relationships/image" Target="../media/image515.emf"/><Relationship Id="rId52" Type="http://schemas.openxmlformats.org/officeDocument/2006/relationships/customXml" Target="../ink/ink571.xml"/><Relationship Id="rId73" Type="http://schemas.openxmlformats.org/officeDocument/2006/relationships/image" Target="../media/image536.emf"/><Relationship Id="rId78" Type="http://schemas.openxmlformats.org/officeDocument/2006/relationships/customXml" Target="../ink/ink584.xml"/><Relationship Id="rId94" Type="http://schemas.openxmlformats.org/officeDocument/2006/relationships/customXml" Target="../ink/ink592.xml"/><Relationship Id="rId99" Type="http://schemas.openxmlformats.org/officeDocument/2006/relationships/image" Target="../media/image549.emf"/><Relationship Id="rId101" Type="http://schemas.openxmlformats.org/officeDocument/2006/relationships/image" Target="../media/image550.emf"/><Relationship Id="rId122" Type="http://schemas.openxmlformats.org/officeDocument/2006/relationships/customXml" Target="../ink/ink606.xml"/><Relationship Id="rId143" Type="http://schemas.openxmlformats.org/officeDocument/2006/relationships/image" Target="../media/image571.emf"/><Relationship Id="rId148" Type="http://schemas.openxmlformats.org/officeDocument/2006/relationships/customXml" Target="../ink/ink619.xml"/><Relationship Id="rId164" Type="http://schemas.openxmlformats.org/officeDocument/2006/relationships/customXml" Target="../ink/ink627.xml"/><Relationship Id="rId169" Type="http://schemas.openxmlformats.org/officeDocument/2006/relationships/image" Target="../media/image584.emf"/><Relationship Id="rId185" Type="http://schemas.openxmlformats.org/officeDocument/2006/relationships/image" Target="../media/image592.emf"/><Relationship Id="rId334" Type="http://schemas.openxmlformats.org/officeDocument/2006/relationships/customXml" Target="../ink/ink712.xml"/><Relationship Id="rId350" Type="http://schemas.openxmlformats.org/officeDocument/2006/relationships/customXml" Target="../ink/ink720.xml"/><Relationship Id="rId355" Type="http://schemas.openxmlformats.org/officeDocument/2006/relationships/image" Target="../media/image677.emf"/><Relationship Id="rId4" Type="http://schemas.openxmlformats.org/officeDocument/2006/relationships/customXml" Target="../ink/ink547.xml"/><Relationship Id="rId9" Type="http://schemas.openxmlformats.org/officeDocument/2006/relationships/image" Target="../media/image5040.emf"/><Relationship Id="rId180" Type="http://schemas.openxmlformats.org/officeDocument/2006/relationships/customXml" Target="../ink/ink635.xml"/><Relationship Id="rId210" Type="http://schemas.openxmlformats.org/officeDocument/2006/relationships/customXml" Target="../ink/ink650.xml"/><Relationship Id="rId215" Type="http://schemas.openxmlformats.org/officeDocument/2006/relationships/image" Target="../media/image607.emf"/><Relationship Id="rId236" Type="http://schemas.openxmlformats.org/officeDocument/2006/relationships/customXml" Target="../ink/ink663.xml"/><Relationship Id="rId257" Type="http://schemas.openxmlformats.org/officeDocument/2006/relationships/image" Target="../media/image628.emf"/><Relationship Id="rId278" Type="http://schemas.openxmlformats.org/officeDocument/2006/relationships/customXml" Target="../ink/ink684.xml"/><Relationship Id="rId26" Type="http://schemas.openxmlformats.org/officeDocument/2006/relationships/customXml" Target="../ink/ink558.xml"/><Relationship Id="rId231" Type="http://schemas.openxmlformats.org/officeDocument/2006/relationships/image" Target="../media/image615.emf"/><Relationship Id="rId252" Type="http://schemas.openxmlformats.org/officeDocument/2006/relationships/customXml" Target="../ink/ink671.xml"/><Relationship Id="rId273" Type="http://schemas.openxmlformats.org/officeDocument/2006/relationships/image" Target="../media/image636.emf"/><Relationship Id="rId294" Type="http://schemas.openxmlformats.org/officeDocument/2006/relationships/customXml" Target="../ink/ink692.xml"/><Relationship Id="rId308" Type="http://schemas.openxmlformats.org/officeDocument/2006/relationships/customXml" Target="../ink/ink699.xml"/><Relationship Id="rId329" Type="http://schemas.openxmlformats.org/officeDocument/2006/relationships/image" Target="../media/image664.emf"/><Relationship Id="rId47" Type="http://schemas.openxmlformats.org/officeDocument/2006/relationships/image" Target="../media/image523.emf"/><Relationship Id="rId68" Type="http://schemas.openxmlformats.org/officeDocument/2006/relationships/customXml" Target="../ink/ink579.xml"/><Relationship Id="rId89" Type="http://schemas.openxmlformats.org/officeDocument/2006/relationships/image" Target="../media/image544.emf"/><Relationship Id="rId112" Type="http://schemas.openxmlformats.org/officeDocument/2006/relationships/customXml" Target="../ink/ink601.xml"/><Relationship Id="rId133" Type="http://schemas.openxmlformats.org/officeDocument/2006/relationships/image" Target="../media/image566.emf"/><Relationship Id="rId154" Type="http://schemas.openxmlformats.org/officeDocument/2006/relationships/customXml" Target="../ink/ink622.xml"/><Relationship Id="rId175" Type="http://schemas.openxmlformats.org/officeDocument/2006/relationships/image" Target="../media/image587.emf"/><Relationship Id="rId340" Type="http://schemas.openxmlformats.org/officeDocument/2006/relationships/customXml" Target="../ink/ink715.xml"/><Relationship Id="rId196" Type="http://schemas.openxmlformats.org/officeDocument/2006/relationships/customXml" Target="../ink/ink643.xml"/><Relationship Id="rId200" Type="http://schemas.openxmlformats.org/officeDocument/2006/relationships/customXml" Target="../ink/ink645.xml"/><Relationship Id="rId16" Type="http://schemas.openxmlformats.org/officeDocument/2006/relationships/customXml" Target="../ink/ink553.xml"/><Relationship Id="rId221" Type="http://schemas.openxmlformats.org/officeDocument/2006/relationships/image" Target="../media/image610.emf"/><Relationship Id="rId242" Type="http://schemas.openxmlformats.org/officeDocument/2006/relationships/customXml" Target="../ink/ink666.xml"/><Relationship Id="rId263" Type="http://schemas.openxmlformats.org/officeDocument/2006/relationships/image" Target="../media/image631.emf"/><Relationship Id="rId284" Type="http://schemas.openxmlformats.org/officeDocument/2006/relationships/customXml" Target="../ink/ink687.xml"/><Relationship Id="rId319" Type="http://schemas.openxmlformats.org/officeDocument/2006/relationships/image" Target="../media/image659.emf"/><Relationship Id="rId37" Type="http://schemas.openxmlformats.org/officeDocument/2006/relationships/image" Target="../media/image518.emf"/><Relationship Id="rId58" Type="http://schemas.openxmlformats.org/officeDocument/2006/relationships/customXml" Target="../ink/ink574.xml"/><Relationship Id="rId79" Type="http://schemas.openxmlformats.org/officeDocument/2006/relationships/image" Target="../media/image539.emf"/><Relationship Id="rId102" Type="http://schemas.openxmlformats.org/officeDocument/2006/relationships/customXml" Target="../ink/ink596.xml"/><Relationship Id="rId123" Type="http://schemas.openxmlformats.org/officeDocument/2006/relationships/image" Target="../media/image561.emf"/><Relationship Id="rId144" Type="http://schemas.openxmlformats.org/officeDocument/2006/relationships/customXml" Target="../ink/ink617.xml"/><Relationship Id="rId330" Type="http://schemas.openxmlformats.org/officeDocument/2006/relationships/customXml" Target="../ink/ink710.xml"/><Relationship Id="rId90" Type="http://schemas.openxmlformats.org/officeDocument/2006/relationships/customXml" Target="../ink/ink590.xml"/><Relationship Id="rId165" Type="http://schemas.openxmlformats.org/officeDocument/2006/relationships/image" Target="../media/image582.emf"/><Relationship Id="rId186" Type="http://schemas.openxmlformats.org/officeDocument/2006/relationships/customXml" Target="../ink/ink638.xml"/><Relationship Id="rId351" Type="http://schemas.openxmlformats.org/officeDocument/2006/relationships/image" Target="../media/image675.emf"/><Relationship Id="rId211" Type="http://schemas.openxmlformats.org/officeDocument/2006/relationships/image" Target="../media/image605.emf"/><Relationship Id="rId232" Type="http://schemas.openxmlformats.org/officeDocument/2006/relationships/customXml" Target="../ink/ink661.xml"/><Relationship Id="rId253" Type="http://schemas.openxmlformats.org/officeDocument/2006/relationships/image" Target="../media/image626.emf"/><Relationship Id="rId274" Type="http://schemas.openxmlformats.org/officeDocument/2006/relationships/customXml" Target="../ink/ink682.xml"/><Relationship Id="rId295" Type="http://schemas.openxmlformats.org/officeDocument/2006/relationships/image" Target="../media/image647.emf"/><Relationship Id="rId309" Type="http://schemas.openxmlformats.org/officeDocument/2006/relationships/image" Target="../media/image654.emf"/><Relationship Id="rId27" Type="http://schemas.openxmlformats.org/officeDocument/2006/relationships/image" Target="../media/image513.emf"/><Relationship Id="rId48" Type="http://schemas.openxmlformats.org/officeDocument/2006/relationships/customXml" Target="../ink/ink569.xml"/><Relationship Id="rId69" Type="http://schemas.openxmlformats.org/officeDocument/2006/relationships/image" Target="../media/image534.emf"/><Relationship Id="rId113" Type="http://schemas.openxmlformats.org/officeDocument/2006/relationships/image" Target="../media/image556.emf"/><Relationship Id="rId134" Type="http://schemas.openxmlformats.org/officeDocument/2006/relationships/customXml" Target="../ink/ink612.xml"/><Relationship Id="rId320" Type="http://schemas.openxmlformats.org/officeDocument/2006/relationships/customXml" Target="../ink/ink705.xml"/><Relationship Id="rId80" Type="http://schemas.openxmlformats.org/officeDocument/2006/relationships/customXml" Target="../ink/ink585.xml"/><Relationship Id="rId155" Type="http://schemas.openxmlformats.org/officeDocument/2006/relationships/image" Target="../media/image577.emf"/><Relationship Id="rId176" Type="http://schemas.openxmlformats.org/officeDocument/2006/relationships/customXml" Target="../ink/ink633.xml"/><Relationship Id="rId197" Type="http://schemas.openxmlformats.org/officeDocument/2006/relationships/image" Target="../media/image598.emf"/><Relationship Id="rId341" Type="http://schemas.openxmlformats.org/officeDocument/2006/relationships/image" Target="../media/image670.emf"/><Relationship Id="rId201" Type="http://schemas.openxmlformats.org/officeDocument/2006/relationships/image" Target="../media/image600.emf"/><Relationship Id="rId222" Type="http://schemas.openxmlformats.org/officeDocument/2006/relationships/customXml" Target="../ink/ink656.xml"/><Relationship Id="rId243" Type="http://schemas.openxmlformats.org/officeDocument/2006/relationships/image" Target="../media/image621.emf"/><Relationship Id="rId264" Type="http://schemas.openxmlformats.org/officeDocument/2006/relationships/customXml" Target="../ink/ink677.xml"/><Relationship Id="rId285" Type="http://schemas.openxmlformats.org/officeDocument/2006/relationships/image" Target="../media/image642.emf"/><Relationship Id="rId17" Type="http://schemas.openxmlformats.org/officeDocument/2006/relationships/image" Target="../media/image508.emf"/><Relationship Id="rId38" Type="http://schemas.openxmlformats.org/officeDocument/2006/relationships/customXml" Target="../ink/ink564.xml"/><Relationship Id="rId59" Type="http://schemas.openxmlformats.org/officeDocument/2006/relationships/image" Target="../media/image529.emf"/><Relationship Id="rId103" Type="http://schemas.openxmlformats.org/officeDocument/2006/relationships/image" Target="../media/image551.emf"/><Relationship Id="rId124" Type="http://schemas.openxmlformats.org/officeDocument/2006/relationships/customXml" Target="../ink/ink607.xml"/><Relationship Id="rId310" Type="http://schemas.openxmlformats.org/officeDocument/2006/relationships/customXml" Target="../ink/ink700.xml"/><Relationship Id="rId70" Type="http://schemas.openxmlformats.org/officeDocument/2006/relationships/customXml" Target="../ink/ink580.xml"/><Relationship Id="rId91" Type="http://schemas.openxmlformats.org/officeDocument/2006/relationships/image" Target="../media/image545.emf"/><Relationship Id="rId145" Type="http://schemas.openxmlformats.org/officeDocument/2006/relationships/image" Target="../media/image572.emf"/><Relationship Id="rId166" Type="http://schemas.openxmlformats.org/officeDocument/2006/relationships/customXml" Target="../ink/ink628.xml"/><Relationship Id="rId187" Type="http://schemas.openxmlformats.org/officeDocument/2006/relationships/image" Target="../media/image593.emf"/><Relationship Id="rId331" Type="http://schemas.openxmlformats.org/officeDocument/2006/relationships/image" Target="../media/image665.emf"/><Relationship Id="rId352" Type="http://schemas.openxmlformats.org/officeDocument/2006/relationships/customXml" Target="../ink/ink721.xml"/><Relationship Id="rId1" Type="http://schemas.openxmlformats.org/officeDocument/2006/relationships/slideLayout" Target="../slideLayouts/slideLayout2.xml"/><Relationship Id="rId212" Type="http://schemas.openxmlformats.org/officeDocument/2006/relationships/customXml" Target="../ink/ink651.xml"/><Relationship Id="rId233" Type="http://schemas.openxmlformats.org/officeDocument/2006/relationships/image" Target="../media/image616.emf"/><Relationship Id="rId254" Type="http://schemas.openxmlformats.org/officeDocument/2006/relationships/customXml" Target="../ink/ink672.xml"/><Relationship Id="rId28" Type="http://schemas.openxmlformats.org/officeDocument/2006/relationships/customXml" Target="../ink/ink559.xml"/><Relationship Id="rId49" Type="http://schemas.openxmlformats.org/officeDocument/2006/relationships/image" Target="../media/image524.emf"/><Relationship Id="rId114" Type="http://schemas.openxmlformats.org/officeDocument/2006/relationships/customXml" Target="../ink/ink602.xml"/><Relationship Id="rId275" Type="http://schemas.openxmlformats.org/officeDocument/2006/relationships/image" Target="../media/image637.emf"/><Relationship Id="rId296" Type="http://schemas.openxmlformats.org/officeDocument/2006/relationships/customXml" Target="../ink/ink693.xml"/><Relationship Id="rId300" Type="http://schemas.openxmlformats.org/officeDocument/2006/relationships/customXml" Target="../ink/ink695.xml"/><Relationship Id="rId60" Type="http://schemas.openxmlformats.org/officeDocument/2006/relationships/customXml" Target="../ink/ink575.xml"/><Relationship Id="rId81" Type="http://schemas.openxmlformats.org/officeDocument/2006/relationships/image" Target="../media/image540.emf"/><Relationship Id="rId135" Type="http://schemas.openxmlformats.org/officeDocument/2006/relationships/image" Target="../media/image567.emf"/><Relationship Id="rId156" Type="http://schemas.openxmlformats.org/officeDocument/2006/relationships/customXml" Target="../ink/ink623.xml"/><Relationship Id="rId177" Type="http://schemas.openxmlformats.org/officeDocument/2006/relationships/image" Target="../media/image588.emf"/><Relationship Id="rId198" Type="http://schemas.openxmlformats.org/officeDocument/2006/relationships/customXml" Target="../ink/ink644.xml"/><Relationship Id="rId321" Type="http://schemas.openxmlformats.org/officeDocument/2006/relationships/image" Target="../media/image660.emf"/><Relationship Id="rId342" Type="http://schemas.openxmlformats.org/officeDocument/2006/relationships/customXml" Target="../ink/ink716.xml"/><Relationship Id="rId202" Type="http://schemas.openxmlformats.org/officeDocument/2006/relationships/customXml" Target="../ink/ink646.xml"/><Relationship Id="rId223" Type="http://schemas.openxmlformats.org/officeDocument/2006/relationships/image" Target="../media/image611.emf"/><Relationship Id="rId244" Type="http://schemas.openxmlformats.org/officeDocument/2006/relationships/customXml" Target="../ink/ink667.xml"/><Relationship Id="rId18" Type="http://schemas.openxmlformats.org/officeDocument/2006/relationships/customXml" Target="../ink/ink554.xml"/><Relationship Id="rId39" Type="http://schemas.openxmlformats.org/officeDocument/2006/relationships/image" Target="../media/image519.emf"/><Relationship Id="rId265" Type="http://schemas.openxmlformats.org/officeDocument/2006/relationships/image" Target="../media/image632.emf"/><Relationship Id="rId286" Type="http://schemas.openxmlformats.org/officeDocument/2006/relationships/customXml" Target="../ink/ink688.xml"/><Relationship Id="rId50" Type="http://schemas.openxmlformats.org/officeDocument/2006/relationships/customXml" Target="../ink/ink570.xml"/><Relationship Id="rId104" Type="http://schemas.openxmlformats.org/officeDocument/2006/relationships/customXml" Target="../ink/ink597.xml"/><Relationship Id="rId125" Type="http://schemas.openxmlformats.org/officeDocument/2006/relationships/image" Target="../media/image562.emf"/><Relationship Id="rId146" Type="http://schemas.openxmlformats.org/officeDocument/2006/relationships/customXml" Target="../ink/ink618.xml"/><Relationship Id="rId167" Type="http://schemas.openxmlformats.org/officeDocument/2006/relationships/image" Target="../media/image583.emf"/><Relationship Id="rId188" Type="http://schemas.openxmlformats.org/officeDocument/2006/relationships/customXml" Target="../ink/ink639.xml"/><Relationship Id="rId311" Type="http://schemas.openxmlformats.org/officeDocument/2006/relationships/image" Target="../media/image655.emf"/><Relationship Id="rId332" Type="http://schemas.openxmlformats.org/officeDocument/2006/relationships/customXml" Target="../ink/ink711.xml"/><Relationship Id="rId353" Type="http://schemas.openxmlformats.org/officeDocument/2006/relationships/image" Target="../media/image676.emf"/><Relationship Id="rId71" Type="http://schemas.openxmlformats.org/officeDocument/2006/relationships/image" Target="../media/image535.emf"/><Relationship Id="rId92" Type="http://schemas.openxmlformats.org/officeDocument/2006/relationships/customXml" Target="../ink/ink591.xml"/><Relationship Id="rId213" Type="http://schemas.openxmlformats.org/officeDocument/2006/relationships/image" Target="../media/image606.emf"/><Relationship Id="rId234" Type="http://schemas.openxmlformats.org/officeDocument/2006/relationships/customXml" Target="../ink/ink662.xml"/><Relationship Id="rId2" Type="http://schemas.openxmlformats.org/officeDocument/2006/relationships/customXml" Target="../ink/ink546.xml"/><Relationship Id="rId29" Type="http://schemas.openxmlformats.org/officeDocument/2006/relationships/image" Target="../media/image514.emf"/><Relationship Id="rId255" Type="http://schemas.openxmlformats.org/officeDocument/2006/relationships/image" Target="../media/image627.emf"/><Relationship Id="rId276" Type="http://schemas.openxmlformats.org/officeDocument/2006/relationships/customXml" Target="../ink/ink683.xml"/><Relationship Id="rId297" Type="http://schemas.openxmlformats.org/officeDocument/2006/relationships/image" Target="../media/image648.emf"/><Relationship Id="rId40" Type="http://schemas.openxmlformats.org/officeDocument/2006/relationships/customXml" Target="../ink/ink565.xml"/><Relationship Id="rId115" Type="http://schemas.openxmlformats.org/officeDocument/2006/relationships/image" Target="../media/image557.emf"/><Relationship Id="rId136" Type="http://schemas.openxmlformats.org/officeDocument/2006/relationships/customXml" Target="../ink/ink613.xml"/><Relationship Id="rId157" Type="http://schemas.openxmlformats.org/officeDocument/2006/relationships/image" Target="../media/image578.emf"/><Relationship Id="rId178" Type="http://schemas.openxmlformats.org/officeDocument/2006/relationships/customXml" Target="../ink/ink634.xml"/><Relationship Id="rId301" Type="http://schemas.openxmlformats.org/officeDocument/2006/relationships/image" Target="../media/image650.emf"/><Relationship Id="rId322" Type="http://schemas.openxmlformats.org/officeDocument/2006/relationships/customXml" Target="../ink/ink706.xml"/><Relationship Id="rId343" Type="http://schemas.openxmlformats.org/officeDocument/2006/relationships/image" Target="../media/image671.emf"/><Relationship Id="rId61" Type="http://schemas.openxmlformats.org/officeDocument/2006/relationships/image" Target="../media/image530.emf"/><Relationship Id="rId82" Type="http://schemas.openxmlformats.org/officeDocument/2006/relationships/customXml" Target="../ink/ink586.xml"/><Relationship Id="rId199" Type="http://schemas.openxmlformats.org/officeDocument/2006/relationships/image" Target="../media/image599.emf"/><Relationship Id="rId203" Type="http://schemas.openxmlformats.org/officeDocument/2006/relationships/image" Target="../media/image601.emf"/><Relationship Id="rId19" Type="http://schemas.openxmlformats.org/officeDocument/2006/relationships/image" Target="../media/image509.emf"/><Relationship Id="rId224" Type="http://schemas.openxmlformats.org/officeDocument/2006/relationships/customXml" Target="../ink/ink657.xml"/><Relationship Id="rId245" Type="http://schemas.openxmlformats.org/officeDocument/2006/relationships/image" Target="../media/image622.emf"/><Relationship Id="rId266" Type="http://schemas.openxmlformats.org/officeDocument/2006/relationships/customXml" Target="../ink/ink678.xml"/><Relationship Id="rId287" Type="http://schemas.openxmlformats.org/officeDocument/2006/relationships/image" Target="../media/image643.emf"/><Relationship Id="rId30" Type="http://schemas.openxmlformats.org/officeDocument/2006/relationships/customXml" Target="../ink/ink560.xml"/><Relationship Id="rId105" Type="http://schemas.openxmlformats.org/officeDocument/2006/relationships/image" Target="../media/image552.emf"/><Relationship Id="rId126" Type="http://schemas.openxmlformats.org/officeDocument/2006/relationships/customXml" Target="../ink/ink608.xml"/><Relationship Id="rId147" Type="http://schemas.openxmlformats.org/officeDocument/2006/relationships/image" Target="../media/image573.emf"/><Relationship Id="rId168" Type="http://schemas.openxmlformats.org/officeDocument/2006/relationships/customXml" Target="../ink/ink629.xml"/><Relationship Id="rId312" Type="http://schemas.openxmlformats.org/officeDocument/2006/relationships/customXml" Target="../ink/ink701.xml"/><Relationship Id="rId333" Type="http://schemas.openxmlformats.org/officeDocument/2006/relationships/image" Target="../media/image666.emf"/><Relationship Id="rId354" Type="http://schemas.openxmlformats.org/officeDocument/2006/relationships/customXml" Target="../ink/ink722.xml"/><Relationship Id="rId51" Type="http://schemas.openxmlformats.org/officeDocument/2006/relationships/image" Target="../media/image525.emf"/><Relationship Id="rId72" Type="http://schemas.openxmlformats.org/officeDocument/2006/relationships/customXml" Target="../ink/ink581.xml"/><Relationship Id="rId93" Type="http://schemas.openxmlformats.org/officeDocument/2006/relationships/image" Target="../media/image546.emf"/><Relationship Id="rId189" Type="http://schemas.openxmlformats.org/officeDocument/2006/relationships/image" Target="../media/image594.emf"/><Relationship Id="rId3" Type="http://schemas.openxmlformats.org/officeDocument/2006/relationships/image" Target="../media/image5010.emf"/><Relationship Id="rId214" Type="http://schemas.openxmlformats.org/officeDocument/2006/relationships/customXml" Target="../ink/ink652.xml"/><Relationship Id="rId235" Type="http://schemas.openxmlformats.org/officeDocument/2006/relationships/image" Target="../media/image617.emf"/><Relationship Id="rId256" Type="http://schemas.openxmlformats.org/officeDocument/2006/relationships/customXml" Target="../ink/ink673.xml"/><Relationship Id="rId277" Type="http://schemas.openxmlformats.org/officeDocument/2006/relationships/image" Target="../media/image638.emf"/><Relationship Id="rId298" Type="http://schemas.openxmlformats.org/officeDocument/2006/relationships/customXml" Target="../ink/ink694.xml"/><Relationship Id="rId116" Type="http://schemas.openxmlformats.org/officeDocument/2006/relationships/customXml" Target="../ink/ink603.xml"/><Relationship Id="rId137" Type="http://schemas.openxmlformats.org/officeDocument/2006/relationships/image" Target="../media/image568.emf"/><Relationship Id="rId158" Type="http://schemas.openxmlformats.org/officeDocument/2006/relationships/customXml" Target="../ink/ink624.xml"/><Relationship Id="rId302" Type="http://schemas.openxmlformats.org/officeDocument/2006/relationships/customXml" Target="../ink/ink696.xml"/><Relationship Id="rId323" Type="http://schemas.openxmlformats.org/officeDocument/2006/relationships/image" Target="../media/image661.emf"/><Relationship Id="rId344" Type="http://schemas.openxmlformats.org/officeDocument/2006/relationships/customXml" Target="../ink/ink717.xml"/><Relationship Id="rId20" Type="http://schemas.openxmlformats.org/officeDocument/2006/relationships/customXml" Target="../ink/ink555.xml"/><Relationship Id="rId41" Type="http://schemas.openxmlformats.org/officeDocument/2006/relationships/image" Target="../media/image520.emf"/><Relationship Id="rId62" Type="http://schemas.openxmlformats.org/officeDocument/2006/relationships/customXml" Target="../ink/ink576.xml"/><Relationship Id="rId83" Type="http://schemas.openxmlformats.org/officeDocument/2006/relationships/image" Target="../media/image541.emf"/><Relationship Id="rId179" Type="http://schemas.openxmlformats.org/officeDocument/2006/relationships/image" Target="../media/image589.emf"/></Relationships>
</file>

<file path=ppt/slides/_rels/slide35.xml.rels><?xml version="1.0" encoding="UTF-8" standalone="yes"?>
<Relationships xmlns="http://schemas.openxmlformats.org/package/2006/relationships"><Relationship Id="rId117" Type="http://schemas.openxmlformats.org/officeDocument/2006/relationships/image" Target="../media/image737.emf"/><Relationship Id="rId299" Type="http://schemas.openxmlformats.org/officeDocument/2006/relationships/image" Target="../media/image828.emf"/><Relationship Id="rId21" Type="http://schemas.openxmlformats.org/officeDocument/2006/relationships/image" Target="../media/image689.emf"/><Relationship Id="rId63" Type="http://schemas.openxmlformats.org/officeDocument/2006/relationships/image" Target="../media/image710.emf"/><Relationship Id="rId159" Type="http://schemas.openxmlformats.org/officeDocument/2006/relationships/image" Target="../media/image758.emf"/><Relationship Id="rId324" Type="http://schemas.openxmlformats.org/officeDocument/2006/relationships/customXml" Target="../ink/ink886.xml"/><Relationship Id="rId366" Type="http://schemas.openxmlformats.org/officeDocument/2006/relationships/customXml" Target="../ink/ink907.xml"/><Relationship Id="rId170" Type="http://schemas.openxmlformats.org/officeDocument/2006/relationships/customXml" Target="../ink/ink809.xml"/><Relationship Id="rId226" Type="http://schemas.openxmlformats.org/officeDocument/2006/relationships/customXml" Target="../ink/ink837.xml"/><Relationship Id="rId433" Type="http://schemas.openxmlformats.org/officeDocument/2006/relationships/image" Target="../media/image895.emf"/><Relationship Id="rId268" Type="http://schemas.openxmlformats.org/officeDocument/2006/relationships/customXml" Target="../ink/ink858.xml"/><Relationship Id="rId32" Type="http://schemas.openxmlformats.org/officeDocument/2006/relationships/customXml" Target="../ink/ink740.xml"/><Relationship Id="rId74" Type="http://schemas.openxmlformats.org/officeDocument/2006/relationships/customXml" Target="../ink/ink761.xml"/><Relationship Id="rId128" Type="http://schemas.openxmlformats.org/officeDocument/2006/relationships/customXml" Target="../ink/ink788.xml"/><Relationship Id="rId335" Type="http://schemas.openxmlformats.org/officeDocument/2006/relationships/image" Target="../media/image846.emf"/><Relationship Id="rId377" Type="http://schemas.openxmlformats.org/officeDocument/2006/relationships/image" Target="../media/image867.emf"/><Relationship Id="rId5" Type="http://schemas.openxmlformats.org/officeDocument/2006/relationships/image" Target="../media/image681.emf"/><Relationship Id="rId181" Type="http://schemas.openxmlformats.org/officeDocument/2006/relationships/image" Target="../media/image769.emf"/><Relationship Id="rId237" Type="http://schemas.openxmlformats.org/officeDocument/2006/relationships/image" Target="../media/image797.emf"/><Relationship Id="rId402" Type="http://schemas.openxmlformats.org/officeDocument/2006/relationships/customXml" Target="../ink/ink925.xml"/><Relationship Id="rId279" Type="http://schemas.openxmlformats.org/officeDocument/2006/relationships/image" Target="../media/image818.emf"/><Relationship Id="rId444" Type="http://schemas.openxmlformats.org/officeDocument/2006/relationships/customXml" Target="../ink/ink946.xml"/><Relationship Id="rId43" Type="http://schemas.openxmlformats.org/officeDocument/2006/relationships/image" Target="../media/image700.emf"/><Relationship Id="rId139" Type="http://schemas.openxmlformats.org/officeDocument/2006/relationships/image" Target="../media/image748.emf"/><Relationship Id="rId290" Type="http://schemas.openxmlformats.org/officeDocument/2006/relationships/customXml" Target="../ink/ink869.xml"/><Relationship Id="rId304" Type="http://schemas.openxmlformats.org/officeDocument/2006/relationships/customXml" Target="../ink/ink876.xml"/><Relationship Id="rId346" Type="http://schemas.openxmlformats.org/officeDocument/2006/relationships/customXml" Target="../ink/ink897.xml"/><Relationship Id="rId388" Type="http://schemas.openxmlformats.org/officeDocument/2006/relationships/customXml" Target="../ink/ink918.xml"/><Relationship Id="rId85" Type="http://schemas.openxmlformats.org/officeDocument/2006/relationships/image" Target="../media/image721.emf"/><Relationship Id="rId150" Type="http://schemas.openxmlformats.org/officeDocument/2006/relationships/customXml" Target="../ink/ink799.xml"/><Relationship Id="rId192" Type="http://schemas.openxmlformats.org/officeDocument/2006/relationships/customXml" Target="../ink/ink820.xml"/><Relationship Id="rId206" Type="http://schemas.openxmlformats.org/officeDocument/2006/relationships/customXml" Target="../ink/ink827.xml"/><Relationship Id="rId413" Type="http://schemas.openxmlformats.org/officeDocument/2006/relationships/image" Target="../media/image885.emf"/><Relationship Id="rId248" Type="http://schemas.openxmlformats.org/officeDocument/2006/relationships/customXml" Target="../ink/ink848.xml"/><Relationship Id="rId455" Type="http://schemas.openxmlformats.org/officeDocument/2006/relationships/image" Target="../media/image906.emf"/><Relationship Id="rId12" Type="http://schemas.openxmlformats.org/officeDocument/2006/relationships/customXml" Target="../ink/ink730.xml"/><Relationship Id="rId108" Type="http://schemas.openxmlformats.org/officeDocument/2006/relationships/customXml" Target="../ink/ink778.xml"/><Relationship Id="rId315" Type="http://schemas.openxmlformats.org/officeDocument/2006/relationships/image" Target="../media/image836.emf"/><Relationship Id="rId357" Type="http://schemas.openxmlformats.org/officeDocument/2006/relationships/image" Target="../media/image857.emf"/><Relationship Id="rId54" Type="http://schemas.openxmlformats.org/officeDocument/2006/relationships/customXml" Target="../ink/ink751.xml"/><Relationship Id="rId96" Type="http://schemas.openxmlformats.org/officeDocument/2006/relationships/customXml" Target="../ink/ink772.xml"/><Relationship Id="rId161" Type="http://schemas.openxmlformats.org/officeDocument/2006/relationships/image" Target="../media/image759.emf"/><Relationship Id="rId217" Type="http://schemas.openxmlformats.org/officeDocument/2006/relationships/image" Target="../media/image787.emf"/><Relationship Id="rId399" Type="http://schemas.openxmlformats.org/officeDocument/2006/relationships/image" Target="../media/image878.emf"/><Relationship Id="rId259" Type="http://schemas.openxmlformats.org/officeDocument/2006/relationships/image" Target="../media/image808.emf"/><Relationship Id="rId424" Type="http://schemas.openxmlformats.org/officeDocument/2006/relationships/customXml" Target="../ink/ink936.xml"/><Relationship Id="rId466" Type="http://schemas.openxmlformats.org/officeDocument/2006/relationships/customXml" Target="../ink/ink957.xml"/><Relationship Id="rId23" Type="http://schemas.openxmlformats.org/officeDocument/2006/relationships/image" Target="../media/image690.emf"/><Relationship Id="rId119" Type="http://schemas.openxmlformats.org/officeDocument/2006/relationships/image" Target="../media/image738.emf"/><Relationship Id="rId270" Type="http://schemas.openxmlformats.org/officeDocument/2006/relationships/customXml" Target="../ink/ink859.xml"/><Relationship Id="rId326" Type="http://schemas.openxmlformats.org/officeDocument/2006/relationships/customXml" Target="../ink/ink887.xml"/><Relationship Id="rId65" Type="http://schemas.openxmlformats.org/officeDocument/2006/relationships/image" Target="../media/image711.emf"/><Relationship Id="rId130" Type="http://schemas.openxmlformats.org/officeDocument/2006/relationships/customXml" Target="../ink/ink789.xml"/><Relationship Id="rId368" Type="http://schemas.openxmlformats.org/officeDocument/2006/relationships/customXml" Target="../ink/ink908.xml"/><Relationship Id="rId172" Type="http://schemas.openxmlformats.org/officeDocument/2006/relationships/customXml" Target="../ink/ink810.xml"/><Relationship Id="rId193" Type="http://schemas.openxmlformats.org/officeDocument/2006/relationships/image" Target="../media/image775.emf"/><Relationship Id="rId207" Type="http://schemas.openxmlformats.org/officeDocument/2006/relationships/image" Target="../media/image782.emf"/><Relationship Id="rId228" Type="http://schemas.openxmlformats.org/officeDocument/2006/relationships/customXml" Target="../ink/ink838.xml"/><Relationship Id="rId249" Type="http://schemas.openxmlformats.org/officeDocument/2006/relationships/image" Target="../media/image803.emf"/><Relationship Id="rId414" Type="http://schemas.openxmlformats.org/officeDocument/2006/relationships/customXml" Target="../ink/ink931.xml"/><Relationship Id="rId435" Type="http://schemas.openxmlformats.org/officeDocument/2006/relationships/image" Target="../media/image896.emf"/><Relationship Id="rId456" Type="http://schemas.openxmlformats.org/officeDocument/2006/relationships/customXml" Target="../ink/ink952.xml"/><Relationship Id="rId13" Type="http://schemas.openxmlformats.org/officeDocument/2006/relationships/image" Target="../media/image685.emf"/><Relationship Id="rId109" Type="http://schemas.openxmlformats.org/officeDocument/2006/relationships/image" Target="../media/image733.emf"/><Relationship Id="rId260" Type="http://schemas.openxmlformats.org/officeDocument/2006/relationships/customXml" Target="../ink/ink854.xml"/><Relationship Id="rId281" Type="http://schemas.openxmlformats.org/officeDocument/2006/relationships/image" Target="../media/image819.emf"/><Relationship Id="rId316" Type="http://schemas.openxmlformats.org/officeDocument/2006/relationships/customXml" Target="../ink/ink882.xml"/><Relationship Id="rId337" Type="http://schemas.openxmlformats.org/officeDocument/2006/relationships/image" Target="../media/image847.emf"/><Relationship Id="rId34" Type="http://schemas.openxmlformats.org/officeDocument/2006/relationships/customXml" Target="../ink/ink741.xml"/><Relationship Id="rId55" Type="http://schemas.openxmlformats.org/officeDocument/2006/relationships/image" Target="../media/image706.emf"/><Relationship Id="rId76" Type="http://schemas.openxmlformats.org/officeDocument/2006/relationships/customXml" Target="../ink/ink762.xml"/><Relationship Id="rId97" Type="http://schemas.openxmlformats.org/officeDocument/2006/relationships/image" Target="../media/image727.emf"/><Relationship Id="rId120" Type="http://schemas.openxmlformats.org/officeDocument/2006/relationships/customXml" Target="../ink/ink784.xml"/><Relationship Id="rId141" Type="http://schemas.openxmlformats.org/officeDocument/2006/relationships/image" Target="../media/image749.emf"/><Relationship Id="rId358" Type="http://schemas.openxmlformats.org/officeDocument/2006/relationships/customXml" Target="../ink/ink903.xml"/><Relationship Id="rId379" Type="http://schemas.openxmlformats.org/officeDocument/2006/relationships/image" Target="../media/image868.emf"/><Relationship Id="rId7" Type="http://schemas.openxmlformats.org/officeDocument/2006/relationships/image" Target="../media/image682.emf"/><Relationship Id="rId162" Type="http://schemas.openxmlformats.org/officeDocument/2006/relationships/customXml" Target="../ink/ink805.xml"/><Relationship Id="rId183" Type="http://schemas.openxmlformats.org/officeDocument/2006/relationships/image" Target="../media/image770.emf"/><Relationship Id="rId218" Type="http://schemas.openxmlformats.org/officeDocument/2006/relationships/customXml" Target="../ink/ink833.xml"/><Relationship Id="rId239" Type="http://schemas.openxmlformats.org/officeDocument/2006/relationships/image" Target="../media/image798.emf"/><Relationship Id="rId390" Type="http://schemas.openxmlformats.org/officeDocument/2006/relationships/customXml" Target="../ink/ink919.xml"/><Relationship Id="rId404" Type="http://schemas.openxmlformats.org/officeDocument/2006/relationships/customXml" Target="../ink/ink926.xml"/><Relationship Id="rId425" Type="http://schemas.openxmlformats.org/officeDocument/2006/relationships/image" Target="../media/image891.emf"/><Relationship Id="rId446" Type="http://schemas.openxmlformats.org/officeDocument/2006/relationships/customXml" Target="../ink/ink947.xml"/><Relationship Id="rId467" Type="http://schemas.openxmlformats.org/officeDocument/2006/relationships/image" Target="../media/image912.emf"/><Relationship Id="rId250" Type="http://schemas.openxmlformats.org/officeDocument/2006/relationships/customXml" Target="../ink/ink849.xml"/><Relationship Id="rId271" Type="http://schemas.openxmlformats.org/officeDocument/2006/relationships/image" Target="../media/image814.emf"/><Relationship Id="rId292" Type="http://schemas.openxmlformats.org/officeDocument/2006/relationships/customXml" Target="../ink/ink870.xml"/><Relationship Id="rId306" Type="http://schemas.openxmlformats.org/officeDocument/2006/relationships/customXml" Target="../ink/ink877.xml"/><Relationship Id="rId24" Type="http://schemas.openxmlformats.org/officeDocument/2006/relationships/customXml" Target="../ink/ink736.xml"/><Relationship Id="rId45" Type="http://schemas.openxmlformats.org/officeDocument/2006/relationships/image" Target="../media/image701.emf"/><Relationship Id="rId66" Type="http://schemas.openxmlformats.org/officeDocument/2006/relationships/customXml" Target="../ink/ink757.xml"/><Relationship Id="rId87" Type="http://schemas.openxmlformats.org/officeDocument/2006/relationships/image" Target="../media/image722.emf"/><Relationship Id="rId110" Type="http://schemas.openxmlformats.org/officeDocument/2006/relationships/customXml" Target="../ink/ink779.xml"/><Relationship Id="rId131" Type="http://schemas.openxmlformats.org/officeDocument/2006/relationships/image" Target="../media/image744.emf"/><Relationship Id="rId327" Type="http://schemas.openxmlformats.org/officeDocument/2006/relationships/image" Target="../media/image842.emf"/><Relationship Id="rId348" Type="http://schemas.openxmlformats.org/officeDocument/2006/relationships/customXml" Target="../ink/ink898.xml"/><Relationship Id="rId369" Type="http://schemas.openxmlformats.org/officeDocument/2006/relationships/image" Target="../media/image863.emf"/><Relationship Id="rId152" Type="http://schemas.openxmlformats.org/officeDocument/2006/relationships/customXml" Target="../ink/ink800.xml"/><Relationship Id="rId173" Type="http://schemas.openxmlformats.org/officeDocument/2006/relationships/image" Target="../media/image765.emf"/><Relationship Id="rId194" Type="http://schemas.openxmlformats.org/officeDocument/2006/relationships/customXml" Target="../ink/ink821.xml"/><Relationship Id="rId208" Type="http://schemas.openxmlformats.org/officeDocument/2006/relationships/customXml" Target="../ink/ink828.xml"/><Relationship Id="rId229" Type="http://schemas.openxmlformats.org/officeDocument/2006/relationships/image" Target="../media/image793.emf"/><Relationship Id="rId380" Type="http://schemas.openxmlformats.org/officeDocument/2006/relationships/customXml" Target="../ink/ink914.xml"/><Relationship Id="rId415" Type="http://schemas.openxmlformats.org/officeDocument/2006/relationships/image" Target="../media/image886.emf"/><Relationship Id="rId436" Type="http://schemas.openxmlformats.org/officeDocument/2006/relationships/customXml" Target="../ink/ink942.xml"/><Relationship Id="rId457" Type="http://schemas.openxmlformats.org/officeDocument/2006/relationships/image" Target="../media/image907.emf"/><Relationship Id="rId240" Type="http://schemas.openxmlformats.org/officeDocument/2006/relationships/customXml" Target="../ink/ink844.xml"/><Relationship Id="rId261" Type="http://schemas.openxmlformats.org/officeDocument/2006/relationships/image" Target="../media/image809.emf"/><Relationship Id="rId14" Type="http://schemas.openxmlformats.org/officeDocument/2006/relationships/customXml" Target="../ink/ink731.xml"/><Relationship Id="rId35" Type="http://schemas.openxmlformats.org/officeDocument/2006/relationships/image" Target="../media/image696.emf"/><Relationship Id="rId56" Type="http://schemas.openxmlformats.org/officeDocument/2006/relationships/customXml" Target="../ink/ink752.xml"/><Relationship Id="rId77" Type="http://schemas.openxmlformats.org/officeDocument/2006/relationships/image" Target="../media/image717.emf"/><Relationship Id="rId100" Type="http://schemas.openxmlformats.org/officeDocument/2006/relationships/customXml" Target="../ink/ink774.xml"/><Relationship Id="rId282" Type="http://schemas.openxmlformats.org/officeDocument/2006/relationships/customXml" Target="../ink/ink865.xml"/><Relationship Id="rId317" Type="http://schemas.openxmlformats.org/officeDocument/2006/relationships/image" Target="../media/image837.emf"/><Relationship Id="rId338" Type="http://schemas.openxmlformats.org/officeDocument/2006/relationships/customXml" Target="../ink/ink893.xml"/><Relationship Id="rId359" Type="http://schemas.openxmlformats.org/officeDocument/2006/relationships/image" Target="../media/image858.emf"/><Relationship Id="rId8" Type="http://schemas.openxmlformats.org/officeDocument/2006/relationships/customXml" Target="../ink/ink728.xml"/><Relationship Id="rId98" Type="http://schemas.openxmlformats.org/officeDocument/2006/relationships/customXml" Target="../ink/ink773.xml"/><Relationship Id="rId121" Type="http://schemas.openxmlformats.org/officeDocument/2006/relationships/image" Target="../media/image739.emf"/><Relationship Id="rId142" Type="http://schemas.openxmlformats.org/officeDocument/2006/relationships/customXml" Target="../ink/ink795.xml"/><Relationship Id="rId163" Type="http://schemas.openxmlformats.org/officeDocument/2006/relationships/image" Target="../media/image760.emf"/><Relationship Id="rId184" Type="http://schemas.openxmlformats.org/officeDocument/2006/relationships/customXml" Target="../ink/ink816.xml"/><Relationship Id="rId219" Type="http://schemas.openxmlformats.org/officeDocument/2006/relationships/image" Target="../media/image788.emf"/><Relationship Id="rId370" Type="http://schemas.openxmlformats.org/officeDocument/2006/relationships/customXml" Target="../ink/ink909.xml"/><Relationship Id="rId391" Type="http://schemas.openxmlformats.org/officeDocument/2006/relationships/image" Target="../media/image874.emf"/><Relationship Id="rId405" Type="http://schemas.openxmlformats.org/officeDocument/2006/relationships/image" Target="../media/image881.emf"/><Relationship Id="rId426" Type="http://schemas.openxmlformats.org/officeDocument/2006/relationships/customXml" Target="../ink/ink937.xml"/><Relationship Id="rId447" Type="http://schemas.openxmlformats.org/officeDocument/2006/relationships/image" Target="../media/image902.emf"/><Relationship Id="rId230" Type="http://schemas.openxmlformats.org/officeDocument/2006/relationships/customXml" Target="../ink/ink839.xml"/><Relationship Id="rId251" Type="http://schemas.openxmlformats.org/officeDocument/2006/relationships/image" Target="../media/image804.emf"/><Relationship Id="rId468" Type="http://schemas.openxmlformats.org/officeDocument/2006/relationships/customXml" Target="../ink/ink958.xml"/><Relationship Id="rId25" Type="http://schemas.openxmlformats.org/officeDocument/2006/relationships/image" Target="../media/image691.emf"/><Relationship Id="rId46" Type="http://schemas.openxmlformats.org/officeDocument/2006/relationships/customXml" Target="../ink/ink747.xml"/><Relationship Id="rId67" Type="http://schemas.openxmlformats.org/officeDocument/2006/relationships/image" Target="../media/image712.emf"/><Relationship Id="rId272" Type="http://schemas.openxmlformats.org/officeDocument/2006/relationships/customXml" Target="../ink/ink860.xml"/><Relationship Id="rId293" Type="http://schemas.openxmlformats.org/officeDocument/2006/relationships/image" Target="../media/image825.emf"/><Relationship Id="rId307" Type="http://schemas.openxmlformats.org/officeDocument/2006/relationships/image" Target="../media/image832.emf"/><Relationship Id="rId328" Type="http://schemas.openxmlformats.org/officeDocument/2006/relationships/customXml" Target="../ink/ink888.xml"/><Relationship Id="rId349" Type="http://schemas.openxmlformats.org/officeDocument/2006/relationships/image" Target="../media/image853.emf"/><Relationship Id="rId88" Type="http://schemas.openxmlformats.org/officeDocument/2006/relationships/customXml" Target="../ink/ink768.xml"/><Relationship Id="rId111" Type="http://schemas.openxmlformats.org/officeDocument/2006/relationships/image" Target="../media/image734.emf"/><Relationship Id="rId132" Type="http://schemas.openxmlformats.org/officeDocument/2006/relationships/customXml" Target="../ink/ink790.xml"/><Relationship Id="rId153" Type="http://schemas.openxmlformats.org/officeDocument/2006/relationships/image" Target="../media/image755.emf"/><Relationship Id="rId174" Type="http://schemas.openxmlformats.org/officeDocument/2006/relationships/customXml" Target="../ink/ink811.xml"/><Relationship Id="rId195" Type="http://schemas.openxmlformats.org/officeDocument/2006/relationships/image" Target="../media/image776.emf"/><Relationship Id="rId209" Type="http://schemas.openxmlformats.org/officeDocument/2006/relationships/image" Target="../media/image783.emf"/><Relationship Id="rId360" Type="http://schemas.openxmlformats.org/officeDocument/2006/relationships/customXml" Target="../ink/ink904.xml"/><Relationship Id="rId381" Type="http://schemas.openxmlformats.org/officeDocument/2006/relationships/image" Target="../media/image869.emf"/><Relationship Id="rId416" Type="http://schemas.openxmlformats.org/officeDocument/2006/relationships/customXml" Target="../ink/ink932.xml"/><Relationship Id="rId220" Type="http://schemas.openxmlformats.org/officeDocument/2006/relationships/customXml" Target="../ink/ink834.xml"/><Relationship Id="rId241" Type="http://schemas.openxmlformats.org/officeDocument/2006/relationships/image" Target="../media/image799.emf"/><Relationship Id="rId437" Type="http://schemas.openxmlformats.org/officeDocument/2006/relationships/image" Target="../media/image897.emf"/><Relationship Id="rId458" Type="http://schemas.openxmlformats.org/officeDocument/2006/relationships/customXml" Target="../ink/ink953.xml"/><Relationship Id="rId15" Type="http://schemas.openxmlformats.org/officeDocument/2006/relationships/image" Target="../media/image686.emf"/><Relationship Id="rId36" Type="http://schemas.openxmlformats.org/officeDocument/2006/relationships/customXml" Target="../ink/ink742.xml"/><Relationship Id="rId57" Type="http://schemas.openxmlformats.org/officeDocument/2006/relationships/image" Target="../media/image707.emf"/><Relationship Id="rId262" Type="http://schemas.openxmlformats.org/officeDocument/2006/relationships/customXml" Target="../ink/ink855.xml"/><Relationship Id="rId283" Type="http://schemas.openxmlformats.org/officeDocument/2006/relationships/image" Target="../media/image820.emf"/><Relationship Id="rId318" Type="http://schemas.openxmlformats.org/officeDocument/2006/relationships/customXml" Target="../ink/ink883.xml"/><Relationship Id="rId339" Type="http://schemas.openxmlformats.org/officeDocument/2006/relationships/image" Target="../media/image848.emf"/><Relationship Id="rId78" Type="http://schemas.openxmlformats.org/officeDocument/2006/relationships/customXml" Target="../ink/ink763.xml"/><Relationship Id="rId99" Type="http://schemas.openxmlformats.org/officeDocument/2006/relationships/image" Target="../media/image728.emf"/><Relationship Id="rId101" Type="http://schemas.openxmlformats.org/officeDocument/2006/relationships/image" Target="../media/image729.emf"/><Relationship Id="rId122" Type="http://schemas.openxmlformats.org/officeDocument/2006/relationships/customXml" Target="../ink/ink785.xml"/><Relationship Id="rId143" Type="http://schemas.openxmlformats.org/officeDocument/2006/relationships/image" Target="../media/image750.emf"/><Relationship Id="rId164" Type="http://schemas.openxmlformats.org/officeDocument/2006/relationships/customXml" Target="../ink/ink806.xml"/><Relationship Id="rId185" Type="http://schemas.openxmlformats.org/officeDocument/2006/relationships/image" Target="../media/image771.emf"/><Relationship Id="rId350" Type="http://schemas.openxmlformats.org/officeDocument/2006/relationships/customXml" Target="../ink/ink899.xml"/><Relationship Id="rId371" Type="http://schemas.openxmlformats.org/officeDocument/2006/relationships/image" Target="../media/image864.emf"/><Relationship Id="rId406" Type="http://schemas.openxmlformats.org/officeDocument/2006/relationships/customXml" Target="../ink/ink927.xml"/><Relationship Id="rId9" Type="http://schemas.openxmlformats.org/officeDocument/2006/relationships/image" Target="../media/image683.emf"/><Relationship Id="rId210" Type="http://schemas.openxmlformats.org/officeDocument/2006/relationships/customXml" Target="../ink/ink829.xml"/><Relationship Id="rId392" Type="http://schemas.openxmlformats.org/officeDocument/2006/relationships/customXml" Target="../ink/ink920.xml"/><Relationship Id="rId427" Type="http://schemas.openxmlformats.org/officeDocument/2006/relationships/image" Target="../media/image892.emf"/><Relationship Id="rId448" Type="http://schemas.openxmlformats.org/officeDocument/2006/relationships/customXml" Target="../ink/ink948.xml"/><Relationship Id="rId469" Type="http://schemas.openxmlformats.org/officeDocument/2006/relationships/image" Target="../media/image913.emf"/><Relationship Id="rId26" Type="http://schemas.openxmlformats.org/officeDocument/2006/relationships/customXml" Target="../ink/ink737.xml"/><Relationship Id="rId231" Type="http://schemas.openxmlformats.org/officeDocument/2006/relationships/image" Target="../media/image794.emf"/><Relationship Id="rId252" Type="http://schemas.openxmlformats.org/officeDocument/2006/relationships/customXml" Target="../ink/ink850.xml"/><Relationship Id="rId273" Type="http://schemas.openxmlformats.org/officeDocument/2006/relationships/image" Target="../media/image815.emf"/><Relationship Id="rId294" Type="http://schemas.openxmlformats.org/officeDocument/2006/relationships/customXml" Target="../ink/ink871.xml"/><Relationship Id="rId308" Type="http://schemas.openxmlformats.org/officeDocument/2006/relationships/customXml" Target="../ink/ink878.xml"/><Relationship Id="rId329" Type="http://schemas.openxmlformats.org/officeDocument/2006/relationships/image" Target="../media/image843.emf"/><Relationship Id="rId47" Type="http://schemas.openxmlformats.org/officeDocument/2006/relationships/image" Target="../media/image702.emf"/><Relationship Id="rId68" Type="http://schemas.openxmlformats.org/officeDocument/2006/relationships/customXml" Target="../ink/ink758.xml"/><Relationship Id="rId89" Type="http://schemas.openxmlformats.org/officeDocument/2006/relationships/image" Target="../media/image723.emf"/><Relationship Id="rId112" Type="http://schemas.openxmlformats.org/officeDocument/2006/relationships/customXml" Target="../ink/ink780.xml"/><Relationship Id="rId133" Type="http://schemas.openxmlformats.org/officeDocument/2006/relationships/image" Target="../media/image745.emf"/><Relationship Id="rId154" Type="http://schemas.openxmlformats.org/officeDocument/2006/relationships/customXml" Target="../ink/ink801.xml"/><Relationship Id="rId175" Type="http://schemas.openxmlformats.org/officeDocument/2006/relationships/image" Target="../media/image766.emf"/><Relationship Id="rId340" Type="http://schemas.openxmlformats.org/officeDocument/2006/relationships/customXml" Target="../ink/ink894.xml"/><Relationship Id="rId361" Type="http://schemas.openxmlformats.org/officeDocument/2006/relationships/image" Target="../media/image859.emf"/><Relationship Id="rId196" Type="http://schemas.openxmlformats.org/officeDocument/2006/relationships/customXml" Target="../ink/ink822.xml"/><Relationship Id="rId200" Type="http://schemas.openxmlformats.org/officeDocument/2006/relationships/customXml" Target="../ink/ink824.xml"/><Relationship Id="rId382" Type="http://schemas.openxmlformats.org/officeDocument/2006/relationships/customXml" Target="../ink/ink915.xml"/><Relationship Id="rId417" Type="http://schemas.openxmlformats.org/officeDocument/2006/relationships/image" Target="../media/image887.emf"/><Relationship Id="rId438" Type="http://schemas.openxmlformats.org/officeDocument/2006/relationships/customXml" Target="../ink/ink943.xml"/><Relationship Id="rId459" Type="http://schemas.openxmlformats.org/officeDocument/2006/relationships/image" Target="../media/image908.emf"/><Relationship Id="rId16" Type="http://schemas.openxmlformats.org/officeDocument/2006/relationships/customXml" Target="../ink/ink732.xml"/><Relationship Id="rId221" Type="http://schemas.openxmlformats.org/officeDocument/2006/relationships/image" Target="../media/image789.emf"/><Relationship Id="rId242" Type="http://schemas.openxmlformats.org/officeDocument/2006/relationships/customXml" Target="../ink/ink845.xml"/><Relationship Id="rId263" Type="http://schemas.openxmlformats.org/officeDocument/2006/relationships/image" Target="../media/image810.emf"/><Relationship Id="rId284" Type="http://schemas.openxmlformats.org/officeDocument/2006/relationships/customXml" Target="../ink/ink866.xml"/><Relationship Id="rId319" Type="http://schemas.openxmlformats.org/officeDocument/2006/relationships/image" Target="../media/image838.emf"/><Relationship Id="rId37" Type="http://schemas.openxmlformats.org/officeDocument/2006/relationships/image" Target="../media/image697.emf"/><Relationship Id="rId58" Type="http://schemas.openxmlformats.org/officeDocument/2006/relationships/customXml" Target="../ink/ink753.xml"/><Relationship Id="rId79" Type="http://schemas.openxmlformats.org/officeDocument/2006/relationships/image" Target="../media/image718.emf"/><Relationship Id="rId102" Type="http://schemas.openxmlformats.org/officeDocument/2006/relationships/customXml" Target="../ink/ink775.xml"/><Relationship Id="rId123" Type="http://schemas.openxmlformats.org/officeDocument/2006/relationships/image" Target="../media/image740.emf"/><Relationship Id="rId144" Type="http://schemas.openxmlformats.org/officeDocument/2006/relationships/customXml" Target="../ink/ink796.xml"/><Relationship Id="rId330" Type="http://schemas.openxmlformats.org/officeDocument/2006/relationships/customXml" Target="../ink/ink889.xml"/><Relationship Id="rId90" Type="http://schemas.openxmlformats.org/officeDocument/2006/relationships/customXml" Target="../ink/ink769.xml"/><Relationship Id="rId165" Type="http://schemas.openxmlformats.org/officeDocument/2006/relationships/image" Target="../media/image761.emf"/><Relationship Id="rId186" Type="http://schemas.openxmlformats.org/officeDocument/2006/relationships/customXml" Target="../ink/ink817.xml"/><Relationship Id="rId351" Type="http://schemas.openxmlformats.org/officeDocument/2006/relationships/image" Target="../media/image854.emf"/><Relationship Id="rId372" Type="http://schemas.openxmlformats.org/officeDocument/2006/relationships/customXml" Target="../ink/ink910.xml"/><Relationship Id="rId393" Type="http://schemas.openxmlformats.org/officeDocument/2006/relationships/image" Target="../media/image875.emf"/><Relationship Id="rId407" Type="http://schemas.openxmlformats.org/officeDocument/2006/relationships/image" Target="../media/image882.emf"/><Relationship Id="rId428" Type="http://schemas.openxmlformats.org/officeDocument/2006/relationships/customXml" Target="../ink/ink938.xml"/><Relationship Id="rId449" Type="http://schemas.openxmlformats.org/officeDocument/2006/relationships/image" Target="../media/image903.emf"/><Relationship Id="rId211" Type="http://schemas.openxmlformats.org/officeDocument/2006/relationships/image" Target="../media/image784.emf"/><Relationship Id="rId232" Type="http://schemas.openxmlformats.org/officeDocument/2006/relationships/customXml" Target="../ink/ink840.xml"/><Relationship Id="rId253" Type="http://schemas.openxmlformats.org/officeDocument/2006/relationships/image" Target="../media/image805.emf"/><Relationship Id="rId274" Type="http://schemas.openxmlformats.org/officeDocument/2006/relationships/customXml" Target="../ink/ink861.xml"/><Relationship Id="rId295" Type="http://schemas.openxmlformats.org/officeDocument/2006/relationships/image" Target="../media/image826.emf"/><Relationship Id="rId309" Type="http://schemas.openxmlformats.org/officeDocument/2006/relationships/image" Target="../media/image833.emf"/><Relationship Id="rId460" Type="http://schemas.openxmlformats.org/officeDocument/2006/relationships/customXml" Target="../ink/ink954.xml"/><Relationship Id="rId27" Type="http://schemas.openxmlformats.org/officeDocument/2006/relationships/image" Target="../media/image692.emf"/><Relationship Id="rId48" Type="http://schemas.openxmlformats.org/officeDocument/2006/relationships/customXml" Target="../ink/ink748.xml"/><Relationship Id="rId69" Type="http://schemas.openxmlformats.org/officeDocument/2006/relationships/image" Target="../media/image713.emf"/><Relationship Id="rId113" Type="http://schemas.openxmlformats.org/officeDocument/2006/relationships/image" Target="../media/image735.emf"/><Relationship Id="rId134" Type="http://schemas.openxmlformats.org/officeDocument/2006/relationships/customXml" Target="../ink/ink791.xml"/><Relationship Id="rId320" Type="http://schemas.openxmlformats.org/officeDocument/2006/relationships/customXml" Target="../ink/ink884.xml"/><Relationship Id="rId80" Type="http://schemas.openxmlformats.org/officeDocument/2006/relationships/customXml" Target="../ink/ink764.xml"/><Relationship Id="rId155" Type="http://schemas.openxmlformats.org/officeDocument/2006/relationships/image" Target="../media/image756.emf"/><Relationship Id="rId176" Type="http://schemas.openxmlformats.org/officeDocument/2006/relationships/customXml" Target="../ink/ink812.xml"/><Relationship Id="rId197" Type="http://schemas.openxmlformats.org/officeDocument/2006/relationships/image" Target="../media/image777.emf"/><Relationship Id="rId341" Type="http://schemas.openxmlformats.org/officeDocument/2006/relationships/image" Target="../media/image849.emf"/><Relationship Id="rId362" Type="http://schemas.openxmlformats.org/officeDocument/2006/relationships/customXml" Target="../ink/ink905.xml"/><Relationship Id="rId383" Type="http://schemas.openxmlformats.org/officeDocument/2006/relationships/image" Target="../media/image870.emf"/><Relationship Id="rId418" Type="http://schemas.openxmlformats.org/officeDocument/2006/relationships/customXml" Target="../ink/ink933.xml"/><Relationship Id="rId439" Type="http://schemas.openxmlformats.org/officeDocument/2006/relationships/image" Target="../media/image898.emf"/><Relationship Id="rId201" Type="http://schemas.openxmlformats.org/officeDocument/2006/relationships/image" Target="../media/image779.emf"/><Relationship Id="rId222" Type="http://schemas.openxmlformats.org/officeDocument/2006/relationships/customXml" Target="../ink/ink835.xml"/><Relationship Id="rId243" Type="http://schemas.openxmlformats.org/officeDocument/2006/relationships/image" Target="../media/image800.emf"/><Relationship Id="rId264" Type="http://schemas.openxmlformats.org/officeDocument/2006/relationships/customXml" Target="../ink/ink856.xml"/><Relationship Id="rId285" Type="http://schemas.openxmlformats.org/officeDocument/2006/relationships/image" Target="../media/image821.emf"/><Relationship Id="rId450" Type="http://schemas.openxmlformats.org/officeDocument/2006/relationships/customXml" Target="../ink/ink949.xml"/><Relationship Id="rId17" Type="http://schemas.openxmlformats.org/officeDocument/2006/relationships/image" Target="../media/image687.emf"/><Relationship Id="rId38" Type="http://schemas.openxmlformats.org/officeDocument/2006/relationships/customXml" Target="../ink/ink743.xml"/><Relationship Id="rId59" Type="http://schemas.openxmlformats.org/officeDocument/2006/relationships/image" Target="../media/image708.emf"/><Relationship Id="rId103" Type="http://schemas.openxmlformats.org/officeDocument/2006/relationships/image" Target="../media/image730.emf"/><Relationship Id="rId124" Type="http://schemas.openxmlformats.org/officeDocument/2006/relationships/customXml" Target="../ink/ink786.xml"/><Relationship Id="rId310" Type="http://schemas.openxmlformats.org/officeDocument/2006/relationships/customXml" Target="../ink/ink879.xml"/><Relationship Id="rId70" Type="http://schemas.openxmlformats.org/officeDocument/2006/relationships/customXml" Target="../ink/ink759.xml"/><Relationship Id="rId91" Type="http://schemas.openxmlformats.org/officeDocument/2006/relationships/image" Target="../media/image724.emf"/><Relationship Id="rId145" Type="http://schemas.openxmlformats.org/officeDocument/2006/relationships/image" Target="../media/image751.emf"/><Relationship Id="rId166" Type="http://schemas.openxmlformats.org/officeDocument/2006/relationships/customXml" Target="../ink/ink807.xml"/><Relationship Id="rId187" Type="http://schemas.openxmlformats.org/officeDocument/2006/relationships/image" Target="../media/image772.emf"/><Relationship Id="rId331" Type="http://schemas.openxmlformats.org/officeDocument/2006/relationships/image" Target="../media/image844.emf"/><Relationship Id="rId352" Type="http://schemas.openxmlformats.org/officeDocument/2006/relationships/customXml" Target="../ink/ink900.xml"/><Relationship Id="rId373" Type="http://schemas.openxmlformats.org/officeDocument/2006/relationships/image" Target="../media/image865.emf"/><Relationship Id="rId394" Type="http://schemas.openxmlformats.org/officeDocument/2006/relationships/customXml" Target="../ink/ink921.xml"/><Relationship Id="rId408" Type="http://schemas.openxmlformats.org/officeDocument/2006/relationships/customXml" Target="../ink/ink928.xml"/><Relationship Id="rId429" Type="http://schemas.openxmlformats.org/officeDocument/2006/relationships/image" Target="../media/image893.emf"/><Relationship Id="rId1" Type="http://schemas.openxmlformats.org/officeDocument/2006/relationships/slideLayout" Target="../slideLayouts/slideLayout3.xml"/><Relationship Id="rId212" Type="http://schemas.openxmlformats.org/officeDocument/2006/relationships/customXml" Target="../ink/ink830.xml"/><Relationship Id="rId233" Type="http://schemas.openxmlformats.org/officeDocument/2006/relationships/image" Target="../media/image795.emf"/><Relationship Id="rId254" Type="http://schemas.openxmlformats.org/officeDocument/2006/relationships/customXml" Target="../ink/ink851.xml"/><Relationship Id="rId440" Type="http://schemas.openxmlformats.org/officeDocument/2006/relationships/customXml" Target="../ink/ink944.xml"/><Relationship Id="rId28" Type="http://schemas.openxmlformats.org/officeDocument/2006/relationships/customXml" Target="../ink/ink738.xml"/><Relationship Id="rId49" Type="http://schemas.openxmlformats.org/officeDocument/2006/relationships/image" Target="../media/image703.emf"/><Relationship Id="rId114" Type="http://schemas.openxmlformats.org/officeDocument/2006/relationships/customXml" Target="../ink/ink781.xml"/><Relationship Id="rId275" Type="http://schemas.openxmlformats.org/officeDocument/2006/relationships/image" Target="../media/image816.emf"/><Relationship Id="rId296" Type="http://schemas.openxmlformats.org/officeDocument/2006/relationships/customXml" Target="../ink/ink872.xml"/><Relationship Id="rId300" Type="http://schemas.openxmlformats.org/officeDocument/2006/relationships/customXml" Target="../ink/ink874.xml"/><Relationship Id="rId461" Type="http://schemas.openxmlformats.org/officeDocument/2006/relationships/image" Target="../media/image909.emf"/><Relationship Id="rId60" Type="http://schemas.openxmlformats.org/officeDocument/2006/relationships/customXml" Target="../ink/ink754.xml"/><Relationship Id="rId81" Type="http://schemas.openxmlformats.org/officeDocument/2006/relationships/image" Target="../media/image719.emf"/><Relationship Id="rId135" Type="http://schemas.openxmlformats.org/officeDocument/2006/relationships/image" Target="../media/image746.emf"/><Relationship Id="rId156" Type="http://schemas.openxmlformats.org/officeDocument/2006/relationships/customXml" Target="../ink/ink802.xml"/><Relationship Id="rId177" Type="http://schemas.openxmlformats.org/officeDocument/2006/relationships/image" Target="../media/image767.emf"/><Relationship Id="rId198" Type="http://schemas.openxmlformats.org/officeDocument/2006/relationships/customXml" Target="../ink/ink823.xml"/><Relationship Id="rId321" Type="http://schemas.openxmlformats.org/officeDocument/2006/relationships/image" Target="../media/image839.emf"/><Relationship Id="rId342" Type="http://schemas.openxmlformats.org/officeDocument/2006/relationships/customXml" Target="../ink/ink895.xml"/><Relationship Id="rId363" Type="http://schemas.openxmlformats.org/officeDocument/2006/relationships/image" Target="../media/image860.emf"/><Relationship Id="rId384" Type="http://schemas.openxmlformats.org/officeDocument/2006/relationships/customXml" Target="../ink/ink916.xml"/><Relationship Id="rId419" Type="http://schemas.openxmlformats.org/officeDocument/2006/relationships/image" Target="../media/image888.emf"/><Relationship Id="rId202" Type="http://schemas.openxmlformats.org/officeDocument/2006/relationships/customXml" Target="../ink/ink825.xml"/><Relationship Id="rId223" Type="http://schemas.openxmlformats.org/officeDocument/2006/relationships/image" Target="../media/image790.emf"/><Relationship Id="rId244" Type="http://schemas.openxmlformats.org/officeDocument/2006/relationships/customXml" Target="../ink/ink846.xml"/><Relationship Id="rId430" Type="http://schemas.openxmlformats.org/officeDocument/2006/relationships/customXml" Target="../ink/ink939.xml"/><Relationship Id="rId18" Type="http://schemas.openxmlformats.org/officeDocument/2006/relationships/customXml" Target="../ink/ink733.xml"/><Relationship Id="rId39" Type="http://schemas.openxmlformats.org/officeDocument/2006/relationships/image" Target="../media/image698.emf"/><Relationship Id="rId265" Type="http://schemas.openxmlformats.org/officeDocument/2006/relationships/image" Target="../media/image811.emf"/><Relationship Id="rId286" Type="http://schemas.openxmlformats.org/officeDocument/2006/relationships/customXml" Target="../ink/ink867.xml"/><Relationship Id="rId451" Type="http://schemas.openxmlformats.org/officeDocument/2006/relationships/image" Target="../media/image904.emf"/><Relationship Id="rId50" Type="http://schemas.openxmlformats.org/officeDocument/2006/relationships/customXml" Target="../ink/ink749.xml"/><Relationship Id="rId104" Type="http://schemas.openxmlformats.org/officeDocument/2006/relationships/customXml" Target="../ink/ink776.xml"/><Relationship Id="rId125" Type="http://schemas.openxmlformats.org/officeDocument/2006/relationships/image" Target="../media/image741.emf"/><Relationship Id="rId146" Type="http://schemas.openxmlformats.org/officeDocument/2006/relationships/customXml" Target="../ink/ink797.xml"/><Relationship Id="rId167" Type="http://schemas.openxmlformats.org/officeDocument/2006/relationships/image" Target="../media/image762.emf"/><Relationship Id="rId188" Type="http://schemas.openxmlformats.org/officeDocument/2006/relationships/customXml" Target="../ink/ink818.xml"/><Relationship Id="rId311" Type="http://schemas.openxmlformats.org/officeDocument/2006/relationships/image" Target="../media/image834.emf"/><Relationship Id="rId332" Type="http://schemas.openxmlformats.org/officeDocument/2006/relationships/customXml" Target="../ink/ink890.xml"/><Relationship Id="rId353" Type="http://schemas.openxmlformats.org/officeDocument/2006/relationships/image" Target="../media/image855.emf"/><Relationship Id="rId374" Type="http://schemas.openxmlformats.org/officeDocument/2006/relationships/customXml" Target="../ink/ink911.xml"/><Relationship Id="rId395" Type="http://schemas.openxmlformats.org/officeDocument/2006/relationships/image" Target="../media/image876.emf"/><Relationship Id="rId409" Type="http://schemas.openxmlformats.org/officeDocument/2006/relationships/image" Target="../media/image883.emf"/><Relationship Id="rId71" Type="http://schemas.openxmlformats.org/officeDocument/2006/relationships/image" Target="../media/image714.emf"/><Relationship Id="rId92" Type="http://schemas.openxmlformats.org/officeDocument/2006/relationships/customXml" Target="../ink/ink770.xml"/><Relationship Id="rId213" Type="http://schemas.openxmlformats.org/officeDocument/2006/relationships/image" Target="../media/image785.emf"/><Relationship Id="rId234" Type="http://schemas.openxmlformats.org/officeDocument/2006/relationships/customXml" Target="../ink/ink841.xml"/><Relationship Id="rId420" Type="http://schemas.openxmlformats.org/officeDocument/2006/relationships/customXml" Target="../ink/ink934.xml"/><Relationship Id="rId2" Type="http://schemas.openxmlformats.org/officeDocument/2006/relationships/customXml" Target="../ink/ink725.xml"/><Relationship Id="rId29" Type="http://schemas.openxmlformats.org/officeDocument/2006/relationships/image" Target="../media/image693.emf"/><Relationship Id="rId255" Type="http://schemas.openxmlformats.org/officeDocument/2006/relationships/image" Target="../media/image806.emf"/><Relationship Id="rId276" Type="http://schemas.openxmlformats.org/officeDocument/2006/relationships/customXml" Target="../ink/ink862.xml"/><Relationship Id="rId297" Type="http://schemas.openxmlformats.org/officeDocument/2006/relationships/image" Target="../media/image827.emf"/><Relationship Id="rId441" Type="http://schemas.openxmlformats.org/officeDocument/2006/relationships/image" Target="../media/image899.emf"/><Relationship Id="rId462" Type="http://schemas.openxmlformats.org/officeDocument/2006/relationships/customXml" Target="../ink/ink955.xml"/><Relationship Id="rId40" Type="http://schemas.openxmlformats.org/officeDocument/2006/relationships/customXml" Target="../ink/ink744.xml"/><Relationship Id="rId115" Type="http://schemas.openxmlformats.org/officeDocument/2006/relationships/image" Target="../media/image736.emf"/><Relationship Id="rId136" Type="http://schemas.openxmlformats.org/officeDocument/2006/relationships/customXml" Target="../ink/ink792.xml"/><Relationship Id="rId157" Type="http://schemas.openxmlformats.org/officeDocument/2006/relationships/image" Target="../media/image757.emf"/><Relationship Id="rId178" Type="http://schemas.openxmlformats.org/officeDocument/2006/relationships/customXml" Target="../ink/ink813.xml"/><Relationship Id="rId301" Type="http://schemas.openxmlformats.org/officeDocument/2006/relationships/image" Target="../media/image829.emf"/><Relationship Id="rId322" Type="http://schemas.openxmlformats.org/officeDocument/2006/relationships/customXml" Target="../ink/ink885.xml"/><Relationship Id="rId343" Type="http://schemas.openxmlformats.org/officeDocument/2006/relationships/image" Target="../media/image850.emf"/><Relationship Id="rId364" Type="http://schemas.openxmlformats.org/officeDocument/2006/relationships/customXml" Target="../ink/ink906.xml"/><Relationship Id="rId61" Type="http://schemas.openxmlformats.org/officeDocument/2006/relationships/image" Target="../media/image709.emf"/><Relationship Id="rId82" Type="http://schemas.openxmlformats.org/officeDocument/2006/relationships/customXml" Target="../ink/ink765.xml"/><Relationship Id="rId199" Type="http://schemas.openxmlformats.org/officeDocument/2006/relationships/image" Target="../media/image778.emf"/><Relationship Id="rId203" Type="http://schemas.openxmlformats.org/officeDocument/2006/relationships/image" Target="../media/image780.emf"/><Relationship Id="rId385" Type="http://schemas.openxmlformats.org/officeDocument/2006/relationships/image" Target="../media/image871.emf"/><Relationship Id="rId19" Type="http://schemas.openxmlformats.org/officeDocument/2006/relationships/image" Target="../media/image688.emf"/><Relationship Id="rId224" Type="http://schemas.openxmlformats.org/officeDocument/2006/relationships/customXml" Target="../ink/ink836.xml"/><Relationship Id="rId245" Type="http://schemas.openxmlformats.org/officeDocument/2006/relationships/image" Target="../media/image801.emf"/><Relationship Id="rId266" Type="http://schemas.openxmlformats.org/officeDocument/2006/relationships/customXml" Target="../ink/ink857.xml"/><Relationship Id="rId287" Type="http://schemas.openxmlformats.org/officeDocument/2006/relationships/image" Target="../media/image822.emf"/><Relationship Id="rId410" Type="http://schemas.openxmlformats.org/officeDocument/2006/relationships/customXml" Target="../ink/ink929.xml"/><Relationship Id="rId431" Type="http://schemas.openxmlformats.org/officeDocument/2006/relationships/image" Target="../media/image894.emf"/><Relationship Id="rId452" Type="http://schemas.openxmlformats.org/officeDocument/2006/relationships/customXml" Target="../ink/ink950.xml"/><Relationship Id="rId30" Type="http://schemas.openxmlformats.org/officeDocument/2006/relationships/customXml" Target="../ink/ink739.xml"/><Relationship Id="rId105" Type="http://schemas.openxmlformats.org/officeDocument/2006/relationships/image" Target="../media/image731.emf"/><Relationship Id="rId126" Type="http://schemas.openxmlformats.org/officeDocument/2006/relationships/customXml" Target="../ink/ink787.xml"/><Relationship Id="rId147" Type="http://schemas.openxmlformats.org/officeDocument/2006/relationships/image" Target="../media/image752.emf"/><Relationship Id="rId168" Type="http://schemas.openxmlformats.org/officeDocument/2006/relationships/customXml" Target="../ink/ink808.xml"/><Relationship Id="rId312" Type="http://schemas.openxmlformats.org/officeDocument/2006/relationships/customXml" Target="../ink/ink880.xml"/><Relationship Id="rId333" Type="http://schemas.openxmlformats.org/officeDocument/2006/relationships/image" Target="../media/image845.emf"/><Relationship Id="rId354" Type="http://schemas.openxmlformats.org/officeDocument/2006/relationships/customXml" Target="../ink/ink901.xml"/><Relationship Id="rId51" Type="http://schemas.openxmlformats.org/officeDocument/2006/relationships/image" Target="../media/image704.emf"/><Relationship Id="rId72" Type="http://schemas.openxmlformats.org/officeDocument/2006/relationships/customXml" Target="../ink/ink760.xml"/><Relationship Id="rId93" Type="http://schemas.openxmlformats.org/officeDocument/2006/relationships/image" Target="../media/image725.emf"/><Relationship Id="rId189" Type="http://schemas.openxmlformats.org/officeDocument/2006/relationships/image" Target="../media/image773.emf"/><Relationship Id="rId375" Type="http://schemas.openxmlformats.org/officeDocument/2006/relationships/image" Target="../media/image866.emf"/><Relationship Id="rId396" Type="http://schemas.openxmlformats.org/officeDocument/2006/relationships/customXml" Target="../ink/ink922.xml"/><Relationship Id="rId3" Type="http://schemas.openxmlformats.org/officeDocument/2006/relationships/image" Target="../media/image680.emf"/><Relationship Id="rId214" Type="http://schemas.openxmlformats.org/officeDocument/2006/relationships/customXml" Target="../ink/ink831.xml"/><Relationship Id="rId235" Type="http://schemas.openxmlformats.org/officeDocument/2006/relationships/image" Target="../media/image796.emf"/><Relationship Id="rId256" Type="http://schemas.openxmlformats.org/officeDocument/2006/relationships/customXml" Target="../ink/ink852.xml"/><Relationship Id="rId277" Type="http://schemas.openxmlformats.org/officeDocument/2006/relationships/image" Target="../media/image817.emf"/><Relationship Id="rId298" Type="http://schemas.openxmlformats.org/officeDocument/2006/relationships/customXml" Target="../ink/ink873.xml"/><Relationship Id="rId400" Type="http://schemas.openxmlformats.org/officeDocument/2006/relationships/customXml" Target="../ink/ink924.xml"/><Relationship Id="rId421" Type="http://schemas.openxmlformats.org/officeDocument/2006/relationships/image" Target="../media/image889.emf"/><Relationship Id="rId442" Type="http://schemas.openxmlformats.org/officeDocument/2006/relationships/customXml" Target="../ink/ink945.xml"/><Relationship Id="rId463" Type="http://schemas.openxmlformats.org/officeDocument/2006/relationships/image" Target="../media/image910.emf"/><Relationship Id="rId116" Type="http://schemas.openxmlformats.org/officeDocument/2006/relationships/customXml" Target="../ink/ink782.xml"/><Relationship Id="rId137" Type="http://schemas.openxmlformats.org/officeDocument/2006/relationships/image" Target="../media/image747.emf"/><Relationship Id="rId158" Type="http://schemas.openxmlformats.org/officeDocument/2006/relationships/customXml" Target="../ink/ink803.xml"/><Relationship Id="rId302" Type="http://schemas.openxmlformats.org/officeDocument/2006/relationships/customXml" Target="../ink/ink875.xml"/><Relationship Id="rId323" Type="http://schemas.openxmlformats.org/officeDocument/2006/relationships/image" Target="../media/image840.emf"/><Relationship Id="rId344" Type="http://schemas.openxmlformats.org/officeDocument/2006/relationships/customXml" Target="../ink/ink896.xml"/><Relationship Id="rId20" Type="http://schemas.openxmlformats.org/officeDocument/2006/relationships/customXml" Target="../ink/ink734.xml"/><Relationship Id="rId41" Type="http://schemas.openxmlformats.org/officeDocument/2006/relationships/image" Target="../media/image699.emf"/><Relationship Id="rId62" Type="http://schemas.openxmlformats.org/officeDocument/2006/relationships/customXml" Target="../ink/ink755.xml"/><Relationship Id="rId83" Type="http://schemas.openxmlformats.org/officeDocument/2006/relationships/image" Target="../media/image720.emf"/><Relationship Id="rId179" Type="http://schemas.openxmlformats.org/officeDocument/2006/relationships/image" Target="../media/image768.emf"/><Relationship Id="rId365" Type="http://schemas.openxmlformats.org/officeDocument/2006/relationships/image" Target="../media/image861.emf"/><Relationship Id="rId386" Type="http://schemas.openxmlformats.org/officeDocument/2006/relationships/customXml" Target="../ink/ink917.xml"/><Relationship Id="rId190" Type="http://schemas.openxmlformats.org/officeDocument/2006/relationships/customXml" Target="../ink/ink819.xml"/><Relationship Id="rId204" Type="http://schemas.openxmlformats.org/officeDocument/2006/relationships/customXml" Target="../ink/ink826.xml"/><Relationship Id="rId225" Type="http://schemas.openxmlformats.org/officeDocument/2006/relationships/image" Target="../media/image791.emf"/><Relationship Id="rId246" Type="http://schemas.openxmlformats.org/officeDocument/2006/relationships/customXml" Target="../ink/ink847.xml"/><Relationship Id="rId267" Type="http://schemas.openxmlformats.org/officeDocument/2006/relationships/image" Target="../media/image812.emf"/><Relationship Id="rId288" Type="http://schemas.openxmlformats.org/officeDocument/2006/relationships/customXml" Target="../ink/ink868.xml"/><Relationship Id="rId411" Type="http://schemas.openxmlformats.org/officeDocument/2006/relationships/image" Target="../media/image884.emf"/><Relationship Id="rId432" Type="http://schemas.openxmlformats.org/officeDocument/2006/relationships/customXml" Target="../ink/ink940.xml"/><Relationship Id="rId453" Type="http://schemas.openxmlformats.org/officeDocument/2006/relationships/image" Target="../media/image905.emf"/><Relationship Id="rId106" Type="http://schemas.openxmlformats.org/officeDocument/2006/relationships/customXml" Target="../ink/ink777.xml"/><Relationship Id="rId127" Type="http://schemas.openxmlformats.org/officeDocument/2006/relationships/image" Target="../media/image742.emf"/><Relationship Id="rId313" Type="http://schemas.openxmlformats.org/officeDocument/2006/relationships/image" Target="../media/image835.emf"/><Relationship Id="rId10" Type="http://schemas.openxmlformats.org/officeDocument/2006/relationships/customXml" Target="../ink/ink729.xml"/><Relationship Id="rId31" Type="http://schemas.openxmlformats.org/officeDocument/2006/relationships/image" Target="../media/image694.emf"/><Relationship Id="rId52" Type="http://schemas.openxmlformats.org/officeDocument/2006/relationships/customXml" Target="../ink/ink750.xml"/><Relationship Id="rId73" Type="http://schemas.openxmlformats.org/officeDocument/2006/relationships/image" Target="../media/image715.emf"/><Relationship Id="rId94" Type="http://schemas.openxmlformats.org/officeDocument/2006/relationships/customXml" Target="../ink/ink771.xml"/><Relationship Id="rId148" Type="http://schemas.openxmlformats.org/officeDocument/2006/relationships/customXml" Target="../ink/ink798.xml"/><Relationship Id="rId169" Type="http://schemas.openxmlformats.org/officeDocument/2006/relationships/image" Target="../media/image763.emf"/><Relationship Id="rId334" Type="http://schemas.openxmlformats.org/officeDocument/2006/relationships/customXml" Target="../ink/ink891.xml"/><Relationship Id="rId355" Type="http://schemas.openxmlformats.org/officeDocument/2006/relationships/image" Target="../media/image856.emf"/><Relationship Id="rId376" Type="http://schemas.openxmlformats.org/officeDocument/2006/relationships/customXml" Target="../ink/ink912.xml"/><Relationship Id="rId397" Type="http://schemas.openxmlformats.org/officeDocument/2006/relationships/image" Target="../media/image877.emf"/><Relationship Id="rId4" Type="http://schemas.openxmlformats.org/officeDocument/2006/relationships/customXml" Target="../ink/ink726.xml"/><Relationship Id="rId180" Type="http://schemas.openxmlformats.org/officeDocument/2006/relationships/customXml" Target="../ink/ink814.xml"/><Relationship Id="rId215" Type="http://schemas.openxmlformats.org/officeDocument/2006/relationships/image" Target="../media/image786.emf"/><Relationship Id="rId236" Type="http://schemas.openxmlformats.org/officeDocument/2006/relationships/customXml" Target="../ink/ink842.xml"/><Relationship Id="rId257" Type="http://schemas.openxmlformats.org/officeDocument/2006/relationships/image" Target="../media/image807.emf"/><Relationship Id="rId278" Type="http://schemas.openxmlformats.org/officeDocument/2006/relationships/customXml" Target="../ink/ink863.xml"/><Relationship Id="rId401" Type="http://schemas.openxmlformats.org/officeDocument/2006/relationships/image" Target="../media/image879.emf"/><Relationship Id="rId422" Type="http://schemas.openxmlformats.org/officeDocument/2006/relationships/customXml" Target="../ink/ink935.xml"/><Relationship Id="rId443" Type="http://schemas.openxmlformats.org/officeDocument/2006/relationships/image" Target="../media/image900.emf"/><Relationship Id="rId464" Type="http://schemas.openxmlformats.org/officeDocument/2006/relationships/customXml" Target="../ink/ink956.xml"/><Relationship Id="rId303" Type="http://schemas.openxmlformats.org/officeDocument/2006/relationships/image" Target="../media/image830.emf"/><Relationship Id="rId42" Type="http://schemas.openxmlformats.org/officeDocument/2006/relationships/customXml" Target="../ink/ink745.xml"/><Relationship Id="rId84" Type="http://schemas.openxmlformats.org/officeDocument/2006/relationships/customXml" Target="../ink/ink766.xml"/><Relationship Id="rId138" Type="http://schemas.openxmlformats.org/officeDocument/2006/relationships/customXml" Target="../ink/ink793.xml"/><Relationship Id="rId345" Type="http://schemas.openxmlformats.org/officeDocument/2006/relationships/image" Target="../media/image851.emf"/><Relationship Id="rId387" Type="http://schemas.openxmlformats.org/officeDocument/2006/relationships/image" Target="../media/image872.emf"/><Relationship Id="rId191" Type="http://schemas.openxmlformats.org/officeDocument/2006/relationships/image" Target="../media/image774.emf"/><Relationship Id="rId205" Type="http://schemas.openxmlformats.org/officeDocument/2006/relationships/image" Target="../media/image781.emf"/><Relationship Id="rId247" Type="http://schemas.openxmlformats.org/officeDocument/2006/relationships/image" Target="../media/image802.emf"/><Relationship Id="rId412" Type="http://schemas.openxmlformats.org/officeDocument/2006/relationships/customXml" Target="../ink/ink930.xml"/><Relationship Id="rId107" Type="http://schemas.openxmlformats.org/officeDocument/2006/relationships/image" Target="../media/image732.emf"/><Relationship Id="rId289" Type="http://schemas.openxmlformats.org/officeDocument/2006/relationships/image" Target="../media/image823.emf"/><Relationship Id="rId454" Type="http://schemas.openxmlformats.org/officeDocument/2006/relationships/customXml" Target="../ink/ink951.xml"/><Relationship Id="rId11" Type="http://schemas.openxmlformats.org/officeDocument/2006/relationships/image" Target="../media/image684.emf"/><Relationship Id="rId53" Type="http://schemas.openxmlformats.org/officeDocument/2006/relationships/image" Target="../media/image705.emf"/><Relationship Id="rId149" Type="http://schemas.openxmlformats.org/officeDocument/2006/relationships/image" Target="../media/image753.emf"/><Relationship Id="rId314" Type="http://schemas.openxmlformats.org/officeDocument/2006/relationships/customXml" Target="../ink/ink881.xml"/><Relationship Id="rId356" Type="http://schemas.openxmlformats.org/officeDocument/2006/relationships/customXml" Target="../ink/ink902.xml"/><Relationship Id="rId398" Type="http://schemas.openxmlformats.org/officeDocument/2006/relationships/customXml" Target="../ink/ink923.xml"/><Relationship Id="rId95" Type="http://schemas.openxmlformats.org/officeDocument/2006/relationships/image" Target="../media/image726.emf"/><Relationship Id="rId160" Type="http://schemas.openxmlformats.org/officeDocument/2006/relationships/customXml" Target="../ink/ink804.xml"/><Relationship Id="rId216" Type="http://schemas.openxmlformats.org/officeDocument/2006/relationships/customXml" Target="../ink/ink832.xml"/><Relationship Id="rId423" Type="http://schemas.openxmlformats.org/officeDocument/2006/relationships/image" Target="../media/image890.emf"/><Relationship Id="rId258" Type="http://schemas.openxmlformats.org/officeDocument/2006/relationships/customXml" Target="../ink/ink853.xml"/><Relationship Id="rId465" Type="http://schemas.openxmlformats.org/officeDocument/2006/relationships/image" Target="../media/image911.emf"/><Relationship Id="rId22" Type="http://schemas.openxmlformats.org/officeDocument/2006/relationships/customXml" Target="../ink/ink735.xml"/><Relationship Id="rId64" Type="http://schemas.openxmlformats.org/officeDocument/2006/relationships/customXml" Target="../ink/ink756.xml"/><Relationship Id="rId118" Type="http://schemas.openxmlformats.org/officeDocument/2006/relationships/customXml" Target="../ink/ink783.xml"/><Relationship Id="rId325" Type="http://schemas.openxmlformats.org/officeDocument/2006/relationships/image" Target="../media/image841.emf"/><Relationship Id="rId367" Type="http://schemas.openxmlformats.org/officeDocument/2006/relationships/image" Target="../media/image862.emf"/><Relationship Id="rId171" Type="http://schemas.openxmlformats.org/officeDocument/2006/relationships/image" Target="../media/image764.emf"/><Relationship Id="rId227" Type="http://schemas.openxmlformats.org/officeDocument/2006/relationships/image" Target="../media/image792.emf"/><Relationship Id="rId269" Type="http://schemas.openxmlformats.org/officeDocument/2006/relationships/image" Target="../media/image813.emf"/><Relationship Id="rId434" Type="http://schemas.openxmlformats.org/officeDocument/2006/relationships/customXml" Target="../ink/ink941.xml"/><Relationship Id="rId33" Type="http://schemas.openxmlformats.org/officeDocument/2006/relationships/image" Target="../media/image695.emf"/><Relationship Id="rId129" Type="http://schemas.openxmlformats.org/officeDocument/2006/relationships/image" Target="../media/image743.emf"/><Relationship Id="rId280" Type="http://schemas.openxmlformats.org/officeDocument/2006/relationships/customXml" Target="../ink/ink864.xml"/><Relationship Id="rId336" Type="http://schemas.openxmlformats.org/officeDocument/2006/relationships/customXml" Target="../ink/ink892.xml"/><Relationship Id="rId75" Type="http://schemas.openxmlformats.org/officeDocument/2006/relationships/image" Target="../media/image716.emf"/><Relationship Id="rId140" Type="http://schemas.openxmlformats.org/officeDocument/2006/relationships/customXml" Target="../ink/ink794.xml"/><Relationship Id="rId182" Type="http://schemas.openxmlformats.org/officeDocument/2006/relationships/customXml" Target="../ink/ink815.xml"/><Relationship Id="rId378" Type="http://schemas.openxmlformats.org/officeDocument/2006/relationships/customXml" Target="../ink/ink913.xml"/><Relationship Id="rId403" Type="http://schemas.openxmlformats.org/officeDocument/2006/relationships/image" Target="../media/image880.emf"/><Relationship Id="rId6" Type="http://schemas.openxmlformats.org/officeDocument/2006/relationships/customXml" Target="../ink/ink727.xml"/><Relationship Id="rId238" Type="http://schemas.openxmlformats.org/officeDocument/2006/relationships/customXml" Target="../ink/ink843.xml"/><Relationship Id="rId445" Type="http://schemas.openxmlformats.org/officeDocument/2006/relationships/image" Target="../media/image901.emf"/><Relationship Id="rId291" Type="http://schemas.openxmlformats.org/officeDocument/2006/relationships/image" Target="../media/image824.emf"/><Relationship Id="rId305" Type="http://schemas.openxmlformats.org/officeDocument/2006/relationships/image" Target="../media/image831.emf"/><Relationship Id="rId347" Type="http://schemas.openxmlformats.org/officeDocument/2006/relationships/image" Target="../media/image852.emf"/><Relationship Id="rId44" Type="http://schemas.openxmlformats.org/officeDocument/2006/relationships/customXml" Target="../ink/ink746.xml"/><Relationship Id="rId86" Type="http://schemas.openxmlformats.org/officeDocument/2006/relationships/customXml" Target="../ink/ink767.xml"/><Relationship Id="rId151" Type="http://schemas.openxmlformats.org/officeDocument/2006/relationships/image" Target="../media/image754.emf"/><Relationship Id="rId389" Type="http://schemas.openxmlformats.org/officeDocument/2006/relationships/image" Target="../media/image873.emf"/></Relationships>
</file>

<file path=ppt/slides/_rels/slide36.xml.rels><?xml version="1.0" encoding="UTF-8" standalone="yes"?>
<Relationships xmlns="http://schemas.openxmlformats.org/package/2006/relationships"><Relationship Id="rId117" Type="http://schemas.openxmlformats.org/officeDocument/2006/relationships/image" Target="../media/image971.emf"/><Relationship Id="rId21" Type="http://schemas.openxmlformats.org/officeDocument/2006/relationships/image" Target="../media/image923.emf"/><Relationship Id="rId42" Type="http://schemas.openxmlformats.org/officeDocument/2006/relationships/customXml" Target="../ink/ink979.xml"/><Relationship Id="rId63" Type="http://schemas.openxmlformats.org/officeDocument/2006/relationships/image" Target="../media/image944.emf"/><Relationship Id="rId84" Type="http://schemas.openxmlformats.org/officeDocument/2006/relationships/customXml" Target="../ink/ink1000.xml"/><Relationship Id="rId138" Type="http://schemas.openxmlformats.org/officeDocument/2006/relationships/customXml" Target="../ink/ink1027.xml"/><Relationship Id="rId159" Type="http://schemas.openxmlformats.org/officeDocument/2006/relationships/image" Target="../media/image992.emf"/><Relationship Id="rId170" Type="http://schemas.openxmlformats.org/officeDocument/2006/relationships/customXml" Target="../ink/ink1043.xml"/><Relationship Id="rId191" Type="http://schemas.openxmlformats.org/officeDocument/2006/relationships/image" Target="../media/image1008.emf"/><Relationship Id="rId205" Type="http://schemas.openxmlformats.org/officeDocument/2006/relationships/image" Target="../media/image1015.emf"/><Relationship Id="rId226" Type="http://schemas.openxmlformats.org/officeDocument/2006/relationships/customXml" Target="../ink/ink1071.xml"/><Relationship Id="rId247" Type="http://schemas.openxmlformats.org/officeDocument/2006/relationships/image" Target="../media/image1036.emf"/><Relationship Id="rId107" Type="http://schemas.openxmlformats.org/officeDocument/2006/relationships/image" Target="../media/image966.emf"/><Relationship Id="rId11" Type="http://schemas.openxmlformats.org/officeDocument/2006/relationships/image" Target="../media/image918.emf"/><Relationship Id="rId32" Type="http://schemas.openxmlformats.org/officeDocument/2006/relationships/customXml" Target="../ink/ink974.xml"/><Relationship Id="rId53" Type="http://schemas.openxmlformats.org/officeDocument/2006/relationships/image" Target="../media/image939.emf"/><Relationship Id="rId74" Type="http://schemas.openxmlformats.org/officeDocument/2006/relationships/customXml" Target="../ink/ink995.xml"/><Relationship Id="rId128" Type="http://schemas.openxmlformats.org/officeDocument/2006/relationships/customXml" Target="../ink/ink1022.xml"/><Relationship Id="rId149" Type="http://schemas.openxmlformats.org/officeDocument/2006/relationships/image" Target="../media/image987.emf"/><Relationship Id="rId5" Type="http://schemas.openxmlformats.org/officeDocument/2006/relationships/image" Target="../media/image915.emf"/><Relationship Id="rId95" Type="http://schemas.openxmlformats.org/officeDocument/2006/relationships/image" Target="../media/image960.emf"/><Relationship Id="rId160" Type="http://schemas.openxmlformats.org/officeDocument/2006/relationships/customXml" Target="../ink/ink1038.xml"/><Relationship Id="rId181" Type="http://schemas.openxmlformats.org/officeDocument/2006/relationships/image" Target="../media/image1003.emf"/><Relationship Id="rId216" Type="http://schemas.openxmlformats.org/officeDocument/2006/relationships/customXml" Target="../ink/ink1066.xml"/><Relationship Id="rId237" Type="http://schemas.openxmlformats.org/officeDocument/2006/relationships/image" Target="../media/image1031.emf"/><Relationship Id="rId258" Type="http://schemas.openxmlformats.org/officeDocument/2006/relationships/customXml" Target="../ink/ink1087.xml"/><Relationship Id="rId22" Type="http://schemas.openxmlformats.org/officeDocument/2006/relationships/customXml" Target="../ink/ink969.xml"/><Relationship Id="rId43" Type="http://schemas.openxmlformats.org/officeDocument/2006/relationships/image" Target="../media/image934.emf"/><Relationship Id="rId64" Type="http://schemas.openxmlformats.org/officeDocument/2006/relationships/customXml" Target="../ink/ink990.xml"/><Relationship Id="rId118" Type="http://schemas.openxmlformats.org/officeDocument/2006/relationships/customXml" Target="../ink/ink1017.xml"/><Relationship Id="rId139" Type="http://schemas.openxmlformats.org/officeDocument/2006/relationships/image" Target="../media/image982.emf"/><Relationship Id="rId85" Type="http://schemas.openxmlformats.org/officeDocument/2006/relationships/image" Target="../media/image955.emf"/><Relationship Id="rId150" Type="http://schemas.openxmlformats.org/officeDocument/2006/relationships/customXml" Target="../ink/ink1033.xml"/><Relationship Id="rId171" Type="http://schemas.openxmlformats.org/officeDocument/2006/relationships/image" Target="../media/image998.emf"/><Relationship Id="rId192" Type="http://schemas.openxmlformats.org/officeDocument/2006/relationships/customXml" Target="../ink/ink1054.xml"/><Relationship Id="rId206" Type="http://schemas.openxmlformats.org/officeDocument/2006/relationships/customXml" Target="../ink/ink1061.xml"/><Relationship Id="rId227" Type="http://schemas.openxmlformats.org/officeDocument/2006/relationships/image" Target="../media/image1026.emf"/><Relationship Id="rId248" Type="http://schemas.openxmlformats.org/officeDocument/2006/relationships/customXml" Target="../ink/ink1082.xml"/><Relationship Id="rId12" Type="http://schemas.openxmlformats.org/officeDocument/2006/relationships/customXml" Target="../ink/ink964.xml"/><Relationship Id="rId33" Type="http://schemas.openxmlformats.org/officeDocument/2006/relationships/image" Target="../media/image929.emf"/><Relationship Id="rId108" Type="http://schemas.openxmlformats.org/officeDocument/2006/relationships/customXml" Target="../ink/ink1012.xml"/><Relationship Id="rId129" Type="http://schemas.openxmlformats.org/officeDocument/2006/relationships/image" Target="../media/image977.emf"/><Relationship Id="rId54" Type="http://schemas.openxmlformats.org/officeDocument/2006/relationships/customXml" Target="../ink/ink985.xml"/><Relationship Id="rId75" Type="http://schemas.openxmlformats.org/officeDocument/2006/relationships/image" Target="../media/image950.emf"/><Relationship Id="rId96" Type="http://schemas.openxmlformats.org/officeDocument/2006/relationships/customXml" Target="../ink/ink1006.xml"/><Relationship Id="rId140" Type="http://schemas.openxmlformats.org/officeDocument/2006/relationships/customXml" Target="../ink/ink1028.xml"/><Relationship Id="rId161" Type="http://schemas.openxmlformats.org/officeDocument/2006/relationships/image" Target="../media/image993.emf"/><Relationship Id="rId182" Type="http://schemas.openxmlformats.org/officeDocument/2006/relationships/customXml" Target="../ink/ink1049.xml"/><Relationship Id="rId217" Type="http://schemas.openxmlformats.org/officeDocument/2006/relationships/image" Target="../media/image1021.emf"/><Relationship Id="rId6" Type="http://schemas.openxmlformats.org/officeDocument/2006/relationships/customXml" Target="../ink/ink961.xml"/><Relationship Id="rId238" Type="http://schemas.openxmlformats.org/officeDocument/2006/relationships/customXml" Target="../ink/ink1077.xml"/><Relationship Id="rId259" Type="http://schemas.openxmlformats.org/officeDocument/2006/relationships/image" Target="../media/image1042.emf"/><Relationship Id="rId23" Type="http://schemas.openxmlformats.org/officeDocument/2006/relationships/image" Target="../media/image924.emf"/><Relationship Id="rId28" Type="http://schemas.openxmlformats.org/officeDocument/2006/relationships/customXml" Target="../ink/ink972.xml"/><Relationship Id="rId49" Type="http://schemas.openxmlformats.org/officeDocument/2006/relationships/image" Target="../media/image937.emf"/><Relationship Id="rId114" Type="http://schemas.openxmlformats.org/officeDocument/2006/relationships/customXml" Target="../ink/ink1015.xml"/><Relationship Id="rId119" Type="http://schemas.openxmlformats.org/officeDocument/2006/relationships/image" Target="../media/image972.emf"/><Relationship Id="rId44" Type="http://schemas.openxmlformats.org/officeDocument/2006/relationships/customXml" Target="../ink/ink980.xml"/><Relationship Id="rId60" Type="http://schemas.openxmlformats.org/officeDocument/2006/relationships/customXml" Target="../ink/ink988.xml"/><Relationship Id="rId65" Type="http://schemas.openxmlformats.org/officeDocument/2006/relationships/image" Target="../media/image945.emf"/><Relationship Id="rId81" Type="http://schemas.openxmlformats.org/officeDocument/2006/relationships/image" Target="../media/image953.emf"/><Relationship Id="rId86" Type="http://schemas.openxmlformats.org/officeDocument/2006/relationships/customXml" Target="../ink/ink1001.xml"/><Relationship Id="rId130" Type="http://schemas.openxmlformats.org/officeDocument/2006/relationships/customXml" Target="../ink/ink1023.xml"/><Relationship Id="rId135" Type="http://schemas.openxmlformats.org/officeDocument/2006/relationships/image" Target="../media/image980.emf"/><Relationship Id="rId151" Type="http://schemas.openxmlformats.org/officeDocument/2006/relationships/image" Target="../media/image988.emf"/><Relationship Id="rId156" Type="http://schemas.openxmlformats.org/officeDocument/2006/relationships/customXml" Target="../ink/ink1036.xml"/><Relationship Id="rId177" Type="http://schemas.openxmlformats.org/officeDocument/2006/relationships/image" Target="../media/image1001.emf"/><Relationship Id="rId198" Type="http://schemas.openxmlformats.org/officeDocument/2006/relationships/customXml" Target="../ink/ink1057.xml"/><Relationship Id="rId172" Type="http://schemas.openxmlformats.org/officeDocument/2006/relationships/customXml" Target="../ink/ink1044.xml"/><Relationship Id="rId193" Type="http://schemas.openxmlformats.org/officeDocument/2006/relationships/image" Target="../media/image1009.emf"/><Relationship Id="rId202" Type="http://schemas.openxmlformats.org/officeDocument/2006/relationships/customXml" Target="../ink/ink1059.xml"/><Relationship Id="rId207" Type="http://schemas.openxmlformats.org/officeDocument/2006/relationships/image" Target="../media/image1016.emf"/><Relationship Id="rId223" Type="http://schemas.openxmlformats.org/officeDocument/2006/relationships/image" Target="../media/image1024.emf"/><Relationship Id="rId228" Type="http://schemas.openxmlformats.org/officeDocument/2006/relationships/customXml" Target="../ink/ink1072.xml"/><Relationship Id="rId244" Type="http://schemas.openxmlformats.org/officeDocument/2006/relationships/customXml" Target="../ink/ink1080.xml"/><Relationship Id="rId249" Type="http://schemas.openxmlformats.org/officeDocument/2006/relationships/image" Target="../media/image1037.emf"/><Relationship Id="rId13" Type="http://schemas.openxmlformats.org/officeDocument/2006/relationships/image" Target="../media/image919.emf"/><Relationship Id="rId18" Type="http://schemas.openxmlformats.org/officeDocument/2006/relationships/customXml" Target="../ink/ink967.xml"/><Relationship Id="rId39" Type="http://schemas.openxmlformats.org/officeDocument/2006/relationships/image" Target="../media/image932.emf"/><Relationship Id="rId109" Type="http://schemas.openxmlformats.org/officeDocument/2006/relationships/image" Target="../media/image967.emf"/><Relationship Id="rId260" Type="http://schemas.openxmlformats.org/officeDocument/2006/relationships/customXml" Target="../ink/ink1088.xml"/><Relationship Id="rId265" Type="http://schemas.openxmlformats.org/officeDocument/2006/relationships/image" Target="../media/image1045.emf"/><Relationship Id="rId34" Type="http://schemas.openxmlformats.org/officeDocument/2006/relationships/customXml" Target="../ink/ink975.xml"/><Relationship Id="rId50" Type="http://schemas.openxmlformats.org/officeDocument/2006/relationships/customXml" Target="../ink/ink983.xml"/><Relationship Id="rId55" Type="http://schemas.openxmlformats.org/officeDocument/2006/relationships/image" Target="../media/image940.emf"/><Relationship Id="rId76" Type="http://schemas.openxmlformats.org/officeDocument/2006/relationships/customXml" Target="../ink/ink996.xml"/><Relationship Id="rId97" Type="http://schemas.openxmlformats.org/officeDocument/2006/relationships/image" Target="../media/image961.emf"/><Relationship Id="rId104" Type="http://schemas.openxmlformats.org/officeDocument/2006/relationships/customXml" Target="../ink/ink1010.xml"/><Relationship Id="rId120" Type="http://schemas.openxmlformats.org/officeDocument/2006/relationships/customXml" Target="../ink/ink1018.xml"/><Relationship Id="rId125" Type="http://schemas.openxmlformats.org/officeDocument/2006/relationships/image" Target="../media/image975.emf"/><Relationship Id="rId141" Type="http://schemas.openxmlformats.org/officeDocument/2006/relationships/image" Target="../media/image983.emf"/><Relationship Id="rId146" Type="http://schemas.openxmlformats.org/officeDocument/2006/relationships/customXml" Target="../ink/ink1031.xml"/><Relationship Id="rId167" Type="http://schemas.openxmlformats.org/officeDocument/2006/relationships/image" Target="../media/image996.emf"/><Relationship Id="rId188" Type="http://schemas.openxmlformats.org/officeDocument/2006/relationships/customXml" Target="../ink/ink1052.xml"/><Relationship Id="rId7" Type="http://schemas.openxmlformats.org/officeDocument/2006/relationships/image" Target="../media/image916.emf"/><Relationship Id="rId71" Type="http://schemas.openxmlformats.org/officeDocument/2006/relationships/image" Target="../media/image948.emf"/><Relationship Id="rId92" Type="http://schemas.openxmlformats.org/officeDocument/2006/relationships/customXml" Target="../ink/ink1004.xml"/><Relationship Id="rId162" Type="http://schemas.openxmlformats.org/officeDocument/2006/relationships/customXml" Target="../ink/ink1039.xml"/><Relationship Id="rId183" Type="http://schemas.openxmlformats.org/officeDocument/2006/relationships/image" Target="../media/image1004.emf"/><Relationship Id="rId213" Type="http://schemas.openxmlformats.org/officeDocument/2006/relationships/image" Target="../media/image1019.emf"/><Relationship Id="rId218" Type="http://schemas.openxmlformats.org/officeDocument/2006/relationships/customXml" Target="../ink/ink1067.xml"/><Relationship Id="rId234" Type="http://schemas.openxmlformats.org/officeDocument/2006/relationships/customXml" Target="../ink/ink1075.xml"/><Relationship Id="rId239" Type="http://schemas.openxmlformats.org/officeDocument/2006/relationships/image" Target="../media/image1032.emf"/><Relationship Id="rId2" Type="http://schemas.openxmlformats.org/officeDocument/2006/relationships/customXml" Target="../ink/ink959.xml"/><Relationship Id="rId29" Type="http://schemas.openxmlformats.org/officeDocument/2006/relationships/image" Target="../media/image927.emf"/><Relationship Id="rId250" Type="http://schemas.openxmlformats.org/officeDocument/2006/relationships/customXml" Target="../ink/ink1083.xml"/><Relationship Id="rId255" Type="http://schemas.openxmlformats.org/officeDocument/2006/relationships/image" Target="../media/image1040.emf"/><Relationship Id="rId24" Type="http://schemas.openxmlformats.org/officeDocument/2006/relationships/customXml" Target="../ink/ink970.xml"/><Relationship Id="rId40" Type="http://schemas.openxmlformats.org/officeDocument/2006/relationships/customXml" Target="../ink/ink978.xml"/><Relationship Id="rId45" Type="http://schemas.openxmlformats.org/officeDocument/2006/relationships/image" Target="../media/image935.emf"/><Relationship Id="rId66" Type="http://schemas.openxmlformats.org/officeDocument/2006/relationships/customXml" Target="../ink/ink991.xml"/><Relationship Id="rId87" Type="http://schemas.openxmlformats.org/officeDocument/2006/relationships/image" Target="../media/image956.emf"/><Relationship Id="rId110" Type="http://schemas.openxmlformats.org/officeDocument/2006/relationships/customXml" Target="../ink/ink1013.xml"/><Relationship Id="rId115" Type="http://schemas.openxmlformats.org/officeDocument/2006/relationships/image" Target="../media/image970.emf"/><Relationship Id="rId131" Type="http://schemas.openxmlformats.org/officeDocument/2006/relationships/image" Target="../media/image978.emf"/><Relationship Id="rId136" Type="http://schemas.openxmlformats.org/officeDocument/2006/relationships/customXml" Target="../ink/ink1026.xml"/><Relationship Id="rId157" Type="http://schemas.openxmlformats.org/officeDocument/2006/relationships/image" Target="../media/image991.emf"/><Relationship Id="rId178" Type="http://schemas.openxmlformats.org/officeDocument/2006/relationships/customXml" Target="../ink/ink1047.xml"/><Relationship Id="rId61" Type="http://schemas.openxmlformats.org/officeDocument/2006/relationships/image" Target="../media/image943.emf"/><Relationship Id="rId82" Type="http://schemas.openxmlformats.org/officeDocument/2006/relationships/customXml" Target="../ink/ink999.xml"/><Relationship Id="rId152" Type="http://schemas.openxmlformats.org/officeDocument/2006/relationships/customXml" Target="../ink/ink1034.xml"/><Relationship Id="rId173" Type="http://schemas.openxmlformats.org/officeDocument/2006/relationships/image" Target="../media/image999.emf"/><Relationship Id="rId194" Type="http://schemas.openxmlformats.org/officeDocument/2006/relationships/customXml" Target="../ink/ink1055.xml"/><Relationship Id="rId199" Type="http://schemas.openxmlformats.org/officeDocument/2006/relationships/image" Target="../media/image1012.emf"/><Relationship Id="rId203" Type="http://schemas.openxmlformats.org/officeDocument/2006/relationships/image" Target="../media/image1014.emf"/><Relationship Id="rId208" Type="http://schemas.openxmlformats.org/officeDocument/2006/relationships/customXml" Target="../ink/ink1062.xml"/><Relationship Id="rId229" Type="http://schemas.openxmlformats.org/officeDocument/2006/relationships/image" Target="../media/image1027.emf"/><Relationship Id="rId19" Type="http://schemas.openxmlformats.org/officeDocument/2006/relationships/image" Target="../media/image922.emf"/><Relationship Id="rId224" Type="http://schemas.openxmlformats.org/officeDocument/2006/relationships/customXml" Target="../ink/ink1070.xml"/><Relationship Id="rId240" Type="http://schemas.openxmlformats.org/officeDocument/2006/relationships/customXml" Target="../ink/ink1078.xml"/><Relationship Id="rId245" Type="http://schemas.openxmlformats.org/officeDocument/2006/relationships/image" Target="../media/image1035.emf"/><Relationship Id="rId261" Type="http://schemas.openxmlformats.org/officeDocument/2006/relationships/image" Target="../media/image1043.emf"/><Relationship Id="rId266" Type="http://schemas.openxmlformats.org/officeDocument/2006/relationships/customXml" Target="../ink/ink1091.xml"/><Relationship Id="rId14" Type="http://schemas.openxmlformats.org/officeDocument/2006/relationships/customXml" Target="../ink/ink965.xml"/><Relationship Id="rId30" Type="http://schemas.openxmlformats.org/officeDocument/2006/relationships/customXml" Target="../ink/ink973.xml"/><Relationship Id="rId35" Type="http://schemas.openxmlformats.org/officeDocument/2006/relationships/image" Target="../media/image930.emf"/><Relationship Id="rId56" Type="http://schemas.openxmlformats.org/officeDocument/2006/relationships/customXml" Target="../ink/ink986.xml"/><Relationship Id="rId77" Type="http://schemas.openxmlformats.org/officeDocument/2006/relationships/image" Target="../media/image951.emf"/><Relationship Id="rId100" Type="http://schemas.openxmlformats.org/officeDocument/2006/relationships/customXml" Target="../ink/ink1008.xml"/><Relationship Id="rId105" Type="http://schemas.openxmlformats.org/officeDocument/2006/relationships/image" Target="../media/image965.emf"/><Relationship Id="rId126" Type="http://schemas.openxmlformats.org/officeDocument/2006/relationships/customXml" Target="../ink/ink1021.xml"/><Relationship Id="rId147" Type="http://schemas.openxmlformats.org/officeDocument/2006/relationships/image" Target="../media/image986.emf"/><Relationship Id="rId168" Type="http://schemas.openxmlformats.org/officeDocument/2006/relationships/customXml" Target="../ink/ink1042.xml"/><Relationship Id="rId8" Type="http://schemas.openxmlformats.org/officeDocument/2006/relationships/customXml" Target="../ink/ink962.xml"/><Relationship Id="rId51" Type="http://schemas.openxmlformats.org/officeDocument/2006/relationships/image" Target="../media/image938.emf"/><Relationship Id="rId72" Type="http://schemas.openxmlformats.org/officeDocument/2006/relationships/customXml" Target="../ink/ink994.xml"/><Relationship Id="rId93" Type="http://schemas.openxmlformats.org/officeDocument/2006/relationships/image" Target="../media/image959.emf"/><Relationship Id="rId98" Type="http://schemas.openxmlformats.org/officeDocument/2006/relationships/customXml" Target="../ink/ink1007.xml"/><Relationship Id="rId121" Type="http://schemas.openxmlformats.org/officeDocument/2006/relationships/image" Target="../media/image973.emf"/><Relationship Id="rId142" Type="http://schemas.openxmlformats.org/officeDocument/2006/relationships/customXml" Target="../ink/ink1029.xml"/><Relationship Id="rId163" Type="http://schemas.openxmlformats.org/officeDocument/2006/relationships/image" Target="../media/image994.emf"/><Relationship Id="rId184" Type="http://schemas.openxmlformats.org/officeDocument/2006/relationships/customXml" Target="../ink/ink1050.xml"/><Relationship Id="rId189" Type="http://schemas.openxmlformats.org/officeDocument/2006/relationships/image" Target="../media/image1007.emf"/><Relationship Id="rId219" Type="http://schemas.openxmlformats.org/officeDocument/2006/relationships/image" Target="../media/image1022.emf"/><Relationship Id="rId3" Type="http://schemas.openxmlformats.org/officeDocument/2006/relationships/image" Target="../media/image914.emf"/><Relationship Id="rId214" Type="http://schemas.openxmlformats.org/officeDocument/2006/relationships/customXml" Target="../ink/ink1065.xml"/><Relationship Id="rId230" Type="http://schemas.openxmlformats.org/officeDocument/2006/relationships/customXml" Target="../ink/ink1073.xml"/><Relationship Id="rId235" Type="http://schemas.openxmlformats.org/officeDocument/2006/relationships/image" Target="../media/image1030.emf"/><Relationship Id="rId251" Type="http://schemas.openxmlformats.org/officeDocument/2006/relationships/image" Target="../media/image1038.emf"/><Relationship Id="rId256" Type="http://schemas.openxmlformats.org/officeDocument/2006/relationships/customXml" Target="../ink/ink1086.xml"/><Relationship Id="rId25" Type="http://schemas.openxmlformats.org/officeDocument/2006/relationships/image" Target="../media/image925.emf"/><Relationship Id="rId46" Type="http://schemas.openxmlformats.org/officeDocument/2006/relationships/customXml" Target="../ink/ink981.xml"/><Relationship Id="rId67" Type="http://schemas.openxmlformats.org/officeDocument/2006/relationships/image" Target="../media/image946.emf"/><Relationship Id="rId116" Type="http://schemas.openxmlformats.org/officeDocument/2006/relationships/customXml" Target="../ink/ink1016.xml"/><Relationship Id="rId137" Type="http://schemas.openxmlformats.org/officeDocument/2006/relationships/image" Target="../media/image981.emf"/><Relationship Id="rId158" Type="http://schemas.openxmlformats.org/officeDocument/2006/relationships/customXml" Target="../ink/ink1037.xml"/><Relationship Id="rId20" Type="http://schemas.openxmlformats.org/officeDocument/2006/relationships/customXml" Target="../ink/ink968.xml"/><Relationship Id="rId41" Type="http://schemas.openxmlformats.org/officeDocument/2006/relationships/image" Target="../media/image933.emf"/><Relationship Id="rId62" Type="http://schemas.openxmlformats.org/officeDocument/2006/relationships/customXml" Target="../ink/ink989.xml"/><Relationship Id="rId83" Type="http://schemas.openxmlformats.org/officeDocument/2006/relationships/image" Target="../media/image954.emf"/><Relationship Id="rId88" Type="http://schemas.openxmlformats.org/officeDocument/2006/relationships/customXml" Target="../ink/ink1002.xml"/><Relationship Id="rId111" Type="http://schemas.openxmlformats.org/officeDocument/2006/relationships/image" Target="../media/image968.emf"/><Relationship Id="rId132" Type="http://schemas.openxmlformats.org/officeDocument/2006/relationships/customXml" Target="../ink/ink1024.xml"/><Relationship Id="rId153" Type="http://schemas.openxmlformats.org/officeDocument/2006/relationships/image" Target="../media/image989.emf"/><Relationship Id="rId174" Type="http://schemas.openxmlformats.org/officeDocument/2006/relationships/customXml" Target="../ink/ink1045.xml"/><Relationship Id="rId179" Type="http://schemas.openxmlformats.org/officeDocument/2006/relationships/image" Target="../media/image1002.emf"/><Relationship Id="rId195" Type="http://schemas.openxmlformats.org/officeDocument/2006/relationships/image" Target="../media/image1010.emf"/><Relationship Id="rId209" Type="http://schemas.openxmlformats.org/officeDocument/2006/relationships/image" Target="../media/image1017.emf"/><Relationship Id="rId190" Type="http://schemas.openxmlformats.org/officeDocument/2006/relationships/customXml" Target="../ink/ink1053.xml"/><Relationship Id="rId204" Type="http://schemas.openxmlformats.org/officeDocument/2006/relationships/customXml" Target="../ink/ink1060.xml"/><Relationship Id="rId220" Type="http://schemas.openxmlformats.org/officeDocument/2006/relationships/customXml" Target="../ink/ink1068.xml"/><Relationship Id="rId225" Type="http://schemas.openxmlformats.org/officeDocument/2006/relationships/image" Target="../media/image1025.emf"/><Relationship Id="rId241" Type="http://schemas.openxmlformats.org/officeDocument/2006/relationships/image" Target="../media/image1033.emf"/><Relationship Id="rId246" Type="http://schemas.openxmlformats.org/officeDocument/2006/relationships/customXml" Target="../ink/ink1081.xml"/><Relationship Id="rId267" Type="http://schemas.openxmlformats.org/officeDocument/2006/relationships/image" Target="../media/image1046.emf"/><Relationship Id="rId15" Type="http://schemas.openxmlformats.org/officeDocument/2006/relationships/image" Target="../media/image920.emf"/><Relationship Id="rId36" Type="http://schemas.openxmlformats.org/officeDocument/2006/relationships/customXml" Target="../ink/ink976.xml"/><Relationship Id="rId57" Type="http://schemas.openxmlformats.org/officeDocument/2006/relationships/image" Target="../media/image941.emf"/><Relationship Id="rId106" Type="http://schemas.openxmlformats.org/officeDocument/2006/relationships/customXml" Target="../ink/ink1011.xml"/><Relationship Id="rId127" Type="http://schemas.openxmlformats.org/officeDocument/2006/relationships/image" Target="../media/image976.emf"/><Relationship Id="rId262" Type="http://schemas.openxmlformats.org/officeDocument/2006/relationships/customXml" Target="../ink/ink1089.xml"/><Relationship Id="rId10" Type="http://schemas.openxmlformats.org/officeDocument/2006/relationships/customXml" Target="../ink/ink963.xml"/><Relationship Id="rId31" Type="http://schemas.openxmlformats.org/officeDocument/2006/relationships/image" Target="../media/image928.emf"/><Relationship Id="rId52" Type="http://schemas.openxmlformats.org/officeDocument/2006/relationships/customXml" Target="../ink/ink984.xml"/><Relationship Id="rId73" Type="http://schemas.openxmlformats.org/officeDocument/2006/relationships/image" Target="../media/image949.emf"/><Relationship Id="rId78" Type="http://schemas.openxmlformats.org/officeDocument/2006/relationships/customXml" Target="../ink/ink997.xml"/><Relationship Id="rId94" Type="http://schemas.openxmlformats.org/officeDocument/2006/relationships/customXml" Target="../ink/ink1005.xml"/><Relationship Id="rId99" Type="http://schemas.openxmlformats.org/officeDocument/2006/relationships/image" Target="../media/image962.emf"/><Relationship Id="rId101" Type="http://schemas.openxmlformats.org/officeDocument/2006/relationships/image" Target="../media/image963.emf"/><Relationship Id="rId122" Type="http://schemas.openxmlformats.org/officeDocument/2006/relationships/customXml" Target="../ink/ink1019.xml"/><Relationship Id="rId143" Type="http://schemas.openxmlformats.org/officeDocument/2006/relationships/image" Target="../media/image984.emf"/><Relationship Id="rId148" Type="http://schemas.openxmlformats.org/officeDocument/2006/relationships/customXml" Target="../ink/ink1032.xml"/><Relationship Id="rId164" Type="http://schemas.openxmlformats.org/officeDocument/2006/relationships/customXml" Target="../ink/ink1040.xml"/><Relationship Id="rId169" Type="http://schemas.openxmlformats.org/officeDocument/2006/relationships/image" Target="../media/image997.emf"/><Relationship Id="rId185" Type="http://schemas.openxmlformats.org/officeDocument/2006/relationships/image" Target="../media/image1005.emf"/><Relationship Id="rId4" Type="http://schemas.openxmlformats.org/officeDocument/2006/relationships/customXml" Target="../ink/ink960.xml"/><Relationship Id="rId9" Type="http://schemas.openxmlformats.org/officeDocument/2006/relationships/image" Target="../media/image917.emf"/><Relationship Id="rId180" Type="http://schemas.openxmlformats.org/officeDocument/2006/relationships/customXml" Target="../ink/ink1048.xml"/><Relationship Id="rId210" Type="http://schemas.openxmlformats.org/officeDocument/2006/relationships/customXml" Target="../ink/ink1063.xml"/><Relationship Id="rId215" Type="http://schemas.openxmlformats.org/officeDocument/2006/relationships/image" Target="../media/image1020.emf"/><Relationship Id="rId236" Type="http://schemas.openxmlformats.org/officeDocument/2006/relationships/customXml" Target="../ink/ink1076.xml"/><Relationship Id="rId257" Type="http://schemas.openxmlformats.org/officeDocument/2006/relationships/image" Target="../media/image1041.emf"/><Relationship Id="rId26" Type="http://schemas.openxmlformats.org/officeDocument/2006/relationships/customXml" Target="../ink/ink971.xml"/><Relationship Id="rId231" Type="http://schemas.openxmlformats.org/officeDocument/2006/relationships/image" Target="../media/image1028.emf"/><Relationship Id="rId252" Type="http://schemas.openxmlformats.org/officeDocument/2006/relationships/customXml" Target="../ink/ink1084.xml"/><Relationship Id="rId47" Type="http://schemas.openxmlformats.org/officeDocument/2006/relationships/image" Target="../media/image936.emf"/><Relationship Id="rId68" Type="http://schemas.openxmlformats.org/officeDocument/2006/relationships/customXml" Target="../ink/ink992.xml"/><Relationship Id="rId89" Type="http://schemas.openxmlformats.org/officeDocument/2006/relationships/image" Target="../media/image957.emf"/><Relationship Id="rId112" Type="http://schemas.openxmlformats.org/officeDocument/2006/relationships/customXml" Target="../ink/ink1014.xml"/><Relationship Id="rId133" Type="http://schemas.openxmlformats.org/officeDocument/2006/relationships/image" Target="../media/image979.emf"/><Relationship Id="rId154" Type="http://schemas.openxmlformats.org/officeDocument/2006/relationships/customXml" Target="../ink/ink1035.xml"/><Relationship Id="rId175" Type="http://schemas.openxmlformats.org/officeDocument/2006/relationships/image" Target="../media/image1000.emf"/><Relationship Id="rId196" Type="http://schemas.openxmlformats.org/officeDocument/2006/relationships/customXml" Target="../ink/ink1056.xml"/><Relationship Id="rId200" Type="http://schemas.openxmlformats.org/officeDocument/2006/relationships/customXml" Target="../ink/ink1058.xml"/><Relationship Id="rId16" Type="http://schemas.openxmlformats.org/officeDocument/2006/relationships/customXml" Target="../ink/ink966.xml"/><Relationship Id="rId221" Type="http://schemas.openxmlformats.org/officeDocument/2006/relationships/image" Target="../media/image1023.emf"/><Relationship Id="rId242" Type="http://schemas.openxmlformats.org/officeDocument/2006/relationships/customXml" Target="../ink/ink1079.xml"/><Relationship Id="rId263" Type="http://schemas.openxmlformats.org/officeDocument/2006/relationships/image" Target="../media/image1044.emf"/><Relationship Id="rId37" Type="http://schemas.openxmlformats.org/officeDocument/2006/relationships/image" Target="../media/image931.emf"/><Relationship Id="rId58" Type="http://schemas.openxmlformats.org/officeDocument/2006/relationships/customXml" Target="../ink/ink987.xml"/><Relationship Id="rId79" Type="http://schemas.openxmlformats.org/officeDocument/2006/relationships/image" Target="../media/image952.emf"/><Relationship Id="rId102" Type="http://schemas.openxmlformats.org/officeDocument/2006/relationships/customXml" Target="../ink/ink1009.xml"/><Relationship Id="rId123" Type="http://schemas.openxmlformats.org/officeDocument/2006/relationships/image" Target="../media/image974.emf"/><Relationship Id="rId144" Type="http://schemas.openxmlformats.org/officeDocument/2006/relationships/customXml" Target="../ink/ink1030.xml"/><Relationship Id="rId90" Type="http://schemas.openxmlformats.org/officeDocument/2006/relationships/customXml" Target="../ink/ink1003.xml"/><Relationship Id="rId165" Type="http://schemas.openxmlformats.org/officeDocument/2006/relationships/image" Target="../media/image995.emf"/><Relationship Id="rId186" Type="http://schemas.openxmlformats.org/officeDocument/2006/relationships/customXml" Target="../ink/ink1051.xml"/><Relationship Id="rId211" Type="http://schemas.openxmlformats.org/officeDocument/2006/relationships/image" Target="../media/image1018.emf"/><Relationship Id="rId232" Type="http://schemas.openxmlformats.org/officeDocument/2006/relationships/customXml" Target="../ink/ink1074.xml"/><Relationship Id="rId253" Type="http://schemas.openxmlformats.org/officeDocument/2006/relationships/image" Target="../media/image1039.emf"/><Relationship Id="rId27" Type="http://schemas.openxmlformats.org/officeDocument/2006/relationships/image" Target="../media/image926.emf"/><Relationship Id="rId48" Type="http://schemas.openxmlformats.org/officeDocument/2006/relationships/customXml" Target="../ink/ink982.xml"/><Relationship Id="rId69" Type="http://schemas.openxmlformats.org/officeDocument/2006/relationships/image" Target="../media/image947.emf"/><Relationship Id="rId113" Type="http://schemas.openxmlformats.org/officeDocument/2006/relationships/image" Target="../media/image969.emf"/><Relationship Id="rId134" Type="http://schemas.openxmlformats.org/officeDocument/2006/relationships/customXml" Target="../ink/ink1025.xml"/><Relationship Id="rId80" Type="http://schemas.openxmlformats.org/officeDocument/2006/relationships/customXml" Target="../ink/ink998.xml"/><Relationship Id="rId155" Type="http://schemas.openxmlformats.org/officeDocument/2006/relationships/image" Target="../media/image990.emf"/><Relationship Id="rId176" Type="http://schemas.openxmlformats.org/officeDocument/2006/relationships/customXml" Target="../ink/ink1046.xml"/><Relationship Id="rId197" Type="http://schemas.openxmlformats.org/officeDocument/2006/relationships/image" Target="../media/image1011.emf"/><Relationship Id="rId201" Type="http://schemas.openxmlformats.org/officeDocument/2006/relationships/image" Target="../media/image1013.emf"/><Relationship Id="rId222" Type="http://schemas.openxmlformats.org/officeDocument/2006/relationships/customXml" Target="../ink/ink1069.xml"/><Relationship Id="rId243" Type="http://schemas.openxmlformats.org/officeDocument/2006/relationships/image" Target="../media/image1034.emf"/><Relationship Id="rId264" Type="http://schemas.openxmlformats.org/officeDocument/2006/relationships/customXml" Target="../ink/ink1090.xml"/><Relationship Id="rId17" Type="http://schemas.openxmlformats.org/officeDocument/2006/relationships/image" Target="../media/image921.emf"/><Relationship Id="rId38" Type="http://schemas.openxmlformats.org/officeDocument/2006/relationships/customXml" Target="../ink/ink977.xml"/><Relationship Id="rId59" Type="http://schemas.openxmlformats.org/officeDocument/2006/relationships/image" Target="../media/image942.emf"/><Relationship Id="rId103" Type="http://schemas.openxmlformats.org/officeDocument/2006/relationships/image" Target="../media/image964.emf"/><Relationship Id="rId124" Type="http://schemas.openxmlformats.org/officeDocument/2006/relationships/customXml" Target="../ink/ink1020.xml"/><Relationship Id="rId70" Type="http://schemas.openxmlformats.org/officeDocument/2006/relationships/customXml" Target="../ink/ink993.xml"/><Relationship Id="rId91" Type="http://schemas.openxmlformats.org/officeDocument/2006/relationships/image" Target="../media/image958.emf"/><Relationship Id="rId145" Type="http://schemas.openxmlformats.org/officeDocument/2006/relationships/image" Target="../media/image985.emf"/><Relationship Id="rId166" Type="http://schemas.openxmlformats.org/officeDocument/2006/relationships/customXml" Target="../ink/ink1041.xml"/><Relationship Id="rId187" Type="http://schemas.openxmlformats.org/officeDocument/2006/relationships/image" Target="../media/image1006.emf"/><Relationship Id="rId1" Type="http://schemas.openxmlformats.org/officeDocument/2006/relationships/slideLayout" Target="../slideLayouts/slideLayout3.xml"/><Relationship Id="rId212" Type="http://schemas.openxmlformats.org/officeDocument/2006/relationships/customXml" Target="../ink/ink1064.xml"/><Relationship Id="rId233" Type="http://schemas.openxmlformats.org/officeDocument/2006/relationships/image" Target="../media/image1029.emf"/><Relationship Id="rId254" Type="http://schemas.openxmlformats.org/officeDocument/2006/relationships/customXml" Target="../ink/ink1085.xml"/></Relationships>
</file>

<file path=ppt/slides/_rels/slide37.xml.rels><?xml version="1.0" encoding="UTF-8" standalone="yes"?>
<Relationships xmlns="http://schemas.openxmlformats.org/package/2006/relationships"><Relationship Id="rId117" Type="http://schemas.openxmlformats.org/officeDocument/2006/relationships/image" Target="../media/image1077.emf"/><Relationship Id="rId299" Type="http://schemas.openxmlformats.org/officeDocument/2006/relationships/image" Target="../media/image1168.emf"/><Relationship Id="rId303" Type="http://schemas.openxmlformats.org/officeDocument/2006/relationships/image" Target="../media/image1170.emf"/><Relationship Id="rId21" Type="http://schemas.openxmlformats.org/officeDocument/2006/relationships/image" Target="../media/image928.emf"/><Relationship Id="rId42" Type="http://schemas.openxmlformats.org/officeDocument/2006/relationships/customXml" Target="../ink/ink1112.xml"/><Relationship Id="rId63" Type="http://schemas.openxmlformats.org/officeDocument/2006/relationships/image" Target="../media/image1050.emf"/><Relationship Id="rId84" Type="http://schemas.openxmlformats.org/officeDocument/2006/relationships/customXml" Target="../ink/ink1133.xml"/><Relationship Id="rId138" Type="http://schemas.openxmlformats.org/officeDocument/2006/relationships/customXml" Target="../ink/ink1160.xml"/><Relationship Id="rId159" Type="http://schemas.openxmlformats.org/officeDocument/2006/relationships/image" Target="../media/image1098.emf"/><Relationship Id="rId170" Type="http://schemas.openxmlformats.org/officeDocument/2006/relationships/customXml" Target="../ink/ink1176.xml"/><Relationship Id="rId191" Type="http://schemas.openxmlformats.org/officeDocument/2006/relationships/image" Target="../media/image1114.emf"/><Relationship Id="rId205" Type="http://schemas.openxmlformats.org/officeDocument/2006/relationships/image" Target="../media/image1121.emf"/><Relationship Id="rId226" Type="http://schemas.openxmlformats.org/officeDocument/2006/relationships/customXml" Target="../ink/ink1204.xml"/><Relationship Id="rId247" Type="http://schemas.openxmlformats.org/officeDocument/2006/relationships/image" Target="../media/image1142.emf"/><Relationship Id="rId107" Type="http://schemas.openxmlformats.org/officeDocument/2006/relationships/image" Target="../media/image1072.emf"/><Relationship Id="rId268" Type="http://schemas.openxmlformats.org/officeDocument/2006/relationships/customXml" Target="../ink/ink1225.xml"/><Relationship Id="rId289" Type="http://schemas.openxmlformats.org/officeDocument/2006/relationships/image" Target="../media/image1163.emf"/><Relationship Id="rId11" Type="http://schemas.openxmlformats.org/officeDocument/2006/relationships/image" Target="../media/image923.emf"/><Relationship Id="rId32" Type="http://schemas.openxmlformats.org/officeDocument/2006/relationships/customXml" Target="../ink/ink1107.xml"/><Relationship Id="rId53" Type="http://schemas.openxmlformats.org/officeDocument/2006/relationships/image" Target="../media/image953.emf"/><Relationship Id="rId74" Type="http://schemas.openxmlformats.org/officeDocument/2006/relationships/customXml" Target="../ink/ink1128.xml"/><Relationship Id="rId128" Type="http://schemas.openxmlformats.org/officeDocument/2006/relationships/customXml" Target="../ink/ink1155.xml"/><Relationship Id="rId149" Type="http://schemas.openxmlformats.org/officeDocument/2006/relationships/image" Target="../media/image1093.emf"/><Relationship Id="rId5" Type="http://schemas.openxmlformats.org/officeDocument/2006/relationships/image" Target="../media/image915.emf"/><Relationship Id="rId95" Type="http://schemas.openxmlformats.org/officeDocument/2006/relationships/image" Target="../media/image1066.emf"/><Relationship Id="rId160" Type="http://schemas.openxmlformats.org/officeDocument/2006/relationships/customXml" Target="../ink/ink1171.xml"/><Relationship Id="rId181" Type="http://schemas.openxmlformats.org/officeDocument/2006/relationships/image" Target="../media/image1109.emf"/><Relationship Id="rId216" Type="http://schemas.openxmlformats.org/officeDocument/2006/relationships/customXml" Target="../ink/ink1199.xml"/><Relationship Id="rId237" Type="http://schemas.openxmlformats.org/officeDocument/2006/relationships/image" Target="../media/image1137.emf"/><Relationship Id="rId258" Type="http://schemas.openxmlformats.org/officeDocument/2006/relationships/customXml" Target="../ink/ink1220.xml"/><Relationship Id="rId279" Type="http://schemas.openxmlformats.org/officeDocument/2006/relationships/image" Target="../media/image1158.emf"/><Relationship Id="rId22" Type="http://schemas.openxmlformats.org/officeDocument/2006/relationships/customXml" Target="../ink/ink1102.xml"/><Relationship Id="rId43" Type="http://schemas.openxmlformats.org/officeDocument/2006/relationships/image" Target="../media/image948.emf"/><Relationship Id="rId64" Type="http://schemas.openxmlformats.org/officeDocument/2006/relationships/customXml" Target="../ink/ink1123.xml"/><Relationship Id="rId118" Type="http://schemas.openxmlformats.org/officeDocument/2006/relationships/customXml" Target="../ink/ink1150.xml"/><Relationship Id="rId139" Type="http://schemas.openxmlformats.org/officeDocument/2006/relationships/image" Target="../media/image1088.emf"/><Relationship Id="rId290" Type="http://schemas.openxmlformats.org/officeDocument/2006/relationships/customXml" Target="../ink/ink1236.xml"/><Relationship Id="rId304" Type="http://schemas.openxmlformats.org/officeDocument/2006/relationships/customXml" Target="../ink/ink1243.xml"/><Relationship Id="rId85" Type="http://schemas.openxmlformats.org/officeDocument/2006/relationships/image" Target="../media/image1061.emf"/><Relationship Id="rId150" Type="http://schemas.openxmlformats.org/officeDocument/2006/relationships/customXml" Target="../ink/ink1166.xml"/><Relationship Id="rId171" Type="http://schemas.openxmlformats.org/officeDocument/2006/relationships/image" Target="../media/image1104.emf"/><Relationship Id="rId192" Type="http://schemas.openxmlformats.org/officeDocument/2006/relationships/customXml" Target="../ink/ink1187.xml"/><Relationship Id="rId206" Type="http://schemas.openxmlformats.org/officeDocument/2006/relationships/customXml" Target="../ink/ink1194.xml"/><Relationship Id="rId227" Type="http://schemas.openxmlformats.org/officeDocument/2006/relationships/image" Target="../media/image1132.emf"/><Relationship Id="rId248" Type="http://schemas.openxmlformats.org/officeDocument/2006/relationships/customXml" Target="../ink/ink1215.xml"/><Relationship Id="rId269" Type="http://schemas.openxmlformats.org/officeDocument/2006/relationships/image" Target="../media/image1153.emf"/><Relationship Id="rId12" Type="http://schemas.openxmlformats.org/officeDocument/2006/relationships/customXml" Target="../ink/ink1097.xml"/><Relationship Id="rId33" Type="http://schemas.openxmlformats.org/officeDocument/2006/relationships/image" Target="../media/image934.emf"/><Relationship Id="rId108" Type="http://schemas.openxmlformats.org/officeDocument/2006/relationships/customXml" Target="../ink/ink1145.xml"/><Relationship Id="rId129" Type="http://schemas.openxmlformats.org/officeDocument/2006/relationships/image" Target="../media/image1083.emf"/><Relationship Id="rId280" Type="http://schemas.openxmlformats.org/officeDocument/2006/relationships/customXml" Target="../ink/ink1231.xml"/><Relationship Id="rId54" Type="http://schemas.openxmlformats.org/officeDocument/2006/relationships/customXml" Target="../ink/ink1118.xml"/><Relationship Id="rId75" Type="http://schemas.openxmlformats.org/officeDocument/2006/relationships/image" Target="../media/image1056.emf"/><Relationship Id="rId96" Type="http://schemas.openxmlformats.org/officeDocument/2006/relationships/customXml" Target="../ink/ink1139.xml"/><Relationship Id="rId140" Type="http://schemas.openxmlformats.org/officeDocument/2006/relationships/customXml" Target="../ink/ink1161.xml"/><Relationship Id="rId161" Type="http://schemas.openxmlformats.org/officeDocument/2006/relationships/image" Target="../media/image1099.emf"/><Relationship Id="rId182" Type="http://schemas.openxmlformats.org/officeDocument/2006/relationships/customXml" Target="../ink/ink1182.xml"/><Relationship Id="rId217" Type="http://schemas.openxmlformats.org/officeDocument/2006/relationships/image" Target="../media/image1127.emf"/><Relationship Id="rId6" Type="http://schemas.openxmlformats.org/officeDocument/2006/relationships/customXml" Target="../ink/ink1094.xml"/><Relationship Id="rId238" Type="http://schemas.openxmlformats.org/officeDocument/2006/relationships/customXml" Target="../ink/ink1210.xml"/><Relationship Id="rId259" Type="http://schemas.openxmlformats.org/officeDocument/2006/relationships/image" Target="../media/image1148.emf"/><Relationship Id="rId23" Type="http://schemas.openxmlformats.org/officeDocument/2006/relationships/image" Target="../media/image1048.emf"/><Relationship Id="rId119" Type="http://schemas.openxmlformats.org/officeDocument/2006/relationships/image" Target="../media/image1078.emf"/><Relationship Id="rId270" Type="http://schemas.openxmlformats.org/officeDocument/2006/relationships/customXml" Target="../ink/ink1226.xml"/><Relationship Id="rId291" Type="http://schemas.openxmlformats.org/officeDocument/2006/relationships/image" Target="../media/image1164.emf"/><Relationship Id="rId305" Type="http://schemas.openxmlformats.org/officeDocument/2006/relationships/image" Target="../media/image1171.emf"/><Relationship Id="rId44" Type="http://schemas.openxmlformats.org/officeDocument/2006/relationships/customXml" Target="../ink/ink1113.xml"/><Relationship Id="rId65" Type="http://schemas.openxmlformats.org/officeDocument/2006/relationships/image" Target="../media/image1051.emf"/><Relationship Id="rId86" Type="http://schemas.openxmlformats.org/officeDocument/2006/relationships/customXml" Target="../ink/ink1134.xml"/><Relationship Id="rId130" Type="http://schemas.openxmlformats.org/officeDocument/2006/relationships/customXml" Target="../ink/ink1156.xml"/><Relationship Id="rId151" Type="http://schemas.openxmlformats.org/officeDocument/2006/relationships/image" Target="../media/image1094.emf"/><Relationship Id="rId172" Type="http://schemas.openxmlformats.org/officeDocument/2006/relationships/customXml" Target="../ink/ink1177.xml"/><Relationship Id="rId193" Type="http://schemas.openxmlformats.org/officeDocument/2006/relationships/image" Target="../media/image1115.emf"/><Relationship Id="rId207" Type="http://schemas.openxmlformats.org/officeDocument/2006/relationships/image" Target="../media/image1122.emf"/><Relationship Id="rId228" Type="http://schemas.openxmlformats.org/officeDocument/2006/relationships/customXml" Target="../ink/ink1205.xml"/><Relationship Id="rId249" Type="http://schemas.openxmlformats.org/officeDocument/2006/relationships/image" Target="../media/image1143.emf"/><Relationship Id="rId13" Type="http://schemas.openxmlformats.org/officeDocument/2006/relationships/image" Target="../media/image924.emf"/><Relationship Id="rId109" Type="http://schemas.openxmlformats.org/officeDocument/2006/relationships/image" Target="../media/image1073.emf"/><Relationship Id="rId260" Type="http://schemas.openxmlformats.org/officeDocument/2006/relationships/customXml" Target="../ink/ink1221.xml"/><Relationship Id="rId281" Type="http://schemas.openxmlformats.org/officeDocument/2006/relationships/image" Target="../media/image1159.emf"/><Relationship Id="rId34" Type="http://schemas.openxmlformats.org/officeDocument/2006/relationships/customXml" Target="../ink/ink1108.xml"/><Relationship Id="rId55" Type="http://schemas.openxmlformats.org/officeDocument/2006/relationships/image" Target="../media/image954.emf"/><Relationship Id="rId76" Type="http://schemas.openxmlformats.org/officeDocument/2006/relationships/customXml" Target="../ink/ink1129.xml"/><Relationship Id="rId97" Type="http://schemas.openxmlformats.org/officeDocument/2006/relationships/image" Target="../media/image1067.emf"/><Relationship Id="rId120" Type="http://schemas.openxmlformats.org/officeDocument/2006/relationships/customXml" Target="../ink/ink1151.xml"/><Relationship Id="rId141" Type="http://schemas.openxmlformats.org/officeDocument/2006/relationships/image" Target="../media/image1089.emf"/><Relationship Id="rId7" Type="http://schemas.openxmlformats.org/officeDocument/2006/relationships/image" Target="../media/image1047.emf"/><Relationship Id="rId162" Type="http://schemas.openxmlformats.org/officeDocument/2006/relationships/customXml" Target="../ink/ink1172.xml"/><Relationship Id="rId183" Type="http://schemas.openxmlformats.org/officeDocument/2006/relationships/image" Target="../media/image1110.emf"/><Relationship Id="rId218" Type="http://schemas.openxmlformats.org/officeDocument/2006/relationships/customXml" Target="../ink/ink1200.xml"/><Relationship Id="rId239" Type="http://schemas.openxmlformats.org/officeDocument/2006/relationships/image" Target="../media/image1138.emf"/><Relationship Id="rId250" Type="http://schemas.openxmlformats.org/officeDocument/2006/relationships/customXml" Target="../ink/ink1216.xml"/><Relationship Id="rId271" Type="http://schemas.openxmlformats.org/officeDocument/2006/relationships/image" Target="../media/image1154.emf"/><Relationship Id="rId292" Type="http://schemas.openxmlformats.org/officeDocument/2006/relationships/customXml" Target="../ink/ink1237.xml"/><Relationship Id="rId306" Type="http://schemas.openxmlformats.org/officeDocument/2006/relationships/customXml" Target="../ink/ink1244.xml"/><Relationship Id="rId24" Type="http://schemas.openxmlformats.org/officeDocument/2006/relationships/customXml" Target="../ink/ink1103.xml"/><Relationship Id="rId40" Type="http://schemas.openxmlformats.org/officeDocument/2006/relationships/customXml" Target="../ink/ink1111.xml"/><Relationship Id="rId45" Type="http://schemas.openxmlformats.org/officeDocument/2006/relationships/image" Target="../media/image949.emf"/><Relationship Id="rId66" Type="http://schemas.openxmlformats.org/officeDocument/2006/relationships/customXml" Target="../ink/ink1124.xml"/><Relationship Id="rId87" Type="http://schemas.openxmlformats.org/officeDocument/2006/relationships/image" Target="../media/image1062.emf"/><Relationship Id="rId110" Type="http://schemas.openxmlformats.org/officeDocument/2006/relationships/customXml" Target="../ink/ink1146.xml"/><Relationship Id="rId115" Type="http://schemas.openxmlformats.org/officeDocument/2006/relationships/image" Target="../media/image1076.emf"/><Relationship Id="rId131" Type="http://schemas.openxmlformats.org/officeDocument/2006/relationships/image" Target="../media/image1084.emf"/><Relationship Id="rId136" Type="http://schemas.openxmlformats.org/officeDocument/2006/relationships/customXml" Target="../ink/ink1159.xml"/><Relationship Id="rId157" Type="http://schemas.openxmlformats.org/officeDocument/2006/relationships/image" Target="../media/image1097.emf"/><Relationship Id="rId178" Type="http://schemas.openxmlformats.org/officeDocument/2006/relationships/customXml" Target="../ink/ink1180.xml"/><Relationship Id="rId301" Type="http://schemas.openxmlformats.org/officeDocument/2006/relationships/image" Target="../media/image1169.emf"/><Relationship Id="rId61" Type="http://schemas.openxmlformats.org/officeDocument/2006/relationships/image" Target="../media/image1049.emf"/><Relationship Id="rId82" Type="http://schemas.openxmlformats.org/officeDocument/2006/relationships/customXml" Target="../ink/ink1132.xml"/><Relationship Id="rId152" Type="http://schemas.openxmlformats.org/officeDocument/2006/relationships/customXml" Target="../ink/ink1167.xml"/><Relationship Id="rId173" Type="http://schemas.openxmlformats.org/officeDocument/2006/relationships/image" Target="../media/image1105.emf"/><Relationship Id="rId194" Type="http://schemas.openxmlformats.org/officeDocument/2006/relationships/customXml" Target="../ink/ink1188.xml"/><Relationship Id="rId199" Type="http://schemas.openxmlformats.org/officeDocument/2006/relationships/image" Target="../media/image1118.emf"/><Relationship Id="rId203" Type="http://schemas.openxmlformats.org/officeDocument/2006/relationships/image" Target="../media/image1120.emf"/><Relationship Id="rId208" Type="http://schemas.openxmlformats.org/officeDocument/2006/relationships/customXml" Target="../ink/ink1195.xml"/><Relationship Id="rId229" Type="http://schemas.openxmlformats.org/officeDocument/2006/relationships/image" Target="../media/image1133.emf"/><Relationship Id="rId19" Type="http://schemas.openxmlformats.org/officeDocument/2006/relationships/image" Target="../media/image927.emf"/><Relationship Id="rId224" Type="http://schemas.openxmlformats.org/officeDocument/2006/relationships/customXml" Target="../ink/ink1203.xml"/><Relationship Id="rId240" Type="http://schemas.openxmlformats.org/officeDocument/2006/relationships/customXml" Target="../ink/ink1211.xml"/><Relationship Id="rId245" Type="http://schemas.openxmlformats.org/officeDocument/2006/relationships/image" Target="../media/image1141.emf"/><Relationship Id="rId261" Type="http://schemas.openxmlformats.org/officeDocument/2006/relationships/image" Target="../media/image1149.emf"/><Relationship Id="rId266" Type="http://schemas.openxmlformats.org/officeDocument/2006/relationships/customXml" Target="../ink/ink1224.xml"/><Relationship Id="rId287" Type="http://schemas.openxmlformats.org/officeDocument/2006/relationships/image" Target="../media/image1162.emf"/><Relationship Id="rId14" Type="http://schemas.openxmlformats.org/officeDocument/2006/relationships/customXml" Target="../ink/ink1098.xml"/><Relationship Id="rId30" Type="http://schemas.openxmlformats.org/officeDocument/2006/relationships/customXml" Target="../ink/ink1106.xml"/><Relationship Id="rId35" Type="http://schemas.openxmlformats.org/officeDocument/2006/relationships/image" Target="../media/image935.emf"/><Relationship Id="rId56" Type="http://schemas.openxmlformats.org/officeDocument/2006/relationships/customXml" Target="../ink/ink1119.xml"/><Relationship Id="rId77" Type="http://schemas.openxmlformats.org/officeDocument/2006/relationships/image" Target="../media/image1057.emf"/><Relationship Id="rId100" Type="http://schemas.openxmlformats.org/officeDocument/2006/relationships/customXml" Target="../ink/ink1141.xml"/><Relationship Id="rId105" Type="http://schemas.openxmlformats.org/officeDocument/2006/relationships/image" Target="../media/image1071.emf"/><Relationship Id="rId126" Type="http://schemas.openxmlformats.org/officeDocument/2006/relationships/customXml" Target="../ink/ink1154.xml"/><Relationship Id="rId147" Type="http://schemas.openxmlformats.org/officeDocument/2006/relationships/image" Target="../media/image1092.emf"/><Relationship Id="rId168" Type="http://schemas.openxmlformats.org/officeDocument/2006/relationships/customXml" Target="../ink/ink1175.xml"/><Relationship Id="rId282" Type="http://schemas.openxmlformats.org/officeDocument/2006/relationships/customXml" Target="../ink/ink1232.xml"/><Relationship Id="rId8" Type="http://schemas.openxmlformats.org/officeDocument/2006/relationships/customXml" Target="../ink/ink1095.xml"/><Relationship Id="rId51" Type="http://schemas.openxmlformats.org/officeDocument/2006/relationships/image" Target="../media/image952.emf"/><Relationship Id="rId72" Type="http://schemas.openxmlformats.org/officeDocument/2006/relationships/customXml" Target="../ink/ink1127.xml"/><Relationship Id="rId93" Type="http://schemas.openxmlformats.org/officeDocument/2006/relationships/image" Target="../media/image1065.emf"/><Relationship Id="rId98" Type="http://schemas.openxmlformats.org/officeDocument/2006/relationships/customXml" Target="../ink/ink1140.xml"/><Relationship Id="rId121" Type="http://schemas.openxmlformats.org/officeDocument/2006/relationships/image" Target="../media/image1079.emf"/><Relationship Id="rId142" Type="http://schemas.openxmlformats.org/officeDocument/2006/relationships/customXml" Target="../ink/ink1162.xml"/><Relationship Id="rId163" Type="http://schemas.openxmlformats.org/officeDocument/2006/relationships/image" Target="../media/image1100.emf"/><Relationship Id="rId184" Type="http://schemas.openxmlformats.org/officeDocument/2006/relationships/customXml" Target="../ink/ink1183.xml"/><Relationship Id="rId189" Type="http://schemas.openxmlformats.org/officeDocument/2006/relationships/image" Target="../media/image1113.emf"/><Relationship Id="rId219" Type="http://schemas.openxmlformats.org/officeDocument/2006/relationships/image" Target="../media/image1128.emf"/><Relationship Id="rId3" Type="http://schemas.openxmlformats.org/officeDocument/2006/relationships/image" Target="../media/image10460.emf"/><Relationship Id="rId214" Type="http://schemas.openxmlformats.org/officeDocument/2006/relationships/customXml" Target="../ink/ink1198.xml"/><Relationship Id="rId230" Type="http://schemas.openxmlformats.org/officeDocument/2006/relationships/customXml" Target="../ink/ink1206.xml"/><Relationship Id="rId235" Type="http://schemas.openxmlformats.org/officeDocument/2006/relationships/image" Target="../media/image1136.emf"/><Relationship Id="rId251" Type="http://schemas.openxmlformats.org/officeDocument/2006/relationships/image" Target="../media/image1144.emf"/><Relationship Id="rId256" Type="http://schemas.openxmlformats.org/officeDocument/2006/relationships/customXml" Target="../ink/ink1219.xml"/><Relationship Id="rId277" Type="http://schemas.openxmlformats.org/officeDocument/2006/relationships/image" Target="../media/image1157.emf"/><Relationship Id="rId298" Type="http://schemas.openxmlformats.org/officeDocument/2006/relationships/customXml" Target="../ink/ink1240.xml"/><Relationship Id="rId25" Type="http://schemas.openxmlformats.org/officeDocument/2006/relationships/image" Target="../media/image930.emf"/><Relationship Id="rId46" Type="http://schemas.openxmlformats.org/officeDocument/2006/relationships/customXml" Target="../ink/ink1114.xml"/><Relationship Id="rId67" Type="http://schemas.openxmlformats.org/officeDocument/2006/relationships/image" Target="../media/image1052.emf"/><Relationship Id="rId116" Type="http://schemas.openxmlformats.org/officeDocument/2006/relationships/customXml" Target="../ink/ink1149.xml"/><Relationship Id="rId137" Type="http://schemas.openxmlformats.org/officeDocument/2006/relationships/image" Target="../media/image1087.emf"/><Relationship Id="rId158" Type="http://schemas.openxmlformats.org/officeDocument/2006/relationships/customXml" Target="../ink/ink1170.xml"/><Relationship Id="rId272" Type="http://schemas.openxmlformats.org/officeDocument/2006/relationships/customXml" Target="../ink/ink1227.xml"/><Relationship Id="rId293" Type="http://schemas.openxmlformats.org/officeDocument/2006/relationships/image" Target="../media/image1165.emf"/><Relationship Id="rId302" Type="http://schemas.openxmlformats.org/officeDocument/2006/relationships/customXml" Target="../ink/ink1242.xml"/><Relationship Id="rId307" Type="http://schemas.openxmlformats.org/officeDocument/2006/relationships/image" Target="../media/image1172.emf"/><Relationship Id="rId20" Type="http://schemas.openxmlformats.org/officeDocument/2006/relationships/customXml" Target="../ink/ink1101.xml"/><Relationship Id="rId41" Type="http://schemas.openxmlformats.org/officeDocument/2006/relationships/image" Target="../media/image943.emf"/><Relationship Id="rId62" Type="http://schemas.openxmlformats.org/officeDocument/2006/relationships/customXml" Target="../ink/ink1122.xml"/><Relationship Id="rId83" Type="http://schemas.openxmlformats.org/officeDocument/2006/relationships/image" Target="../media/image1060.emf"/><Relationship Id="rId88" Type="http://schemas.openxmlformats.org/officeDocument/2006/relationships/customXml" Target="../ink/ink1135.xml"/><Relationship Id="rId111" Type="http://schemas.openxmlformats.org/officeDocument/2006/relationships/image" Target="../media/image1074.emf"/><Relationship Id="rId132" Type="http://schemas.openxmlformats.org/officeDocument/2006/relationships/customXml" Target="../ink/ink1157.xml"/><Relationship Id="rId153" Type="http://schemas.openxmlformats.org/officeDocument/2006/relationships/image" Target="../media/image1095.emf"/><Relationship Id="rId174" Type="http://schemas.openxmlformats.org/officeDocument/2006/relationships/customXml" Target="../ink/ink1178.xml"/><Relationship Id="rId179" Type="http://schemas.openxmlformats.org/officeDocument/2006/relationships/image" Target="../media/image1108.emf"/><Relationship Id="rId195" Type="http://schemas.openxmlformats.org/officeDocument/2006/relationships/image" Target="../media/image1116.emf"/><Relationship Id="rId209" Type="http://schemas.openxmlformats.org/officeDocument/2006/relationships/image" Target="../media/image1123.emf"/><Relationship Id="rId190" Type="http://schemas.openxmlformats.org/officeDocument/2006/relationships/customXml" Target="../ink/ink1186.xml"/><Relationship Id="rId204" Type="http://schemas.openxmlformats.org/officeDocument/2006/relationships/customXml" Target="../ink/ink1193.xml"/><Relationship Id="rId220" Type="http://schemas.openxmlformats.org/officeDocument/2006/relationships/customXml" Target="../ink/ink1201.xml"/><Relationship Id="rId225" Type="http://schemas.openxmlformats.org/officeDocument/2006/relationships/image" Target="../media/image1131.emf"/><Relationship Id="rId241" Type="http://schemas.openxmlformats.org/officeDocument/2006/relationships/image" Target="../media/image1139.emf"/><Relationship Id="rId246" Type="http://schemas.openxmlformats.org/officeDocument/2006/relationships/customXml" Target="../ink/ink1214.xml"/><Relationship Id="rId267" Type="http://schemas.openxmlformats.org/officeDocument/2006/relationships/image" Target="../media/image1152.emf"/><Relationship Id="rId288" Type="http://schemas.openxmlformats.org/officeDocument/2006/relationships/customXml" Target="../ink/ink1235.xml"/><Relationship Id="rId15" Type="http://schemas.openxmlformats.org/officeDocument/2006/relationships/image" Target="../media/image925.emf"/><Relationship Id="rId36" Type="http://schemas.openxmlformats.org/officeDocument/2006/relationships/customXml" Target="../ink/ink1109.xml"/><Relationship Id="rId57" Type="http://schemas.openxmlformats.org/officeDocument/2006/relationships/image" Target="../media/image955.emf"/><Relationship Id="rId106" Type="http://schemas.openxmlformats.org/officeDocument/2006/relationships/customXml" Target="../ink/ink1144.xml"/><Relationship Id="rId127" Type="http://schemas.openxmlformats.org/officeDocument/2006/relationships/image" Target="../media/image1082.emf"/><Relationship Id="rId262" Type="http://schemas.openxmlformats.org/officeDocument/2006/relationships/customXml" Target="../ink/ink1222.xml"/><Relationship Id="rId283" Type="http://schemas.openxmlformats.org/officeDocument/2006/relationships/image" Target="../media/image1160.emf"/><Relationship Id="rId10" Type="http://schemas.openxmlformats.org/officeDocument/2006/relationships/customXml" Target="../ink/ink1096.xml"/><Relationship Id="rId31" Type="http://schemas.openxmlformats.org/officeDocument/2006/relationships/image" Target="../media/image933.emf"/><Relationship Id="rId52" Type="http://schemas.openxmlformats.org/officeDocument/2006/relationships/customXml" Target="../ink/ink1117.xml"/><Relationship Id="rId73" Type="http://schemas.openxmlformats.org/officeDocument/2006/relationships/image" Target="../media/image1055.emf"/><Relationship Id="rId78" Type="http://schemas.openxmlformats.org/officeDocument/2006/relationships/customXml" Target="../ink/ink1130.xml"/><Relationship Id="rId94" Type="http://schemas.openxmlformats.org/officeDocument/2006/relationships/customXml" Target="../ink/ink1138.xml"/><Relationship Id="rId99" Type="http://schemas.openxmlformats.org/officeDocument/2006/relationships/image" Target="../media/image1068.emf"/><Relationship Id="rId101" Type="http://schemas.openxmlformats.org/officeDocument/2006/relationships/image" Target="../media/image1069.emf"/><Relationship Id="rId122" Type="http://schemas.openxmlformats.org/officeDocument/2006/relationships/customXml" Target="../ink/ink1152.xml"/><Relationship Id="rId143" Type="http://schemas.openxmlformats.org/officeDocument/2006/relationships/image" Target="../media/image1090.emf"/><Relationship Id="rId148" Type="http://schemas.openxmlformats.org/officeDocument/2006/relationships/customXml" Target="../ink/ink1165.xml"/><Relationship Id="rId164" Type="http://schemas.openxmlformats.org/officeDocument/2006/relationships/customXml" Target="../ink/ink1173.xml"/><Relationship Id="rId169" Type="http://schemas.openxmlformats.org/officeDocument/2006/relationships/image" Target="../media/image1103.emf"/><Relationship Id="rId185" Type="http://schemas.openxmlformats.org/officeDocument/2006/relationships/image" Target="../media/image1111.emf"/><Relationship Id="rId4" Type="http://schemas.openxmlformats.org/officeDocument/2006/relationships/customXml" Target="../ink/ink1093.xml"/><Relationship Id="rId9" Type="http://schemas.openxmlformats.org/officeDocument/2006/relationships/image" Target="../media/image922.emf"/><Relationship Id="rId180" Type="http://schemas.openxmlformats.org/officeDocument/2006/relationships/customXml" Target="../ink/ink1181.xml"/><Relationship Id="rId210" Type="http://schemas.openxmlformats.org/officeDocument/2006/relationships/customXml" Target="../ink/ink1196.xml"/><Relationship Id="rId215" Type="http://schemas.openxmlformats.org/officeDocument/2006/relationships/image" Target="../media/image1126.emf"/><Relationship Id="rId236" Type="http://schemas.openxmlformats.org/officeDocument/2006/relationships/customXml" Target="../ink/ink1209.xml"/><Relationship Id="rId257" Type="http://schemas.openxmlformats.org/officeDocument/2006/relationships/image" Target="../media/image1147.emf"/><Relationship Id="rId278" Type="http://schemas.openxmlformats.org/officeDocument/2006/relationships/customXml" Target="../ink/ink1230.xml"/><Relationship Id="rId26" Type="http://schemas.openxmlformats.org/officeDocument/2006/relationships/customXml" Target="../ink/ink1104.xml"/><Relationship Id="rId231" Type="http://schemas.openxmlformats.org/officeDocument/2006/relationships/image" Target="../media/image1134.emf"/><Relationship Id="rId252" Type="http://schemas.openxmlformats.org/officeDocument/2006/relationships/customXml" Target="../ink/ink1217.xml"/><Relationship Id="rId273" Type="http://schemas.openxmlformats.org/officeDocument/2006/relationships/image" Target="../media/image1155.emf"/><Relationship Id="rId294" Type="http://schemas.openxmlformats.org/officeDocument/2006/relationships/customXml" Target="../ink/ink1238.xml"/><Relationship Id="rId47" Type="http://schemas.openxmlformats.org/officeDocument/2006/relationships/image" Target="../media/image950.emf"/><Relationship Id="rId68" Type="http://schemas.openxmlformats.org/officeDocument/2006/relationships/customXml" Target="../ink/ink1125.xml"/><Relationship Id="rId89" Type="http://schemas.openxmlformats.org/officeDocument/2006/relationships/image" Target="../media/image1063.emf"/><Relationship Id="rId112" Type="http://schemas.openxmlformats.org/officeDocument/2006/relationships/customXml" Target="../ink/ink1147.xml"/><Relationship Id="rId133" Type="http://schemas.openxmlformats.org/officeDocument/2006/relationships/image" Target="../media/image1085.emf"/><Relationship Id="rId154" Type="http://schemas.openxmlformats.org/officeDocument/2006/relationships/customXml" Target="../ink/ink1168.xml"/><Relationship Id="rId175" Type="http://schemas.openxmlformats.org/officeDocument/2006/relationships/image" Target="../media/image1106.emf"/><Relationship Id="rId196" Type="http://schemas.openxmlformats.org/officeDocument/2006/relationships/customXml" Target="../ink/ink1189.xml"/><Relationship Id="rId200" Type="http://schemas.openxmlformats.org/officeDocument/2006/relationships/customXml" Target="../ink/ink1191.xml"/><Relationship Id="rId16" Type="http://schemas.openxmlformats.org/officeDocument/2006/relationships/customXml" Target="../ink/ink1099.xml"/><Relationship Id="rId221" Type="http://schemas.openxmlformats.org/officeDocument/2006/relationships/image" Target="../media/image1129.emf"/><Relationship Id="rId242" Type="http://schemas.openxmlformats.org/officeDocument/2006/relationships/customXml" Target="../ink/ink1212.xml"/><Relationship Id="rId263" Type="http://schemas.openxmlformats.org/officeDocument/2006/relationships/image" Target="../media/image1150.emf"/><Relationship Id="rId284" Type="http://schemas.openxmlformats.org/officeDocument/2006/relationships/customXml" Target="../ink/ink1233.xml"/><Relationship Id="rId37" Type="http://schemas.openxmlformats.org/officeDocument/2006/relationships/image" Target="../media/image941.emf"/><Relationship Id="rId58" Type="http://schemas.openxmlformats.org/officeDocument/2006/relationships/customXml" Target="../ink/ink1120.xml"/><Relationship Id="rId79" Type="http://schemas.openxmlformats.org/officeDocument/2006/relationships/image" Target="../media/image1058.emf"/><Relationship Id="rId102" Type="http://schemas.openxmlformats.org/officeDocument/2006/relationships/customXml" Target="../ink/ink1142.xml"/><Relationship Id="rId123" Type="http://schemas.openxmlformats.org/officeDocument/2006/relationships/image" Target="../media/image1080.emf"/><Relationship Id="rId144" Type="http://schemas.openxmlformats.org/officeDocument/2006/relationships/customXml" Target="../ink/ink1163.xml"/><Relationship Id="rId90" Type="http://schemas.openxmlformats.org/officeDocument/2006/relationships/customXml" Target="../ink/ink1136.xml"/><Relationship Id="rId165" Type="http://schemas.openxmlformats.org/officeDocument/2006/relationships/image" Target="../media/image1101.emf"/><Relationship Id="rId186" Type="http://schemas.openxmlformats.org/officeDocument/2006/relationships/customXml" Target="../ink/ink1184.xml"/><Relationship Id="rId211" Type="http://schemas.openxmlformats.org/officeDocument/2006/relationships/image" Target="../media/image1124.emf"/><Relationship Id="rId232" Type="http://schemas.openxmlformats.org/officeDocument/2006/relationships/customXml" Target="../ink/ink1207.xml"/><Relationship Id="rId253" Type="http://schemas.openxmlformats.org/officeDocument/2006/relationships/image" Target="../media/image1145.emf"/><Relationship Id="rId274" Type="http://schemas.openxmlformats.org/officeDocument/2006/relationships/customXml" Target="../ink/ink1228.xml"/><Relationship Id="rId295" Type="http://schemas.openxmlformats.org/officeDocument/2006/relationships/image" Target="../media/image1166.emf"/><Relationship Id="rId27" Type="http://schemas.openxmlformats.org/officeDocument/2006/relationships/image" Target="../media/image931.emf"/><Relationship Id="rId48" Type="http://schemas.openxmlformats.org/officeDocument/2006/relationships/customXml" Target="../ink/ink1115.xml"/><Relationship Id="rId69" Type="http://schemas.openxmlformats.org/officeDocument/2006/relationships/image" Target="../media/image1053.emf"/><Relationship Id="rId113" Type="http://schemas.openxmlformats.org/officeDocument/2006/relationships/image" Target="../media/image1075.emf"/><Relationship Id="rId134" Type="http://schemas.openxmlformats.org/officeDocument/2006/relationships/customXml" Target="../ink/ink1158.xml"/><Relationship Id="rId80" Type="http://schemas.openxmlformats.org/officeDocument/2006/relationships/customXml" Target="../ink/ink1131.xml"/><Relationship Id="rId155" Type="http://schemas.openxmlformats.org/officeDocument/2006/relationships/image" Target="../media/image1096.emf"/><Relationship Id="rId176" Type="http://schemas.openxmlformats.org/officeDocument/2006/relationships/customXml" Target="../ink/ink1179.xml"/><Relationship Id="rId197" Type="http://schemas.openxmlformats.org/officeDocument/2006/relationships/image" Target="../media/image1117.emf"/><Relationship Id="rId201" Type="http://schemas.openxmlformats.org/officeDocument/2006/relationships/image" Target="../media/image1119.emf"/><Relationship Id="rId222" Type="http://schemas.openxmlformats.org/officeDocument/2006/relationships/customXml" Target="../ink/ink1202.xml"/><Relationship Id="rId243" Type="http://schemas.openxmlformats.org/officeDocument/2006/relationships/image" Target="../media/image1140.emf"/><Relationship Id="rId264" Type="http://schemas.openxmlformats.org/officeDocument/2006/relationships/customXml" Target="../ink/ink1223.xml"/><Relationship Id="rId285" Type="http://schemas.openxmlformats.org/officeDocument/2006/relationships/image" Target="../media/image1161.emf"/><Relationship Id="rId17" Type="http://schemas.openxmlformats.org/officeDocument/2006/relationships/image" Target="../media/image926.emf"/><Relationship Id="rId38" Type="http://schemas.openxmlformats.org/officeDocument/2006/relationships/customXml" Target="../ink/ink1110.xml"/><Relationship Id="rId59" Type="http://schemas.openxmlformats.org/officeDocument/2006/relationships/image" Target="../media/image956.emf"/><Relationship Id="rId103" Type="http://schemas.openxmlformats.org/officeDocument/2006/relationships/image" Target="../media/image1070.emf"/><Relationship Id="rId124" Type="http://schemas.openxmlformats.org/officeDocument/2006/relationships/customXml" Target="../ink/ink1153.xml"/><Relationship Id="rId70" Type="http://schemas.openxmlformats.org/officeDocument/2006/relationships/customXml" Target="../ink/ink1126.xml"/><Relationship Id="rId91" Type="http://schemas.openxmlformats.org/officeDocument/2006/relationships/image" Target="../media/image1064.emf"/><Relationship Id="rId145" Type="http://schemas.openxmlformats.org/officeDocument/2006/relationships/image" Target="../media/image1091.emf"/><Relationship Id="rId166" Type="http://schemas.openxmlformats.org/officeDocument/2006/relationships/customXml" Target="../ink/ink1174.xml"/><Relationship Id="rId187" Type="http://schemas.openxmlformats.org/officeDocument/2006/relationships/image" Target="../media/image1112.emf"/><Relationship Id="rId1" Type="http://schemas.openxmlformats.org/officeDocument/2006/relationships/slideLayout" Target="../slideLayouts/slideLayout3.xml"/><Relationship Id="rId212" Type="http://schemas.openxmlformats.org/officeDocument/2006/relationships/customXml" Target="../ink/ink1197.xml"/><Relationship Id="rId233" Type="http://schemas.openxmlformats.org/officeDocument/2006/relationships/image" Target="../media/image1135.emf"/><Relationship Id="rId254" Type="http://schemas.openxmlformats.org/officeDocument/2006/relationships/customXml" Target="../ink/ink1218.xml"/><Relationship Id="rId28" Type="http://schemas.openxmlformats.org/officeDocument/2006/relationships/customXml" Target="../ink/ink1105.xml"/><Relationship Id="rId49" Type="http://schemas.openxmlformats.org/officeDocument/2006/relationships/image" Target="../media/image951.emf"/><Relationship Id="rId114" Type="http://schemas.openxmlformats.org/officeDocument/2006/relationships/customXml" Target="../ink/ink1148.xml"/><Relationship Id="rId275" Type="http://schemas.openxmlformats.org/officeDocument/2006/relationships/image" Target="../media/image1156.emf"/><Relationship Id="rId296" Type="http://schemas.openxmlformats.org/officeDocument/2006/relationships/customXml" Target="../ink/ink1239.xml"/><Relationship Id="rId300" Type="http://schemas.openxmlformats.org/officeDocument/2006/relationships/customXml" Target="../ink/ink1241.xml"/><Relationship Id="rId60" Type="http://schemas.openxmlformats.org/officeDocument/2006/relationships/customXml" Target="../ink/ink1121.xml"/><Relationship Id="rId81" Type="http://schemas.openxmlformats.org/officeDocument/2006/relationships/image" Target="../media/image1059.emf"/><Relationship Id="rId135" Type="http://schemas.openxmlformats.org/officeDocument/2006/relationships/image" Target="../media/image1086.emf"/><Relationship Id="rId156" Type="http://schemas.openxmlformats.org/officeDocument/2006/relationships/customXml" Target="../ink/ink1169.xml"/><Relationship Id="rId177" Type="http://schemas.openxmlformats.org/officeDocument/2006/relationships/image" Target="../media/image1107.emf"/><Relationship Id="rId198" Type="http://schemas.openxmlformats.org/officeDocument/2006/relationships/customXml" Target="../ink/ink1190.xml"/><Relationship Id="rId202" Type="http://schemas.openxmlformats.org/officeDocument/2006/relationships/customXml" Target="../ink/ink1192.xml"/><Relationship Id="rId223" Type="http://schemas.openxmlformats.org/officeDocument/2006/relationships/image" Target="../media/image1130.emf"/><Relationship Id="rId244" Type="http://schemas.openxmlformats.org/officeDocument/2006/relationships/customXml" Target="../ink/ink1213.xml"/><Relationship Id="rId18" Type="http://schemas.openxmlformats.org/officeDocument/2006/relationships/customXml" Target="../ink/ink1100.xml"/><Relationship Id="rId39" Type="http://schemas.openxmlformats.org/officeDocument/2006/relationships/image" Target="../media/image942.emf"/><Relationship Id="rId265" Type="http://schemas.openxmlformats.org/officeDocument/2006/relationships/image" Target="../media/image1151.emf"/><Relationship Id="rId286" Type="http://schemas.openxmlformats.org/officeDocument/2006/relationships/customXml" Target="../ink/ink1234.xml"/><Relationship Id="rId50" Type="http://schemas.openxmlformats.org/officeDocument/2006/relationships/customXml" Target="../ink/ink1116.xml"/><Relationship Id="rId104" Type="http://schemas.openxmlformats.org/officeDocument/2006/relationships/customXml" Target="../ink/ink1143.xml"/><Relationship Id="rId125" Type="http://schemas.openxmlformats.org/officeDocument/2006/relationships/image" Target="../media/image1081.emf"/><Relationship Id="rId146" Type="http://schemas.openxmlformats.org/officeDocument/2006/relationships/customXml" Target="../ink/ink1164.xml"/><Relationship Id="rId167" Type="http://schemas.openxmlformats.org/officeDocument/2006/relationships/image" Target="../media/image1102.emf"/><Relationship Id="rId188" Type="http://schemas.openxmlformats.org/officeDocument/2006/relationships/customXml" Target="../ink/ink1185.xml"/><Relationship Id="rId71" Type="http://schemas.openxmlformats.org/officeDocument/2006/relationships/image" Target="../media/image1054.emf"/><Relationship Id="rId92" Type="http://schemas.openxmlformats.org/officeDocument/2006/relationships/customXml" Target="../ink/ink1137.xml"/><Relationship Id="rId213" Type="http://schemas.openxmlformats.org/officeDocument/2006/relationships/image" Target="../media/image1125.emf"/><Relationship Id="rId234" Type="http://schemas.openxmlformats.org/officeDocument/2006/relationships/customXml" Target="../ink/ink1208.xml"/><Relationship Id="rId2" Type="http://schemas.openxmlformats.org/officeDocument/2006/relationships/customXml" Target="../ink/ink1092.xml"/><Relationship Id="rId29" Type="http://schemas.openxmlformats.org/officeDocument/2006/relationships/image" Target="../media/image932.emf"/><Relationship Id="rId255" Type="http://schemas.openxmlformats.org/officeDocument/2006/relationships/image" Target="../media/image1146.emf"/><Relationship Id="rId276" Type="http://schemas.openxmlformats.org/officeDocument/2006/relationships/customXml" Target="../ink/ink1229.xml"/><Relationship Id="rId297" Type="http://schemas.openxmlformats.org/officeDocument/2006/relationships/image" Target="../media/image1167.emf"/></Relationships>
</file>

<file path=ppt/slides/_rels/slide38.xml.rels><?xml version="1.0" encoding="UTF-8" standalone="yes"?>
<Relationships xmlns="http://schemas.openxmlformats.org/package/2006/relationships"><Relationship Id="rId13" Type="http://schemas.openxmlformats.org/officeDocument/2006/relationships/customXml" Target="../ink/ink1247.xml"/><Relationship Id="rId18" Type="http://schemas.openxmlformats.org/officeDocument/2006/relationships/image" Target="../media/image1180.emf"/><Relationship Id="rId26" Type="http://schemas.openxmlformats.org/officeDocument/2006/relationships/image" Target="../media/image1184.emf"/><Relationship Id="rId39" Type="http://schemas.openxmlformats.org/officeDocument/2006/relationships/customXml" Target="../ink/ink1260.xml"/><Relationship Id="rId21" Type="http://schemas.openxmlformats.org/officeDocument/2006/relationships/customXml" Target="../ink/ink1251.xml"/><Relationship Id="rId34" Type="http://schemas.openxmlformats.org/officeDocument/2006/relationships/image" Target="../media/image1188.emf"/><Relationship Id="rId42" Type="http://schemas.openxmlformats.org/officeDocument/2006/relationships/image" Target="../media/image1192.emf"/><Relationship Id="rId47" Type="http://schemas.openxmlformats.org/officeDocument/2006/relationships/customXml" Target="../ink/ink1264.xml"/><Relationship Id="rId50" Type="http://schemas.openxmlformats.org/officeDocument/2006/relationships/image" Target="../media/image1196.emf"/><Relationship Id="rId55" Type="http://schemas.openxmlformats.org/officeDocument/2006/relationships/customXml" Target="../ink/ink1268.xml"/><Relationship Id="rId63" Type="http://schemas.openxmlformats.org/officeDocument/2006/relationships/customXml" Target="../ink/ink1272.xml"/><Relationship Id="rId68" Type="http://schemas.openxmlformats.org/officeDocument/2006/relationships/image" Target="../media/image1205.emf"/><Relationship Id="rId76" Type="http://schemas.openxmlformats.org/officeDocument/2006/relationships/image" Target="../media/image1209.emf"/><Relationship Id="rId84" Type="http://schemas.openxmlformats.org/officeDocument/2006/relationships/image" Target="../media/image1213.emf"/><Relationship Id="rId89" Type="http://schemas.openxmlformats.org/officeDocument/2006/relationships/customXml" Target="../ink/ink1285.xml"/><Relationship Id="rId7" Type="http://schemas.openxmlformats.org/officeDocument/2006/relationships/oleObject" Target="../embeddings/oleObject14.bin"/><Relationship Id="rId71" Type="http://schemas.openxmlformats.org/officeDocument/2006/relationships/customXml" Target="../ink/ink1276.xml"/><Relationship Id="rId92" Type="http://schemas.openxmlformats.org/officeDocument/2006/relationships/image" Target="../media/image1217.emf"/><Relationship Id="rId2" Type="http://schemas.openxmlformats.org/officeDocument/2006/relationships/slideLayout" Target="../slideLayouts/slideLayout6.xml"/><Relationship Id="rId16" Type="http://schemas.openxmlformats.org/officeDocument/2006/relationships/image" Target="../media/image1179.emf"/><Relationship Id="rId29" Type="http://schemas.openxmlformats.org/officeDocument/2006/relationships/customXml" Target="../ink/ink1255.xml"/><Relationship Id="rId11" Type="http://schemas.openxmlformats.org/officeDocument/2006/relationships/customXml" Target="../ink/ink1246.xml"/><Relationship Id="rId24" Type="http://schemas.openxmlformats.org/officeDocument/2006/relationships/image" Target="../media/image1183.emf"/><Relationship Id="rId32" Type="http://schemas.openxmlformats.org/officeDocument/2006/relationships/image" Target="../media/image1187.emf"/><Relationship Id="rId37" Type="http://schemas.openxmlformats.org/officeDocument/2006/relationships/customXml" Target="../ink/ink1259.xml"/><Relationship Id="rId40" Type="http://schemas.openxmlformats.org/officeDocument/2006/relationships/image" Target="../media/image1191.emf"/><Relationship Id="rId45" Type="http://schemas.openxmlformats.org/officeDocument/2006/relationships/customXml" Target="../ink/ink1263.xml"/><Relationship Id="rId53" Type="http://schemas.openxmlformats.org/officeDocument/2006/relationships/customXml" Target="../ink/ink1267.xml"/><Relationship Id="rId58" Type="http://schemas.openxmlformats.org/officeDocument/2006/relationships/image" Target="../media/image1200.emf"/><Relationship Id="rId66" Type="http://schemas.openxmlformats.org/officeDocument/2006/relationships/image" Target="../media/image1204.emf"/><Relationship Id="rId74" Type="http://schemas.openxmlformats.org/officeDocument/2006/relationships/image" Target="../media/image1208.emf"/><Relationship Id="rId79" Type="http://schemas.openxmlformats.org/officeDocument/2006/relationships/customXml" Target="../ink/ink1280.xml"/><Relationship Id="rId87" Type="http://schemas.openxmlformats.org/officeDocument/2006/relationships/customXml" Target="../ink/ink1284.xml"/><Relationship Id="rId5" Type="http://schemas.openxmlformats.org/officeDocument/2006/relationships/oleObject" Target="../embeddings/oleObject13.bin"/><Relationship Id="rId61" Type="http://schemas.openxmlformats.org/officeDocument/2006/relationships/customXml" Target="../ink/ink1271.xml"/><Relationship Id="rId82" Type="http://schemas.openxmlformats.org/officeDocument/2006/relationships/image" Target="../media/image1212.emf"/><Relationship Id="rId90" Type="http://schemas.openxmlformats.org/officeDocument/2006/relationships/image" Target="../media/image1216.emf"/><Relationship Id="rId19" Type="http://schemas.openxmlformats.org/officeDocument/2006/relationships/customXml" Target="../ink/ink1250.xml"/><Relationship Id="rId14" Type="http://schemas.openxmlformats.org/officeDocument/2006/relationships/image" Target="../media/image1178.emf"/><Relationship Id="rId22" Type="http://schemas.openxmlformats.org/officeDocument/2006/relationships/image" Target="../media/image1182.emf"/><Relationship Id="rId27" Type="http://schemas.openxmlformats.org/officeDocument/2006/relationships/customXml" Target="../ink/ink1254.xml"/><Relationship Id="rId30" Type="http://schemas.openxmlformats.org/officeDocument/2006/relationships/image" Target="../media/image1186.emf"/><Relationship Id="rId35" Type="http://schemas.openxmlformats.org/officeDocument/2006/relationships/customXml" Target="../ink/ink1258.xml"/><Relationship Id="rId43" Type="http://schemas.openxmlformats.org/officeDocument/2006/relationships/customXml" Target="../ink/ink1262.xml"/><Relationship Id="rId48" Type="http://schemas.openxmlformats.org/officeDocument/2006/relationships/image" Target="../media/image1195.emf"/><Relationship Id="rId56" Type="http://schemas.openxmlformats.org/officeDocument/2006/relationships/image" Target="../media/image1199.emf"/><Relationship Id="rId64" Type="http://schemas.openxmlformats.org/officeDocument/2006/relationships/image" Target="../media/image1203.emf"/><Relationship Id="rId69" Type="http://schemas.openxmlformats.org/officeDocument/2006/relationships/customXml" Target="../ink/ink1275.xml"/><Relationship Id="rId77" Type="http://schemas.openxmlformats.org/officeDocument/2006/relationships/customXml" Target="../ink/ink1279.xml"/><Relationship Id="rId8" Type="http://schemas.openxmlformats.org/officeDocument/2006/relationships/image" Target="../media/image1175.wmf"/><Relationship Id="rId51" Type="http://schemas.openxmlformats.org/officeDocument/2006/relationships/customXml" Target="../ink/ink1266.xml"/><Relationship Id="rId72" Type="http://schemas.openxmlformats.org/officeDocument/2006/relationships/image" Target="../media/image1207.emf"/><Relationship Id="rId80" Type="http://schemas.openxmlformats.org/officeDocument/2006/relationships/image" Target="../media/image1211.emf"/><Relationship Id="rId85" Type="http://schemas.openxmlformats.org/officeDocument/2006/relationships/customXml" Target="../ink/ink1283.xml"/><Relationship Id="rId3" Type="http://schemas.openxmlformats.org/officeDocument/2006/relationships/oleObject" Target="../embeddings/oleObject12.bin"/><Relationship Id="rId12" Type="http://schemas.openxmlformats.org/officeDocument/2006/relationships/image" Target="../media/image1177.emf"/><Relationship Id="rId17" Type="http://schemas.openxmlformats.org/officeDocument/2006/relationships/customXml" Target="../ink/ink1249.xml"/><Relationship Id="rId25" Type="http://schemas.openxmlformats.org/officeDocument/2006/relationships/customXml" Target="../ink/ink1253.xml"/><Relationship Id="rId33" Type="http://schemas.openxmlformats.org/officeDocument/2006/relationships/customXml" Target="../ink/ink1257.xml"/><Relationship Id="rId38" Type="http://schemas.openxmlformats.org/officeDocument/2006/relationships/image" Target="../media/image1190.emf"/><Relationship Id="rId46" Type="http://schemas.openxmlformats.org/officeDocument/2006/relationships/image" Target="../media/image1194.emf"/><Relationship Id="rId59" Type="http://schemas.openxmlformats.org/officeDocument/2006/relationships/customXml" Target="../ink/ink1270.xml"/><Relationship Id="rId67" Type="http://schemas.openxmlformats.org/officeDocument/2006/relationships/customXml" Target="../ink/ink1274.xml"/><Relationship Id="rId20" Type="http://schemas.openxmlformats.org/officeDocument/2006/relationships/image" Target="../media/image1181.emf"/><Relationship Id="rId41" Type="http://schemas.openxmlformats.org/officeDocument/2006/relationships/customXml" Target="../ink/ink1261.xml"/><Relationship Id="rId54" Type="http://schemas.openxmlformats.org/officeDocument/2006/relationships/image" Target="../media/image1198.emf"/><Relationship Id="rId62" Type="http://schemas.openxmlformats.org/officeDocument/2006/relationships/image" Target="../media/image1202.emf"/><Relationship Id="rId70" Type="http://schemas.openxmlformats.org/officeDocument/2006/relationships/image" Target="../media/image1206.emf"/><Relationship Id="rId75" Type="http://schemas.openxmlformats.org/officeDocument/2006/relationships/customXml" Target="../ink/ink1278.xml"/><Relationship Id="rId83" Type="http://schemas.openxmlformats.org/officeDocument/2006/relationships/customXml" Target="../ink/ink1282.xml"/><Relationship Id="rId88" Type="http://schemas.openxmlformats.org/officeDocument/2006/relationships/image" Target="../media/image1215.emf"/><Relationship Id="rId91" Type="http://schemas.openxmlformats.org/officeDocument/2006/relationships/customXml" Target="../ink/ink1286.xml"/><Relationship Id="rId1" Type="http://schemas.openxmlformats.org/officeDocument/2006/relationships/vmlDrawing" Target="../drawings/vmlDrawing10.vml"/><Relationship Id="rId6" Type="http://schemas.openxmlformats.org/officeDocument/2006/relationships/image" Target="../media/image1174.emf"/><Relationship Id="rId15" Type="http://schemas.openxmlformats.org/officeDocument/2006/relationships/customXml" Target="../ink/ink1248.xml"/><Relationship Id="rId23" Type="http://schemas.openxmlformats.org/officeDocument/2006/relationships/customXml" Target="../ink/ink1252.xml"/><Relationship Id="rId28" Type="http://schemas.openxmlformats.org/officeDocument/2006/relationships/image" Target="../media/image1185.emf"/><Relationship Id="rId36" Type="http://schemas.openxmlformats.org/officeDocument/2006/relationships/image" Target="../media/image1189.emf"/><Relationship Id="rId49" Type="http://schemas.openxmlformats.org/officeDocument/2006/relationships/customXml" Target="../ink/ink1265.xml"/><Relationship Id="rId57" Type="http://schemas.openxmlformats.org/officeDocument/2006/relationships/customXml" Target="../ink/ink1269.xml"/><Relationship Id="rId10" Type="http://schemas.openxmlformats.org/officeDocument/2006/relationships/image" Target="../media/image1176.emf"/><Relationship Id="rId31" Type="http://schemas.openxmlformats.org/officeDocument/2006/relationships/customXml" Target="../ink/ink1256.xml"/><Relationship Id="rId44" Type="http://schemas.openxmlformats.org/officeDocument/2006/relationships/image" Target="../media/image1193.emf"/><Relationship Id="rId52" Type="http://schemas.openxmlformats.org/officeDocument/2006/relationships/image" Target="../media/image1197.emf"/><Relationship Id="rId60" Type="http://schemas.openxmlformats.org/officeDocument/2006/relationships/image" Target="../media/image1201.emf"/><Relationship Id="rId65" Type="http://schemas.openxmlformats.org/officeDocument/2006/relationships/customXml" Target="../ink/ink1273.xml"/><Relationship Id="rId73" Type="http://schemas.openxmlformats.org/officeDocument/2006/relationships/customXml" Target="../ink/ink1277.xml"/><Relationship Id="rId78" Type="http://schemas.openxmlformats.org/officeDocument/2006/relationships/image" Target="../media/image1210.emf"/><Relationship Id="rId81" Type="http://schemas.openxmlformats.org/officeDocument/2006/relationships/customXml" Target="../ink/ink1281.xml"/><Relationship Id="rId86" Type="http://schemas.openxmlformats.org/officeDocument/2006/relationships/image" Target="../media/image1214.emf"/><Relationship Id="rId4" Type="http://schemas.openxmlformats.org/officeDocument/2006/relationships/image" Target="../media/image1173.emf"/><Relationship Id="rId9" Type="http://schemas.openxmlformats.org/officeDocument/2006/relationships/customXml" Target="../ink/ink1245.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495.wmf"/></Relationships>
</file>

<file path=ppt/slides/_rels/slide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customXml" Target="../ink/ink1287.xml"/><Relationship Id="rId2" Type="http://schemas.openxmlformats.org/officeDocument/2006/relationships/image" Target="../media/image1176.png"/><Relationship Id="rId1" Type="http://schemas.openxmlformats.org/officeDocument/2006/relationships/slideLayout" Target="../slideLayouts/slideLayout3.xml"/><Relationship Id="rId4" Type="http://schemas.openxmlformats.org/officeDocument/2006/relationships/image" Target="../media/image1218.emf"/></Relationships>
</file>

<file path=ppt/slides/_rels/slide41.xml.rels><?xml version="1.0" encoding="UTF-8" standalone="yes"?>
<Relationships xmlns="http://schemas.openxmlformats.org/package/2006/relationships"><Relationship Id="rId117" Type="http://schemas.openxmlformats.org/officeDocument/2006/relationships/image" Target="../media/image1276.emf"/><Relationship Id="rId299" Type="http://schemas.openxmlformats.org/officeDocument/2006/relationships/image" Target="../media/image1367.emf"/><Relationship Id="rId303" Type="http://schemas.openxmlformats.org/officeDocument/2006/relationships/image" Target="../media/image1369.emf"/><Relationship Id="rId21" Type="http://schemas.openxmlformats.org/officeDocument/2006/relationships/image" Target="../media/image1228.emf"/><Relationship Id="rId42" Type="http://schemas.openxmlformats.org/officeDocument/2006/relationships/customXml" Target="../ink/ink1308.xml"/><Relationship Id="rId63" Type="http://schemas.openxmlformats.org/officeDocument/2006/relationships/image" Target="../media/image1249.emf"/><Relationship Id="rId84" Type="http://schemas.openxmlformats.org/officeDocument/2006/relationships/customXml" Target="../ink/ink1329.xml"/><Relationship Id="rId138" Type="http://schemas.openxmlformats.org/officeDocument/2006/relationships/customXml" Target="../ink/ink1356.xml"/><Relationship Id="rId159" Type="http://schemas.openxmlformats.org/officeDocument/2006/relationships/image" Target="../media/image1297.emf"/><Relationship Id="rId170" Type="http://schemas.openxmlformats.org/officeDocument/2006/relationships/customXml" Target="../ink/ink1372.xml"/><Relationship Id="rId191" Type="http://schemas.openxmlformats.org/officeDocument/2006/relationships/image" Target="../media/image1313.emf"/><Relationship Id="rId205" Type="http://schemas.openxmlformats.org/officeDocument/2006/relationships/image" Target="../media/image1320.emf"/><Relationship Id="rId226" Type="http://schemas.openxmlformats.org/officeDocument/2006/relationships/customXml" Target="../ink/ink1400.xml"/><Relationship Id="rId247" Type="http://schemas.openxmlformats.org/officeDocument/2006/relationships/image" Target="../media/image1341.emf"/><Relationship Id="rId107" Type="http://schemas.openxmlformats.org/officeDocument/2006/relationships/image" Target="../media/image1271.emf"/><Relationship Id="rId268" Type="http://schemas.openxmlformats.org/officeDocument/2006/relationships/customXml" Target="../ink/ink1421.xml"/><Relationship Id="rId289" Type="http://schemas.openxmlformats.org/officeDocument/2006/relationships/image" Target="../media/image1362.emf"/><Relationship Id="rId11" Type="http://schemas.openxmlformats.org/officeDocument/2006/relationships/image" Target="../media/image1223.emf"/><Relationship Id="rId32" Type="http://schemas.openxmlformats.org/officeDocument/2006/relationships/customXml" Target="../ink/ink1303.xml"/><Relationship Id="rId53" Type="http://schemas.openxmlformats.org/officeDocument/2006/relationships/image" Target="../media/image1244.emf"/><Relationship Id="rId74" Type="http://schemas.openxmlformats.org/officeDocument/2006/relationships/customXml" Target="../ink/ink1324.xml"/><Relationship Id="rId128" Type="http://schemas.openxmlformats.org/officeDocument/2006/relationships/customXml" Target="../ink/ink1351.xml"/><Relationship Id="rId149" Type="http://schemas.openxmlformats.org/officeDocument/2006/relationships/image" Target="../media/image1292.emf"/><Relationship Id="rId5" Type="http://schemas.openxmlformats.org/officeDocument/2006/relationships/image" Target="../media/image1220.emf"/><Relationship Id="rId95" Type="http://schemas.openxmlformats.org/officeDocument/2006/relationships/image" Target="../media/image1265.emf"/><Relationship Id="rId160" Type="http://schemas.openxmlformats.org/officeDocument/2006/relationships/customXml" Target="../ink/ink1367.xml"/><Relationship Id="rId181" Type="http://schemas.openxmlformats.org/officeDocument/2006/relationships/image" Target="../media/image1308.emf"/><Relationship Id="rId216" Type="http://schemas.openxmlformats.org/officeDocument/2006/relationships/customXml" Target="../ink/ink1395.xml"/><Relationship Id="rId237" Type="http://schemas.openxmlformats.org/officeDocument/2006/relationships/image" Target="../media/image1336.emf"/><Relationship Id="rId258" Type="http://schemas.openxmlformats.org/officeDocument/2006/relationships/customXml" Target="../ink/ink1416.xml"/><Relationship Id="rId279" Type="http://schemas.openxmlformats.org/officeDocument/2006/relationships/image" Target="../media/image1357.emf"/><Relationship Id="rId22" Type="http://schemas.openxmlformats.org/officeDocument/2006/relationships/customXml" Target="../ink/ink1298.xml"/><Relationship Id="rId43" Type="http://schemas.openxmlformats.org/officeDocument/2006/relationships/image" Target="../media/image1239.emf"/><Relationship Id="rId64" Type="http://schemas.openxmlformats.org/officeDocument/2006/relationships/customXml" Target="../ink/ink1319.xml"/><Relationship Id="rId118" Type="http://schemas.openxmlformats.org/officeDocument/2006/relationships/customXml" Target="../ink/ink1346.xml"/><Relationship Id="rId139" Type="http://schemas.openxmlformats.org/officeDocument/2006/relationships/image" Target="../media/image1287.emf"/><Relationship Id="rId290" Type="http://schemas.openxmlformats.org/officeDocument/2006/relationships/customXml" Target="../ink/ink1432.xml"/><Relationship Id="rId304" Type="http://schemas.openxmlformats.org/officeDocument/2006/relationships/customXml" Target="../ink/ink1439.xml"/><Relationship Id="rId85" Type="http://schemas.openxmlformats.org/officeDocument/2006/relationships/image" Target="../media/image1260.emf"/><Relationship Id="rId150" Type="http://schemas.openxmlformats.org/officeDocument/2006/relationships/customXml" Target="../ink/ink1362.xml"/><Relationship Id="rId171" Type="http://schemas.openxmlformats.org/officeDocument/2006/relationships/image" Target="../media/image1303.emf"/><Relationship Id="rId192" Type="http://schemas.openxmlformats.org/officeDocument/2006/relationships/customXml" Target="../ink/ink1383.xml"/><Relationship Id="rId206" Type="http://schemas.openxmlformats.org/officeDocument/2006/relationships/customXml" Target="../ink/ink1390.xml"/><Relationship Id="rId227" Type="http://schemas.openxmlformats.org/officeDocument/2006/relationships/image" Target="../media/image1331.emf"/><Relationship Id="rId248" Type="http://schemas.openxmlformats.org/officeDocument/2006/relationships/customXml" Target="../ink/ink1411.xml"/><Relationship Id="rId269" Type="http://schemas.openxmlformats.org/officeDocument/2006/relationships/image" Target="../media/image1352.emf"/><Relationship Id="rId12" Type="http://schemas.openxmlformats.org/officeDocument/2006/relationships/customXml" Target="../ink/ink1293.xml"/><Relationship Id="rId33" Type="http://schemas.openxmlformats.org/officeDocument/2006/relationships/image" Target="../media/image1234.emf"/><Relationship Id="rId108" Type="http://schemas.openxmlformats.org/officeDocument/2006/relationships/customXml" Target="../ink/ink1341.xml"/><Relationship Id="rId129" Type="http://schemas.openxmlformats.org/officeDocument/2006/relationships/image" Target="../media/image1282.emf"/><Relationship Id="rId280" Type="http://schemas.openxmlformats.org/officeDocument/2006/relationships/customXml" Target="../ink/ink1427.xml"/><Relationship Id="rId54" Type="http://schemas.openxmlformats.org/officeDocument/2006/relationships/customXml" Target="../ink/ink1314.xml"/><Relationship Id="rId75" Type="http://schemas.openxmlformats.org/officeDocument/2006/relationships/image" Target="../media/image1255.emf"/><Relationship Id="rId96" Type="http://schemas.openxmlformats.org/officeDocument/2006/relationships/customXml" Target="../ink/ink1335.xml"/><Relationship Id="rId140" Type="http://schemas.openxmlformats.org/officeDocument/2006/relationships/customXml" Target="../ink/ink1357.xml"/><Relationship Id="rId161" Type="http://schemas.openxmlformats.org/officeDocument/2006/relationships/image" Target="../media/image1298.emf"/><Relationship Id="rId182" Type="http://schemas.openxmlformats.org/officeDocument/2006/relationships/customXml" Target="../ink/ink1378.xml"/><Relationship Id="rId217" Type="http://schemas.openxmlformats.org/officeDocument/2006/relationships/image" Target="../media/image1326.emf"/><Relationship Id="rId6" Type="http://schemas.openxmlformats.org/officeDocument/2006/relationships/customXml" Target="../ink/ink1290.xml"/><Relationship Id="rId238" Type="http://schemas.openxmlformats.org/officeDocument/2006/relationships/customXml" Target="../ink/ink1406.xml"/><Relationship Id="rId259" Type="http://schemas.openxmlformats.org/officeDocument/2006/relationships/image" Target="../media/image1347.emf"/><Relationship Id="rId23" Type="http://schemas.openxmlformats.org/officeDocument/2006/relationships/image" Target="../media/image1229.emf"/><Relationship Id="rId119" Type="http://schemas.openxmlformats.org/officeDocument/2006/relationships/image" Target="../media/image1277.emf"/><Relationship Id="rId270" Type="http://schemas.openxmlformats.org/officeDocument/2006/relationships/customXml" Target="../ink/ink1422.xml"/><Relationship Id="rId291" Type="http://schemas.openxmlformats.org/officeDocument/2006/relationships/image" Target="../media/image1363.emf"/><Relationship Id="rId305" Type="http://schemas.openxmlformats.org/officeDocument/2006/relationships/image" Target="../media/image1370.emf"/><Relationship Id="rId44" Type="http://schemas.openxmlformats.org/officeDocument/2006/relationships/customXml" Target="../ink/ink1309.xml"/><Relationship Id="rId65" Type="http://schemas.openxmlformats.org/officeDocument/2006/relationships/image" Target="../media/image1250.emf"/><Relationship Id="rId86" Type="http://schemas.openxmlformats.org/officeDocument/2006/relationships/customXml" Target="../ink/ink1330.xml"/><Relationship Id="rId130" Type="http://schemas.openxmlformats.org/officeDocument/2006/relationships/customXml" Target="../ink/ink1352.xml"/><Relationship Id="rId151" Type="http://schemas.openxmlformats.org/officeDocument/2006/relationships/image" Target="../media/image1293.emf"/><Relationship Id="rId172" Type="http://schemas.openxmlformats.org/officeDocument/2006/relationships/customXml" Target="../ink/ink1373.xml"/><Relationship Id="rId193" Type="http://schemas.openxmlformats.org/officeDocument/2006/relationships/image" Target="../media/image1314.emf"/><Relationship Id="rId207" Type="http://schemas.openxmlformats.org/officeDocument/2006/relationships/image" Target="../media/image1321.emf"/><Relationship Id="rId228" Type="http://schemas.openxmlformats.org/officeDocument/2006/relationships/customXml" Target="../ink/ink1401.xml"/><Relationship Id="rId249" Type="http://schemas.openxmlformats.org/officeDocument/2006/relationships/image" Target="../media/image1342.emf"/><Relationship Id="rId13" Type="http://schemas.openxmlformats.org/officeDocument/2006/relationships/image" Target="../media/image1224.emf"/><Relationship Id="rId109" Type="http://schemas.openxmlformats.org/officeDocument/2006/relationships/image" Target="../media/image1272.emf"/><Relationship Id="rId260" Type="http://schemas.openxmlformats.org/officeDocument/2006/relationships/customXml" Target="../ink/ink1417.xml"/><Relationship Id="rId281" Type="http://schemas.openxmlformats.org/officeDocument/2006/relationships/image" Target="../media/image1358.emf"/><Relationship Id="rId34" Type="http://schemas.openxmlformats.org/officeDocument/2006/relationships/customXml" Target="../ink/ink1304.xml"/><Relationship Id="rId55" Type="http://schemas.openxmlformats.org/officeDocument/2006/relationships/image" Target="../media/image1245.emf"/><Relationship Id="rId76" Type="http://schemas.openxmlformats.org/officeDocument/2006/relationships/customXml" Target="../ink/ink1325.xml"/><Relationship Id="rId97" Type="http://schemas.openxmlformats.org/officeDocument/2006/relationships/image" Target="../media/image1266.emf"/><Relationship Id="rId120" Type="http://schemas.openxmlformats.org/officeDocument/2006/relationships/customXml" Target="../ink/ink1347.xml"/><Relationship Id="rId141" Type="http://schemas.openxmlformats.org/officeDocument/2006/relationships/image" Target="../media/image1288.emf"/><Relationship Id="rId7" Type="http://schemas.openxmlformats.org/officeDocument/2006/relationships/image" Target="../media/image1221.emf"/><Relationship Id="rId162" Type="http://schemas.openxmlformats.org/officeDocument/2006/relationships/customXml" Target="../ink/ink1368.xml"/><Relationship Id="rId183" Type="http://schemas.openxmlformats.org/officeDocument/2006/relationships/image" Target="../media/image1309.emf"/><Relationship Id="rId218" Type="http://schemas.openxmlformats.org/officeDocument/2006/relationships/customXml" Target="../ink/ink1396.xml"/><Relationship Id="rId239" Type="http://schemas.openxmlformats.org/officeDocument/2006/relationships/image" Target="../media/image1337.emf"/><Relationship Id="rId250" Type="http://schemas.openxmlformats.org/officeDocument/2006/relationships/customXml" Target="../ink/ink1412.xml"/><Relationship Id="rId271" Type="http://schemas.openxmlformats.org/officeDocument/2006/relationships/image" Target="../media/image1353.emf"/><Relationship Id="rId292" Type="http://schemas.openxmlformats.org/officeDocument/2006/relationships/customXml" Target="../ink/ink1433.xml"/><Relationship Id="rId306" Type="http://schemas.openxmlformats.org/officeDocument/2006/relationships/customXml" Target="../ink/ink1440.xml"/><Relationship Id="rId24" Type="http://schemas.openxmlformats.org/officeDocument/2006/relationships/customXml" Target="../ink/ink1299.xml"/><Relationship Id="rId40" Type="http://schemas.openxmlformats.org/officeDocument/2006/relationships/customXml" Target="../ink/ink1307.xml"/><Relationship Id="rId45" Type="http://schemas.openxmlformats.org/officeDocument/2006/relationships/image" Target="../media/image1240.emf"/><Relationship Id="rId66" Type="http://schemas.openxmlformats.org/officeDocument/2006/relationships/customXml" Target="../ink/ink1320.xml"/><Relationship Id="rId87" Type="http://schemas.openxmlformats.org/officeDocument/2006/relationships/image" Target="../media/image1261.emf"/><Relationship Id="rId110" Type="http://schemas.openxmlformats.org/officeDocument/2006/relationships/customXml" Target="../ink/ink1342.xml"/><Relationship Id="rId115" Type="http://schemas.openxmlformats.org/officeDocument/2006/relationships/image" Target="../media/image1275.emf"/><Relationship Id="rId131" Type="http://schemas.openxmlformats.org/officeDocument/2006/relationships/image" Target="../media/image1283.emf"/><Relationship Id="rId136" Type="http://schemas.openxmlformats.org/officeDocument/2006/relationships/customXml" Target="../ink/ink1355.xml"/><Relationship Id="rId157" Type="http://schemas.openxmlformats.org/officeDocument/2006/relationships/image" Target="../media/image1296.emf"/><Relationship Id="rId178" Type="http://schemas.openxmlformats.org/officeDocument/2006/relationships/customXml" Target="../ink/ink1376.xml"/><Relationship Id="rId301" Type="http://schemas.openxmlformats.org/officeDocument/2006/relationships/image" Target="../media/image1368.emf"/><Relationship Id="rId61" Type="http://schemas.openxmlformats.org/officeDocument/2006/relationships/image" Target="../media/image1248.emf"/><Relationship Id="rId82" Type="http://schemas.openxmlformats.org/officeDocument/2006/relationships/customXml" Target="../ink/ink1328.xml"/><Relationship Id="rId152" Type="http://schemas.openxmlformats.org/officeDocument/2006/relationships/customXml" Target="../ink/ink1363.xml"/><Relationship Id="rId173" Type="http://schemas.openxmlformats.org/officeDocument/2006/relationships/image" Target="../media/image1304.emf"/><Relationship Id="rId194" Type="http://schemas.openxmlformats.org/officeDocument/2006/relationships/customXml" Target="../ink/ink1384.xml"/><Relationship Id="rId199" Type="http://schemas.openxmlformats.org/officeDocument/2006/relationships/image" Target="../media/image1317.emf"/><Relationship Id="rId203" Type="http://schemas.openxmlformats.org/officeDocument/2006/relationships/image" Target="../media/image1319.emf"/><Relationship Id="rId208" Type="http://schemas.openxmlformats.org/officeDocument/2006/relationships/customXml" Target="../ink/ink1391.xml"/><Relationship Id="rId229" Type="http://schemas.openxmlformats.org/officeDocument/2006/relationships/image" Target="../media/image1332.emf"/><Relationship Id="rId19" Type="http://schemas.openxmlformats.org/officeDocument/2006/relationships/image" Target="../media/image1227.emf"/><Relationship Id="rId224" Type="http://schemas.openxmlformats.org/officeDocument/2006/relationships/customXml" Target="../ink/ink1399.xml"/><Relationship Id="rId240" Type="http://schemas.openxmlformats.org/officeDocument/2006/relationships/customXml" Target="../ink/ink1407.xml"/><Relationship Id="rId245" Type="http://schemas.openxmlformats.org/officeDocument/2006/relationships/image" Target="../media/image1340.emf"/><Relationship Id="rId261" Type="http://schemas.openxmlformats.org/officeDocument/2006/relationships/image" Target="../media/image1348.emf"/><Relationship Id="rId266" Type="http://schemas.openxmlformats.org/officeDocument/2006/relationships/customXml" Target="../ink/ink1420.xml"/><Relationship Id="rId287" Type="http://schemas.openxmlformats.org/officeDocument/2006/relationships/image" Target="../media/image1361.emf"/><Relationship Id="rId14" Type="http://schemas.openxmlformats.org/officeDocument/2006/relationships/customXml" Target="../ink/ink1294.xml"/><Relationship Id="rId30" Type="http://schemas.openxmlformats.org/officeDocument/2006/relationships/customXml" Target="../ink/ink1302.xml"/><Relationship Id="rId35" Type="http://schemas.openxmlformats.org/officeDocument/2006/relationships/image" Target="../media/image1235.emf"/><Relationship Id="rId56" Type="http://schemas.openxmlformats.org/officeDocument/2006/relationships/customXml" Target="../ink/ink1315.xml"/><Relationship Id="rId77" Type="http://schemas.openxmlformats.org/officeDocument/2006/relationships/image" Target="../media/image1256.emf"/><Relationship Id="rId100" Type="http://schemas.openxmlformats.org/officeDocument/2006/relationships/customXml" Target="../ink/ink1337.xml"/><Relationship Id="rId105" Type="http://schemas.openxmlformats.org/officeDocument/2006/relationships/image" Target="../media/image1270.emf"/><Relationship Id="rId126" Type="http://schemas.openxmlformats.org/officeDocument/2006/relationships/customXml" Target="../ink/ink1350.xml"/><Relationship Id="rId147" Type="http://schemas.openxmlformats.org/officeDocument/2006/relationships/image" Target="../media/image1291.emf"/><Relationship Id="rId168" Type="http://schemas.openxmlformats.org/officeDocument/2006/relationships/customXml" Target="../ink/ink1371.xml"/><Relationship Id="rId282" Type="http://schemas.openxmlformats.org/officeDocument/2006/relationships/customXml" Target="../ink/ink1428.xml"/><Relationship Id="rId8" Type="http://schemas.openxmlformats.org/officeDocument/2006/relationships/customXml" Target="../ink/ink1291.xml"/><Relationship Id="rId51" Type="http://schemas.openxmlformats.org/officeDocument/2006/relationships/image" Target="../media/image1243.emf"/><Relationship Id="rId72" Type="http://schemas.openxmlformats.org/officeDocument/2006/relationships/customXml" Target="../ink/ink1323.xml"/><Relationship Id="rId93" Type="http://schemas.openxmlformats.org/officeDocument/2006/relationships/image" Target="../media/image1264.emf"/><Relationship Id="rId98" Type="http://schemas.openxmlformats.org/officeDocument/2006/relationships/customXml" Target="../ink/ink1336.xml"/><Relationship Id="rId121" Type="http://schemas.openxmlformats.org/officeDocument/2006/relationships/image" Target="../media/image1278.emf"/><Relationship Id="rId142" Type="http://schemas.openxmlformats.org/officeDocument/2006/relationships/customXml" Target="../ink/ink1358.xml"/><Relationship Id="rId163" Type="http://schemas.openxmlformats.org/officeDocument/2006/relationships/image" Target="../media/image1299.emf"/><Relationship Id="rId184" Type="http://schemas.openxmlformats.org/officeDocument/2006/relationships/customXml" Target="../ink/ink1379.xml"/><Relationship Id="rId189" Type="http://schemas.openxmlformats.org/officeDocument/2006/relationships/image" Target="../media/image1312.emf"/><Relationship Id="rId219" Type="http://schemas.openxmlformats.org/officeDocument/2006/relationships/image" Target="../media/image1327.emf"/><Relationship Id="rId3" Type="http://schemas.openxmlformats.org/officeDocument/2006/relationships/image" Target="../media/image1219.emf"/><Relationship Id="rId214" Type="http://schemas.openxmlformats.org/officeDocument/2006/relationships/customXml" Target="../ink/ink1394.xml"/><Relationship Id="rId230" Type="http://schemas.openxmlformats.org/officeDocument/2006/relationships/customXml" Target="../ink/ink1402.xml"/><Relationship Id="rId235" Type="http://schemas.openxmlformats.org/officeDocument/2006/relationships/image" Target="../media/image1335.emf"/><Relationship Id="rId251" Type="http://schemas.openxmlformats.org/officeDocument/2006/relationships/image" Target="../media/image1343.emf"/><Relationship Id="rId256" Type="http://schemas.openxmlformats.org/officeDocument/2006/relationships/customXml" Target="../ink/ink1415.xml"/><Relationship Id="rId277" Type="http://schemas.openxmlformats.org/officeDocument/2006/relationships/image" Target="../media/image1356.emf"/><Relationship Id="rId298" Type="http://schemas.openxmlformats.org/officeDocument/2006/relationships/customXml" Target="../ink/ink1436.xml"/><Relationship Id="rId25" Type="http://schemas.openxmlformats.org/officeDocument/2006/relationships/image" Target="../media/image1230.emf"/><Relationship Id="rId46" Type="http://schemas.openxmlformats.org/officeDocument/2006/relationships/customXml" Target="../ink/ink1310.xml"/><Relationship Id="rId67" Type="http://schemas.openxmlformats.org/officeDocument/2006/relationships/image" Target="../media/image1251.emf"/><Relationship Id="rId116" Type="http://schemas.openxmlformats.org/officeDocument/2006/relationships/customXml" Target="../ink/ink1345.xml"/><Relationship Id="rId137" Type="http://schemas.openxmlformats.org/officeDocument/2006/relationships/image" Target="../media/image1286.emf"/><Relationship Id="rId158" Type="http://schemas.openxmlformats.org/officeDocument/2006/relationships/customXml" Target="../ink/ink1366.xml"/><Relationship Id="rId272" Type="http://schemas.openxmlformats.org/officeDocument/2006/relationships/customXml" Target="../ink/ink1423.xml"/><Relationship Id="rId293" Type="http://schemas.openxmlformats.org/officeDocument/2006/relationships/image" Target="../media/image1364.emf"/><Relationship Id="rId302" Type="http://schemas.openxmlformats.org/officeDocument/2006/relationships/customXml" Target="../ink/ink1438.xml"/><Relationship Id="rId307" Type="http://schemas.openxmlformats.org/officeDocument/2006/relationships/image" Target="../media/image1371.emf"/><Relationship Id="rId20" Type="http://schemas.openxmlformats.org/officeDocument/2006/relationships/customXml" Target="../ink/ink1297.xml"/><Relationship Id="rId41" Type="http://schemas.openxmlformats.org/officeDocument/2006/relationships/image" Target="../media/image1238.emf"/><Relationship Id="rId62" Type="http://schemas.openxmlformats.org/officeDocument/2006/relationships/customXml" Target="../ink/ink1318.xml"/><Relationship Id="rId83" Type="http://schemas.openxmlformats.org/officeDocument/2006/relationships/image" Target="../media/image1259.emf"/><Relationship Id="rId88" Type="http://schemas.openxmlformats.org/officeDocument/2006/relationships/customXml" Target="../ink/ink1331.xml"/><Relationship Id="rId111" Type="http://schemas.openxmlformats.org/officeDocument/2006/relationships/image" Target="../media/image1273.emf"/><Relationship Id="rId132" Type="http://schemas.openxmlformats.org/officeDocument/2006/relationships/customXml" Target="../ink/ink1353.xml"/><Relationship Id="rId153" Type="http://schemas.openxmlformats.org/officeDocument/2006/relationships/image" Target="../media/image1294.emf"/><Relationship Id="rId174" Type="http://schemas.openxmlformats.org/officeDocument/2006/relationships/customXml" Target="../ink/ink1374.xml"/><Relationship Id="rId179" Type="http://schemas.openxmlformats.org/officeDocument/2006/relationships/image" Target="../media/image1307.emf"/><Relationship Id="rId195" Type="http://schemas.openxmlformats.org/officeDocument/2006/relationships/image" Target="../media/image1315.emf"/><Relationship Id="rId209" Type="http://schemas.openxmlformats.org/officeDocument/2006/relationships/image" Target="../media/image1322.emf"/><Relationship Id="rId190" Type="http://schemas.openxmlformats.org/officeDocument/2006/relationships/customXml" Target="../ink/ink1382.xml"/><Relationship Id="rId204" Type="http://schemas.openxmlformats.org/officeDocument/2006/relationships/customXml" Target="../ink/ink1389.xml"/><Relationship Id="rId220" Type="http://schemas.openxmlformats.org/officeDocument/2006/relationships/customXml" Target="../ink/ink1397.xml"/><Relationship Id="rId225" Type="http://schemas.openxmlformats.org/officeDocument/2006/relationships/image" Target="../media/image1330.emf"/><Relationship Id="rId241" Type="http://schemas.openxmlformats.org/officeDocument/2006/relationships/image" Target="../media/image1338.emf"/><Relationship Id="rId246" Type="http://schemas.openxmlformats.org/officeDocument/2006/relationships/customXml" Target="../ink/ink1410.xml"/><Relationship Id="rId267" Type="http://schemas.openxmlformats.org/officeDocument/2006/relationships/image" Target="../media/image1351.emf"/><Relationship Id="rId288" Type="http://schemas.openxmlformats.org/officeDocument/2006/relationships/customXml" Target="../ink/ink1431.xml"/><Relationship Id="rId15" Type="http://schemas.openxmlformats.org/officeDocument/2006/relationships/image" Target="../media/image1225.emf"/><Relationship Id="rId36" Type="http://schemas.openxmlformats.org/officeDocument/2006/relationships/customXml" Target="../ink/ink1305.xml"/><Relationship Id="rId57" Type="http://schemas.openxmlformats.org/officeDocument/2006/relationships/image" Target="../media/image1246.emf"/><Relationship Id="rId106" Type="http://schemas.openxmlformats.org/officeDocument/2006/relationships/customXml" Target="../ink/ink1340.xml"/><Relationship Id="rId127" Type="http://schemas.openxmlformats.org/officeDocument/2006/relationships/image" Target="../media/image1281.emf"/><Relationship Id="rId262" Type="http://schemas.openxmlformats.org/officeDocument/2006/relationships/customXml" Target="../ink/ink1418.xml"/><Relationship Id="rId283" Type="http://schemas.openxmlformats.org/officeDocument/2006/relationships/image" Target="../media/image1359.emf"/><Relationship Id="rId10" Type="http://schemas.openxmlformats.org/officeDocument/2006/relationships/customXml" Target="../ink/ink1292.xml"/><Relationship Id="rId31" Type="http://schemas.openxmlformats.org/officeDocument/2006/relationships/image" Target="../media/image1233.emf"/><Relationship Id="rId52" Type="http://schemas.openxmlformats.org/officeDocument/2006/relationships/customXml" Target="../ink/ink1313.xml"/><Relationship Id="rId73" Type="http://schemas.openxmlformats.org/officeDocument/2006/relationships/image" Target="../media/image1254.emf"/><Relationship Id="rId78" Type="http://schemas.openxmlformats.org/officeDocument/2006/relationships/customXml" Target="../ink/ink1326.xml"/><Relationship Id="rId94" Type="http://schemas.openxmlformats.org/officeDocument/2006/relationships/customXml" Target="../ink/ink1334.xml"/><Relationship Id="rId99" Type="http://schemas.openxmlformats.org/officeDocument/2006/relationships/image" Target="../media/image1267.emf"/><Relationship Id="rId101" Type="http://schemas.openxmlformats.org/officeDocument/2006/relationships/image" Target="../media/image1268.emf"/><Relationship Id="rId122" Type="http://schemas.openxmlformats.org/officeDocument/2006/relationships/customXml" Target="../ink/ink1348.xml"/><Relationship Id="rId143" Type="http://schemas.openxmlformats.org/officeDocument/2006/relationships/image" Target="../media/image1289.emf"/><Relationship Id="rId148" Type="http://schemas.openxmlformats.org/officeDocument/2006/relationships/customXml" Target="../ink/ink1361.xml"/><Relationship Id="rId164" Type="http://schemas.openxmlformats.org/officeDocument/2006/relationships/customXml" Target="../ink/ink1369.xml"/><Relationship Id="rId169" Type="http://schemas.openxmlformats.org/officeDocument/2006/relationships/image" Target="../media/image1302.emf"/><Relationship Id="rId185" Type="http://schemas.openxmlformats.org/officeDocument/2006/relationships/image" Target="../media/image1310.emf"/><Relationship Id="rId4" Type="http://schemas.openxmlformats.org/officeDocument/2006/relationships/customXml" Target="../ink/ink1289.xml"/><Relationship Id="rId9" Type="http://schemas.openxmlformats.org/officeDocument/2006/relationships/image" Target="../media/image1222.emf"/><Relationship Id="rId180" Type="http://schemas.openxmlformats.org/officeDocument/2006/relationships/customXml" Target="../ink/ink1377.xml"/><Relationship Id="rId210" Type="http://schemas.openxmlformats.org/officeDocument/2006/relationships/customXml" Target="../ink/ink1392.xml"/><Relationship Id="rId215" Type="http://schemas.openxmlformats.org/officeDocument/2006/relationships/image" Target="../media/image1325.emf"/><Relationship Id="rId236" Type="http://schemas.openxmlformats.org/officeDocument/2006/relationships/customXml" Target="../ink/ink1405.xml"/><Relationship Id="rId257" Type="http://schemas.openxmlformats.org/officeDocument/2006/relationships/image" Target="../media/image1346.emf"/><Relationship Id="rId278" Type="http://schemas.openxmlformats.org/officeDocument/2006/relationships/customXml" Target="../ink/ink1426.xml"/><Relationship Id="rId26" Type="http://schemas.openxmlformats.org/officeDocument/2006/relationships/customXml" Target="../ink/ink1300.xml"/><Relationship Id="rId231" Type="http://schemas.openxmlformats.org/officeDocument/2006/relationships/image" Target="../media/image1333.emf"/><Relationship Id="rId252" Type="http://schemas.openxmlformats.org/officeDocument/2006/relationships/customXml" Target="../ink/ink1413.xml"/><Relationship Id="rId273" Type="http://schemas.openxmlformats.org/officeDocument/2006/relationships/image" Target="../media/image1354.emf"/><Relationship Id="rId294" Type="http://schemas.openxmlformats.org/officeDocument/2006/relationships/customXml" Target="../ink/ink1434.xml"/><Relationship Id="rId47" Type="http://schemas.openxmlformats.org/officeDocument/2006/relationships/image" Target="../media/image1241.emf"/><Relationship Id="rId68" Type="http://schemas.openxmlformats.org/officeDocument/2006/relationships/customXml" Target="../ink/ink1321.xml"/><Relationship Id="rId89" Type="http://schemas.openxmlformats.org/officeDocument/2006/relationships/image" Target="../media/image1262.emf"/><Relationship Id="rId112" Type="http://schemas.openxmlformats.org/officeDocument/2006/relationships/customXml" Target="../ink/ink1343.xml"/><Relationship Id="rId133" Type="http://schemas.openxmlformats.org/officeDocument/2006/relationships/image" Target="../media/image1284.emf"/><Relationship Id="rId154" Type="http://schemas.openxmlformats.org/officeDocument/2006/relationships/customXml" Target="../ink/ink1364.xml"/><Relationship Id="rId175" Type="http://schemas.openxmlformats.org/officeDocument/2006/relationships/image" Target="../media/image1305.emf"/><Relationship Id="rId196" Type="http://schemas.openxmlformats.org/officeDocument/2006/relationships/customXml" Target="../ink/ink1385.xml"/><Relationship Id="rId200" Type="http://schemas.openxmlformats.org/officeDocument/2006/relationships/customXml" Target="../ink/ink1387.xml"/><Relationship Id="rId16" Type="http://schemas.openxmlformats.org/officeDocument/2006/relationships/customXml" Target="../ink/ink1295.xml"/><Relationship Id="rId221" Type="http://schemas.openxmlformats.org/officeDocument/2006/relationships/image" Target="../media/image1328.emf"/><Relationship Id="rId242" Type="http://schemas.openxmlformats.org/officeDocument/2006/relationships/customXml" Target="../ink/ink1408.xml"/><Relationship Id="rId263" Type="http://schemas.openxmlformats.org/officeDocument/2006/relationships/image" Target="../media/image1349.emf"/><Relationship Id="rId284" Type="http://schemas.openxmlformats.org/officeDocument/2006/relationships/customXml" Target="../ink/ink1429.xml"/><Relationship Id="rId37" Type="http://schemas.openxmlformats.org/officeDocument/2006/relationships/image" Target="../media/image1236.emf"/><Relationship Id="rId58" Type="http://schemas.openxmlformats.org/officeDocument/2006/relationships/customXml" Target="../ink/ink1316.xml"/><Relationship Id="rId79" Type="http://schemas.openxmlformats.org/officeDocument/2006/relationships/image" Target="../media/image1257.emf"/><Relationship Id="rId102" Type="http://schemas.openxmlformats.org/officeDocument/2006/relationships/customXml" Target="../ink/ink1338.xml"/><Relationship Id="rId123" Type="http://schemas.openxmlformats.org/officeDocument/2006/relationships/image" Target="../media/image1279.emf"/><Relationship Id="rId144" Type="http://schemas.openxmlformats.org/officeDocument/2006/relationships/customXml" Target="../ink/ink1359.xml"/><Relationship Id="rId90" Type="http://schemas.openxmlformats.org/officeDocument/2006/relationships/customXml" Target="../ink/ink1332.xml"/><Relationship Id="rId165" Type="http://schemas.openxmlformats.org/officeDocument/2006/relationships/image" Target="../media/image1300.emf"/><Relationship Id="rId186" Type="http://schemas.openxmlformats.org/officeDocument/2006/relationships/customXml" Target="../ink/ink1380.xml"/><Relationship Id="rId211" Type="http://schemas.openxmlformats.org/officeDocument/2006/relationships/image" Target="../media/image1323.emf"/><Relationship Id="rId232" Type="http://schemas.openxmlformats.org/officeDocument/2006/relationships/customXml" Target="../ink/ink1403.xml"/><Relationship Id="rId253" Type="http://schemas.openxmlformats.org/officeDocument/2006/relationships/image" Target="../media/image1344.emf"/><Relationship Id="rId274" Type="http://schemas.openxmlformats.org/officeDocument/2006/relationships/customXml" Target="../ink/ink1424.xml"/><Relationship Id="rId295" Type="http://schemas.openxmlformats.org/officeDocument/2006/relationships/image" Target="../media/image1365.emf"/><Relationship Id="rId27" Type="http://schemas.openxmlformats.org/officeDocument/2006/relationships/image" Target="../media/image1231.emf"/><Relationship Id="rId48" Type="http://schemas.openxmlformats.org/officeDocument/2006/relationships/customXml" Target="../ink/ink1311.xml"/><Relationship Id="rId69" Type="http://schemas.openxmlformats.org/officeDocument/2006/relationships/image" Target="../media/image1252.emf"/><Relationship Id="rId113" Type="http://schemas.openxmlformats.org/officeDocument/2006/relationships/image" Target="../media/image1274.emf"/><Relationship Id="rId134" Type="http://schemas.openxmlformats.org/officeDocument/2006/relationships/customXml" Target="../ink/ink1354.xml"/><Relationship Id="rId80" Type="http://schemas.openxmlformats.org/officeDocument/2006/relationships/customXml" Target="../ink/ink1327.xml"/><Relationship Id="rId155" Type="http://schemas.openxmlformats.org/officeDocument/2006/relationships/image" Target="../media/image1295.emf"/><Relationship Id="rId176" Type="http://schemas.openxmlformats.org/officeDocument/2006/relationships/customXml" Target="../ink/ink1375.xml"/><Relationship Id="rId197" Type="http://schemas.openxmlformats.org/officeDocument/2006/relationships/image" Target="../media/image1316.emf"/><Relationship Id="rId201" Type="http://schemas.openxmlformats.org/officeDocument/2006/relationships/image" Target="../media/image1318.emf"/><Relationship Id="rId222" Type="http://schemas.openxmlformats.org/officeDocument/2006/relationships/customXml" Target="../ink/ink1398.xml"/><Relationship Id="rId243" Type="http://schemas.openxmlformats.org/officeDocument/2006/relationships/image" Target="../media/image1339.emf"/><Relationship Id="rId264" Type="http://schemas.openxmlformats.org/officeDocument/2006/relationships/customXml" Target="../ink/ink1419.xml"/><Relationship Id="rId285" Type="http://schemas.openxmlformats.org/officeDocument/2006/relationships/image" Target="../media/image1360.emf"/><Relationship Id="rId17" Type="http://schemas.openxmlformats.org/officeDocument/2006/relationships/image" Target="../media/image1226.emf"/><Relationship Id="rId38" Type="http://schemas.openxmlformats.org/officeDocument/2006/relationships/customXml" Target="../ink/ink1306.xml"/><Relationship Id="rId59" Type="http://schemas.openxmlformats.org/officeDocument/2006/relationships/image" Target="../media/image1247.emf"/><Relationship Id="rId103" Type="http://schemas.openxmlformats.org/officeDocument/2006/relationships/image" Target="../media/image1269.emf"/><Relationship Id="rId124" Type="http://schemas.openxmlformats.org/officeDocument/2006/relationships/customXml" Target="../ink/ink1349.xml"/><Relationship Id="rId70" Type="http://schemas.openxmlformats.org/officeDocument/2006/relationships/customXml" Target="../ink/ink1322.xml"/><Relationship Id="rId91" Type="http://schemas.openxmlformats.org/officeDocument/2006/relationships/image" Target="../media/image1263.emf"/><Relationship Id="rId145" Type="http://schemas.openxmlformats.org/officeDocument/2006/relationships/image" Target="../media/image1290.emf"/><Relationship Id="rId166" Type="http://schemas.openxmlformats.org/officeDocument/2006/relationships/customXml" Target="../ink/ink1370.xml"/><Relationship Id="rId187" Type="http://schemas.openxmlformats.org/officeDocument/2006/relationships/image" Target="../media/image1311.emf"/><Relationship Id="rId1" Type="http://schemas.openxmlformats.org/officeDocument/2006/relationships/slideLayout" Target="../slideLayouts/slideLayout6.xml"/><Relationship Id="rId212" Type="http://schemas.openxmlformats.org/officeDocument/2006/relationships/customXml" Target="../ink/ink1393.xml"/><Relationship Id="rId233" Type="http://schemas.openxmlformats.org/officeDocument/2006/relationships/image" Target="../media/image1334.emf"/><Relationship Id="rId254" Type="http://schemas.openxmlformats.org/officeDocument/2006/relationships/customXml" Target="../ink/ink1414.xml"/><Relationship Id="rId28" Type="http://schemas.openxmlformats.org/officeDocument/2006/relationships/customXml" Target="../ink/ink1301.xml"/><Relationship Id="rId49" Type="http://schemas.openxmlformats.org/officeDocument/2006/relationships/image" Target="../media/image1242.emf"/><Relationship Id="rId114" Type="http://schemas.openxmlformats.org/officeDocument/2006/relationships/customXml" Target="../ink/ink1344.xml"/><Relationship Id="rId275" Type="http://schemas.openxmlformats.org/officeDocument/2006/relationships/image" Target="../media/image1355.emf"/><Relationship Id="rId296" Type="http://schemas.openxmlformats.org/officeDocument/2006/relationships/customXml" Target="../ink/ink1435.xml"/><Relationship Id="rId300" Type="http://schemas.openxmlformats.org/officeDocument/2006/relationships/customXml" Target="../ink/ink1437.xml"/><Relationship Id="rId60" Type="http://schemas.openxmlformats.org/officeDocument/2006/relationships/customXml" Target="../ink/ink1317.xml"/><Relationship Id="rId81" Type="http://schemas.openxmlformats.org/officeDocument/2006/relationships/image" Target="../media/image1258.emf"/><Relationship Id="rId135" Type="http://schemas.openxmlformats.org/officeDocument/2006/relationships/image" Target="../media/image1285.emf"/><Relationship Id="rId156" Type="http://schemas.openxmlformats.org/officeDocument/2006/relationships/customXml" Target="../ink/ink1365.xml"/><Relationship Id="rId177" Type="http://schemas.openxmlformats.org/officeDocument/2006/relationships/image" Target="../media/image1306.emf"/><Relationship Id="rId198" Type="http://schemas.openxmlformats.org/officeDocument/2006/relationships/customXml" Target="../ink/ink1386.xml"/><Relationship Id="rId202" Type="http://schemas.openxmlformats.org/officeDocument/2006/relationships/customXml" Target="../ink/ink1388.xml"/><Relationship Id="rId223" Type="http://schemas.openxmlformats.org/officeDocument/2006/relationships/image" Target="../media/image1329.emf"/><Relationship Id="rId244" Type="http://schemas.openxmlformats.org/officeDocument/2006/relationships/customXml" Target="../ink/ink1409.xml"/><Relationship Id="rId18" Type="http://schemas.openxmlformats.org/officeDocument/2006/relationships/customXml" Target="../ink/ink1296.xml"/><Relationship Id="rId39" Type="http://schemas.openxmlformats.org/officeDocument/2006/relationships/image" Target="../media/image1237.emf"/><Relationship Id="rId265" Type="http://schemas.openxmlformats.org/officeDocument/2006/relationships/image" Target="../media/image1350.emf"/><Relationship Id="rId286" Type="http://schemas.openxmlformats.org/officeDocument/2006/relationships/customXml" Target="../ink/ink1430.xml"/><Relationship Id="rId50" Type="http://schemas.openxmlformats.org/officeDocument/2006/relationships/customXml" Target="../ink/ink1312.xml"/><Relationship Id="rId104" Type="http://schemas.openxmlformats.org/officeDocument/2006/relationships/customXml" Target="../ink/ink1339.xml"/><Relationship Id="rId125" Type="http://schemas.openxmlformats.org/officeDocument/2006/relationships/image" Target="../media/image1280.emf"/><Relationship Id="rId146" Type="http://schemas.openxmlformats.org/officeDocument/2006/relationships/customXml" Target="../ink/ink1360.xml"/><Relationship Id="rId167" Type="http://schemas.openxmlformats.org/officeDocument/2006/relationships/image" Target="../media/image1301.emf"/><Relationship Id="rId188" Type="http://schemas.openxmlformats.org/officeDocument/2006/relationships/customXml" Target="../ink/ink1381.xml"/><Relationship Id="rId71" Type="http://schemas.openxmlformats.org/officeDocument/2006/relationships/image" Target="../media/image1253.emf"/><Relationship Id="rId92" Type="http://schemas.openxmlformats.org/officeDocument/2006/relationships/customXml" Target="../ink/ink1333.xml"/><Relationship Id="rId213" Type="http://schemas.openxmlformats.org/officeDocument/2006/relationships/image" Target="../media/image1324.emf"/><Relationship Id="rId234" Type="http://schemas.openxmlformats.org/officeDocument/2006/relationships/customXml" Target="../ink/ink1404.xml"/><Relationship Id="rId2" Type="http://schemas.openxmlformats.org/officeDocument/2006/relationships/customXml" Target="../ink/ink1288.xml"/><Relationship Id="rId29" Type="http://schemas.openxmlformats.org/officeDocument/2006/relationships/image" Target="../media/image1232.emf"/><Relationship Id="rId255" Type="http://schemas.openxmlformats.org/officeDocument/2006/relationships/image" Target="../media/image1345.emf"/><Relationship Id="rId276" Type="http://schemas.openxmlformats.org/officeDocument/2006/relationships/customXml" Target="../ink/ink1425.xml"/><Relationship Id="rId297" Type="http://schemas.openxmlformats.org/officeDocument/2006/relationships/image" Target="../media/image1366.emf"/></Relationships>
</file>

<file path=ppt/slides/_rels/slide42.xml.rels><?xml version="1.0" encoding="UTF-8" standalone="yes"?>
<Relationships xmlns="http://schemas.openxmlformats.org/package/2006/relationships"><Relationship Id="rId2" Type="http://schemas.openxmlformats.org/officeDocument/2006/relationships/hyperlink" Target="https://en.wikipedia.org/wiki/Laplace_smoothing" TargetMode="Externa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1372.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373.emf"/><Relationship Id="rId2" Type="http://schemas.openxmlformats.org/officeDocument/2006/relationships/customXml" Target="../ink/ink14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3" Type="http://schemas.openxmlformats.org/officeDocument/2006/relationships/image" Target="../media/image1377.emf"/><Relationship Id="rId18" Type="http://schemas.openxmlformats.org/officeDocument/2006/relationships/customXml" Target="../ink/ink1450.xml"/><Relationship Id="rId26" Type="http://schemas.openxmlformats.org/officeDocument/2006/relationships/customXml" Target="../ink/ink1454.xml"/><Relationship Id="rId39" Type="http://schemas.openxmlformats.org/officeDocument/2006/relationships/image" Target="../media/image1390.emf"/><Relationship Id="rId21" Type="http://schemas.openxmlformats.org/officeDocument/2006/relationships/image" Target="../media/image1381.emf"/><Relationship Id="rId34" Type="http://schemas.openxmlformats.org/officeDocument/2006/relationships/customXml" Target="../ink/ink1458.xml"/><Relationship Id="rId42" Type="http://schemas.openxmlformats.org/officeDocument/2006/relationships/customXml" Target="../ink/ink1462.xml"/><Relationship Id="rId47" Type="http://schemas.openxmlformats.org/officeDocument/2006/relationships/image" Target="../media/image1394.emf"/><Relationship Id="rId50" Type="http://schemas.openxmlformats.org/officeDocument/2006/relationships/customXml" Target="../ink/ink1466.xml"/><Relationship Id="rId55" Type="http://schemas.openxmlformats.org/officeDocument/2006/relationships/image" Target="../media/image1398.emf"/><Relationship Id="rId63" Type="http://schemas.openxmlformats.org/officeDocument/2006/relationships/image" Target="../media/image1402.emf"/><Relationship Id="rId68" Type="http://schemas.openxmlformats.org/officeDocument/2006/relationships/customXml" Target="../ink/ink1475.xml"/><Relationship Id="rId76" Type="http://schemas.openxmlformats.org/officeDocument/2006/relationships/customXml" Target="../ink/ink1479.xml"/><Relationship Id="rId84" Type="http://schemas.openxmlformats.org/officeDocument/2006/relationships/customXml" Target="../ink/ink1483.xml"/><Relationship Id="rId7" Type="http://schemas.openxmlformats.org/officeDocument/2006/relationships/image" Target="../media/image1374.emf"/><Relationship Id="rId71" Type="http://schemas.openxmlformats.org/officeDocument/2006/relationships/image" Target="../media/image1406.emf"/><Relationship Id="rId2" Type="http://schemas.openxmlformats.org/officeDocument/2006/relationships/customXml" Target="../ink/ink1442.xml"/><Relationship Id="rId16" Type="http://schemas.openxmlformats.org/officeDocument/2006/relationships/customXml" Target="../ink/ink1449.xml"/><Relationship Id="rId29" Type="http://schemas.openxmlformats.org/officeDocument/2006/relationships/image" Target="../media/image1385.emf"/><Relationship Id="rId11" Type="http://schemas.openxmlformats.org/officeDocument/2006/relationships/image" Target="../media/image1376.emf"/><Relationship Id="rId24" Type="http://schemas.openxmlformats.org/officeDocument/2006/relationships/customXml" Target="../ink/ink1453.xml"/><Relationship Id="rId32" Type="http://schemas.openxmlformats.org/officeDocument/2006/relationships/customXml" Target="../ink/ink1457.xml"/><Relationship Id="rId37" Type="http://schemas.openxmlformats.org/officeDocument/2006/relationships/image" Target="../media/image1389.emf"/><Relationship Id="rId40" Type="http://schemas.openxmlformats.org/officeDocument/2006/relationships/customXml" Target="../ink/ink1461.xml"/><Relationship Id="rId45" Type="http://schemas.openxmlformats.org/officeDocument/2006/relationships/image" Target="../media/image1393.emf"/><Relationship Id="rId53" Type="http://schemas.openxmlformats.org/officeDocument/2006/relationships/image" Target="../media/image1397.emf"/><Relationship Id="rId58" Type="http://schemas.openxmlformats.org/officeDocument/2006/relationships/customXml" Target="../ink/ink1470.xml"/><Relationship Id="rId66" Type="http://schemas.openxmlformats.org/officeDocument/2006/relationships/customXml" Target="../ink/ink1474.xml"/><Relationship Id="rId74" Type="http://schemas.openxmlformats.org/officeDocument/2006/relationships/customXml" Target="../ink/ink1478.xml"/><Relationship Id="rId79" Type="http://schemas.openxmlformats.org/officeDocument/2006/relationships/image" Target="../media/image1410.emf"/><Relationship Id="rId5" Type="http://schemas.openxmlformats.org/officeDocument/2006/relationships/image" Target="../media/image13730.emf"/><Relationship Id="rId61" Type="http://schemas.openxmlformats.org/officeDocument/2006/relationships/image" Target="../media/image1401.emf"/><Relationship Id="rId82" Type="http://schemas.openxmlformats.org/officeDocument/2006/relationships/customXml" Target="../ink/ink1482.xml"/><Relationship Id="rId19" Type="http://schemas.openxmlformats.org/officeDocument/2006/relationships/image" Target="../media/image1380.emf"/><Relationship Id="rId4" Type="http://schemas.openxmlformats.org/officeDocument/2006/relationships/customXml" Target="../ink/ink1443.xml"/><Relationship Id="rId9" Type="http://schemas.openxmlformats.org/officeDocument/2006/relationships/image" Target="../media/image1375.emf"/><Relationship Id="rId14" Type="http://schemas.openxmlformats.org/officeDocument/2006/relationships/customXml" Target="../ink/ink1448.xml"/><Relationship Id="rId22" Type="http://schemas.openxmlformats.org/officeDocument/2006/relationships/customXml" Target="../ink/ink1452.xml"/><Relationship Id="rId27" Type="http://schemas.openxmlformats.org/officeDocument/2006/relationships/image" Target="../media/image1384.emf"/><Relationship Id="rId30" Type="http://schemas.openxmlformats.org/officeDocument/2006/relationships/customXml" Target="../ink/ink1456.xml"/><Relationship Id="rId35" Type="http://schemas.openxmlformats.org/officeDocument/2006/relationships/image" Target="../media/image1388.emf"/><Relationship Id="rId43" Type="http://schemas.openxmlformats.org/officeDocument/2006/relationships/image" Target="../media/image1392.emf"/><Relationship Id="rId48" Type="http://schemas.openxmlformats.org/officeDocument/2006/relationships/customXml" Target="../ink/ink1465.xml"/><Relationship Id="rId56" Type="http://schemas.openxmlformats.org/officeDocument/2006/relationships/customXml" Target="../ink/ink1469.xml"/><Relationship Id="rId64" Type="http://schemas.openxmlformats.org/officeDocument/2006/relationships/customXml" Target="../ink/ink1473.xml"/><Relationship Id="rId69" Type="http://schemas.openxmlformats.org/officeDocument/2006/relationships/image" Target="../media/image1405.emf"/><Relationship Id="rId77" Type="http://schemas.openxmlformats.org/officeDocument/2006/relationships/image" Target="../media/image1409.emf"/><Relationship Id="rId8" Type="http://schemas.openxmlformats.org/officeDocument/2006/relationships/customXml" Target="../ink/ink1445.xml"/><Relationship Id="rId51" Type="http://schemas.openxmlformats.org/officeDocument/2006/relationships/image" Target="../media/image1396.emf"/><Relationship Id="rId72" Type="http://schemas.openxmlformats.org/officeDocument/2006/relationships/customXml" Target="../ink/ink1477.xml"/><Relationship Id="rId80" Type="http://schemas.openxmlformats.org/officeDocument/2006/relationships/customXml" Target="../ink/ink1481.xml"/><Relationship Id="rId85" Type="http://schemas.openxmlformats.org/officeDocument/2006/relationships/image" Target="../media/image1413.emf"/><Relationship Id="rId3" Type="http://schemas.openxmlformats.org/officeDocument/2006/relationships/image" Target="../media/image1372.emf"/><Relationship Id="rId12" Type="http://schemas.openxmlformats.org/officeDocument/2006/relationships/customXml" Target="../ink/ink1447.xml"/><Relationship Id="rId17" Type="http://schemas.openxmlformats.org/officeDocument/2006/relationships/image" Target="../media/image1379.emf"/><Relationship Id="rId25" Type="http://schemas.openxmlformats.org/officeDocument/2006/relationships/image" Target="../media/image1383.emf"/><Relationship Id="rId33" Type="http://schemas.openxmlformats.org/officeDocument/2006/relationships/image" Target="../media/image1387.emf"/><Relationship Id="rId38" Type="http://schemas.openxmlformats.org/officeDocument/2006/relationships/customXml" Target="../ink/ink1460.xml"/><Relationship Id="rId46" Type="http://schemas.openxmlformats.org/officeDocument/2006/relationships/customXml" Target="../ink/ink1464.xml"/><Relationship Id="rId59" Type="http://schemas.openxmlformats.org/officeDocument/2006/relationships/image" Target="../media/image1400.emf"/><Relationship Id="rId67" Type="http://schemas.openxmlformats.org/officeDocument/2006/relationships/image" Target="../media/image1404.emf"/><Relationship Id="rId20" Type="http://schemas.openxmlformats.org/officeDocument/2006/relationships/customXml" Target="../ink/ink1451.xml"/><Relationship Id="rId41" Type="http://schemas.openxmlformats.org/officeDocument/2006/relationships/image" Target="../media/image1391.emf"/><Relationship Id="rId54" Type="http://schemas.openxmlformats.org/officeDocument/2006/relationships/customXml" Target="../ink/ink1468.xml"/><Relationship Id="rId62" Type="http://schemas.openxmlformats.org/officeDocument/2006/relationships/customXml" Target="../ink/ink1472.xml"/><Relationship Id="rId70" Type="http://schemas.openxmlformats.org/officeDocument/2006/relationships/customXml" Target="../ink/ink1476.xml"/><Relationship Id="rId75" Type="http://schemas.openxmlformats.org/officeDocument/2006/relationships/image" Target="../media/image1408.emf"/><Relationship Id="rId83" Type="http://schemas.openxmlformats.org/officeDocument/2006/relationships/image" Target="../media/image1412.emf"/><Relationship Id="rId1" Type="http://schemas.openxmlformats.org/officeDocument/2006/relationships/slideLayout" Target="../slideLayouts/slideLayout3.xml"/><Relationship Id="rId6" Type="http://schemas.openxmlformats.org/officeDocument/2006/relationships/customXml" Target="../ink/ink1444.xml"/><Relationship Id="rId15" Type="http://schemas.openxmlformats.org/officeDocument/2006/relationships/image" Target="../media/image1378.emf"/><Relationship Id="rId23" Type="http://schemas.openxmlformats.org/officeDocument/2006/relationships/image" Target="../media/image1382.emf"/><Relationship Id="rId28" Type="http://schemas.openxmlformats.org/officeDocument/2006/relationships/customXml" Target="../ink/ink1455.xml"/><Relationship Id="rId36" Type="http://schemas.openxmlformats.org/officeDocument/2006/relationships/customXml" Target="../ink/ink1459.xml"/><Relationship Id="rId49" Type="http://schemas.openxmlformats.org/officeDocument/2006/relationships/image" Target="../media/image1395.emf"/><Relationship Id="rId57" Type="http://schemas.openxmlformats.org/officeDocument/2006/relationships/image" Target="../media/image1399.emf"/><Relationship Id="rId10" Type="http://schemas.openxmlformats.org/officeDocument/2006/relationships/customXml" Target="../ink/ink1446.xml"/><Relationship Id="rId31" Type="http://schemas.openxmlformats.org/officeDocument/2006/relationships/image" Target="../media/image1386.emf"/><Relationship Id="rId44" Type="http://schemas.openxmlformats.org/officeDocument/2006/relationships/customXml" Target="../ink/ink1463.xml"/><Relationship Id="rId52" Type="http://schemas.openxmlformats.org/officeDocument/2006/relationships/customXml" Target="../ink/ink1467.xml"/><Relationship Id="rId60" Type="http://schemas.openxmlformats.org/officeDocument/2006/relationships/customXml" Target="../ink/ink1471.xml"/><Relationship Id="rId65" Type="http://schemas.openxmlformats.org/officeDocument/2006/relationships/image" Target="../media/image1403.emf"/><Relationship Id="rId73" Type="http://schemas.openxmlformats.org/officeDocument/2006/relationships/image" Target="../media/image1407.emf"/><Relationship Id="rId78" Type="http://schemas.openxmlformats.org/officeDocument/2006/relationships/customXml" Target="../ink/ink1480.xml"/><Relationship Id="rId81" Type="http://schemas.openxmlformats.org/officeDocument/2006/relationships/image" Target="../media/image1411.emf"/></Relationships>
</file>

<file path=ppt/slides/_rels/slide47.xml.rels><?xml version="1.0" encoding="UTF-8" standalone="yes"?>
<Relationships xmlns="http://schemas.openxmlformats.org/package/2006/relationships"><Relationship Id="rId13" Type="http://schemas.openxmlformats.org/officeDocument/2006/relationships/image" Target="../media/image1419.emf"/><Relationship Id="rId18" Type="http://schemas.openxmlformats.org/officeDocument/2006/relationships/customXml" Target="../ink/ink1492.xml"/><Relationship Id="rId26" Type="http://schemas.openxmlformats.org/officeDocument/2006/relationships/customXml" Target="../ink/ink1496.xml"/><Relationship Id="rId39" Type="http://schemas.openxmlformats.org/officeDocument/2006/relationships/image" Target="../media/image1432.emf"/><Relationship Id="rId21" Type="http://schemas.openxmlformats.org/officeDocument/2006/relationships/image" Target="../media/image1423.emf"/><Relationship Id="rId34" Type="http://schemas.openxmlformats.org/officeDocument/2006/relationships/customXml" Target="../ink/ink1500.xml"/><Relationship Id="rId42" Type="http://schemas.openxmlformats.org/officeDocument/2006/relationships/customXml" Target="../ink/ink1504.xml"/><Relationship Id="rId47" Type="http://schemas.openxmlformats.org/officeDocument/2006/relationships/image" Target="../media/image1436.emf"/><Relationship Id="rId50" Type="http://schemas.openxmlformats.org/officeDocument/2006/relationships/customXml" Target="../ink/ink1508.xml"/><Relationship Id="rId55" Type="http://schemas.openxmlformats.org/officeDocument/2006/relationships/image" Target="../media/image1440.emf"/><Relationship Id="rId63" Type="http://schemas.openxmlformats.org/officeDocument/2006/relationships/image" Target="../media/image1444.emf"/><Relationship Id="rId68" Type="http://schemas.openxmlformats.org/officeDocument/2006/relationships/customXml" Target="../ink/ink1517.xml"/><Relationship Id="rId7" Type="http://schemas.openxmlformats.org/officeDocument/2006/relationships/image" Target="../media/image1416.emf"/><Relationship Id="rId2" Type="http://schemas.openxmlformats.org/officeDocument/2006/relationships/customXml" Target="../ink/ink1484.xml"/><Relationship Id="rId16" Type="http://schemas.openxmlformats.org/officeDocument/2006/relationships/customXml" Target="../ink/ink1491.xml"/><Relationship Id="rId29" Type="http://schemas.openxmlformats.org/officeDocument/2006/relationships/image" Target="../media/image1427.emf"/><Relationship Id="rId1" Type="http://schemas.openxmlformats.org/officeDocument/2006/relationships/slideLayout" Target="../slideLayouts/slideLayout3.xml"/><Relationship Id="rId6" Type="http://schemas.openxmlformats.org/officeDocument/2006/relationships/customXml" Target="../ink/ink1486.xml"/><Relationship Id="rId11" Type="http://schemas.openxmlformats.org/officeDocument/2006/relationships/image" Target="../media/image1418.emf"/><Relationship Id="rId24" Type="http://schemas.openxmlformats.org/officeDocument/2006/relationships/customXml" Target="../ink/ink1495.xml"/><Relationship Id="rId32" Type="http://schemas.openxmlformats.org/officeDocument/2006/relationships/customXml" Target="../ink/ink1499.xml"/><Relationship Id="rId37" Type="http://schemas.openxmlformats.org/officeDocument/2006/relationships/image" Target="../media/image1431.emf"/><Relationship Id="rId40" Type="http://schemas.openxmlformats.org/officeDocument/2006/relationships/customXml" Target="../ink/ink1503.xml"/><Relationship Id="rId45" Type="http://schemas.openxmlformats.org/officeDocument/2006/relationships/image" Target="../media/image1435.emf"/><Relationship Id="rId53" Type="http://schemas.openxmlformats.org/officeDocument/2006/relationships/image" Target="../media/image1439.emf"/><Relationship Id="rId58" Type="http://schemas.openxmlformats.org/officeDocument/2006/relationships/customXml" Target="../ink/ink1512.xml"/><Relationship Id="rId66" Type="http://schemas.openxmlformats.org/officeDocument/2006/relationships/customXml" Target="../ink/ink1516.xml"/><Relationship Id="rId5" Type="http://schemas.openxmlformats.org/officeDocument/2006/relationships/image" Target="../media/image1415.emf"/><Relationship Id="rId15" Type="http://schemas.openxmlformats.org/officeDocument/2006/relationships/image" Target="../media/image1420.emf"/><Relationship Id="rId23" Type="http://schemas.openxmlformats.org/officeDocument/2006/relationships/image" Target="../media/image1424.emf"/><Relationship Id="rId28" Type="http://schemas.openxmlformats.org/officeDocument/2006/relationships/customXml" Target="../ink/ink1497.xml"/><Relationship Id="rId36" Type="http://schemas.openxmlformats.org/officeDocument/2006/relationships/customXml" Target="../ink/ink1501.xml"/><Relationship Id="rId49" Type="http://schemas.openxmlformats.org/officeDocument/2006/relationships/image" Target="../media/image1437.emf"/><Relationship Id="rId57" Type="http://schemas.openxmlformats.org/officeDocument/2006/relationships/image" Target="../media/image1441.emf"/><Relationship Id="rId61" Type="http://schemas.openxmlformats.org/officeDocument/2006/relationships/image" Target="../media/image1443.emf"/><Relationship Id="rId10" Type="http://schemas.openxmlformats.org/officeDocument/2006/relationships/customXml" Target="../ink/ink1488.xml"/><Relationship Id="rId19" Type="http://schemas.openxmlformats.org/officeDocument/2006/relationships/image" Target="../media/image1422.emf"/><Relationship Id="rId31" Type="http://schemas.openxmlformats.org/officeDocument/2006/relationships/image" Target="../media/image1428.emf"/><Relationship Id="rId44" Type="http://schemas.openxmlformats.org/officeDocument/2006/relationships/customXml" Target="../ink/ink1505.xml"/><Relationship Id="rId52" Type="http://schemas.openxmlformats.org/officeDocument/2006/relationships/customXml" Target="../ink/ink1509.xml"/><Relationship Id="rId60" Type="http://schemas.openxmlformats.org/officeDocument/2006/relationships/customXml" Target="../ink/ink1513.xml"/><Relationship Id="rId65" Type="http://schemas.openxmlformats.org/officeDocument/2006/relationships/image" Target="../media/image1445.emf"/><Relationship Id="rId4" Type="http://schemas.openxmlformats.org/officeDocument/2006/relationships/customXml" Target="../ink/ink1485.xml"/><Relationship Id="rId9" Type="http://schemas.openxmlformats.org/officeDocument/2006/relationships/image" Target="../media/image1417.emf"/><Relationship Id="rId14" Type="http://schemas.openxmlformats.org/officeDocument/2006/relationships/customXml" Target="../ink/ink1490.xml"/><Relationship Id="rId22" Type="http://schemas.openxmlformats.org/officeDocument/2006/relationships/customXml" Target="../ink/ink1494.xml"/><Relationship Id="rId27" Type="http://schemas.openxmlformats.org/officeDocument/2006/relationships/image" Target="../media/image1426.emf"/><Relationship Id="rId30" Type="http://schemas.openxmlformats.org/officeDocument/2006/relationships/customXml" Target="../ink/ink1498.xml"/><Relationship Id="rId35" Type="http://schemas.openxmlformats.org/officeDocument/2006/relationships/image" Target="../media/image1430.emf"/><Relationship Id="rId43" Type="http://schemas.openxmlformats.org/officeDocument/2006/relationships/image" Target="../media/image1434.emf"/><Relationship Id="rId48" Type="http://schemas.openxmlformats.org/officeDocument/2006/relationships/customXml" Target="../ink/ink1507.xml"/><Relationship Id="rId56" Type="http://schemas.openxmlformats.org/officeDocument/2006/relationships/customXml" Target="../ink/ink1511.xml"/><Relationship Id="rId64" Type="http://schemas.openxmlformats.org/officeDocument/2006/relationships/customXml" Target="../ink/ink1515.xml"/><Relationship Id="rId69" Type="http://schemas.openxmlformats.org/officeDocument/2006/relationships/image" Target="../media/image1447.emf"/><Relationship Id="rId8" Type="http://schemas.openxmlformats.org/officeDocument/2006/relationships/customXml" Target="../ink/ink1487.xml"/><Relationship Id="rId51" Type="http://schemas.openxmlformats.org/officeDocument/2006/relationships/image" Target="../media/image1438.emf"/><Relationship Id="rId3" Type="http://schemas.openxmlformats.org/officeDocument/2006/relationships/image" Target="../media/image1414.emf"/><Relationship Id="rId12" Type="http://schemas.openxmlformats.org/officeDocument/2006/relationships/customXml" Target="../ink/ink1489.xml"/><Relationship Id="rId17" Type="http://schemas.openxmlformats.org/officeDocument/2006/relationships/image" Target="../media/image1421.emf"/><Relationship Id="rId25" Type="http://schemas.openxmlformats.org/officeDocument/2006/relationships/image" Target="../media/image1425.emf"/><Relationship Id="rId33" Type="http://schemas.openxmlformats.org/officeDocument/2006/relationships/image" Target="../media/image1429.emf"/><Relationship Id="rId38" Type="http://schemas.openxmlformats.org/officeDocument/2006/relationships/customXml" Target="../ink/ink1502.xml"/><Relationship Id="rId46" Type="http://schemas.openxmlformats.org/officeDocument/2006/relationships/customXml" Target="../ink/ink1506.xml"/><Relationship Id="rId59" Type="http://schemas.openxmlformats.org/officeDocument/2006/relationships/image" Target="../media/image1442.emf"/><Relationship Id="rId67" Type="http://schemas.openxmlformats.org/officeDocument/2006/relationships/image" Target="../media/image1446.emf"/><Relationship Id="rId20" Type="http://schemas.openxmlformats.org/officeDocument/2006/relationships/customXml" Target="../ink/ink1493.xml"/><Relationship Id="rId41" Type="http://schemas.openxmlformats.org/officeDocument/2006/relationships/image" Target="../media/image1433.emf"/><Relationship Id="rId54" Type="http://schemas.openxmlformats.org/officeDocument/2006/relationships/customXml" Target="../ink/ink1510.xml"/><Relationship Id="rId62" Type="http://schemas.openxmlformats.org/officeDocument/2006/relationships/customXml" Target="../ink/ink1514.xml"/></Relationships>
</file>

<file path=ppt/slides/_rels/slide48.xml.rels><?xml version="1.0" encoding="UTF-8" standalone="yes"?>
<Relationships xmlns="http://schemas.openxmlformats.org/package/2006/relationships"><Relationship Id="rId13" Type="http://schemas.openxmlformats.org/officeDocument/2006/relationships/image" Target="../media/image1453.emf"/><Relationship Id="rId18" Type="http://schemas.openxmlformats.org/officeDocument/2006/relationships/customXml" Target="../ink/ink1526.xml"/><Relationship Id="rId26" Type="http://schemas.openxmlformats.org/officeDocument/2006/relationships/customXml" Target="../ink/ink1530.xml"/><Relationship Id="rId39" Type="http://schemas.openxmlformats.org/officeDocument/2006/relationships/image" Target="../media/image1466.emf"/><Relationship Id="rId21" Type="http://schemas.openxmlformats.org/officeDocument/2006/relationships/image" Target="../media/image1457.emf"/><Relationship Id="rId34" Type="http://schemas.openxmlformats.org/officeDocument/2006/relationships/customXml" Target="../ink/ink1534.xml"/><Relationship Id="rId42" Type="http://schemas.openxmlformats.org/officeDocument/2006/relationships/customXml" Target="../ink/ink1538.xml"/><Relationship Id="rId47" Type="http://schemas.openxmlformats.org/officeDocument/2006/relationships/image" Target="../media/image1470.emf"/><Relationship Id="rId50" Type="http://schemas.openxmlformats.org/officeDocument/2006/relationships/customXml" Target="../ink/ink1542.xml"/><Relationship Id="rId55" Type="http://schemas.openxmlformats.org/officeDocument/2006/relationships/image" Target="../media/image1474.emf"/><Relationship Id="rId63" Type="http://schemas.openxmlformats.org/officeDocument/2006/relationships/image" Target="../media/image1478.emf"/><Relationship Id="rId68" Type="http://schemas.openxmlformats.org/officeDocument/2006/relationships/customXml" Target="../ink/ink1551.xml"/><Relationship Id="rId76" Type="http://schemas.openxmlformats.org/officeDocument/2006/relationships/customXml" Target="../ink/ink1555.xml"/><Relationship Id="rId84" Type="http://schemas.openxmlformats.org/officeDocument/2006/relationships/customXml" Target="../ink/ink1559.xml"/><Relationship Id="rId89" Type="http://schemas.openxmlformats.org/officeDocument/2006/relationships/image" Target="../media/image1491.emf"/><Relationship Id="rId7" Type="http://schemas.openxmlformats.org/officeDocument/2006/relationships/image" Target="../media/image1450.emf"/><Relationship Id="rId71" Type="http://schemas.openxmlformats.org/officeDocument/2006/relationships/image" Target="../media/image1482.emf"/><Relationship Id="rId2" Type="http://schemas.openxmlformats.org/officeDocument/2006/relationships/customXml" Target="../ink/ink1518.xml"/><Relationship Id="rId16" Type="http://schemas.openxmlformats.org/officeDocument/2006/relationships/customXml" Target="../ink/ink1525.xml"/><Relationship Id="rId29" Type="http://schemas.openxmlformats.org/officeDocument/2006/relationships/image" Target="../media/image1461.emf"/><Relationship Id="rId11" Type="http://schemas.openxmlformats.org/officeDocument/2006/relationships/image" Target="../media/image1452.emf"/><Relationship Id="rId24" Type="http://schemas.openxmlformats.org/officeDocument/2006/relationships/customXml" Target="../ink/ink1529.xml"/><Relationship Id="rId32" Type="http://schemas.openxmlformats.org/officeDocument/2006/relationships/customXml" Target="../ink/ink1533.xml"/><Relationship Id="rId37" Type="http://schemas.openxmlformats.org/officeDocument/2006/relationships/image" Target="../media/image1465.emf"/><Relationship Id="rId40" Type="http://schemas.openxmlformats.org/officeDocument/2006/relationships/customXml" Target="../ink/ink1537.xml"/><Relationship Id="rId45" Type="http://schemas.openxmlformats.org/officeDocument/2006/relationships/image" Target="../media/image1469.emf"/><Relationship Id="rId53" Type="http://schemas.openxmlformats.org/officeDocument/2006/relationships/image" Target="../media/image1473.emf"/><Relationship Id="rId58" Type="http://schemas.openxmlformats.org/officeDocument/2006/relationships/customXml" Target="../ink/ink1546.xml"/><Relationship Id="rId66" Type="http://schemas.openxmlformats.org/officeDocument/2006/relationships/customXml" Target="../ink/ink1550.xml"/><Relationship Id="rId74" Type="http://schemas.openxmlformats.org/officeDocument/2006/relationships/customXml" Target="../ink/ink1554.xml"/><Relationship Id="rId79" Type="http://schemas.openxmlformats.org/officeDocument/2006/relationships/image" Target="../media/image1486.emf"/><Relationship Id="rId87" Type="http://schemas.openxmlformats.org/officeDocument/2006/relationships/image" Target="../media/image1490.emf"/><Relationship Id="rId5" Type="http://schemas.openxmlformats.org/officeDocument/2006/relationships/image" Target="../media/image1449.emf"/><Relationship Id="rId61" Type="http://schemas.openxmlformats.org/officeDocument/2006/relationships/image" Target="../media/image1477.emf"/><Relationship Id="rId82" Type="http://schemas.openxmlformats.org/officeDocument/2006/relationships/customXml" Target="../ink/ink1558.xml"/><Relationship Id="rId19" Type="http://schemas.openxmlformats.org/officeDocument/2006/relationships/image" Target="../media/image1456.emf"/><Relationship Id="rId4" Type="http://schemas.openxmlformats.org/officeDocument/2006/relationships/customXml" Target="../ink/ink1519.xml"/><Relationship Id="rId9" Type="http://schemas.openxmlformats.org/officeDocument/2006/relationships/image" Target="../media/image1451.emf"/><Relationship Id="rId14" Type="http://schemas.openxmlformats.org/officeDocument/2006/relationships/customXml" Target="../ink/ink1524.xml"/><Relationship Id="rId22" Type="http://schemas.openxmlformats.org/officeDocument/2006/relationships/customXml" Target="../ink/ink1528.xml"/><Relationship Id="rId27" Type="http://schemas.openxmlformats.org/officeDocument/2006/relationships/image" Target="../media/image1460.emf"/><Relationship Id="rId30" Type="http://schemas.openxmlformats.org/officeDocument/2006/relationships/customXml" Target="../ink/ink1532.xml"/><Relationship Id="rId35" Type="http://schemas.openxmlformats.org/officeDocument/2006/relationships/image" Target="../media/image1464.emf"/><Relationship Id="rId43" Type="http://schemas.openxmlformats.org/officeDocument/2006/relationships/image" Target="../media/image1468.emf"/><Relationship Id="rId48" Type="http://schemas.openxmlformats.org/officeDocument/2006/relationships/customXml" Target="../ink/ink1541.xml"/><Relationship Id="rId56" Type="http://schemas.openxmlformats.org/officeDocument/2006/relationships/customXml" Target="../ink/ink1545.xml"/><Relationship Id="rId64" Type="http://schemas.openxmlformats.org/officeDocument/2006/relationships/customXml" Target="../ink/ink1549.xml"/><Relationship Id="rId69" Type="http://schemas.openxmlformats.org/officeDocument/2006/relationships/image" Target="../media/image1481.emf"/><Relationship Id="rId77" Type="http://schemas.openxmlformats.org/officeDocument/2006/relationships/image" Target="../media/image1485.emf"/><Relationship Id="rId8" Type="http://schemas.openxmlformats.org/officeDocument/2006/relationships/customXml" Target="../ink/ink1521.xml"/><Relationship Id="rId51" Type="http://schemas.openxmlformats.org/officeDocument/2006/relationships/image" Target="../media/image1472.emf"/><Relationship Id="rId72" Type="http://schemas.openxmlformats.org/officeDocument/2006/relationships/customXml" Target="../ink/ink1553.xml"/><Relationship Id="rId80" Type="http://schemas.openxmlformats.org/officeDocument/2006/relationships/customXml" Target="../ink/ink1557.xml"/><Relationship Id="rId85" Type="http://schemas.openxmlformats.org/officeDocument/2006/relationships/image" Target="../media/image1489.emf"/><Relationship Id="rId3" Type="http://schemas.openxmlformats.org/officeDocument/2006/relationships/image" Target="../media/image1448.emf"/><Relationship Id="rId12" Type="http://schemas.openxmlformats.org/officeDocument/2006/relationships/customXml" Target="../ink/ink1523.xml"/><Relationship Id="rId17" Type="http://schemas.openxmlformats.org/officeDocument/2006/relationships/image" Target="../media/image1455.emf"/><Relationship Id="rId25" Type="http://schemas.openxmlformats.org/officeDocument/2006/relationships/image" Target="../media/image1459.emf"/><Relationship Id="rId33" Type="http://schemas.openxmlformats.org/officeDocument/2006/relationships/image" Target="../media/image1463.emf"/><Relationship Id="rId38" Type="http://schemas.openxmlformats.org/officeDocument/2006/relationships/customXml" Target="../ink/ink1536.xml"/><Relationship Id="rId46" Type="http://schemas.openxmlformats.org/officeDocument/2006/relationships/customXml" Target="../ink/ink1540.xml"/><Relationship Id="rId59" Type="http://schemas.openxmlformats.org/officeDocument/2006/relationships/image" Target="../media/image1476.emf"/><Relationship Id="rId67" Type="http://schemas.openxmlformats.org/officeDocument/2006/relationships/image" Target="../media/image1480.emf"/><Relationship Id="rId20" Type="http://schemas.openxmlformats.org/officeDocument/2006/relationships/customXml" Target="../ink/ink1527.xml"/><Relationship Id="rId41" Type="http://schemas.openxmlformats.org/officeDocument/2006/relationships/image" Target="../media/image1467.emf"/><Relationship Id="rId54" Type="http://schemas.openxmlformats.org/officeDocument/2006/relationships/customXml" Target="../ink/ink1544.xml"/><Relationship Id="rId62" Type="http://schemas.openxmlformats.org/officeDocument/2006/relationships/customXml" Target="../ink/ink1548.xml"/><Relationship Id="rId70" Type="http://schemas.openxmlformats.org/officeDocument/2006/relationships/customXml" Target="../ink/ink1552.xml"/><Relationship Id="rId75" Type="http://schemas.openxmlformats.org/officeDocument/2006/relationships/image" Target="../media/image1484.emf"/><Relationship Id="rId83" Type="http://schemas.openxmlformats.org/officeDocument/2006/relationships/image" Target="../media/image1488.emf"/><Relationship Id="rId88" Type="http://schemas.openxmlformats.org/officeDocument/2006/relationships/customXml" Target="../ink/ink1561.xml"/><Relationship Id="rId1" Type="http://schemas.openxmlformats.org/officeDocument/2006/relationships/slideLayout" Target="../slideLayouts/slideLayout3.xml"/><Relationship Id="rId6" Type="http://schemas.openxmlformats.org/officeDocument/2006/relationships/customXml" Target="../ink/ink1520.xml"/><Relationship Id="rId15" Type="http://schemas.openxmlformats.org/officeDocument/2006/relationships/image" Target="../media/image1454.emf"/><Relationship Id="rId23" Type="http://schemas.openxmlformats.org/officeDocument/2006/relationships/image" Target="../media/image1458.emf"/><Relationship Id="rId28" Type="http://schemas.openxmlformats.org/officeDocument/2006/relationships/customXml" Target="../ink/ink1531.xml"/><Relationship Id="rId36" Type="http://schemas.openxmlformats.org/officeDocument/2006/relationships/customXml" Target="../ink/ink1535.xml"/><Relationship Id="rId49" Type="http://schemas.openxmlformats.org/officeDocument/2006/relationships/image" Target="../media/image1471.emf"/><Relationship Id="rId57" Type="http://schemas.openxmlformats.org/officeDocument/2006/relationships/image" Target="../media/image1475.emf"/><Relationship Id="rId10" Type="http://schemas.openxmlformats.org/officeDocument/2006/relationships/customXml" Target="../ink/ink1522.xml"/><Relationship Id="rId31" Type="http://schemas.openxmlformats.org/officeDocument/2006/relationships/image" Target="../media/image1462.emf"/><Relationship Id="rId44" Type="http://schemas.openxmlformats.org/officeDocument/2006/relationships/customXml" Target="../ink/ink1539.xml"/><Relationship Id="rId52" Type="http://schemas.openxmlformats.org/officeDocument/2006/relationships/customXml" Target="../ink/ink1543.xml"/><Relationship Id="rId60" Type="http://schemas.openxmlformats.org/officeDocument/2006/relationships/customXml" Target="../ink/ink1547.xml"/><Relationship Id="rId65" Type="http://schemas.openxmlformats.org/officeDocument/2006/relationships/image" Target="../media/image1479.emf"/><Relationship Id="rId73" Type="http://schemas.openxmlformats.org/officeDocument/2006/relationships/image" Target="../media/image1483.emf"/><Relationship Id="rId78" Type="http://schemas.openxmlformats.org/officeDocument/2006/relationships/customXml" Target="../ink/ink1556.xml"/><Relationship Id="rId81" Type="http://schemas.openxmlformats.org/officeDocument/2006/relationships/image" Target="../media/image1487.emf"/><Relationship Id="rId86" Type="http://schemas.openxmlformats.org/officeDocument/2006/relationships/customXml" Target="../ink/ink1560.xml"/></Relationships>
</file>

<file path=ppt/slides/_rels/slide49.xml.rels><?xml version="1.0" encoding="UTF-8" standalone="yes"?>
<Relationships xmlns="http://schemas.openxmlformats.org/package/2006/relationships"><Relationship Id="rId117" Type="http://schemas.openxmlformats.org/officeDocument/2006/relationships/image" Target="../media/image1549.emf"/><Relationship Id="rId21" Type="http://schemas.openxmlformats.org/officeDocument/2006/relationships/image" Target="../media/image1501.emf"/><Relationship Id="rId42" Type="http://schemas.openxmlformats.org/officeDocument/2006/relationships/customXml" Target="../ink/ink1582.xml"/><Relationship Id="rId47" Type="http://schemas.openxmlformats.org/officeDocument/2006/relationships/image" Target="../media/image1514.emf"/><Relationship Id="rId63" Type="http://schemas.openxmlformats.org/officeDocument/2006/relationships/image" Target="../media/image1522.emf"/><Relationship Id="rId68" Type="http://schemas.openxmlformats.org/officeDocument/2006/relationships/customXml" Target="../ink/ink1595.xml"/><Relationship Id="rId84" Type="http://schemas.openxmlformats.org/officeDocument/2006/relationships/customXml" Target="../ink/ink1603.xml"/><Relationship Id="rId89" Type="http://schemas.openxmlformats.org/officeDocument/2006/relationships/image" Target="../media/image1535.emf"/><Relationship Id="rId112" Type="http://schemas.openxmlformats.org/officeDocument/2006/relationships/customXml" Target="../ink/ink1617.xml"/><Relationship Id="rId133" Type="http://schemas.openxmlformats.org/officeDocument/2006/relationships/image" Target="../media/image1557.emf"/><Relationship Id="rId138" Type="http://schemas.openxmlformats.org/officeDocument/2006/relationships/customXml" Target="../ink/ink1630.xml"/><Relationship Id="rId154" Type="http://schemas.openxmlformats.org/officeDocument/2006/relationships/customXml" Target="../ink/ink1638.xml"/><Relationship Id="rId159" Type="http://schemas.openxmlformats.org/officeDocument/2006/relationships/image" Target="../media/image1570.emf"/><Relationship Id="rId175" Type="http://schemas.openxmlformats.org/officeDocument/2006/relationships/image" Target="../media/image1578.emf"/><Relationship Id="rId170" Type="http://schemas.openxmlformats.org/officeDocument/2006/relationships/customXml" Target="../ink/ink1646.xml"/><Relationship Id="rId191" Type="http://schemas.openxmlformats.org/officeDocument/2006/relationships/image" Target="../media/image1586.emf"/><Relationship Id="rId16" Type="http://schemas.openxmlformats.org/officeDocument/2006/relationships/customXml" Target="../ink/ink1569.xml"/><Relationship Id="rId107" Type="http://schemas.openxmlformats.org/officeDocument/2006/relationships/image" Target="../media/image1544.emf"/><Relationship Id="rId11" Type="http://schemas.openxmlformats.org/officeDocument/2006/relationships/image" Target="../media/image1496.emf"/><Relationship Id="rId32" Type="http://schemas.openxmlformats.org/officeDocument/2006/relationships/customXml" Target="../ink/ink1577.xml"/><Relationship Id="rId37" Type="http://schemas.openxmlformats.org/officeDocument/2006/relationships/image" Target="../media/image1509.emf"/><Relationship Id="rId53" Type="http://schemas.openxmlformats.org/officeDocument/2006/relationships/image" Target="../media/image1517.emf"/><Relationship Id="rId58" Type="http://schemas.openxmlformats.org/officeDocument/2006/relationships/customXml" Target="../ink/ink1590.xml"/><Relationship Id="rId74" Type="http://schemas.openxmlformats.org/officeDocument/2006/relationships/customXml" Target="../ink/ink1598.xml"/><Relationship Id="rId79" Type="http://schemas.openxmlformats.org/officeDocument/2006/relationships/image" Target="../media/image1530.emf"/><Relationship Id="rId102" Type="http://schemas.openxmlformats.org/officeDocument/2006/relationships/customXml" Target="../ink/ink1612.xml"/><Relationship Id="rId123" Type="http://schemas.openxmlformats.org/officeDocument/2006/relationships/image" Target="../media/image1552.emf"/><Relationship Id="rId128" Type="http://schemas.openxmlformats.org/officeDocument/2006/relationships/customXml" Target="../ink/ink1625.xml"/><Relationship Id="rId144" Type="http://schemas.openxmlformats.org/officeDocument/2006/relationships/customXml" Target="../ink/ink1633.xml"/><Relationship Id="rId149" Type="http://schemas.openxmlformats.org/officeDocument/2006/relationships/image" Target="../media/image1565.emf"/><Relationship Id="rId5" Type="http://schemas.openxmlformats.org/officeDocument/2006/relationships/image" Target="../media/image1493.emf"/><Relationship Id="rId90" Type="http://schemas.openxmlformats.org/officeDocument/2006/relationships/customXml" Target="../ink/ink1606.xml"/><Relationship Id="rId95" Type="http://schemas.openxmlformats.org/officeDocument/2006/relationships/image" Target="../media/image1538.emf"/><Relationship Id="rId160" Type="http://schemas.openxmlformats.org/officeDocument/2006/relationships/customXml" Target="../ink/ink1641.xml"/><Relationship Id="rId165" Type="http://schemas.openxmlformats.org/officeDocument/2006/relationships/image" Target="../media/image1573.emf"/><Relationship Id="rId181" Type="http://schemas.openxmlformats.org/officeDocument/2006/relationships/image" Target="../media/image1581.emf"/><Relationship Id="rId186" Type="http://schemas.openxmlformats.org/officeDocument/2006/relationships/customXml" Target="../ink/ink1654.xml"/><Relationship Id="rId22" Type="http://schemas.openxmlformats.org/officeDocument/2006/relationships/customXml" Target="../ink/ink1572.xml"/><Relationship Id="rId27" Type="http://schemas.openxmlformats.org/officeDocument/2006/relationships/image" Target="../media/image1504.emf"/><Relationship Id="rId43" Type="http://schemas.openxmlformats.org/officeDocument/2006/relationships/image" Target="../media/image1512.emf"/><Relationship Id="rId48" Type="http://schemas.openxmlformats.org/officeDocument/2006/relationships/customXml" Target="../ink/ink1585.xml"/><Relationship Id="rId64" Type="http://schemas.openxmlformats.org/officeDocument/2006/relationships/customXml" Target="../ink/ink1593.xml"/><Relationship Id="rId69" Type="http://schemas.openxmlformats.org/officeDocument/2006/relationships/image" Target="../media/image1525.emf"/><Relationship Id="rId113" Type="http://schemas.openxmlformats.org/officeDocument/2006/relationships/image" Target="../media/image1547.emf"/><Relationship Id="rId118" Type="http://schemas.openxmlformats.org/officeDocument/2006/relationships/customXml" Target="../ink/ink1620.xml"/><Relationship Id="rId134" Type="http://schemas.openxmlformats.org/officeDocument/2006/relationships/customXml" Target="../ink/ink1628.xml"/><Relationship Id="rId139" Type="http://schemas.openxmlformats.org/officeDocument/2006/relationships/image" Target="../media/image1560.emf"/><Relationship Id="rId80" Type="http://schemas.openxmlformats.org/officeDocument/2006/relationships/customXml" Target="../ink/ink1601.xml"/><Relationship Id="rId85" Type="http://schemas.openxmlformats.org/officeDocument/2006/relationships/image" Target="../media/image1533.emf"/><Relationship Id="rId150" Type="http://schemas.openxmlformats.org/officeDocument/2006/relationships/customXml" Target="../ink/ink1636.xml"/><Relationship Id="rId155" Type="http://schemas.openxmlformats.org/officeDocument/2006/relationships/image" Target="../media/image1568.emf"/><Relationship Id="rId171" Type="http://schemas.openxmlformats.org/officeDocument/2006/relationships/image" Target="../media/image1576.emf"/><Relationship Id="rId176" Type="http://schemas.openxmlformats.org/officeDocument/2006/relationships/customXml" Target="../ink/ink1649.xml"/><Relationship Id="rId192" Type="http://schemas.openxmlformats.org/officeDocument/2006/relationships/customXml" Target="../ink/ink1657.xml"/><Relationship Id="rId12" Type="http://schemas.openxmlformats.org/officeDocument/2006/relationships/customXml" Target="../ink/ink1567.xml"/><Relationship Id="rId17" Type="http://schemas.openxmlformats.org/officeDocument/2006/relationships/image" Target="../media/image1499.emf"/><Relationship Id="rId33" Type="http://schemas.openxmlformats.org/officeDocument/2006/relationships/image" Target="../media/image1507.emf"/><Relationship Id="rId38" Type="http://schemas.openxmlformats.org/officeDocument/2006/relationships/customXml" Target="../ink/ink1580.xml"/><Relationship Id="rId59" Type="http://schemas.openxmlformats.org/officeDocument/2006/relationships/image" Target="../media/image1520.emf"/><Relationship Id="rId103" Type="http://schemas.openxmlformats.org/officeDocument/2006/relationships/image" Target="../media/image1542.emf"/><Relationship Id="rId108" Type="http://schemas.openxmlformats.org/officeDocument/2006/relationships/customXml" Target="../ink/ink1615.xml"/><Relationship Id="rId124" Type="http://schemas.openxmlformats.org/officeDocument/2006/relationships/customXml" Target="../ink/ink1623.xml"/><Relationship Id="rId129" Type="http://schemas.openxmlformats.org/officeDocument/2006/relationships/image" Target="../media/image1555.emf"/><Relationship Id="rId54" Type="http://schemas.openxmlformats.org/officeDocument/2006/relationships/customXml" Target="../ink/ink1588.xml"/><Relationship Id="rId70" Type="http://schemas.openxmlformats.org/officeDocument/2006/relationships/customXml" Target="../ink/ink1596.xml"/><Relationship Id="rId75" Type="http://schemas.openxmlformats.org/officeDocument/2006/relationships/image" Target="../media/image1528.emf"/><Relationship Id="rId91" Type="http://schemas.openxmlformats.org/officeDocument/2006/relationships/image" Target="../media/image1536.emf"/><Relationship Id="rId96" Type="http://schemas.openxmlformats.org/officeDocument/2006/relationships/customXml" Target="../ink/ink1609.xml"/><Relationship Id="rId140" Type="http://schemas.openxmlformats.org/officeDocument/2006/relationships/customXml" Target="../ink/ink1631.xml"/><Relationship Id="rId145" Type="http://schemas.openxmlformats.org/officeDocument/2006/relationships/image" Target="../media/image1563.emf"/><Relationship Id="rId161" Type="http://schemas.openxmlformats.org/officeDocument/2006/relationships/image" Target="../media/image1571.emf"/><Relationship Id="rId166" Type="http://schemas.openxmlformats.org/officeDocument/2006/relationships/customXml" Target="../ink/ink1644.xml"/><Relationship Id="rId182" Type="http://schemas.openxmlformats.org/officeDocument/2006/relationships/customXml" Target="../ink/ink1652.xml"/><Relationship Id="rId187" Type="http://schemas.openxmlformats.org/officeDocument/2006/relationships/image" Target="../media/image1584.emf"/><Relationship Id="rId1" Type="http://schemas.openxmlformats.org/officeDocument/2006/relationships/slideLayout" Target="../slideLayouts/slideLayout3.xml"/><Relationship Id="rId6" Type="http://schemas.openxmlformats.org/officeDocument/2006/relationships/customXml" Target="../ink/ink1564.xml"/><Relationship Id="rId23" Type="http://schemas.openxmlformats.org/officeDocument/2006/relationships/image" Target="../media/image1502.emf"/><Relationship Id="rId28" Type="http://schemas.openxmlformats.org/officeDocument/2006/relationships/customXml" Target="../ink/ink1575.xml"/><Relationship Id="rId49" Type="http://schemas.openxmlformats.org/officeDocument/2006/relationships/image" Target="../media/image1515.emf"/><Relationship Id="rId114" Type="http://schemas.openxmlformats.org/officeDocument/2006/relationships/customXml" Target="../ink/ink1618.xml"/><Relationship Id="rId119" Type="http://schemas.openxmlformats.org/officeDocument/2006/relationships/image" Target="../media/image1550.emf"/><Relationship Id="rId44" Type="http://schemas.openxmlformats.org/officeDocument/2006/relationships/customXml" Target="../ink/ink1583.xml"/><Relationship Id="rId60" Type="http://schemas.openxmlformats.org/officeDocument/2006/relationships/customXml" Target="../ink/ink1591.xml"/><Relationship Id="rId65" Type="http://schemas.openxmlformats.org/officeDocument/2006/relationships/image" Target="../media/image1523.emf"/><Relationship Id="rId81" Type="http://schemas.openxmlformats.org/officeDocument/2006/relationships/image" Target="../media/image1531.emf"/><Relationship Id="rId86" Type="http://schemas.openxmlformats.org/officeDocument/2006/relationships/customXml" Target="../ink/ink1604.xml"/><Relationship Id="rId130" Type="http://schemas.openxmlformats.org/officeDocument/2006/relationships/customXml" Target="../ink/ink1626.xml"/><Relationship Id="rId135" Type="http://schemas.openxmlformats.org/officeDocument/2006/relationships/image" Target="../media/image1558.emf"/><Relationship Id="rId151" Type="http://schemas.openxmlformats.org/officeDocument/2006/relationships/image" Target="../media/image1566.emf"/><Relationship Id="rId156" Type="http://schemas.openxmlformats.org/officeDocument/2006/relationships/customXml" Target="../ink/ink1639.xml"/><Relationship Id="rId177" Type="http://schemas.openxmlformats.org/officeDocument/2006/relationships/image" Target="../media/image1579.emf"/><Relationship Id="rId172" Type="http://schemas.openxmlformats.org/officeDocument/2006/relationships/customXml" Target="../ink/ink1647.xml"/><Relationship Id="rId193" Type="http://schemas.openxmlformats.org/officeDocument/2006/relationships/image" Target="../media/image1587.emf"/><Relationship Id="rId13" Type="http://schemas.openxmlformats.org/officeDocument/2006/relationships/image" Target="../media/image1497.emf"/><Relationship Id="rId18" Type="http://schemas.openxmlformats.org/officeDocument/2006/relationships/customXml" Target="../ink/ink1570.xml"/><Relationship Id="rId39" Type="http://schemas.openxmlformats.org/officeDocument/2006/relationships/image" Target="../media/image1510.emf"/><Relationship Id="rId109" Type="http://schemas.openxmlformats.org/officeDocument/2006/relationships/image" Target="../media/image1545.emf"/><Relationship Id="rId34" Type="http://schemas.openxmlformats.org/officeDocument/2006/relationships/customXml" Target="../ink/ink1578.xml"/><Relationship Id="rId50" Type="http://schemas.openxmlformats.org/officeDocument/2006/relationships/customXml" Target="../ink/ink1586.xml"/><Relationship Id="rId55" Type="http://schemas.openxmlformats.org/officeDocument/2006/relationships/image" Target="../media/image1518.emf"/><Relationship Id="rId76" Type="http://schemas.openxmlformats.org/officeDocument/2006/relationships/customXml" Target="../ink/ink1599.xml"/><Relationship Id="rId97" Type="http://schemas.openxmlformats.org/officeDocument/2006/relationships/image" Target="../media/image1539.emf"/><Relationship Id="rId104" Type="http://schemas.openxmlformats.org/officeDocument/2006/relationships/customXml" Target="../ink/ink1613.xml"/><Relationship Id="rId120" Type="http://schemas.openxmlformats.org/officeDocument/2006/relationships/customXml" Target="../ink/ink1621.xml"/><Relationship Id="rId125" Type="http://schemas.openxmlformats.org/officeDocument/2006/relationships/image" Target="../media/image1553.emf"/><Relationship Id="rId141" Type="http://schemas.openxmlformats.org/officeDocument/2006/relationships/image" Target="../media/image1561.emf"/><Relationship Id="rId146" Type="http://schemas.openxmlformats.org/officeDocument/2006/relationships/customXml" Target="../ink/ink1634.xml"/><Relationship Id="rId167" Type="http://schemas.openxmlformats.org/officeDocument/2006/relationships/image" Target="../media/image1574.emf"/><Relationship Id="rId188" Type="http://schemas.openxmlformats.org/officeDocument/2006/relationships/customXml" Target="../ink/ink1655.xml"/><Relationship Id="rId7" Type="http://schemas.openxmlformats.org/officeDocument/2006/relationships/image" Target="../media/image1494.emf"/><Relationship Id="rId71" Type="http://schemas.openxmlformats.org/officeDocument/2006/relationships/image" Target="../media/image1526.emf"/><Relationship Id="rId92" Type="http://schemas.openxmlformats.org/officeDocument/2006/relationships/customXml" Target="../ink/ink1607.xml"/><Relationship Id="rId162" Type="http://schemas.openxmlformats.org/officeDocument/2006/relationships/customXml" Target="../ink/ink1642.xml"/><Relationship Id="rId183" Type="http://schemas.openxmlformats.org/officeDocument/2006/relationships/image" Target="../media/image1582.emf"/><Relationship Id="rId2" Type="http://schemas.openxmlformats.org/officeDocument/2006/relationships/customXml" Target="../ink/ink1562.xml"/><Relationship Id="rId29" Type="http://schemas.openxmlformats.org/officeDocument/2006/relationships/image" Target="../media/image1505.emf"/><Relationship Id="rId24" Type="http://schemas.openxmlformats.org/officeDocument/2006/relationships/customXml" Target="../ink/ink1573.xml"/><Relationship Id="rId40" Type="http://schemas.openxmlformats.org/officeDocument/2006/relationships/customXml" Target="../ink/ink1581.xml"/><Relationship Id="rId45" Type="http://schemas.openxmlformats.org/officeDocument/2006/relationships/image" Target="../media/image1513.emf"/><Relationship Id="rId66" Type="http://schemas.openxmlformats.org/officeDocument/2006/relationships/customXml" Target="../ink/ink1594.xml"/><Relationship Id="rId87" Type="http://schemas.openxmlformats.org/officeDocument/2006/relationships/image" Target="../media/image1534.emf"/><Relationship Id="rId110" Type="http://schemas.openxmlformats.org/officeDocument/2006/relationships/customXml" Target="../ink/ink1616.xml"/><Relationship Id="rId115" Type="http://schemas.openxmlformats.org/officeDocument/2006/relationships/image" Target="../media/image1548.emf"/><Relationship Id="rId131" Type="http://schemas.openxmlformats.org/officeDocument/2006/relationships/image" Target="../media/image1556.emf"/><Relationship Id="rId136" Type="http://schemas.openxmlformats.org/officeDocument/2006/relationships/customXml" Target="../ink/ink1629.xml"/><Relationship Id="rId157" Type="http://schemas.openxmlformats.org/officeDocument/2006/relationships/image" Target="../media/image1569.emf"/><Relationship Id="rId178" Type="http://schemas.openxmlformats.org/officeDocument/2006/relationships/customXml" Target="../ink/ink1650.xml"/><Relationship Id="rId61" Type="http://schemas.openxmlformats.org/officeDocument/2006/relationships/image" Target="../media/image1521.emf"/><Relationship Id="rId82" Type="http://schemas.openxmlformats.org/officeDocument/2006/relationships/customXml" Target="../ink/ink1602.xml"/><Relationship Id="rId152" Type="http://schemas.openxmlformats.org/officeDocument/2006/relationships/customXml" Target="../ink/ink1637.xml"/><Relationship Id="rId173" Type="http://schemas.openxmlformats.org/officeDocument/2006/relationships/image" Target="../media/image1577.emf"/><Relationship Id="rId194" Type="http://schemas.openxmlformats.org/officeDocument/2006/relationships/customXml" Target="../ink/ink1658.xml"/><Relationship Id="rId19" Type="http://schemas.openxmlformats.org/officeDocument/2006/relationships/image" Target="../media/image1500.emf"/><Relationship Id="rId14" Type="http://schemas.openxmlformats.org/officeDocument/2006/relationships/customXml" Target="../ink/ink1568.xml"/><Relationship Id="rId30" Type="http://schemas.openxmlformats.org/officeDocument/2006/relationships/customXml" Target="../ink/ink1576.xml"/><Relationship Id="rId35" Type="http://schemas.openxmlformats.org/officeDocument/2006/relationships/image" Target="../media/image1508.emf"/><Relationship Id="rId56" Type="http://schemas.openxmlformats.org/officeDocument/2006/relationships/customXml" Target="../ink/ink1589.xml"/><Relationship Id="rId77" Type="http://schemas.openxmlformats.org/officeDocument/2006/relationships/image" Target="../media/image1529.emf"/><Relationship Id="rId100" Type="http://schemas.openxmlformats.org/officeDocument/2006/relationships/customXml" Target="../ink/ink1611.xml"/><Relationship Id="rId105" Type="http://schemas.openxmlformats.org/officeDocument/2006/relationships/image" Target="../media/image1543.emf"/><Relationship Id="rId126" Type="http://schemas.openxmlformats.org/officeDocument/2006/relationships/customXml" Target="../ink/ink1624.xml"/><Relationship Id="rId147" Type="http://schemas.openxmlformats.org/officeDocument/2006/relationships/image" Target="../media/image1564.emf"/><Relationship Id="rId168" Type="http://schemas.openxmlformats.org/officeDocument/2006/relationships/customXml" Target="../ink/ink1645.xml"/><Relationship Id="rId8" Type="http://schemas.openxmlformats.org/officeDocument/2006/relationships/customXml" Target="../ink/ink1565.xml"/><Relationship Id="rId51" Type="http://schemas.openxmlformats.org/officeDocument/2006/relationships/image" Target="../media/image1516.emf"/><Relationship Id="rId72" Type="http://schemas.openxmlformats.org/officeDocument/2006/relationships/customXml" Target="../ink/ink1597.xml"/><Relationship Id="rId93" Type="http://schemas.openxmlformats.org/officeDocument/2006/relationships/image" Target="../media/image1537.emf"/><Relationship Id="rId98" Type="http://schemas.openxmlformats.org/officeDocument/2006/relationships/customXml" Target="../ink/ink1610.xml"/><Relationship Id="rId121" Type="http://schemas.openxmlformats.org/officeDocument/2006/relationships/image" Target="../media/image1551.emf"/><Relationship Id="rId142" Type="http://schemas.openxmlformats.org/officeDocument/2006/relationships/customXml" Target="../ink/ink1632.xml"/><Relationship Id="rId163" Type="http://schemas.openxmlformats.org/officeDocument/2006/relationships/image" Target="../media/image1572.emf"/><Relationship Id="rId184" Type="http://schemas.openxmlformats.org/officeDocument/2006/relationships/customXml" Target="../ink/ink1653.xml"/><Relationship Id="rId189" Type="http://schemas.openxmlformats.org/officeDocument/2006/relationships/image" Target="../media/image1585.emf"/><Relationship Id="rId3" Type="http://schemas.openxmlformats.org/officeDocument/2006/relationships/image" Target="../media/image1492.emf"/><Relationship Id="rId25" Type="http://schemas.openxmlformats.org/officeDocument/2006/relationships/image" Target="../media/image1503.emf"/><Relationship Id="rId46" Type="http://schemas.openxmlformats.org/officeDocument/2006/relationships/customXml" Target="../ink/ink1584.xml"/><Relationship Id="rId67" Type="http://schemas.openxmlformats.org/officeDocument/2006/relationships/image" Target="../media/image1524.emf"/><Relationship Id="rId116" Type="http://schemas.openxmlformats.org/officeDocument/2006/relationships/customXml" Target="../ink/ink1619.xml"/><Relationship Id="rId137" Type="http://schemas.openxmlformats.org/officeDocument/2006/relationships/image" Target="../media/image1559.emf"/><Relationship Id="rId158" Type="http://schemas.openxmlformats.org/officeDocument/2006/relationships/customXml" Target="../ink/ink1640.xml"/><Relationship Id="rId20" Type="http://schemas.openxmlformats.org/officeDocument/2006/relationships/customXml" Target="../ink/ink1571.xml"/><Relationship Id="rId41" Type="http://schemas.openxmlformats.org/officeDocument/2006/relationships/image" Target="../media/image1511.emf"/><Relationship Id="rId62" Type="http://schemas.openxmlformats.org/officeDocument/2006/relationships/customXml" Target="../ink/ink1592.xml"/><Relationship Id="rId83" Type="http://schemas.openxmlformats.org/officeDocument/2006/relationships/image" Target="../media/image1532.emf"/><Relationship Id="rId88" Type="http://schemas.openxmlformats.org/officeDocument/2006/relationships/customXml" Target="../ink/ink1605.xml"/><Relationship Id="rId111" Type="http://schemas.openxmlformats.org/officeDocument/2006/relationships/image" Target="../media/image1546.emf"/><Relationship Id="rId132" Type="http://schemas.openxmlformats.org/officeDocument/2006/relationships/customXml" Target="../ink/ink1627.xml"/><Relationship Id="rId153" Type="http://schemas.openxmlformats.org/officeDocument/2006/relationships/image" Target="../media/image1567.emf"/><Relationship Id="rId174" Type="http://schemas.openxmlformats.org/officeDocument/2006/relationships/customXml" Target="../ink/ink1648.xml"/><Relationship Id="rId179" Type="http://schemas.openxmlformats.org/officeDocument/2006/relationships/image" Target="../media/image1580.emf"/><Relationship Id="rId195" Type="http://schemas.openxmlformats.org/officeDocument/2006/relationships/image" Target="../media/image1588.emf"/><Relationship Id="rId190" Type="http://schemas.openxmlformats.org/officeDocument/2006/relationships/customXml" Target="../ink/ink1656.xml"/><Relationship Id="rId15" Type="http://schemas.openxmlformats.org/officeDocument/2006/relationships/image" Target="../media/image1498.emf"/><Relationship Id="rId36" Type="http://schemas.openxmlformats.org/officeDocument/2006/relationships/customXml" Target="../ink/ink1579.xml"/><Relationship Id="rId57" Type="http://schemas.openxmlformats.org/officeDocument/2006/relationships/image" Target="../media/image1519.emf"/><Relationship Id="rId106" Type="http://schemas.openxmlformats.org/officeDocument/2006/relationships/customXml" Target="../ink/ink1614.xml"/><Relationship Id="rId127" Type="http://schemas.openxmlformats.org/officeDocument/2006/relationships/image" Target="../media/image1554.emf"/><Relationship Id="rId10" Type="http://schemas.openxmlformats.org/officeDocument/2006/relationships/customXml" Target="../ink/ink1566.xml"/><Relationship Id="rId31" Type="http://schemas.openxmlformats.org/officeDocument/2006/relationships/image" Target="../media/image1506.emf"/><Relationship Id="rId52" Type="http://schemas.openxmlformats.org/officeDocument/2006/relationships/customXml" Target="../ink/ink1587.xml"/><Relationship Id="rId73" Type="http://schemas.openxmlformats.org/officeDocument/2006/relationships/image" Target="../media/image1527.emf"/><Relationship Id="rId78" Type="http://schemas.openxmlformats.org/officeDocument/2006/relationships/customXml" Target="../ink/ink1600.xml"/><Relationship Id="rId94" Type="http://schemas.openxmlformats.org/officeDocument/2006/relationships/customXml" Target="../ink/ink1608.xml"/><Relationship Id="rId99" Type="http://schemas.openxmlformats.org/officeDocument/2006/relationships/image" Target="../media/image1540.emf"/><Relationship Id="rId101" Type="http://schemas.openxmlformats.org/officeDocument/2006/relationships/image" Target="../media/image1541.emf"/><Relationship Id="rId122" Type="http://schemas.openxmlformats.org/officeDocument/2006/relationships/customXml" Target="../ink/ink1622.xml"/><Relationship Id="rId143" Type="http://schemas.openxmlformats.org/officeDocument/2006/relationships/image" Target="../media/image1562.emf"/><Relationship Id="rId148" Type="http://schemas.openxmlformats.org/officeDocument/2006/relationships/customXml" Target="../ink/ink1635.xml"/><Relationship Id="rId164" Type="http://schemas.openxmlformats.org/officeDocument/2006/relationships/customXml" Target="../ink/ink1643.xml"/><Relationship Id="rId169" Type="http://schemas.openxmlformats.org/officeDocument/2006/relationships/image" Target="../media/image1575.emf"/><Relationship Id="rId185" Type="http://schemas.openxmlformats.org/officeDocument/2006/relationships/image" Target="../media/image1583.emf"/><Relationship Id="rId4" Type="http://schemas.openxmlformats.org/officeDocument/2006/relationships/customXml" Target="../ink/ink1563.xml"/><Relationship Id="rId9" Type="http://schemas.openxmlformats.org/officeDocument/2006/relationships/image" Target="../media/image1495.emf"/><Relationship Id="rId180" Type="http://schemas.openxmlformats.org/officeDocument/2006/relationships/customXml" Target="../ink/ink1651.xml"/><Relationship Id="rId26" Type="http://schemas.openxmlformats.org/officeDocument/2006/relationships/customXml" Target="../ink/ink1574.xml"/></Relationships>
</file>

<file path=ppt/slides/_rels/slide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customXml" Target="../ink/ink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6" Type="http://schemas.openxmlformats.org/officeDocument/2006/relationships/customXml" Target="../ink/ink1671.xml"/><Relationship Id="rId117" Type="http://schemas.openxmlformats.org/officeDocument/2006/relationships/image" Target="../media/image1646.emf"/><Relationship Id="rId21" Type="http://schemas.openxmlformats.org/officeDocument/2006/relationships/image" Target="../media/image1598.emf"/><Relationship Id="rId42" Type="http://schemas.openxmlformats.org/officeDocument/2006/relationships/customXml" Target="../ink/ink1679.xml"/><Relationship Id="rId47" Type="http://schemas.openxmlformats.org/officeDocument/2006/relationships/image" Target="../media/image1611.emf"/><Relationship Id="rId63" Type="http://schemas.openxmlformats.org/officeDocument/2006/relationships/image" Target="../media/image1619.emf"/><Relationship Id="rId68" Type="http://schemas.openxmlformats.org/officeDocument/2006/relationships/customXml" Target="../ink/ink1692.xml"/><Relationship Id="rId84" Type="http://schemas.openxmlformats.org/officeDocument/2006/relationships/customXml" Target="../ink/ink1700.xml"/><Relationship Id="rId89" Type="http://schemas.openxmlformats.org/officeDocument/2006/relationships/image" Target="../media/image1632.emf"/><Relationship Id="rId112" Type="http://schemas.openxmlformats.org/officeDocument/2006/relationships/customXml" Target="../ink/ink1714.xml"/><Relationship Id="rId16" Type="http://schemas.openxmlformats.org/officeDocument/2006/relationships/customXml" Target="../ink/ink1666.xml"/><Relationship Id="rId107" Type="http://schemas.openxmlformats.org/officeDocument/2006/relationships/image" Target="../media/image1641.emf"/><Relationship Id="rId11" Type="http://schemas.openxmlformats.org/officeDocument/2006/relationships/image" Target="../media/image1593.emf"/><Relationship Id="rId32" Type="http://schemas.openxmlformats.org/officeDocument/2006/relationships/customXml" Target="../ink/ink1674.xml"/><Relationship Id="rId37" Type="http://schemas.openxmlformats.org/officeDocument/2006/relationships/image" Target="../media/image1606.emf"/><Relationship Id="rId53" Type="http://schemas.openxmlformats.org/officeDocument/2006/relationships/image" Target="../media/image1614.emf"/><Relationship Id="rId58" Type="http://schemas.openxmlformats.org/officeDocument/2006/relationships/customXml" Target="../ink/ink1687.xml"/><Relationship Id="rId74" Type="http://schemas.openxmlformats.org/officeDocument/2006/relationships/customXml" Target="../ink/ink1695.xml"/><Relationship Id="rId79" Type="http://schemas.openxmlformats.org/officeDocument/2006/relationships/image" Target="../media/image1627.emf"/><Relationship Id="rId102" Type="http://schemas.openxmlformats.org/officeDocument/2006/relationships/customXml" Target="../ink/ink1709.xml"/><Relationship Id="rId123" Type="http://schemas.openxmlformats.org/officeDocument/2006/relationships/image" Target="../media/image1649.emf"/><Relationship Id="rId5" Type="http://schemas.openxmlformats.org/officeDocument/2006/relationships/image" Target="../media/image1590.emf"/><Relationship Id="rId61" Type="http://schemas.openxmlformats.org/officeDocument/2006/relationships/image" Target="../media/image1618.emf"/><Relationship Id="rId82" Type="http://schemas.openxmlformats.org/officeDocument/2006/relationships/customXml" Target="../ink/ink1699.xml"/><Relationship Id="rId90" Type="http://schemas.openxmlformats.org/officeDocument/2006/relationships/customXml" Target="../ink/ink1703.xml"/><Relationship Id="rId95" Type="http://schemas.openxmlformats.org/officeDocument/2006/relationships/image" Target="../media/image1635.emf"/><Relationship Id="rId19" Type="http://schemas.openxmlformats.org/officeDocument/2006/relationships/image" Target="../media/image1597.emf"/><Relationship Id="rId14" Type="http://schemas.openxmlformats.org/officeDocument/2006/relationships/customXml" Target="../ink/ink1665.xml"/><Relationship Id="rId22" Type="http://schemas.openxmlformats.org/officeDocument/2006/relationships/customXml" Target="../ink/ink1669.xml"/><Relationship Id="rId27" Type="http://schemas.openxmlformats.org/officeDocument/2006/relationships/image" Target="../media/image1601.emf"/><Relationship Id="rId30" Type="http://schemas.openxmlformats.org/officeDocument/2006/relationships/customXml" Target="../ink/ink1673.xml"/><Relationship Id="rId35" Type="http://schemas.openxmlformats.org/officeDocument/2006/relationships/image" Target="../media/image1605.emf"/><Relationship Id="rId43" Type="http://schemas.openxmlformats.org/officeDocument/2006/relationships/image" Target="../media/image1609.emf"/><Relationship Id="rId48" Type="http://schemas.openxmlformats.org/officeDocument/2006/relationships/customXml" Target="../ink/ink1682.xml"/><Relationship Id="rId56" Type="http://schemas.openxmlformats.org/officeDocument/2006/relationships/customXml" Target="../ink/ink1686.xml"/><Relationship Id="rId64" Type="http://schemas.openxmlformats.org/officeDocument/2006/relationships/customXml" Target="../ink/ink1690.xml"/><Relationship Id="rId69" Type="http://schemas.openxmlformats.org/officeDocument/2006/relationships/image" Target="../media/image1622.emf"/><Relationship Id="rId77" Type="http://schemas.openxmlformats.org/officeDocument/2006/relationships/image" Target="../media/image1626.emf"/><Relationship Id="rId100" Type="http://schemas.openxmlformats.org/officeDocument/2006/relationships/customXml" Target="../ink/ink1708.xml"/><Relationship Id="rId105" Type="http://schemas.openxmlformats.org/officeDocument/2006/relationships/image" Target="../media/image1640.emf"/><Relationship Id="rId113" Type="http://schemas.openxmlformats.org/officeDocument/2006/relationships/image" Target="../media/image1644.emf"/><Relationship Id="rId118" Type="http://schemas.openxmlformats.org/officeDocument/2006/relationships/customXml" Target="../ink/ink1717.xml"/><Relationship Id="rId8" Type="http://schemas.openxmlformats.org/officeDocument/2006/relationships/customXml" Target="../ink/ink1662.xml"/><Relationship Id="rId51" Type="http://schemas.openxmlformats.org/officeDocument/2006/relationships/image" Target="../media/image1613.emf"/><Relationship Id="rId72" Type="http://schemas.openxmlformats.org/officeDocument/2006/relationships/customXml" Target="../ink/ink1694.xml"/><Relationship Id="rId80" Type="http://schemas.openxmlformats.org/officeDocument/2006/relationships/customXml" Target="../ink/ink1698.xml"/><Relationship Id="rId85" Type="http://schemas.openxmlformats.org/officeDocument/2006/relationships/image" Target="../media/image1630.emf"/><Relationship Id="rId93" Type="http://schemas.openxmlformats.org/officeDocument/2006/relationships/image" Target="../media/image1634.emf"/><Relationship Id="rId98" Type="http://schemas.openxmlformats.org/officeDocument/2006/relationships/customXml" Target="../ink/ink1707.xml"/><Relationship Id="rId121" Type="http://schemas.openxmlformats.org/officeDocument/2006/relationships/image" Target="../media/image1648.emf"/><Relationship Id="rId3" Type="http://schemas.openxmlformats.org/officeDocument/2006/relationships/image" Target="../media/image1589.emf"/><Relationship Id="rId12" Type="http://schemas.openxmlformats.org/officeDocument/2006/relationships/customXml" Target="../ink/ink1664.xml"/><Relationship Id="rId17" Type="http://schemas.openxmlformats.org/officeDocument/2006/relationships/image" Target="../media/image1596.emf"/><Relationship Id="rId25" Type="http://schemas.openxmlformats.org/officeDocument/2006/relationships/image" Target="../media/image1600.emf"/><Relationship Id="rId33" Type="http://schemas.openxmlformats.org/officeDocument/2006/relationships/image" Target="../media/image1604.emf"/><Relationship Id="rId38" Type="http://schemas.openxmlformats.org/officeDocument/2006/relationships/customXml" Target="../ink/ink1677.xml"/><Relationship Id="rId46" Type="http://schemas.openxmlformats.org/officeDocument/2006/relationships/customXml" Target="../ink/ink1681.xml"/><Relationship Id="rId59" Type="http://schemas.openxmlformats.org/officeDocument/2006/relationships/image" Target="../media/image1617.emf"/><Relationship Id="rId67" Type="http://schemas.openxmlformats.org/officeDocument/2006/relationships/image" Target="../media/image1621.emf"/><Relationship Id="rId103" Type="http://schemas.openxmlformats.org/officeDocument/2006/relationships/image" Target="../media/image1639.emf"/><Relationship Id="rId108" Type="http://schemas.openxmlformats.org/officeDocument/2006/relationships/customXml" Target="../ink/ink1712.xml"/><Relationship Id="rId116" Type="http://schemas.openxmlformats.org/officeDocument/2006/relationships/customXml" Target="../ink/ink1716.xml"/><Relationship Id="rId20" Type="http://schemas.openxmlformats.org/officeDocument/2006/relationships/customXml" Target="../ink/ink1668.xml"/><Relationship Id="rId41" Type="http://schemas.openxmlformats.org/officeDocument/2006/relationships/image" Target="../media/image1608.emf"/><Relationship Id="rId54" Type="http://schemas.openxmlformats.org/officeDocument/2006/relationships/customXml" Target="../ink/ink1685.xml"/><Relationship Id="rId62" Type="http://schemas.openxmlformats.org/officeDocument/2006/relationships/customXml" Target="../ink/ink1689.xml"/><Relationship Id="rId70" Type="http://schemas.openxmlformats.org/officeDocument/2006/relationships/customXml" Target="../ink/ink1693.xml"/><Relationship Id="rId75" Type="http://schemas.openxmlformats.org/officeDocument/2006/relationships/image" Target="../media/image1625.emf"/><Relationship Id="rId83" Type="http://schemas.openxmlformats.org/officeDocument/2006/relationships/image" Target="../media/image1629.emf"/><Relationship Id="rId88" Type="http://schemas.openxmlformats.org/officeDocument/2006/relationships/customXml" Target="../ink/ink1702.xml"/><Relationship Id="rId91" Type="http://schemas.openxmlformats.org/officeDocument/2006/relationships/image" Target="../media/image1633.emf"/><Relationship Id="rId96" Type="http://schemas.openxmlformats.org/officeDocument/2006/relationships/customXml" Target="../ink/ink1706.xml"/><Relationship Id="rId111" Type="http://schemas.openxmlformats.org/officeDocument/2006/relationships/image" Target="../media/image1643.emf"/><Relationship Id="rId1" Type="http://schemas.openxmlformats.org/officeDocument/2006/relationships/slideLayout" Target="../slideLayouts/slideLayout3.xml"/><Relationship Id="rId6" Type="http://schemas.openxmlformats.org/officeDocument/2006/relationships/customXml" Target="../ink/ink1661.xml"/><Relationship Id="rId15" Type="http://schemas.openxmlformats.org/officeDocument/2006/relationships/image" Target="../media/image1595.emf"/><Relationship Id="rId23" Type="http://schemas.openxmlformats.org/officeDocument/2006/relationships/image" Target="../media/image1599.emf"/><Relationship Id="rId28" Type="http://schemas.openxmlformats.org/officeDocument/2006/relationships/customXml" Target="../ink/ink1672.xml"/><Relationship Id="rId36" Type="http://schemas.openxmlformats.org/officeDocument/2006/relationships/customXml" Target="../ink/ink1676.xml"/><Relationship Id="rId49" Type="http://schemas.openxmlformats.org/officeDocument/2006/relationships/image" Target="../media/image1612.emf"/><Relationship Id="rId57" Type="http://schemas.openxmlformats.org/officeDocument/2006/relationships/image" Target="../media/image1616.emf"/><Relationship Id="rId106" Type="http://schemas.openxmlformats.org/officeDocument/2006/relationships/customXml" Target="../ink/ink1711.xml"/><Relationship Id="rId114" Type="http://schemas.openxmlformats.org/officeDocument/2006/relationships/customXml" Target="../ink/ink1715.xml"/><Relationship Id="rId119" Type="http://schemas.openxmlformats.org/officeDocument/2006/relationships/image" Target="../media/image1647.emf"/><Relationship Id="rId10" Type="http://schemas.openxmlformats.org/officeDocument/2006/relationships/customXml" Target="../ink/ink1663.xml"/><Relationship Id="rId31" Type="http://schemas.openxmlformats.org/officeDocument/2006/relationships/image" Target="../media/image1603.emf"/><Relationship Id="rId44" Type="http://schemas.openxmlformats.org/officeDocument/2006/relationships/customXml" Target="../ink/ink1680.xml"/><Relationship Id="rId52" Type="http://schemas.openxmlformats.org/officeDocument/2006/relationships/customXml" Target="../ink/ink1684.xml"/><Relationship Id="rId60" Type="http://schemas.openxmlformats.org/officeDocument/2006/relationships/customXml" Target="../ink/ink1688.xml"/><Relationship Id="rId65" Type="http://schemas.openxmlformats.org/officeDocument/2006/relationships/image" Target="../media/image1620.emf"/><Relationship Id="rId73" Type="http://schemas.openxmlformats.org/officeDocument/2006/relationships/image" Target="../media/image1624.emf"/><Relationship Id="rId78" Type="http://schemas.openxmlformats.org/officeDocument/2006/relationships/customXml" Target="../ink/ink1697.xml"/><Relationship Id="rId81" Type="http://schemas.openxmlformats.org/officeDocument/2006/relationships/image" Target="../media/image1628.emf"/><Relationship Id="rId86" Type="http://schemas.openxmlformats.org/officeDocument/2006/relationships/customXml" Target="../ink/ink1701.xml"/><Relationship Id="rId94" Type="http://schemas.openxmlformats.org/officeDocument/2006/relationships/customXml" Target="../ink/ink1705.xml"/><Relationship Id="rId99" Type="http://schemas.openxmlformats.org/officeDocument/2006/relationships/image" Target="../media/image1637.emf"/><Relationship Id="rId101" Type="http://schemas.openxmlformats.org/officeDocument/2006/relationships/image" Target="../media/image1638.emf"/><Relationship Id="rId122" Type="http://schemas.openxmlformats.org/officeDocument/2006/relationships/customXml" Target="../ink/ink1719.xml"/><Relationship Id="rId4" Type="http://schemas.openxmlformats.org/officeDocument/2006/relationships/customXml" Target="../ink/ink1660.xml"/><Relationship Id="rId9" Type="http://schemas.openxmlformats.org/officeDocument/2006/relationships/image" Target="../media/image1592.emf"/><Relationship Id="rId13" Type="http://schemas.openxmlformats.org/officeDocument/2006/relationships/image" Target="../media/image1594.emf"/><Relationship Id="rId18" Type="http://schemas.openxmlformats.org/officeDocument/2006/relationships/customXml" Target="../ink/ink1667.xml"/><Relationship Id="rId39" Type="http://schemas.openxmlformats.org/officeDocument/2006/relationships/image" Target="../media/image1607.emf"/><Relationship Id="rId109" Type="http://schemas.openxmlformats.org/officeDocument/2006/relationships/image" Target="../media/image1642.emf"/><Relationship Id="rId34" Type="http://schemas.openxmlformats.org/officeDocument/2006/relationships/customXml" Target="../ink/ink1675.xml"/><Relationship Id="rId50" Type="http://schemas.openxmlformats.org/officeDocument/2006/relationships/customXml" Target="../ink/ink1683.xml"/><Relationship Id="rId55" Type="http://schemas.openxmlformats.org/officeDocument/2006/relationships/image" Target="../media/image1615.emf"/><Relationship Id="rId76" Type="http://schemas.openxmlformats.org/officeDocument/2006/relationships/customXml" Target="../ink/ink1696.xml"/><Relationship Id="rId97" Type="http://schemas.openxmlformats.org/officeDocument/2006/relationships/image" Target="../media/image1636.emf"/><Relationship Id="rId104" Type="http://schemas.openxmlformats.org/officeDocument/2006/relationships/customXml" Target="../ink/ink1710.xml"/><Relationship Id="rId120" Type="http://schemas.openxmlformats.org/officeDocument/2006/relationships/customXml" Target="../ink/ink1718.xml"/><Relationship Id="rId7" Type="http://schemas.openxmlformats.org/officeDocument/2006/relationships/image" Target="../media/image1591.emf"/><Relationship Id="rId71" Type="http://schemas.openxmlformats.org/officeDocument/2006/relationships/image" Target="../media/image1623.emf"/><Relationship Id="rId92" Type="http://schemas.openxmlformats.org/officeDocument/2006/relationships/customXml" Target="../ink/ink1704.xml"/><Relationship Id="rId2" Type="http://schemas.openxmlformats.org/officeDocument/2006/relationships/customXml" Target="../ink/ink1659.xml"/><Relationship Id="rId29" Type="http://schemas.openxmlformats.org/officeDocument/2006/relationships/image" Target="../media/image1602.emf"/><Relationship Id="rId24" Type="http://schemas.openxmlformats.org/officeDocument/2006/relationships/customXml" Target="../ink/ink1670.xml"/><Relationship Id="rId40" Type="http://schemas.openxmlformats.org/officeDocument/2006/relationships/customXml" Target="../ink/ink1678.xml"/><Relationship Id="rId45" Type="http://schemas.openxmlformats.org/officeDocument/2006/relationships/image" Target="../media/image1610.emf"/><Relationship Id="rId66" Type="http://schemas.openxmlformats.org/officeDocument/2006/relationships/customXml" Target="../ink/ink1691.xml"/><Relationship Id="rId87" Type="http://schemas.openxmlformats.org/officeDocument/2006/relationships/image" Target="../media/image1631.emf"/><Relationship Id="rId110" Type="http://schemas.openxmlformats.org/officeDocument/2006/relationships/customXml" Target="../ink/ink1713.xml"/><Relationship Id="rId115" Type="http://schemas.openxmlformats.org/officeDocument/2006/relationships/image" Target="../media/image164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17" Type="http://schemas.openxmlformats.org/officeDocument/2006/relationships/image" Target="../media/image1707.emf"/><Relationship Id="rId21" Type="http://schemas.openxmlformats.org/officeDocument/2006/relationships/image" Target="../media/image1659.emf"/><Relationship Id="rId42" Type="http://schemas.openxmlformats.org/officeDocument/2006/relationships/customXml" Target="../ink/ink1740.xml"/><Relationship Id="rId63" Type="http://schemas.openxmlformats.org/officeDocument/2006/relationships/image" Target="../media/image1680.emf"/><Relationship Id="rId84" Type="http://schemas.openxmlformats.org/officeDocument/2006/relationships/customXml" Target="../ink/ink1761.xml"/><Relationship Id="rId138" Type="http://schemas.openxmlformats.org/officeDocument/2006/relationships/customXml" Target="../ink/ink1788.xml"/><Relationship Id="rId159" Type="http://schemas.openxmlformats.org/officeDocument/2006/relationships/image" Target="../media/image1728.emf"/><Relationship Id="rId170" Type="http://schemas.openxmlformats.org/officeDocument/2006/relationships/customXml" Target="../ink/ink1804.xml"/><Relationship Id="rId191" Type="http://schemas.openxmlformats.org/officeDocument/2006/relationships/image" Target="../media/image1744.emf"/><Relationship Id="rId205" Type="http://schemas.openxmlformats.org/officeDocument/2006/relationships/image" Target="../media/image1751.emf"/><Relationship Id="rId226" Type="http://schemas.openxmlformats.org/officeDocument/2006/relationships/customXml" Target="../ink/ink1832.xml"/><Relationship Id="rId247" Type="http://schemas.openxmlformats.org/officeDocument/2006/relationships/image" Target="../media/image1772.emf"/><Relationship Id="rId107" Type="http://schemas.openxmlformats.org/officeDocument/2006/relationships/image" Target="../media/image1702.emf"/><Relationship Id="rId11" Type="http://schemas.openxmlformats.org/officeDocument/2006/relationships/image" Target="../media/image1654.emf"/><Relationship Id="rId32" Type="http://schemas.openxmlformats.org/officeDocument/2006/relationships/customXml" Target="../ink/ink1735.xml"/><Relationship Id="rId53" Type="http://schemas.openxmlformats.org/officeDocument/2006/relationships/image" Target="../media/image1675.emf"/><Relationship Id="rId74" Type="http://schemas.openxmlformats.org/officeDocument/2006/relationships/customXml" Target="../ink/ink1756.xml"/><Relationship Id="rId128" Type="http://schemas.openxmlformats.org/officeDocument/2006/relationships/customXml" Target="../ink/ink1783.xml"/><Relationship Id="rId149" Type="http://schemas.openxmlformats.org/officeDocument/2006/relationships/image" Target="../media/image1723.emf"/><Relationship Id="rId5" Type="http://schemas.openxmlformats.org/officeDocument/2006/relationships/image" Target="../media/image1651.emf"/><Relationship Id="rId95" Type="http://schemas.openxmlformats.org/officeDocument/2006/relationships/image" Target="../media/image1696.emf"/><Relationship Id="rId160" Type="http://schemas.openxmlformats.org/officeDocument/2006/relationships/customXml" Target="../ink/ink1799.xml"/><Relationship Id="rId181" Type="http://schemas.openxmlformats.org/officeDocument/2006/relationships/image" Target="../media/image1739.emf"/><Relationship Id="rId216" Type="http://schemas.openxmlformats.org/officeDocument/2006/relationships/customXml" Target="../ink/ink1827.xml"/><Relationship Id="rId237" Type="http://schemas.openxmlformats.org/officeDocument/2006/relationships/image" Target="../media/image1767.emf"/><Relationship Id="rId258" Type="http://schemas.openxmlformats.org/officeDocument/2006/relationships/customXml" Target="../ink/ink1848.xml"/><Relationship Id="rId22" Type="http://schemas.openxmlformats.org/officeDocument/2006/relationships/customXml" Target="../ink/ink1730.xml"/><Relationship Id="rId43" Type="http://schemas.openxmlformats.org/officeDocument/2006/relationships/image" Target="../media/image1670.emf"/><Relationship Id="rId64" Type="http://schemas.openxmlformats.org/officeDocument/2006/relationships/customXml" Target="../ink/ink1751.xml"/><Relationship Id="rId118" Type="http://schemas.openxmlformats.org/officeDocument/2006/relationships/customXml" Target="../ink/ink1778.xml"/><Relationship Id="rId139" Type="http://schemas.openxmlformats.org/officeDocument/2006/relationships/image" Target="../media/image1718.emf"/><Relationship Id="rId85" Type="http://schemas.openxmlformats.org/officeDocument/2006/relationships/image" Target="../media/image1691.emf"/><Relationship Id="rId150" Type="http://schemas.openxmlformats.org/officeDocument/2006/relationships/customXml" Target="../ink/ink1794.xml"/><Relationship Id="rId171" Type="http://schemas.openxmlformats.org/officeDocument/2006/relationships/image" Target="../media/image1734.emf"/><Relationship Id="rId192" Type="http://schemas.openxmlformats.org/officeDocument/2006/relationships/customXml" Target="../ink/ink1815.xml"/><Relationship Id="rId206" Type="http://schemas.openxmlformats.org/officeDocument/2006/relationships/customXml" Target="../ink/ink1822.xml"/><Relationship Id="rId227" Type="http://schemas.openxmlformats.org/officeDocument/2006/relationships/image" Target="../media/image1762.emf"/><Relationship Id="rId248" Type="http://schemas.openxmlformats.org/officeDocument/2006/relationships/customXml" Target="../ink/ink1843.xml"/><Relationship Id="rId12" Type="http://schemas.openxmlformats.org/officeDocument/2006/relationships/customXml" Target="../ink/ink1725.xml"/><Relationship Id="rId33" Type="http://schemas.openxmlformats.org/officeDocument/2006/relationships/image" Target="../media/image1665.emf"/><Relationship Id="rId108" Type="http://schemas.openxmlformats.org/officeDocument/2006/relationships/customXml" Target="../ink/ink1773.xml"/><Relationship Id="rId129" Type="http://schemas.openxmlformats.org/officeDocument/2006/relationships/image" Target="../media/image1713.emf"/><Relationship Id="rId54" Type="http://schemas.openxmlformats.org/officeDocument/2006/relationships/customXml" Target="../ink/ink1746.xml"/><Relationship Id="rId75" Type="http://schemas.openxmlformats.org/officeDocument/2006/relationships/image" Target="../media/image1686.emf"/><Relationship Id="rId96" Type="http://schemas.openxmlformats.org/officeDocument/2006/relationships/customXml" Target="../ink/ink1767.xml"/><Relationship Id="rId140" Type="http://schemas.openxmlformats.org/officeDocument/2006/relationships/customXml" Target="../ink/ink1789.xml"/><Relationship Id="rId161" Type="http://schemas.openxmlformats.org/officeDocument/2006/relationships/image" Target="../media/image1729.emf"/><Relationship Id="rId182" Type="http://schemas.openxmlformats.org/officeDocument/2006/relationships/customXml" Target="../ink/ink1810.xml"/><Relationship Id="rId217" Type="http://schemas.openxmlformats.org/officeDocument/2006/relationships/image" Target="../media/image1757.emf"/><Relationship Id="rId6" Type="http://schemas.openxmlformats.org/officeDocument/2006/relationships/customXml" Target="../ink/ink1722.xml"/><Relationship Id="rId238" Type="http://schemas.openxmlformats.org/officeDocument/2006/relationships/customXml" Target="../ink/ink1838.xml"/><Relationship Id="rId259" Type="http://schemas.openxmlformats.org/officeDocument/2006/relationships/image" Target="../media/image1778.emf"/><Relationship Id="rId23" Type="http://schemas.openxmlformats.org/officeDocument/2006/relationships/image" Target="../media/image1660.emf"/><Relationship Id="rId28" Type="http://schemas.openxmlformats.org/officeDocument/2006/relationships/customXml" Target="../ink/ink1733.xml"/><Relationship Id="rId49" Type="http://schemas.openxmlformats.org/officeDocument/2006/relationships/image" Target="../media/image1673.emf"/><Relationship Id="rId114" Type="http://schemas.openxmlformats.org/officeDocument/2006/relationships/customXml" Target="../ink/ink1776.xml"/><Relationship Id="rId119" Type="http://schemas.openxmlformats.org/officeDocument/2006/relationships/image" Target="../media/image1708.emf"/><Relationship Id="rId44" Type="http://schemas.openxmlformats.org/officeDocument/2006/relationships/customXml" Target="../ink/ink1741.xml"/><Relationship Id="rId60" Type="http://schemas.openxmlformats.org/officeDocument/2006/relationships/customXml" Target="../ink/ink1749.xml"/><Relationship Id="rId65" Type="http://schemas.openxmlformats.org/officeDocument/2006/relationships/image" Target="../media/image1681.emf"/><Relationship Id="rId81" Type="http://schemas.openxmlformats.org/officeDocument/2006/relationships/image" Target="../media/image1689.emf"/><Relationship Id="rId86" Type="http://schemas.openxmlformats.org/officeDocument/2006/relationships/customXml" Target="../ink/ink1762.xml"/><Relationship Id="rId130" Type="http://schemas.openxmlformats.org/officeDocument/2006/relationships/customXml" Target="../ink/ink1784.xml"/><Relationship Id="rId135" Type="http://schemas.openxmlformats.org/officeDocument/2006/relationships/image" Target="../media/image1716.emf"/><Relationship Id="rId151" Type="http://schemas.openxmlformats.org/officeDocument/2006/relationships/image" Target="../media/image1724.emf"/><Relationship Id="rId156" Type="http://schemas.openxmlformats.org/officeDocument/2006/relationships/customXml" Target="../ink/ink1797.xml"/><Relationship Id="rId177" Type="http://schemas.openxmlformats.org/officeDocument/2006/relationships/image" Target="../media/image1737.emf"/><Relationship Id="rId198" Type="http://schemas.openxmlformats.org/officeDocument/2006/relationships/customXml" Target="../ink/ink1818.xml"/><Relationship Id="rId172" Type="http://schemas.openxmlformats.org/officeDocument/2006/relationships/customXml" Target="../ink/ink1805.xml"/><Relationship Id="rId193" Type="http://schemas.openxmlformats.org/officeDocument/2006/relationships/image" Target="../media/image1745.emf"/><Relationship Id="rId202" Type="http://schemas.openxmlformats.org/officeDocument/2006/relationships/customXml" Target="../ink/ink1820.xml"/><Relationship Id="rId207" Type="http://schemas.openxmlformats.org/officeDocument/2006/relationships/image" Target="../media/image1752.emf"/><Relationship Id="rId223" Type="http://schemas.openxmlformats.org/officeDocument/2006/relationships/image" Target="../media/image1760.emf"/><Relationship Id="rId228" Type="http://schemas.openxmlformats.org/officeDocument/2006/relationships/customXml" Target="../ink/ink1833.xml"/><Relationship Id="rId244" Type="http://schemas.openxmlformats.org/officeDocument/2006/relationships/customXml" Target="../ink/ink1841.xml"/><Relationship Id="rId249" Type="http://schemas.openxmlformats.org/officeDocument/2006/relationships/image" Target="../media/image1773.emf"/><Relationship Id="rId13" Type="http://schemas.openxmlformats.org/officeDocument/2006/relationships/image" Target="../media/image1655.emf"/><Relationship Id="rId18" Type="http://schemas.openxmlformats.org/officeDocument/2006/relationships/customXml" Target="../ink/ink1728.xml"/><Relationship Id="rId39" Type="http://schemas.openxmlformats.org/officeDocument/2006/relationships/image" Target="../media/image1668.emf"/><Relationship Id="rId109" Type="http://schemas.openxmlformats.org/officeDocument/2006/relationships/image" Target="../media/image1703.emf"/><Relationship Id="rId260" Type="http://schemas.openxmlformats.org/officeDocument/2006/relationships/customXml" Target="../ink/ink1849.xml"/><Relationship Id="rId265" Type="http://schemas.openxmlformats.org/officeDocument/2006/relationships/image" Target="../media/image1781.emf"/><Relationship Id="rId34" Type="http://schemas.openxmlformats.org/officeDocument/2006/relationships/customXml" Target="../ink/ink1736.xml"/><Relationship Id="rId50" Type="http://schemas.openxmlformats.org/officeDocument/2006/relationships/customXml" Target="../ink/ink1744.xml"/><Relationship Id="rId55" Type="http://schemas.openxmlformats.org/officeDocument/2006/relationships/image" Target="../media/image1676.emf"/><Relationship Id="rId76" Type="http://schemas.openxmlformats.org/officeDocument/2006/relationships/customXml" Target="../ink/ink1757.xml"/><Relationship Id="rId97" Type="http://schemas.openxmlformats.org/officeDocument/2006/relationships/image" Target="../media/image1697.emf"/><Relationship Id="rId104" Type="http://schemas.openxmlformats.org/officeDocument/2006/relationships/customXml" Target="../ink/ink1771.xml"/><Relationship Id="rId120" Type="http://schemas.openxmlformats.org/officeDocument/2006/relationships/customXml" Target="../ink/ink1779.xml"/><Relationship Id="rId125" Type="http://schemas.openxmlformats.org/officeDocument/2006/relationships/image" Target="../media/image1711.emf"/><Relationship Id="rId141" Type="http://schemas.openxmlformats.org/officeDocument/2006/relationships/image" Target="../media/image1719.emf"/><Relationship Id="rId146" Type="http://schemas.openxmlformats.org/officeDocument/2006/relationships/customXml" Target="../ink/ink1792.xml"/><Relationship Id="rId167" Type="http://schemas.openxmlformats.org/officeDocument/2006/relationships/image" Target="../media/image1732.emf"/><Relationship Id="rId188" Type="http://schemas.openxmlformats.org/officeDocument/2006/relationships/customXml" Target="../ink/ink1813.xml"/><Relationship Id="rId7" Type="http://schemas.openxmlformats.org/officeDocument/2006/relationships/image" Target="../media/image1652.emf"/><Relationship Id="rId71" Type="http://schemas.openxmlformats.org/officeDocument/2006/relationships/image" Target="../media/image1684.emf"/><Relationship Id="rId92" Type="http://schemas.openxmlformats.org/officeDocument/2006/relationships/customXml" Target="../ink/ink1765.xml"/><Relationship Id="rId162" Type="http://schemas.openxmlformats.org/officeDocument/2006/relationships/customXml" Target="../ink/ink1800.xml"/><Relationship Id="rId183" Type="http://schemas.openxmlformats.org/officeDocument/2006/relationships/image" Target="../media/image1740.emf"/><Relationship Id="rId213" Type="http://schemas.openxmlformats.org/officeDocument/2006/relationships/image" Target="../media/image1755.emf"/><Relationship Id="rId218" Type="http://schemas.openxmlformats.org/officeDocument/2006/relationships/customXml" Target="../ink/ink1828.xml"/><Relationship Id="rId234" Type="http://schemas.openxmlformats.org/officeDocument/2006/relationships/customXml" Target="../ink/ink1836.xml"/><Relationship Id="rId239" Type="http://schemas.openxmlformats.org/officeDocument/2006/relationships/image" Target="../media/image1768.emf"/><Relationship Id="rId2" Type="http://schemas.openxmlformats.org/officeDocument/2006/relationships/customXml" Target="../ink/ink1720.xml"/><Relationship Id="rId29" Type="http://schemas.openxmlformats.org/officeDocument/2006/relationships/image" Target="../media/image1663.emf"/><Relationship Id="rId250" Type="http://schemas.openxmlformats.org/officeDocument/2006/relationships/customXml" Target="../ink/ink1844.xml"/><Relationship Id="rId255" Type="http://schemas.openxmlformats.org/officeDocument/2006/relationships/image" Target="../media/image1776.emf"/><Relationship Id="rId24" Type="http://schemas.openxmlformats.org/officeDocument/2006/relationships/customXml" Target="../ink/ink1731.xml"/><Relationship Id="rId40" Type="http://schemas.openxmlformats.org/officeDocument/2006/relationships/customXml" Target="../ink/ink1739.xml"/><Relationship Id="rId45" Type="http://schemas.openxmlformats.org/officeDocument/2006/relationships/image" Target="../media/image1671.emf"/><Relationship Id="rId66" Type="http://schemas.openxmlformats.org/officeDocument/2006/relationships/customXml" Target="../ink/ink1752.xml"/><Relationship Id="rId87" Type="http://schemas.openxmlformats.org/officeDocument/2006/relationships/image" Target="../media/image1692.emf"/><Relationship Id="rId110" Type="http://schemas.openxmlformats.org/officeDocument/2006/relationships/customXml" Target="../ink/ink1774.xml"/><Relationship Id="rId115" Type="http://schemas.openxmlformats.org/officeDocument/2006/relationships/image" Target="../media/image1706.emf"/><Relationship Id="rId131" Type="http://schemas.openxmlformats.org/officeDocument/2006/relationships/image" Target="../media/image1714.emf"/><Relationship Id="rId136" Type="http://schemas.openxmlformats.org/officeDocument/2006/relationships/customXml" Target="../ink/ink1787.xml"/><Relationship Id="rId157" Type="http://schemas.openxmlformats.org/officeDocument/2006/relationships/image" Target="../media/image1727.emf"/><Relationship Id="rId178" Type="http://schemas.openxmlformats.org/officeDocument/2006/relationships/customXml" Target="../ink/ink1808.xml"/><Relationship Id="rId61" Type="http://schemas.openxmlformats.org/officeDocument/2006/relationships/image" Target="../media/image1679.emf"/><Relationship Id="rId82" Type="http://schemas.openxmlformats.org/officeDocument/2006/relationships/customXml" Target="../ink/ink1760.xml"/><Relationship Id="rId152" Type="http://schemas.openxmlformats.org/officeDocument/2006/relationships/customXml" Target="../ink/ink1795.xml"/><Relationship Id="rId173" Type="http://schemas.openxmlformats.org/officeDocument/2006/relationships/image" Target="../media/image1735.emf"/><Relationship Id="rId194" Type="http://schemas.openxmlformats.org/officeDocument/2006/relationships/customXml" Target="../ink/ink1816.xml"/><Relationship Id="rId199" Type="http://schemas.openxmlformats.org/officeDocument/2006/relationships/image" Target="../media/image1748.emf"/><Relationship Id="rId203" Type="http://schemas.openxmlformats.org/officeDocument/2006/relationships/image" Target="../media/image1750.emf"/><Relationship Id="rId208" Type="http://schemas.openxmlformats.org/officeDocument/2006/relationships/customXml" Target="../ink/ink1823.xml"/><Relationship Id="rId229" Type="http://schemas.openxmlformats.org/officeDocument/2006/relationships/image" Target="../media/image1763.emf"/><Relationship Id="rId19" Type="http://schemas.openxmlformats.org/officeDocument/2006/relationships/image" Target="../media/image1658.emf"/><Relationship Id="rId224" Type="http://schemas.openxmlformats.org/officeDocument/2006/relationships/customXml" Target="../ink/ink1831.xml"/><Relationship Id="rId240" Type="http://schemas.openxmlformats.org/officeDocument/2006/relationships/customXml" Target="../ink/ink1839.xml"/><Relationship Id="rId245" Type="http://schemas.openxmlformats.org/officeDocument/2006/relationships/image" Target="../media/image1771.emf"/><Relationship Id="rId261" Type="http://schemas.openxmlformats.org/officeDocument/2006/relationships/image" Target="../media/image1779.emf"/><Relationship Id="rId266" Type="http://schemas.openxmlformats.org/officeDocument/2006/relationships/customXml" Target="../ink/ink1852.xml"/><Relationship Id="rId14" Type="http://schemas.openxmlformats.org/officeDocument/2006/relationships/customXml" Target="../ink/ink1726.xml"/><Relationship Id="rId30" Type="http://schemas.openxmlformats.org/officeDocument/2006/relationships/customXml" Target="../ink/ink1734.xml"/><Relationship Id="rId35" Type="http://schemas.openxmlformats.org/officeDocument/2006/relationships/image" Target="../media/image1666.emf"/><Relationship Id="rId56" Type="http://schemas.openxmlformats.org/officeDocument/2006/relationships/customXml" Target="../ink/ink1747.xml"/><Relationship Id="rId77" Type="http://schemas.openxmlformats.org/officeDocument/2006/relationships/image" Target="../media/image1687.emf"/><Relationship Id="rId100" Type="http://schemas.openxmlformats.org/officeDocument/2006/relationships/customXml" Target="../ink/ink1769.xml"/><Relationship Id="rId105" Type="http://schemas.openxmlformats.org/officeDocument/2006/relationships/image" Target="../media/image1701.emf"/><Relationship Id="rId126" Type="http://schemas.openxmlformats.org/officeDocument/2006/relationships/customXml" Target="../ink/ink1782.xml"/><Relationship Id="rId147" Type="http://schemas.openxmlformats.org/officeDocument/2006/relationships/image" Target="../media/image1722.emf"/><Relationship Id="rId168" Type="http://schemas.openxmlformats.org/officeDocument/2006/relationships/customXml" Target="../ink/ink1803.xml"/><Relationship Id="rId8" Type="http://schemas.openxmlformats.org/officeDocument/2006/relationships/customXml" Target="../ink/ink1723.xml"/><Relationship Id="rId51" Type="http://schemas.openxmlformats.org/officeDocument/2006/relationships/image" Target="../media/image1674.emf"/><Relationship Id="rId72" Type="http://schemas.openxmlformats.org/officeDocument/2006/relationships/customXml" Target="../ink/ink1755.xml"/><Relationship Id="rId93" Type="http://schemas.openxmlformats.org/officeDocument/2006/relationships/image" Target="../media/image1695.emf"/><Relationship Id="rId98" Type="http://schemas.openxmlformats.org/officeDocument/2006/relationships/customXml" Target="../ink/ink1768.xml"/><Relationship Id="rId121" Type="http://schemas.openxmlformats.org/officeDocument/2006/relationships/image" Target="../media/image1709.emf"/><Relationship Id="rId142" Type="http://schemas.openxmlformats.org/officeDocument/2006/relationships/customXml" Target="../ink/ink1790.xml"/><Relationship Id="rId163" Type="http://schemas.openxmlformats.org/officeDocument/2006/relationships/image" Target="../media/image1730.emf"/><Relationship Id="rId184" Type="http://schemas.openxmlformats.org/officeDocument/2006/relationships/customXml" Target="../ink/ink1811.xml"/><Relationship Id="rId189" Type="http://schemas.openxmlformats.org/officeDocument/2006/relationships/image" Target="../media/image1743.emf"/><Relationship Id="rId219" Type="http://schemas.openxmlformats.org/officeDocument/2006/relationships/image" Target="../media/image1758.emf"/><Relationship Id="rId3" Type="http://schemas.openxmlformats.org/officeDocument/2006/relationships/image" Target="../media/image1650.emf"/><Relationship Id="rId214" Type="http://schemas.openxmlformats.org/officeDocument/2006/relationships/customXml" Target="../ink/ink1826.xml"/><Relationship Id="rId230" Type="http://schemas.openxmlformats.org/officeDocument/2006/relationships/customXml" Target="../ink/ink1834.xml"/><Relationship Id="rId235" Type="http://schemas.openxmlformats.org/officeDocument/2006/relationships/image" Target="../media/image1766.emf"/><Relationship Id="rId251" Type="http://schemas.openxmlformats.org/officeDocument/2006/relationships/image" Target="../media/image1774.emf"/><Relationship Id="rId256" Type="http://schemas.openxmlformats.org/officeDocument/2006/relationships/customXml" Target="../ink/ink1847.xml"/><Relationship Id="rId25" Type="http://schemas.openxmlformats.org/officeDocument/2006/relationships/image" Target="../media/image1661.emf"/><Relationship Id="rId46" Type="http://schemas.openxmlformats.org/officeDocument/2006/relationships/customXml" Target="../ink/ink1742.xml"/><Relationship Id="rId67" Type="http://schemas.openxmlformats.org/officeDocument/2006/relationships/image" Target="../media/image1682.emf"/><Relationship Id="rId116" Type="http://schemas.openxmlformats.org/officeDocument/2006/relationships/customXml" Target="../ink/ink1777.xml"/><Relationship Id="rId137" Type="http://schemas.openxmlformats.org/officeDocument/2006/relationships/image" Target="../media/image1717.emf"/><Relationship Id="rId158" Type="http://schemas.openxmlformats.org/officeDocument/2006/relationships/customXml" Target="../ink/ink1798.xml"/><Relationship Id="rId20" Type="http://schemas.openxmlformats.org/officeDocument/2006/relationships/customXml" Target="../ink/ink1729.xml"/><Relationship Id="rId41" Type="http://schemas.openxmlformats.org/officeDocument/2006/relationships/image" Target="../media/image1669.emf"/><Relationship Id="rId62" Type="http://schemas.openxmlformats.org/officeDocument/2006/relationships/customXml" Target="../ink/ink1750.xml"/><Relationship Id="rId83" Type="http://schemas.openxmlformats.org/officeDocument/2006/relationships/image" Target="../media/image1690.emf"/><Relationship Id="rId88" Type="http://schemas.openxmlformats.org/officeDocument/2006/relationships/customXml" Target="../ink/ink1763.xml"/><Relationship Id="rId111" Type="http://schemas.openxmlformats.org/officeDocument/2006/relationships/image" Target="../media/image1704.emf"/><Relationship Id="rId132" Type="http://schemas.openxmlformats.org/officeDocument/2006/relationships/customXml" Target="../ink/ink1785.xml"/><Relationship Id="rId153" Type="http://schemas.openxmlformats.org/officeDocument/2006/relationships/image" Target="../media/image1725.emf"/><Relationship Id="rId174" Type="http://schemas.openxmlformats.org/officeDocument/2006/relationships/customXml" Target="../ink/ink1806.xml"/><Relationship Id="rId179" Type="http://schemas.openxmlformats.org/officeDocument/2006/relationships/image" Target="../media/image1738.emf"/><Relationship Id="rId195" Type="http://schemas.openxmlformats.org/officeDocument/2006/relationships/image" Target="../media/image1746.emf"/><Relationship Id="rId209" Type="http://schemas.openxmlformats.org/officeDocument/2006/relationships/image" Target="../media/image1753.emf"/><Relationship Id="rId190" Type="http://schemas.openxmlformats.org/officeDocument/2006/relationships/customXml" Target="../ink/ink1814.xml"/><Relationship Id="rId204" Type="http://schemas.openxmlformats.org/officeDocument/2006/relationships/customXml" Target="../ink/ink1821.xml"/><Relationship Id="rId220" Type="http://schemas.openxmlformats.org/officeDocument/2006/relationships/customXml" Target="../ink/ink1829.xml"/><Relationship Id="rId225" Type="http://schemas.openxmlformats.org/officeDocument/2006/relationships/image" Target="../media/image1761.emf"/><Relationship Id="rId241" Type="http://schemas.openxmlformats.org/officeDocument/2006/relationships/image" Target="../media/image1769.emf"/><Relationship Id="rId246" Type="http://schemas.openxmlformats.org/officeDocument/2006/relationships/customXml" Target="../ink/ink1842.xml"/><Relationship Id="rId267" Type="http://schemas.openxmlformats.org/officeDocument/2006/relationships/image" Target="../media/image1782.emf"/><Relationship Id="rId15" Type="http://schemas.openxmlformats.org/officeDocument/2006/relationships/image" Target="../media/image1656.emf"/><Relationship Id="rId36" Type="http://schemas.openxmlformats.org/officeDocument/2006/relationships/customXml" Target="../ink/ink1737.xml"/><Relationship Id="rId57" Type="http://schemas.openxmlformats.org/officeDocument/2006/relationships/image" Target="../media/image1677.emf"/><Relationship Id="rId106" Type="http://schemas.openxmlformats.org/officeDocument/2006/relationships/customXml" Target="../ink/ink1772.xml"/><Relationship Id="rId127" Type="http://schemas.openxmlformats.org/officeDocument/2006/relationships/image" Target="../media/image1712.emf"/><Relationship Id="rId262" Type="http://schemas.openxmlformats.org/officeDocument/2006/relationships/customXml" Target="../ink/ink1850.xml"/><Relationship Id="rId10" Type="http://schemas.openxmlformats.org/officeDocument/2006/relationships/customXml" Target="../ink/ink1724.xml"/><Relationship Id="rId31" Type="http://schemas.openxmlformats.org/officeDocument/2006/relationships/image" Target="../media/image1664.emf"/><Relationship Id="rId52" Type="http://schemas.openxmlformats.org/officeDocument/2006/relationships/customXml" Target="../ink/ink1745.xml"/><Relationship Id="rId73" Type="http://schemas.openxmlformats.org/officeDocument/2006/relationships/image" Target="../media/image1685.emf"/><Relationship Id="rId78" Type="http://schemas.openxmlformats.org/officeDocument/2006/relationships/customXml" Target="../ink/ink1758.xml"/><Relationship Id="rId94" Type="http://schemas.openxmlformats.org/officeDocument/2006/relationships/customXml" Target="../ink/ink1766.xml"/><Relationship Id="rId99" Type="http://schemas.openxmlformats.org/officeDocument/2006/relationships/image" Target="../media/image1698.emf"/><Relationship Id="rId101" Type="http://schemas.openxmlformats.org/officeDocument/2006/relationships/image" Target="../media/image1699.emf"/><Relationship Id="rId122" Type="http://schemas.openxmlformats.org/officeDocument/2006/relationships/customXml" Target="../ink/ink1780.xml"/><Relationship Id="rId143" Type="http://schemas.openxmlformats.org/officeDocument/2006/relationships/image" Target="../media/image1720.emf"/><Relationship Id="rId148" Type="http://schemas.openxmlformats.org/officeDocument/2006/relationships/customXml" Target="../ink/ink1793.xml"/><Relationship Id="rId164" Type="http://schemas.openxmlformats.org/officeDocument/2006/relationships/customXml" Target="../ink/ink1801.xml"/><Relationship Id="rId169" Type="http://schemas.openxmlformats.org/officeDocument/2006/relationships/image" Target="../media/image1733.emf"/><Relationship Id="rId185" Type="http://schemas.openxmlformats.org/officeDocument/2006/relationships/image" Target="../media/image1741.emf"/><Relationship Id="rId4" Type="http://schemas.openxmlformats.org/officeDocument/2006/relationships/customXml" Target="../ink/ink1721.xml"/><Relationship Id="rId9" Type="http://schemas.openxmlformats.org/officeDocument/2006/relationships/image" Target="../media/image1653.emf"/><Relationship Id="rId180" Type="http://schemas.openxmlformats.org/officeDocument/2006/relationships/customXml" Target="../ink/ink1809.xml"/><Relationship Id="rId210" Type="http://schemas.openxmlformats.org/officeDocument/2006/relationships/customXml" Target="../ink/ink1824.xml"/><Relationship Id="rId215" Type="http://schemas.openxmlformats.org/officeDocument/2006/relationships/image" Target="../media/image1756.emf"/><Relationship Id="rId236" Type="http://schemas.openxmlformats.org/officeDocument/2006/relationships/customXml" Target="../ink/ink1837.xml"/><Relationship Id="rId257" Type="http://schemas.openxmlformats.org/officeDocument/2006/relationships/image" Target="../media/image1777.emf"/><Relationship Id="rId26" Type="http://schemas.openxmlformats.org/officeDocument/2006/relationships/customXml" Target="../ink/ink1732.xml"/><Relationship Id="rId231" Type="http://schemas.openxmlformats.org/officeDocument/2006/relationships/image" Target="../media/image1764.emf"/><Relationship Id="rId252" Type="http://schemas.openxmlformats.org/officeDocument/2006/relationships/customXml" Target="../ink/ink1845.xml"/><Relationship Id="rId47" Type="http://schemas.openxmlformats.org/officeDocument/2006/relationships/image" Target="../media/image1672.emf"/><Relationship Id="rId68" Type="http://schemas.openxmlformats.org/officeDocument/2006/relationships/customXml" Target="../ink/ink1753.xml"/><Relationship Id="rId89" Type="http://schemas.openxmlformats.org/officeDocument/2006/relationships/image" Target="../media/image1693.emf"/><Relationship Id="rId112" Type="http://schemas.openxmlformats.org/officeDocument/2006/relationships/customXml" Target="../ink/ink1775.xml"/><Relationship Id="rId133" Type="http://schemas.openxmlformats.org/officeDocument/2006/relationships/image" Target="../media/image1715.emf"/><Relationship Id="rId154" Type="http://schemas.openxmlformats.org/officeDocument/2006/relationships/customXml" Target="../ink/ink1796.xml"/><Relationship Id="rId175" Type="http://schemas.openxmlformats.org/officeDocument/2006/relationships/image" Target="../media/image1736.emf"/><Relationship Id="rId196" Type="http://schemas.openxmlformats.org/officeDocument/2006/relationships/customXml" Target="../ink/ink1817.xml"/><Relationship Id="rId200" Type="http://schemas.openxmlformats.org/officeDocument/2006/relationships/customXml" Target="../ink/ink1819.xml"/><Relationship Id="rId16" Type="http://schemas.openxmlformats.org/officeDocument/2006/relationships/customXml" Target="../ink/ink1727.xml"/><Relationship Id="rId221" Type="http://schemas.openxmlformats.org/officeDocument/2006/relationships/image" Target="../media/image1759.emf"/><Relationship Id="rId242" Type="http://schemas.openxmlformats.org/officeDocument/2006/relationships/customXml" Target="../ink/ink1840.xml"/><Relationship Id="rId263" Type="http://schemas.openxmlformats.org/officeDocument/2006/relationships/image" Target="../media/image1780.emf"/><Relationship Id="rId37" Type="http://schemas.openxmlformats.org/officeDocument/2006/relationships/image" Target="../media/image1667.emf"/><Relationship Id="rId58" Type="http://schemas.openxmlformats.org/officeDocument/2006/relationships/customXml" Target="../ink/ink1748.xml"/><Relationship Id="rId79" Type="http://schemas.openxmlformats.org/officeDocument/2006/relationships/image" Target="../media/image1688.emf"/><Relationship Id="rId102" Type="http://schemas.openxmlformats.org/officeDocument/2006/relationships/customXml" Target="../ink/ink1770.xml"/><Relationship Id="rId123" Type="http://schemas.openxmlformats.org/officeDocument/2006/relationships/image" Target="../media/image1710.emf"/><Relationship Id="rId144" Type="http://schemas.openxmlformats.org/officeDocument/2006/relationships/customXml" Target="../ink/ink1791.xml"/><Relationship Id="rId90" Type="http://schemas.openxmlformats.org/officeDocument/2006/relationships/customXml" Target="../ink/ink1764.xml"/><Relationship Id="rId165" Type="http://schemas.openxmlformats.org/officeDocument/2006/relationships/image" Target="../media/image1731.emf"/><Relationship Id="rId186" Type="http://schemas.openxmlformats.org/officeDocument/2006/relationships/customXml" Target="../ink/ink1812.xml"/><Relationship Id="rId211" Type="http://schemas.openxmlformats.org/officeDocument/2006/relationships/image" Target="../media/image1754.emf"/><Relationship Id="rId232" Type="http://schemas.openxmlformats.org/officeDocument/2006/relationships/customXml" Target="../ink/ink1835.xml"/><Relationship Id="rId253" Type="http://schemas.openxmlformats.org/officeDocument/2006/relationships/image" Target="../media/image1775.emf"/><Relationship Id="rId27" Type="http://schemas.openxmlformats.org/officeDocument/2006/relationships/image" Target="../media/image1662.emf"/><Relationship Id="rId48" Type="http://schemas.openxmlformats.org/officeDocument/2006/relationships/customXml" Target="../ink/ink1743.xml"/><Relationship Id="rId69" Type="http://schemas.openxmlformats.org/officeDocument/2006/relationships/image" Target="../media/image1683.emf"/><Relationship Id="rId113" Type="http://schemas.openxmlformats.org/officeDocument/2006/relationships/image" Target="../media/image1705.emf"/><Relationship Id="rId134" Type="http://schemas.openxmlformats.org/officeDocument/2006/relationships/customXml" Target="../ink/ink1786.xml"/><Relationship Id="rId80" Type="http://schemas.openxmlformats.org/officeDocument/2006/relationships/customXml" Target="../ink/ink1759.xml"/><Relationship Id="rId155" Type="http://schemas.openxmlformats.org/officeDocument/2006/relationships/image" Target="../media/image1726.emf"/><Relationship Id="rId176" Type="http://schemas.openxmlformats.org/officeDocument/2006/relationships/customXml" Target="../ink/ink1807.xml"/><Relationship Id="rId197" Type="http://schemas.openxmlformats.org/officeDocument/2006/relationships/image" Target="../media/image1747.emf"/><Relationship Id="rId201" Type="http://schemas.openxmlformats.org/officeDocument/2006/relationships/image" Target="../media/image1749.emf"/><Relationship Id="rId222" Type="http://schemas.openxmlformats.org/officeDocument/2006/relationships/customXml" Target="../ink/ink1830.xml"/><Relationship Id="rId243" Type="http://schemas.openxmlformats.org/officeDocument/2006/relationships/image" Target="../media/image1770.emf"/><Relationship Id="rId264" Type="http://schemas.openxmlformats.org/officeDocument/2006/relationships/customXml" Target="../ink/ink1851.xml"/><Relationship Id="rId17" Type="http://schemas.openxmlformats.org/officeDocument/2006/relationships/image" Target="../media/image1657.emf"/><Relationship Id="rId38" Type="http://schemas.openxmlformats.org/officeDocument/2006/relationships/customXml" Target="../ink/ink1738.xml"/><Relationship Id="rId59" Type="http://schemas.openxmlformats.org/officeDocument/2006/relationships/image" Target="../media/image1678.emf"/><Relationship Id="rId103" Type="http://schemas.openxmlformats.org/officeDocument/2006/relationships/image" Target="../media/image1700.emf"/><Relationship Id="rId124" Type="http://schemas.openxmlformats.org/officeDocument/2006/relationships/customXml" Target="../ink/ink1781.xml"/><Relationship Id="rId70" Type="http://schemas.openxmlformats.org/officeDocument/2006/relationships/customXml" Target="../ink/ink1754.xml"/><Relationship Id="rId91" Type="http://schemas.openxmlformats.org/officeDocument/2006/relationships/image" Target="../media/image1694.emf"/><Relationship Id="rId145" Type="http://schemas.openxmlformats.org/officeDocument/2006/relationships/image" Target="../media/image1721.emf"/><Relationship Id="rId166" Type="http://schemas.openxmlformats.org/officeDocument/2006/relationships/customXml" Target="../ink/ink1802.xml"/><Relationship Id="rId187" Type="http://schemas.openxmlformats.org/officeDocument/2006/relationships/image" Target="../media/image1742.emf"/><Relationship Id="rId1" Type="http://schemas.openxmlformats.org/officeDocument/2006/relationships/slideLayout" Target="../slideLayouts/slideLayout3.xml"/><Relationship Id="rId212" Type="http://schemas.openxmlformats.org/officeDocument/2006/relationships/customXml" Target="../ink/ink1825.xml"/><Relationship Id="rId233" Type="http://schemas.openxmlformats.org/officeDocument/2006/relationships/image" Target="../media/image1765.emf"/><Relationship Id="rId254" Type="http://schemas.openxmlformats.org/officeDocument/2006/relationships/customXml" Target="../ink/ink1846.xml"/></Relationships>
</file>

<file path=ppt/slides/_rels/slide53.xml.rels><?xml version="1.0" encoding="UTF-8" standalone="yes"?>
<Relationships xmlns="http://schemas.openxmlformats.org/package/2006/relationships"><Relationship Id="rId117" Type="http://schemas.openxmlformats.org/officeDocument/2006/relationships/image" Target="../media/image1707.emf"/><Relationship Id="rId299" Type="http://schemas.openxmlformats.org/officeDocument/2006/relationships/image" Target="../media/image1841.emf"/><Relationship Id="rId21" Type="http://schemas.openxmlformats.org/officeDocument/2006/relationships/image" Target="../media/image1659.emf"/><Relationship Id="rId63" Type="http://schemas.openxmlformats.org/officeDocument/2006/relationships/image" Target="../media/image1680.emf"/><Relationship Id="rId159" Type="http://schemas.openxmlformats.org/officeDocument/2006/relationships/image" Target="../media/image1728.emf"/><Relationship Id="rId324" Type="http://schemas.openxmlformats.org/officeDocument/2006/relationships/customXml" Target="../ink/ink2014.xml"/><Relationship Id="rId366" Type="http://schemas.openxmlformats.org/officeDocument/2006/relationships/customXml" Target="../ink/ink2035.xml"/><Relationship Id="rId531" Type="http://schemas.openxmlformats.org/officeDocument/2006/relationships/image" Target="../media/image1957.emf"/><Relationship Id="rId573" Type="http://schemas.openxmlformats.org/officeDocument/2006/relationships/image" Target="../media/image1978.emf"/><Relationship Id="rId629" Type="http://schemas.openxmlformats.org/officeDocument/2006/relationships/image" Target="../media/image2006.emf"/><Relationship Id="rId170" Type="http://schemas.openxmlformats.org/officeDocument/2006/relationships/customXml" Target="../ink/ink1937.xml"/><Relationship Id="rId226" Type="http://schemas.openxmlformats.org/officeDocument/2006/relationships/customXml" Target="../ink/ink1965.xml"/><Relationship Id="rId433" Type="http://schemas.openxmlformats.org/officeDocument/2006/relationships/image" Target="../media/image1908.emf"/><Relationship Id="rId268" Type="http://schemas.openxmlformats.org/officeDocument/2006/relationships/customXml" Target="../ink/ink1986.xml"/><Relationship Id="rId475" Type="http://schemas.openxmlformats.org/officeDocument/2006/relationships/image" Target="../media/image1929.emf"/><Relationship Id="rId640" Type="http://schemas.openxmlformats.org/officeDocument/2006/relationships/customXml" Target="../ink/ink2172.xml"/><Relationship Id="rId32" Type="http://schemas.openxmlformats.org/officeDocument/2006/relationships/customXml" Target="../ink/ink1868.xml"/><Relationship Id="rId74" Type="http://schemas.openxmlformats.org/officeDocument/2006/relationships/customXml" Target="../ink/ink1889.xml"/><Relationship Id="rId128" Type="http://schemas.openxmlformats.org/officeDocument/2006/relationships/customXml" Target="../ink/ink1916.xml"/><Relationship Id="rId335" Type="http://schemas.openxmlformats.org/officeDocument/2006/relationships/image" Target="../media/image1859.emf"/><Relationship Id="rId377" Type="http://schemas.openxmlformats.org/officeDocument/2006/relationships/image" Target="../media/image1880.emf"/><Relationship Id="rId500" Type="http://schemas.openxmlformats.org/officeDocument/2006/relationships/customXml" Target="../ink/ink2102.xml"/><Relationship Id="rId542" Type="http://schemas.openxmlformats.org/officeDocument/2006/relationships/customXml" Target="../ink/ink2123.xml"/><Relationship Id="rId584" Type="http://schemas.openxmlformats.org/officeDocument/2006/relationships/customXml" Target="../ink/ink2144.xml"/><Relationship Id="rId5" Type="http://schemas.openxmlformats.org/officeDocument/2006/relationships/image" Target="../media/image1651.emf"/><Relationship Id="rId181" Type="http://schemas.openxmlformats.org/officeDocument/2006/relationships/image" Target="../media/image1739.emf"/><Relationship Id="rId237" Type="http://schemas.openxmlformats.org/officeDocument/2006/relationships/image" Target="../media/image1810.emf"/><Relationship Id="rId402" Type="http://schemas.openxmlformats.org/officeDocument/2006/relationships/customXml" Target="../ink/ink2053.xml"/><Relationship Id="rId279" Type="http://schemas.openxmlformats.org/officeDocument/2006/relationships/image" Target="../media/image1831.emf"/><Relationship Id="rId444" Type="http://schemas.openxmlformats.org/officeDocument/2006/relationships/customXml" Target="../ink/ink2074.xml"/><Relationship Id="rId486" Type="http://schemas.openxmlformats.org/officeDocument/2006/relationships/customXml" Target="../ink/ink2095.xml"/><Relationship Id="rId651" Type="http://schemas.openxmlformats.org/officeDocument/2006/relationships/image" Target="../media/image2017.emf"/><Relationship Id="rId43" Type="http://schemas.openxmlformats.org/officeDocument/2006/relationships/image" Target="../media/image1670.emf"/><Relationship Id="rId139" Type="http://schemas.openxmlformats.org/officeDocument/2006/relationships/image" Target="../media/image1718.emf"/><Relationship Id="rId290" Type="http://schemas.openxmlformats.org/officeDocument/2006/relationships/customXml" Target="../ink/ink1997.xml"/><Relationship Id="rId304" Type="http://schemas.openxmlformats.org/officeDocument/2006/relationships/customXml" Target="../ink/ink2004.xml"/><Relationship Id="rId346" Type="http://schemas.openxmlformats.org/officeDocument/2006/relationships/customXml" Target="../ink/ink2025.xml"/><Relationship Id="rId388" Type="http://schemas.openxmlformats.org/officeDocument/2006/relationships/customXml" Target="../ink/ink2046.xml"/><Relationship Id="rId511" Type="http://schemas.openxmlformats.org/officeDocument/2006/relationships/image" Target="../media/image1947.emf"/><Relationship Id="rId553" Type="http://schemas.openxmlformats.org/officeDocument/2006/relationships/image" Target="../media/image1968.emf"/><Relationship Id="rId609" Type="http://schemas.openxmlformats.org/officeDocument/2006/relationships/image" Target="../media/image1996.emf"/><Relationship Id="rId85" Type="http://schemas.openxmlformats.org/officeDocument/2006/relationships/image" Target="../media/image1691.emf"/><Relationship Id="rId150" Type="http://schemas.openxmlformats.org/officeDocument/2006/relationships/customXml" Target="../ink/ink1927.xml"/><Relationship Id="rId192" Type="http://schemas.openxmlformats.org/officeDocument/2006/relationships/customXml" Target="../ink/ink1948.xml"/><Relationship Id="rId206" Type="http://schemas.openxmlformats.org/officeDocument/2006/relationships/customXml" Target="../ink/ink1955.xml"/><Relationship Id="rId413" Type="http://schemas.openxmlformats.org/officeDocument/2006/relationships/image" Target="../media/image1898.emf"/><Relationship Id="rId595" Type="http://schemas.openxmlformats.org/officeDocument/2006/relationships/image" Target="../media/image1989.emf"/><Relationship Id="rId248" Type="http://schemas.openxmlformats.org/officeDocument/2006/relationships/customXml" Target="../ink/ink1976.xml"/><Relationship Id="rId455" Type="http://schemas.openxmlformats.org/officeDocument/2006/relationships/image" Target="../media/image1919.emf"/><Relationship Id="rId497" Type="http://schemas.openxmlformats.org/officeDocument/2006/relationships/image" Target="../media/image1940.emf"/><Relationship Id="rId620" Type="http://schemas.openxmlformats.org/officeDocument/2006/relationships/customXml" Target="../ink/ink2162.xml"/><Relationship Id="rId12" Type="http://schemas.openxmlformats.org/officeDocument/2006/relationships/customXml" Target="../ink/ink1858.xml"/><Relationship Id="rId108" Type="http://schemas.openxmlformats.org/officeDocument/2006/relationships/customXml" Target="../ink/ink1906.xml"/><Relationship Id="rId315" Type="http://schemas.openxmlformats.org/officeDocument/2006/relationships/image" Target="../media/image1849.emf"/><Relationship Id="rId357" Type="http://schemas.openxmlformats.org/officeDocument/2006/relationships/image" Target="../media/image1870.emf"/><Relationship Id="rId522" Type="http://schemas.openxmlformats.org/officeDocument/2006/relationships/customXml" Target="../ink/ink2113.xml"/><Relationship Id="rId54" Type="http://schemas.openxmlformats.org/officeDocument/2006/relationships/customXml" Target="../ink/ink1879.xml"/><Relationship Id="rId96" Type="http://schemas.openxmlformats.org/officeDocument/2006/relationships/customXml" Target="../ink/ink1900.xml"/><Relationship Id="rId161" Type="http://schemas.openxmlformats.org/officeDocument/2006/relationships/image" Target="../media/image1729.emf"/><Relationship Id="rId217" Type="http://schemas.openxmlformats.org/officeDocument/2006/relationships/image" Target="../media/image1800.emf"/><Relationship Id="rId399" Type="http://schemas.openxmlformats.org/officeDocument/2006/relationships/image" Target="../media/image1891.emf"/><Relationship Id="rId564" Type="http://schemas.openxmlformats.org/officeDocument/2006/relationships/customXml" Target="../ink/ink2134.xml"/><Relationship Id="rId259" Type="http://schemas.openxmlformats.org/officeDocument/2006/relationships/image" Target="../media/image1821.emf"/><Relationship Id="rId424" Type="http://schemas.openxmlformats.org/officeDocument/2006/relationships/customXml" Target="../ink/ink2064.xml"/><Relationship Id="rId466" Type="http://schemas.openxmlformats.org/officeDocument/2006/relationships/customXml" Target="../ink/ink2085.xml"/><Relationship Id="rId631" Type="http://schemas.openxmlformats.org/officeDocument/2006/relationships/image" Target="../media/image2007.emf"/><Relationship Id="rId23" Type="http://schemas.openxmlformats.org/officeDocument/2006/relationships/image" Target="../media/image1660.emf"/><Relationship Id="rId119" Type="http://schemas.openxmlformats.org/officeDocument/2006/relationships/image" Target="../media/image1708.emf"/><Relationship Id="rId270" Type="http://schemas.openxmlformats.org/officeDocument/2006/relationships/customXml" Target="../ink/ink1987.xml"/><Relationship Id="rId326" Type="http://schemas.openxmlformats.org/officeDocument/2006/relationships/customXml" Target="../ink/ink2015.xml"/><Relationship Id="rId533" Type="http://schemas.openxmlformats.org/officeDocument/2006/relationships/image" Target="../media/image1958.emf"/><Relationship Id="rId65" Type="http://schemas.openxmlformats.org/officeDocument/2006/relationships/image" Target="../media/image1681.emf"/><Relationship Id="rId130" Type="http://schemas.openxmlformats.org/officeDocument/2006/relationships/customXml" Target="../ink/ink1917.xml"/><Relationship Id="rId368" Type="http://schemas.openxmlformats.org/officeDocument/2006/relationships/customXml" Target="../ink/ink2036.xml"/><Relationship Id="rId575" Type="http://schemas.openxmlformats.org/officeDocument/2006/relationships/image" Target="../media/image1979.emf"/><Relationship Id="rId172" Type="http://schemas.openxmlformats.org/officeDocument/2006/relationships/customXml" Target="../ink/ink1938.xml"/><Relationship Id="rId228" Type="http://schemas.openxmlformats.org/officeDocument/2006/relationships/customXml" Target="../ink/ink1966.xml"/><Relationship Id="rId435" Type="http://schemas.openxmlformats.org/officeDocument/2006/relationships/image" Target="../media/image1909.emf"/><Relationship Id="rId477" Type="http://schemas.openxmlformats.org/officeDocument/2006/relationships/image" Target="../media/image1930.emf"/><Relationship Id="rId600" Type="http://schemas.openxmlformats.org/officeDocument/2006/relationships/customXml" Target="../ink/ink2152.xml"/><Relationship Id="rId642" Type="http://schemas.openxmlformats.org/officeDocument/2006/relationships/customXml" Target="../ink/ink2173.xml"/><Relationship Id="rId281" Type="http://schemas.openxmlformats.org/officeDocument/2006/relationships/image" Target="../media/image1832.emf"/><Relationship Id="rId337" Type="http://schemas.openxmlformats.org/officeDocument/2006/relationships/image" Target="../media/image1860.emf"/><Relationship Id="rId502" Type="http://schemas.openxmlformats.org/officeDocument/2006/relationships/customXml" Target="../ink/ink2103.xml"/><Relationship Id="rId34" Type="http://schemas.openxmlformats.org/officeDocument/2006/relationships/customXml" Target="../ink/ink1869.xml"/><Relationship Id="rId76" Type="http://schemas.openxmlformats.org/officeDocument/2006/relationships/customXml" Target="../ink/ink1890.xml"/><Relationship Id="rId141" Type="http://schemas.openxmlformats.org/officeDocument/2006/relationships/image" Target="../media/image1719.emf"/><Relationship Id="rId379" Type="http://schemas.openxmlformats.org/officeDocument/2006/relationships/image" Target="../media/image1881.emf"/><Relationship Id="rId544" Type="http://schemas.openxmlformats.org/officeDocument/2006/relationships/customXml" Target="../ink/ink2124.xml"/><Relationship Id="rId586" Type="http://schemas.openxmlformats.org/officeDocument/2006/relationships/customXml" Target="../ink/ink2145.xml"/><Relationship Id="rId7" Type="http://schemas.openxmlformats.org/officeDocument/2006/relationships/image" Target="../media/image1652.emf"/><Relationship Id="rId183" Type="http://schemas.openxmlformats.org/officeDocument/2006/relationships/image" Target="../media/image1783.emf"/><Relationship Id="rId239" Type="http://schemas.openxmlformats.org/officeDocument/2006/relationships/image" Target="../media/image1811.emf"/><Relationship Id="rId390" Type="http://schemas.openxmlformats.org/officeDocument/2006/relationships/customXml" Target="../ink/ink2047.xml"/><Relationship Id="rId404" Type="http://schemas.openxmlformats.org/officeDocument/2006/relationships/customXml" Target="../ink/ink2054.xml"/><Relationship Id="rId446" Type="http://schemas.openxmlformats.org/officeDocument/2006/relationships/customXml" Target="../ink/ink2075.xml"/><Relationship Id="rId611" Type="http://schemas.openxmlformats.org/officeDocument/2006/relationships/image" Target="../media/image1997.emf"/><Relationship Id="rId653" Type="http://schemas.openxmlformats.org/officeDocument/2006/relationships/image" Target="../media/image2018.emf"/><Relationship Id="rId250" Type="http://schemas.openxmlformats.org/officeDocument/2006/relationships/customXml" Target="../ink/ink1977.xml"/><Relationship Id="rId292" Type="http://schemas.openxmlformats.org/officeDocument/2006/relationships/customXml" Target="../ink/ink1998.xml"/><Relationship Id="rId306" Type="http://schemas.openxmlformats.org/officeDocument/2006/relationships/customXml" Target="../ink/ink2005.xml"/><Relationship Id="rId488" Type="http://schemas.openxmlformats.org/officeDocument/2006/relationships/customXml" Target="../ink/ink2096.xml"/><Relationship Id="rId45" Type="http://schemas.openxmlformats.org/officeDocument/2006/relationships/image" Target="../media/image1671.emf"/><Relationship Id="rId87" Type="http://schemas.openxmlformats.org/officeDocument/2006/relationships/image" Target="../media/image1692.emf"/><Relationship Id="rId110" Type="http://schemas.openxmlformats.org/officeDocument/2006/relationships/customXml" Target="../ink/ink1907.xml"/><Relationship Id="rId348" Type="http://schemas.openxmlformats.org/officeDocument/2006/relationships/customXml" Target="../ink/ink2026.xml"/><Relationship Id="rId513" Type="http://schemas.openxmlformats.org/officeDocument/2006/relationships/image" Target="../media/image1948.emf"/><Relationship Id="rId555" Type="http://schemas.openxmlformats.org/officeDocument/2006/relationships/image" Target="../media/image1969.emf"/><Relationship Id="rId597" Type="http://schemas.openxmlformats.org/officeDocument/2006/relationships/image" Target="../media/image1990.emf"/><Relationship Id="rId152" Type="http://schemas.openxmlformats.org/officeDocument/2006/relationships/customXml" Target="../ink/ink1928.xml"/><Relationship Id="rId194" Type="http://schemas.openxmlformats.org/officeDocument/2006/relationships/customXml" Target="../ink/ink1949.xml"/><Relationship Id="rId208" Type="http://schemas.openxmlformats.org/officeDocument/2006/relationships/customXml" Target="../ink/ink1956.xml"/><Relationship Id="rId415" Type="http://schemas.openxmlformats.org/officeDocument/2006/relationships/image" Target="../media/image1899.emf"/><Relationship Id="rId457" Type="http://schemas.openxmlformats.org/officeDocument/2006/relationships/image" Target="../media/image1920.emf"/><Relationship Id="rId622" Type="http://schemas.openxmlformats.org/officeDocument/2006/relationships/customXml" Target="../ink/ink2163.xml"/><Relationship Id="rId261" Type="http://schemas.openxmlformats.org/officeDocument/2006/relationships/image" Target="../media/image1822.emf"/><Relationship Id="rId499" Type="http://schemas.openxmlformats.org/officeDocument/2006/relationships/image" Target="../media/image1941.emf"/><Relationship Id="rId14" Type="http://schemas.openxmlformats.org/officeDocument/2006/relationships/customXml" Target="../ink/ink1859.xml"/><Relationship Id="rId56" Type="http://schemas.openxmlformats.org/officeDocument/2006/relationships/customXml" Target="../ink/ink1880.xml"/><Relationship Id="rId317" Type="http://schemas.openxmlformats.org/officeDocument/2006/relationships/image" Target="../media/image1850.emf"/><Relationship Id="rId359" Type="http://schemas.openxmlformats.org/officeDocument/2006/relationships/image" Target="../media/image1871.emf"/><Relationship Id="rId524" Type="http://schemas.openxmlformats.org/officeDocument/2006/relationships/customXml" Target="../ink/ink2114.xml"/><Relationship Id="rId566" Type="http://schemas.openxmlformats.org/officeDocument/2006/relationships/customXml" Target="../ink/ink2135.xml"/><Relationship Id="rId98" Type="http://schemas.openxmlformats.org/officeDocument/2006/relationships/customXml" Target="../ink/ink1901.xml"/><Relationship Id="rId121" Type="http://schemas.openxmlformats.org/officeDocument/2006/relationships/image" Target="../media/image1709.emf"/><Relationship Id="rId163" Type="http://schemas.openxmlformats.org/officeDocument/2006/relationships/image" Target="../media/image1730.emf"/><Relationship Id="rId219" Type="http://schemas.openxmlformats.org/officeDocument/2006/relationships/image" Target="../media/image1801.emf"/><Relationship Id="rId370" Type="http://schemas.openxmlformats.org/officeDocument/2006/relationships/customXml" Target="../ink/ink2037.xml"/><Relationship Id="rId426" Type="http://schemas.openxmlformats.org/officeDocument/2006/relationships/customXml" Target="../ink/ink2065.xml"/><Relationship Id="rId633" Type="http://schemas.openxmlformats.org/officeDocument/2006/relationships/image" Target="../media/image2008.emf"/><Relationship Id="rId230" Type="http://schemas.openxmlformats.org/officeDocument/2006/relationships/customXml" Target="../ink/ink1967.xml"/><Relationship Id="rId468" Type="http://schemas.openxmlformats.org/officeDocument/2006/relationships/customXml" Target="../ink/ink2086.xml"/><Relationship Id="rId25" Type="http://schemas.openxmlformats.org/officeDocument/2006/relationships/image" Target="../media/image1661.emf"/><Relationship Id="rId67" Type="http://schemas.openxmlformats.org/officeDocument/2006/relationships/image" Target="../media/image1682.emf"/><Relationship Id="rId272" Type="http://schemas.openxmlformats.org/officeDocument/2006/relationships/customXml" Target="../ink/ink1988.xml"/><Relationship Id="rId328" Type="http://schemas.openxmlformats.org/officeDocument/2006/relationships/customXml" Target="../ink/ink2016.xml"/><Relationship Id="rId535" Type="http://schemas.openxmlformats.org/officeDocument/2006/relationships/image" Target="../media/image1959.emf"/><Relationship Id="rId577" Type="http://schemas.openxmlformats.org/officeDocument/2006/relationships/image" Target="../media/image1980.emf"/><Relationship Id="rId132" Type="http://schemas.openxmlformats.org/officeDocument/2006/relationships/customXml" Target="../ink/ink1918.xml"/><Relationship Id="rId174" Type="http://schemas.openxmlformats.org/officeDocument/2006/relationships/customXml" Target="../ink/ink1939.xml"/><Relationship Id="rId381" Type="http://schemas.openxmlformats.org/officeDocument/2006/relationships/image" Target="../media/image1882.emf"/><Relationship Id="rId602" Type="http://schemas.openxmlformats.org/officeDocument/2006/relationships/customXml" Target="../ink/ink2153.xml"/><Relationship Id="rId241" Type="http://schemas.openxmlformats.org/officeDocument/2006/relationships/image" Target="../media/image1812.emf"/><Relationship Id="rId437" Type="http://schemas.openxmlformats.org/officeDocument/2006/relationships/image" Target="../media/image1910.emf"/><Relationship Id="rId479" Type="http://schemas.openxmlformats.org/officeDocument/2006/relationships/image" Target="../media/image1931.emf"/><Relationship Id="rId644" Type="http://schemas.openxmlformats.org/officeDocument/2006/relationships/customXml" Target="../ink/ink2174.xml"/><Relationship Id="rId36" Type="http://schemas.openxmlformats.org/officeDocument/2006/relationships/customXml" Target="../ink/ink1870.xml"/><Relationship Id="rId283" Type="http://schemas.openxmlformats.org/officeDocument/2006/relationships/image" Target="../media/image1833.emf"/><Relationship Id="rId339" Type="http://schemas.openxmlformats.org/officeDocument/2006/relationships/image" Target="../media/image1861.emf"/><Relationship Id="rId490" Type="http://schemas.openxmlformats.org/officeDocument/2006/relationships/customXml" Target="../ink/ink2097.xml"/><Relationship Id="rId504" Type="http://schemas.openxmlformats.org/officeDocument/2006/relationships/customXml" Target="../ink/ink2104.xml"/><Relationship Id="rId546" Type="http://schemas.openxmlformats.org/officeDocument/2006/relationships/customXml" Target="../ink/ink2125.xml"/><Relationship Id="rId78" Type="http://schemas.openxmlformats.org/officeDocument/2006/relationships/customXml" Target="../ink/ink1891.xml"/><Relationship Id="rId101" Type="http://schemas.openxmlformats.org/officeDocument/2006/relationships/image" Target="../media/image1699.emf"/><Relationship Id="rId143" Type="http://schemas.openxmlformats.org/officeDocument/2006/relationships/image" Target="../media/image1720.emf"/><Relationship Id="rId185" Type="http://schemas.openxmlformats.org/officeDocument/2006/relationships/image" Target="../media/image1784.emf"/><Relationship Id="rId350" Type="http://schemas.openxmlformats.org/officeDocument/2006/relationships/customXml" Target="../ink/ink2027.xml"/><Relationship Id="rId406" Type="http://schemas.openxmlformats.org/officeDocument/2006/relationships/customXml" Target="../ink/ink2055.xml"/><Relationship Id="rId588" Type="http://schemas.openxmlformats.org/officeDocument/2006/relationships/customXml" Target="../ink/ink2146.xml"/><Relationship Id="rId9" Type="http://schemas.openxmlformats.org/officeDocument/2006/relationships/image" Target="../media/image1653.emf"/><Relationship Id="rId210" Type="http://schemas.openxmlformats.org/officeDocument/2006/relationships/customXml" Target="../ink/ink1957.xml"/><Relationship Id="rId392" Type="http://schemas.openxmlformats.org/officeDocument/2006/relationships/customXml" Target="../ink/ink2048.xml"/><Relationship Id="rId448" Type="http://schemas.openxmlformats.org/officeDocument/2006/relationships/customXml" Target="../ink/ink2076.xml"/><Relationship Id="rId613" Type="http://schemas.openxmlformats.org/officeDocument/2006/relationships/image" Target="../media/image1998.emf"/><Relationship Id="rId655" Type="http://schemas.openxmlformats.org/officeDocument/2006/relationships/image" Target="../media/image2019.emf"/><Relationship Id="rId252" Type="http://schemas.openxmlformats.org/officeDocument/2006/relationships/customXml" Target="../ink/ink1978.xml"/><Relationship Id="rId294" Type="http://schemas.openxmlformats.org/officeDocument/2006/relationships/customXml" Target="../ink/ink1999.xml"/><Relationship Id="rId308" Type="http://schemas.openxmlformats.org/officeDocument/2006/relationships/customXml" Target="../ink/ink2006.xml"/><Relationship Id="rId515" Type="http://schemas.openxmlformats.org/officeDocument/2006/relationships/image" Target="../media/image1949.emf"/><Relationship Id="rId47" Type="http://schemas.openxmlformats.org/officeDocument/2006/relationships/image" Target="../media/image1672.emf"/><Relationship Id="rId89" Type="http://schemas.openxmlformats.org/officeDocument/2006/relationships/image" Target="../media/image1693.emf"/><Relationship Id="rId112" Type="http://schemas.openxmlformats.org/officeDocument/2006/relationships/customXml" Target="../ink/ink1908.xml"/><Relationship Id="rId154" Type="http://schemas.openxmlformats.org/officeDocument/2006/relationships/customXml" Target="../ink/ink1929.xml"/><Relationship Id="rId361" Type="http://schemas.openxmlformats.org/officeDocument/2006/relationships/image" Target="../media/image1872.emf"/><Relationship Id="rId557" Type="http://schemas.openxmlformats.org/officeDocument/2006/relationships/image" Target="../media/image1970.emf"/><Relationship Id="rId599" Type="http://schemas.openxmlformats.org/officeDocument/2006/relationships/image" Target="../media/image1991.emf"/><Relationship Id="rId196" Type="http://schemas.openxmlformats.org/officeDocument/2006/relationships/customXml" Target="../ink/ink1950.xml"/><Relationship Id="rId417" Type="http://schemas.openxmlformats.org/officeDocument/2006/relationships/image" Target="../media/image1900.emf"/><Relationship Id="rId459" Type="http://schemas.openxmlformats.org/officeDocument/2006/relationships/image" Target="../media/image1921.emf"/><Relationship Id="rId624" Type="http://schemas.openxmlformats.org/officeDocument/2006/relationships/customXml" Target="../ink/ink2164.xml"/><Relationship Id="rId16" Type="http://schemas.openxmlformats.org/officeDocument/2006/relationships/customXml" Target="../ink/ink1860.xml"/><Relationship Id="rId221" Type="http://schemas.openxmlformats.org/officeDocument/2006/relationships/image" Target="../media/image1802.emf"/><Relationship Id="rId263" Type="http://schemas.openxmlformats.org/officeDocument/2006/relationships/image" Target="../media/image1823.emf"/><Relationship Id="rId319" Type="http://schemas.openxmlformats.org/officeDocument/2006/relationships/image" Target="../media/image1851.emf"/><Relationship Id="rId470" Type="http://schemas.openxmlformats.org/officeDocument/2006/relationships/customXml" Target="../ink/ink2087.xml"/><Relationship Id="rId526" Type="http://schemas.openxmlformats.org/officeDocument/2006/relationships/customXml" Target="../ink/ink2115.xml"/><Relationship Id="rId58" Type="http://schemas.openxmlformats.org/officeDocument/2006/relationships/customXml" Target="../ink/ink1881.xml"/><Relationship Id="rId123" Type="http://schemas.openxmlformats.org/officeDocument/2006/relationships/image" Target="../media/image1710.emf"/><Relationship Id="rId330" Type="http://schemas.openxmlformats.org/officeDocument/2006/relationships/customXml" Target="../ink/ink2017.xml"/><Relationship Id="rId568" Type="http://schemas.openxmlformats.org/officeDocument/2006/relationships/customXml" Target="../ink/ink2136.xml"/><Relationship Id="rId165" Type="http://schemas.openxmlformats.org/officeDocument/2006/relationships/image" Target="../media/image1731.emf"/><Relationship Id="rId372" Type="http://schemas.openxmlformats.org/officeDocument/2006/relationships/customXml" Target="../ink/ink2038.xml"/><Relationship Id="rId428" Type="http://schemas.openxmlformats.org/officeDocument/2006/relationships/customXml" Target="../ink/ink2066.xml"/><Relationship Id="rId635" Type="http://schemas.openxmlformats.org/officeDocument/2006/relationships/image" Target="../media/image2009.emf"/><Relationship Id="rId232" Type="http://schemas.openxmlformats.org/officeDocument/2006/relationships/customXml" Target="../ink/ink1968.xml"/><Relationship Id="rId274" Type="http://schemas.openxmlformats.org/officeDocument/2006/relationships/customXml" Target="../ink/ink1989.xml"/><Relationship Id="rId481" Type="http://schemas.openxmlformats.org/officeDocument/2006/relationships/image" Target="../media/image1932.emf"/><Relationship Id="rId27" Type="http://schemas.openxmlformats.org/officeDocument/2006/relationships/image" Target="../media/image1662.emf"/><Relationship Id="rId69" Type="http://schemas.openxmlformats.org/officeDocument/2006/relationships/image" Target="../media/image1683.emf"/><Relationship Id="rId134" Type="http://schemas.openxmlformats.org/officeDocument/2006/relationships/customXml" Target="../ink/ink1919.xml"/><Relationship Id="rId537" Type="http://schemas.openxmlformats.org/officeDocument/2006/relationships/image" Target="../media/image1960.emf"/><Relationship Id="rId579" Type="http://schemas.openxmlformats.org/officeDocument/2006/relationships/image" Target="../media/image1981.emf"/><Relationship Id="rId80" Type="http://schemas.openxmlformats.org/officeDocument/2006/relationships/customXml" Target="../ink/ink1892.xml"/><Relationship Id="rId176" Type="http://schemas.openxmlformats.org/officeDocument/2006/relationships/customXml" Target="../ink/ink1940.xml"/><Relationship Id="rId341" Type="http://schemas.openxmlformats.org/officeDocument/2006/relationships/image" Target="../media/image1862.emf"/><Relationship Id="rId383" Type="http://schemas.openxmlformats.org/officeDocument/2006/relationships/image" Target="../media/image1883.emf"/><Relationship Id="rId439" Type="http://schemas.openxmlformats.org/officeDocument/2006/relationships/image" Target="../media/image1911.emf"/><Relationship Id="rId590" Type="http://schemas.openxmlformats.org/officeDocument/2006/relationships/customXml" Target="../ink/ink2147.xml"/><Relationship Id="rId604" Type="http://schemas.openxmlformats.org/officeDocument/2006/relationships/customXml" Target="../ink/ink2154.xml"/><Relationship Id="rId646" Type="http://schemas.openxmlformats.org/officeDocument/2006/relationships/customXml" Target="../ink/ink2175.xml"/><Relationship Id="rId201" Type="http://schemas.openxmlformats.org/officeDocument/2006/relationships/image" Target="../media/image1792.emf"/><Relationship Id="rId243" Type="http://schemas.openxmlformats.org/officeDocument/2006/relationships/image" Target="../media/image1813.emf"/><Relationship Id="rId285" Type="http://schemas.openxmlformats.org/officeDocument/2006/relationships/image" Target="../media/image1834.emf"/><Relationship Id="rId450" Type="http://schemas.openxmlformats.org/officeDocument/2006/relationships/customXml" Target="../ink/ink2077.xml"/><Relationship Id="rId506" Type="http://schemas.openxmlformats.org/officeDocument/2006/relationships/customXml" Target="../ink/ink2105.xml"/><Relationship Id="rId38" Type="http://schemas.openxmlformats.org/officeDocument/2006/relationships/customXml" Target="../ink/ink1871.xml"/><Relationship Id="rId103" Type="http://schemas.openxmlformats.org/officeDocument/2006/relationships/image" Target="../media/image1700.emf"/><Relationship Id="rId310" Type="http://schemas.openxmlformats.org/officeDocument/2006/relationships/customXml" Target="../ink/ink2007.xml"/><Relationship Id="rId492" Type="http://schemas.openxmlformats.org/officeDocument/2006/relationships/customXml" Target="../ink/ink2098.xml"/><Relationship Id="rId548" Type="http://schemas.openxmlformats.org/officeDocument/2006/relationships/customXml" Target="../ink/ink2126.xml"/><Relationship Id="rId91" Type="http://schemas.openxmlformats.org/officeDocument/2006/relationships/image" Target="../media/image1694.emf"/><Relationship Id="rId145" Type="http://schemas.openxmlformats.org/officeDocument/2006/relationships/image" Target="../media/image1721.emf"/><Relationship Id="rId187" Type="http://schemas.openxmlformats.org/officeDocument/2006/relationships/image" Target="../media/image1785.emf"/><Relationship Id="rId352" Type="http://schemas.openxmlformats.org/officeDocument/2006/relationships/customXml" Target="../ink/ink2028.xml"/><Relationship Id="rId394" Type="http://schemas.openxmlformats.org/officeDocument/2006/relationships/customXml" Target="../ink/ink2049.xml"/><Relationship Id="rId408" Type="http://schemas.openxmlformats.org/officeDocument/2006/relationships/customXml" Target="../ink/ink2056.xml"/><Relationship Id="rId615" Type="http://schemas.openxmlformats.org/officeDocument/2006/relationships/image" Target="../media/image1999.emf"/><Relationship Id="rId212" Type="http://schemas.openxmlformats.org/officeDocument/2006/relationships/customXml" Target="../ink/ink1958.xml"/><Relationship Id="rId254" Type="http://schemas.openxmlformats.org/officeDocument/2006/relationships/customXml" Target="../ink/ink1979.xml"/><Relationship Id="rId657" Type="http://schemas.openxmlformats.org/officeDocument/2006/relationships/image" Target="../media/image2020.emf"/><Relationship Id="rId49" Type="http://schemas.openxmlformats.org/officeDocument/2006/relationships/image" Target="../media/image1673.emf"/><Relationship Id="rId114" Type="http://schemas.openxmlformats.org/officeDocument/2006/relationships/customXml" Target="../ink/ink1909.xml"/><Relationship Id="rId296" Type="http://schemas.openxmlformats.org/officeDocument/2006/relationships/customXml" Target="../ink/ink2000.xml"/><Relationship Id="rId461" Type="http://schemas.openxmlformats.org/officeDocument/2006/relationships/image" Target="../media/image1922.emf"/><Relationship Id="rId517" Type="http://schemas.openxmlformats.org/officeDocument/2006/relationships/image" Target="../media/image1950.emf"/><Relationship Id="rId559" Type="http://schemas.openxmlformats.org/officeDocument/2006/relationships/image" Target="../media/image1971.emf"/><Relationship Id="rId60" Type="http://schemas.openxmlformats.org/officeDocument/2006/relationships/customXml" Target="../ink/ink1882.xml"/><Relationship Id="rId81" Type="http://schemas.openxmlformats.org/officeDocument/2006/relationships/image" Target="../media/image1689.emf"/><Relationship Id="rId135" Type="http://schemas.openxmlformats.org/officeDocument/2006/relationships/image" Target="../media/image1716.emf"/><Relationship Id="rId156" Type="http://schemas.openxmlformats.org/officeDocument/2006/relationships/customXml" Target="../ink/ink1930.xml"/><Relationship Id="rId177" Type="http://schemas.openxmlformats.org/officeDocument/2006/relationships/image" Target="../media/image1737.emf"/><Relationship Id="rId198" Type="http://schemas.openxmlformats.org/officeDocument/2006/relationships/customXml" Target="../ink/ink1951.xml"/><Relationship Id="rId321" Type="http://schemas.openxmlformats.org/officeDocument/2006/relationships/image" Target="../media/image1852.emf"/><Relationship Id="rId342" Type="http://schemas.openxmlformats.org/officeDocument/2006/relationships/customXml" Target="../ink/ink2023.xml"/><Relationship Id="rId363" Type="http://schemas.openxmlformats.org/officeDocument/2006/relationships/image" Target="../media/image1873.emf"/><Relationship Id="rId384" Type="http://schemas.openxmlformats.org/officeDocument/2006/relationships/customXml" Target="../ink/ink2044.xml"/><Relationship Id="rId419" Type="http://schemas.openxmlformats.org/officeDocument/2006/relationships/image" Target="../media/image1901.emf"/><Relationship Id="rId570" Type="http://schemas.openxmlformats.org/officeDocument/2006/relationships/customXml" Target="../ink/ink2137.xml"/><Relationship Id="rId591" Type="http://schemas.openxmlformats.org/officeDocument/2006/relationships/image" Target="../media/image1987.emf"/><Relationship Id="rId605" Type="http://schemas.openxmlformats.org/officeDocument/2006/relationships/image" Target="../media/image1994.emf"/><Relationship Id="rId626" Type="http://schemas.openxmlformats.org/officeDocument/2006/relationships/customXml" Target="../ink/ink2165.xml"/><Relationship Id="rId202" Type="http://schemas.openxmlformats.org/officeDocument/2006/relationships/customXml" Target="../ink/ink1953.xml"/><Relationship Id="rId223" Type="http://schemas.openxmlformats.org/officeDocument/2006/relationships/image" Target="../media/image1803.emf"/><Relationship Id="rId244" Type="http://schemas.openxmlformats.org/officeDocument/2006/relationships/customXml" Target="../ink/ink1974.xml"/><Relationship Id="rId430" Type="http://schemas.openxmlformats.org/officeDocument/2006/relationships/customXml" Target="../ink/ink2067.xml"/><Relationship Id="rId647" Type="http://schemas.openxmlformats.org/officeDocument/2006/relationships/image" Target="../media/image2015.emf"/><Relationship Id="rId18" Type="http://schemas.openxmlformats.org/officeDocument/2006/relationships/customXml" Target="../ink/ink1861.xml"/><Relationship Id="rId39" Type="http://schemas.openxmlformats.org/officeDocument/2006/relationships/image" Target="../media/image1668.emf"/><Relationship Id="rId265" Type="http://schemas.openxmlformats.org/officeDocument/2006/relationships/image" Target="../media/image1824.emf"/><Relationship Id="rId286" Type="http://schemas.openxmlformats.org/officeDocument/2006/relationships/customXml" Target="../ink/ink1995.xml"/><Relationship Id="rId451" Type="http://schemas.openxmlformats.org/officeDocument/2006/relationships/image" Target="../media/image1917.emf"/><Relationship Id="rId472" Type="http://schemas.openxmlformats.org/officeDocument/2006/relationships/customXml" Target="../ink/ink2088.xml"/><Relationship Id="rId493" Type="http://schemas.openxmlformats.org/officeDocument/2006/relationships/image" Target="../media/image1938.emf"/><Relationship Id="rId507" Type="http://schemas.openxmlformats.org/officeDocument/2006/relationships/image" Target="../media/image1945.emf"/><Relationship Id="rId528" Type="http://schemas.openxmlformats.org/officeDocument/2006/relationships/customXml" Target="../ink/ink2116.xml"/><Relationship Id="rId549" Type="http://schemas.openxmlformats.org/officeDocument/2006/relationships/image" Target="../media/image1966.emf"/><Relationship Id="rId50" Type="http://schemas.openxmlformats.org/officeDocument/2006/relationships/customXml" Target="../ink/ink1877.xml"/><Relationship Id="rId104" Type="http://schemas.openxmlformats.org/officeDocument/2006/relationships/customXml" Target="../ink/ink1904.xml"/><Relationship Id="rId125" Type="http://schemas.openxmlformats.org/officeDocument/2006/relationships/image" Target="../media/image1711.emf"/><Relationship Id="rId146" Type="http://schemas.openxmlformats.org/officeDocument/2006/relationships/customXml" Target="../ink/ink1925.xml"/><Relationship Id="rId167" Type="http://schemas.openxmlformats.org/officeDocument/2006/relationships/image" Target="../media/image1732.emf"/><Relationship Id="rId188" Type="http://schemas.openxmlformats.org/officeDocument/2006/relationships/customXml" Target="../ink/ink1946.xml"/><Relationship Id="rId311" Type="http://schemas.openxmlformats.org/officeDocument/2006/relationships/image" Target="../media/image1847.emf"/><Relationship Id="rId332" Type="http://schemas.openxmlformats.org/officeDocument/2006/relationships/customXml" Target="../ink/ink2018.xml"/><Relationship Id="rId353" Type="http://schemas.openxmlformats.org/officeDocument/2006/relationships/image" Target="../media/image1868.emf"/><Relationship Id="rId374" Type="http://schemas.openxmlformats.org/officeDocument/2006/relationships/customXml" Target="../ink/ink2039.xml"/><Relationship Id="rId395" Type="http://schemas.openxmlformats.org/officeDocument/2006/relationships/image" Target="../media/image1889.emf"/><Relationship Id="rId409" Type="http://schemas.openxmlformats.org/officeDocument/2006/relationships/image" Target="../media/image1896.emf"/><Relationship Id="rId560" Type="http://schemas.openxmlformats.org/officeDocument/2006/relationships/customXml" Target="../ink/ink2132.xml"/><Relationship Id="rId581" Type="http://schemas.openxmlformats.org/officeDocument/2006/relationships/image" Target="../media/image1982.emf"/><Relationship Id="rId71" Type="http://schemas.openxmlformats.org/officeDocument/2006/relationships/image" Target="../media/image1684.emf"/><Relationship Id="rId92" Type="http://schemas.openxmlformats.org/officeDocument/2006/relationships/customXml" Target="../ink/ink1898.xml"/><Relationship Id="rId213" Type="http://schemas.openxmlformats.org/officeDocument/2006/relationships/image" Target="../media/image1798.emf"/><Relationship Id="rId234" Type="http://schemas.openxmlformats.org/officeDocument/2006/relationships/customXml" Target="../ink/ink1969.xml"/><Relationship Id="rId420" Type="http://schemas.openxmlformats.org/officeDocument/2006/relationships/customXml" Target="../ink/ink2062.xml"/><Relationship Id="rId616" Type="http://schemas.openxmlformats.org/officeDocument/2006/relationships/customXml" Target="../ink/ink2160.xml"/><Relationship Id="rId637" Type="http://schemas.openxmlformats.org/officeDocument/2006/relationships/image" Target="../media/image2010.emf"/><Relationship Id="rId2" Type="http://schemas.openxmlformats.org/officeDocument/2006/relationships/customXml" Target="../ink/ink1853.xml"/><Relationship Id="rId29" Type="http://schemas.openxmlformats.org/officeDocument/2006/relationships/image" Target="../media/image1663.emf"/><Relationship Id="rId255" Type="http://schemas.openxmlformats.org/officeDocument/2006/relationships/image" Target="../media/image1819.emf"/><Relationship Id="rId276" Type="http://schemas.openxmlformats.org/officeDocument/2006/relationships/customXml" Target="../ink/ink1990.xml"/><Relationship Id="rId297" Type="http://schemas.openxmlformats.org/officeDocument/2006/relationships/image" Target="../media/image1840.emf"/><Relationship Id="rId441" Type="http://schemas.openxmlformats.org/officeDocument/2006/relationships/image" Target="../media/image1912.emf"/><Relationship Id="rId462" Type="http://schemas.openxmlformats.org/officeDocument/2006/relationships/customXml" Target="../ink/ink2083.xml"/><Relationship Id="rId483" Type="http://schemas.openxmlformats.org/officeDocument/2006/relationships/image" Target="../media/image1933.emf"/><Relationship Id="rId518" Type="http://schemas.openxmlformats.org/officeDocument/2006/relationships/customXml" Target="../ink/ink2111.xml"/><Relationship Id="rId539" Type="http://schemas.openxmlformats.org/officeDocument/2006/relationships/image" Target="../media/image1961.emf"/><Relationship Id="rId40" Type="http://schemas.openxmlformats.org/officeDocument/2006/relationships/customXml" Target="../ink/ink1872.xml"/><Relationship Id="rId115" Type="http://schemas.openxmlformats.org/officeDocument/2006/relationships/image" Target="../media/image1706.emf"/><Relationship Id="rId136" Type="http://schemas.openxmlformats.org/officeDocument/2006/relationships/customXml" Target="../ink/ink1920.xml"/><Relationship Id="rId157" Type="http://schemas.openxmlformats.org/officeDocument/2006/relationships/image" Target="../media/image1727.emf"/><Relationship Id="rId178" Type="http://schemas.openxmlformats.org/officeDocument/2006/relationships/customXml" Target="../ink/ink1941.xml"/><Relationship Id="rId301" Type="http://schemas.openxmlformats.org/officeDocument/2006/relationships/image" Target="../media/image1842.emf"/><Relationship Id="rId322" Type="http://schemas.openxmlformats.org/officeDocument/2006/relationships/customXml" Target="../ink/ink2013.xml"/><Relationship Id="rId343" Type="http://schemas.openxmlformats.org/officeDocument/2006/relationships/image" Target="../media/image1863.emf"/><Relationship Id="rId364" Type="http://schemas.openxmlformats.org/officeDocument/2006/relationships/customXml" Target="../ink/ink2034.xml"/><Relationship Id="rId550" Type="http://schemas.openxmlformats.org/officeDocument/2006/relationships/customXml" Target="../ink/ink2127.xml"/><Relationship Id="rId61" Type="http://schemas.openxmlformats.org/officeDocument/2006/relationships/image" Target="../media/image1679.emf"/><Relationship Id="rId82" Type="http://schemas.openxmlformats.org/officeDocument/2006/relationships/customXml" Target="../ink/ink1893.xml"/><Relationship Id="rId199" Type="http://schemas.openxmlformats.org/officeDocument/2006/relationships/image" Target="../media/image1791.emf"/><Relationship Id="rId203" Type="http://schemas.openxmlformats.org/officeDocument/2006/relationships/image" Target="../media/image1793.emf"/><Relationship Id="rId385" Type="http://schemas.openxmlformats.org/officeDocument/2006/relationships/image" Target="../media/image1884.emf"/><Relationship Id="rId571" Type="http://schemas.openxmlformats.org/officeDocument/2006/relationships/image" Target="../media/image1977.emf"/><Relationship Id="rId592" Type="http://schemas.openxmlformats.org/officeDocument/2006/relationships/customXml" Target="../ink/ink2148.xml"/><Relationship Id="rId606" Type="http://schemas.openxmlformats.org/officeDocument/2006/relationships/customXml" Target="../ink/ink2155.xml"/><Relationship Id="rId627" Type="http://schemas.openxmlformats.org/officeDocument/2006/relationships/image" Target="../media/image2005.emf"/><Relationship Id="rId648" Type="http://schemas.openxmlformats.org/officeDocument/2006/relationships/customXml" Target="../ink/ink2176.xml"/><Relationship Id="rId19" Type="http://schemas.openxmlformats.org/officeDocument/2006/relationships/image" Target="../media/image1658.emf"/><Relationship Id="rId224" Type="http://schemas.openxmlformats.org/officeDocument/2006/relationships/customXml" Target="../ink/ink1964.xml"/><Relationship Id="rId245" Type="http://schemas.openxmlformats.org/officeDocument/2006/relationships/image" Target="../media/image1814.emf"/><Relationship Id="rId266" Type="http://schemas.openxmlformats.org/officeDocument/2006/relationships/customXml" Target="../ink/ink1985.xml"/><Relationship Id="rId287" Type="http://schemas.openxmlformats.org/officeDocument/2006/relationships/image" Target="../media/image1835.emf"/><Relationship Id="rId410" Type="http://schemas.openxmlformats.org/officeDocument/2006/relationships/customXml" Target="../ink/ink2057.xml"/><Relationship Id="rId431" Type="http://schemas.openxmlformats.org/officeDocument/2006/relationships/image" Target="../media/image1907.emf"/><Relationship Id="rId452" Type="http://schemas.openxmlformats.org/officeDocument/2006/relationships/customXml" Target="../ink/ink2078.xml"/><Relationship Id="rId473" Type="http://schemas.openxmlformats.org/officeDocument/2006/relationships/image" Target="../media/image1928.emf"/><Relationship Id="rId494" Type="http://schemas.openxmlformats.org/officeDocument/2006/relationships/customXml" Target="../ink/ink2099.xml"/><Relationship Id="rId508" Type="http://schemas.openxmlformats.org/officeDocument/2006/relationships/customXml" Target="../ink/ink2106.xml"/><Relationship Id="rId529" Type="http://schemas.openxmlformats.org/officeDocument/2006/relationships/image" Target="../media/image1956.emf"/><Relationship Id="rId30" Type="http://schemas.openxmlformats.org/officeDocument/2006/relationships/customXml" Target="../ink/ink1867.xml"/><Relationship Id="rId105" Type="http://schemas.openxmlformats.org/officeDocument/2006/relationships/image" Target="../media/image1701.emf"/><Relationship Id="rId126" Type="http://schemas.openxmlformats.org/officeDocument/2006/relationships/customXml" Target="../ink/ink1915.xml"/><Relationship Id="rId147" Type="http://schemas.openxmlformats.org/officeDocument/2006/relationships/image" Target="../media/image1722.emf"/><Relationship Id="rId168" Type="http://schemas.openxmlformats.org/officeDocument/2006/relationships/customXml" Target="../ink/ink1936.xml"/><Relationship Id="rId312" Type="http://schemas.openxmlformats.org/officeDocument/2006/relationships/customXml" Target="../ink/ink2008.xml"/><Relationship Id="rId333" Type="http://schemas.openxmlformats.org/officeDocument/2006/relationships/image" Target="../media/image1858.emf"/><Relationship Id="rId354" Type="http://schemas.openxmlformats.org/officeDocument/2006/relationships/customXml" Target="../ink/ink2029.xml"/><Relationship Id="rId540" Type="http://schemas.openxmlformats.org/officeDocument/2006/relationships/customXml" Target="../ink/ink2122.xml"/><Relationship Id="rId51" Type="http://schemas.openxmlformats.org/officeDocument/2006/relationships/image" Target="../media/image1674.emf"/><Relationship Id="rId72" Type="http://schemas.openxmlformats.org/officeDocument/2006/relationships/customXml" Target="../ink/ink1888.xml"/><Relationship Id="rId93" Type="http://schemas.openxmlformats.org/officeDocument/2006/relationships/image" Target="../media/image1695.emf"/><Relationship Id="rId189" Type="http://schemas.openxmlformats.org/officeDocument/2006/relationships/image" Target="../media/image1786.emf"/><Relationship Id="rId375" Type="http://schemas.openxmlformats.org/officeDocument/2006/relationships/image" Target="../media/image1879.emf"/><Relationship Id="rId396" Type="http://schemas.openxmlformats.org/officeDocument/2006/relationships/customXml" Target="../ink/ink2050.xml"/><Relationship Id="rId561" Type="http://schemas.openxmlformats.org/officeDocument/2006/relationships/image" Target="../media/image1972.emf"/><Relationship Id="rId582" Type="http://schemas.openxmlformats.org/officeDocument/2006/relationships/customXml" Target="../ink/ink2143.xml"/><Relationship Id="rId617" Type="http://schemas.openxmlformats.org/officeDocument/2006/relationships/image" Target="../media/image2000.emf"/><Relationship Id="rId638" Type="http://schemas.openxmlformats.org/officeDocument/2006/relationships/customXml" Target="../ink/ink2171.xml"/><Relationship Id="rId3" Type="http://schemas.openxmlformats.org/officeDocument/2006/relationships/image" Target="../media/image1650.emf"/><Relationship Id="rId214" Type="http://schemas.openxmlformats.org/officeDocument/2006/relationships/customXml" Target="../ink/ink1959.xml"/><Relationship Id="rId235" Type="http://schemas.openxmlformats.org/officeDocument/2006/relationships/image" Target="../media/image1809.emf"/><Relationship Id="rId256" Type="http://schemas.openxmlformats.org/officeDocument/2006/relationships/customXml" Target="../ink/ink1980.xml"/><Relationship Id="rId277" Type="http://schemas.openxmlformats.org/officeDocument/2006/relationships/image" Target="../media/image1830.emf"/><Relationship Id="rId298" Type="http://schemas.openxmlformats.org/officeDocument/2006/relationships/customXml" Target="../ink/ink2001.xml"/><Relationship Id="rId400" Type="http://schemas.openxmlformats.org/officeDocument/2006/relationships/customXml" Target="../ink/ink2052.xml"/><Relationship Id="rId421" Type="http://schemas.openxmlformats.org/officeDocument/2006/relationships/image" Target="../media/image1902.emf"/><Relationship Id="rId442" Type="http://schemas.openxmlformats.org/officeDocument/2006/relationships/customXml" Target="../ink/ink2073.xml"/><Relationship Id="rId463" Type="http://schemas.openxmlformats.org/officeDocument/2006/relationships/image" Target="../media/image1923.emf"/><Relationship Id="rId484" Type="http://schemas.openxmlformats.org/officeDocument/2006/relationships/customXml" Target="../ink/ink2094.xml"/><Relationship Id="rId519" Type="http://schemas.openxmlformats.org/officeDocument/2006/relationships/image" Target="../media/image1951.emf"/><Relationship Id="rId116" Type="http://schemas.openxmlformats.org/officeDocument/2006/relationships/customXml" Target="../ink/ink1910.xml"/><Relationship Id="rId137" Type="http://schemas.openxmlformats.org/officeDocument/2006/relationships/image" Target="../media/image1717.emf"/><Relationship Id="rId158" Type="http://schemas.openxmlformats.org/officeDocument/2006/relationships/customXml" Target="../ink/ink1931.xml"/><Relationship Id="rId302" Type="http://schemas.openxmlformats.org/officeDocument/2006/relationships/customXml" Target="../ink/ink2003.xml"/><Relationship Id="rId323" Type="http://schemas.openxmlformats.org/officeDocument/2006/relationships/image" Target="../media/image1853.emf"/><Relationship Id="rId344" Type="http://schemas.openxmlformats.org/officeDocument/2006/relationships/customXml" Target="../ink/ink2024.xml"/><Relationship Id="rId530" Type="http://schemas.openxmlformats.org/officeDocument/2006/relationships/customXml" Target="../ink/ink2117.xml"/><Relationship Id="rId20" Type="http://schemas.openxmlformats.org/officeDocument/2006/relationships/customXml" Target="../ink/ink1862.xml"/><Relationship Id="rId41" Type="http://schemas.openxmlformats.org/officeDocument/2006/relationships/image" Target="../media/image1669.emf"/><Relationship Id="rId62" Type="http://schemas.openxmlformats.org/officeDocument/2006/relationships/customXml" Target="../ink/ink1883.xml"/><Relationship Id="rId83" Type="http://schemas.openxmlformats.org/officeDocument/2006/relationships/image" Target="../media/image1690.emf"/><Relationship Id="rId179" Type="http://schemas.openxmlformats.org/officeDocument/2006/relationships/image" Target="../media/image1738.emf"/><Relationship Id="rId365" Type="http://schemas.openxmlformats.org/officeDocument/2006/relationships/image" Target="../media/image1874.emf"/><Relationship Id="rId386" Type="http://schemas.openxmlformats.org/officeDocument/2006/relationships/customXml" Target="../ink/ink2045.xml"/><Relationship Id="rId551" Type="http://schemas.openxmlformats.org/officeDocument/2006/relationships/image" Target="../media/image1967.emf"/><Relationship Id="rId572" Type="http://schemas.openxmlformats.org/officeDocument/2006/relationships/customXml" Target="../ink/ink2138.xml"/><Relationship Id="rId593" Type="http://schemas.openxmlformats.org/officeDocument/2006/relationships/image" Target="../media/image1988.emf"/><Relationship Id="rId607" Type="http://schemas.openxmlformats.org/officeDocument/2006/relationships/image" Target="../media/image1995.emf"/><Relationship Id="rId628" Type="http://schemas.openxmlformats.org/officeDocument/2006/relationships/customXml" Target="../ink/ink2166.xml"/><Relationship Id="rId649" Type="http://schemas.openxmlformats.org/officeDocument/2006/relationships/image" Target="../media/image2016.emf"/><Relationship Id="rId190" Type="http://schemas.openxmlformats.org/officeDocument/2006/relationships/customXml" Target="../ink/ink1947.xml"/><Relationship Id="rId204" Type="http://schemas.openxmlformats.org/officeDocument/2006/relationships/customXml" Target="../ink/ink1954.xml"/><Relationship Id="rId225" Type="http://schemas.openxmlformats.org/officeDocument/2006/relationships/image" Target="../media/image1804.emf"/><Relationship Id="rId246" Type="http://schemas.openxmlformats.org/officeDocument/2006/relationships/customXml" Target="../ink/ink1975.xml"/><Relationship Id="rId267" Type="http://schemas.openxmlformats.org/officeDocument/2006/relationships/image" Target="../media/image1825.emf"/><Relationship Id="rId288" Type="http://schemas.openxmlformats.org/officeDocument/2006/relationships/customXml" Target="../ink/ink1996.xml"/><Relationship Id="rId411" Type="http://schemas.openxmlformats.org/officeDocument/2006/relationships/image" Target="../media/image1897.emf"/><Relationship Id="rId432" Type="http://schemas.openxmlformats.org/officeDocument/2006/relationships/customXml" Target="../ink/ink2068.xml"/><Relationship Id="rId453" Type="http://schemas.openxmlformats.org/officeDocument/2006/relationships/image" Target="../media/image1918.emf"/><Relationship Id="rId474" Type="http://schemas.openxmlformats.org/officeDocument/2006/relationships/customXml" Target="../ink/ink2089.xml"/><Relationship Id="rId509" Type="http://schemas.openxmlformats.org/officeDocument/2006/relationships/image" Target="../media/image1946.emf"/><Relationship Id="rId106" Type="http://schemas.openxmlformats.org/officeDocument/2006/relationships/customXml" Target="../ink/ink1905.xml"/><Relationship Id="rId127" Type="http://schemas.openxmlformats.org/officeDocument/2006/relationships/image" Target="../media/image1712.emf"/><Relationship Id="rId313" Type="http://schemas.openxmlformats.org/officeDocument/2006/relationships/image" Target="../media/image1848.emf"/><Relationship Id="rId495" Type="http://schemas.openxmlformats.org/officeDocument/2006/relationships/image" Target="../media/image1939.emf"/><Relationship Id="rId10" Type="http://schemas.openxmlformats.org/officeDocument/2006/relationships/customXml" Target="../ink/ink1857.xml"/><Relationship Id="rId31" Type="http://schemas.openxmlformats.org/officeDocument/2006/relationships/image" Target="../media/image1664.emf"/><Relationship Id="rId52" Type="http://schemas.openxmlformats.org/officeDocument/2006/relationships/customXml" Target="../ink/ink1878.xml"/><Relationship Id="rId73" Type="http://schemas.openxmlformats.org/officeDocument/2006/relationships/image" Target="../media/image1685.emf"/><Relationship Id="rId94" Type="http://schemas.openxmlformats.org/officeDocument/2006/relationships/customXml" Target="../ink/ink1899.xml"/><Relationship Id="rId148" Type="http://schemas.openxmlformats.org/officeDocument/2006/relationships/customXml" Target="../ink/ink1926.xml"/><Relationship Id="rId169" Type="http://schemas.openxmlformats.org/officeDocument/2006/relationships/image" Target="../media/image1733.emf"/><Relationship Id="rId334" Type="http://schemas.openxmlformats.org/officeDocument/2006/relationships/customXml" Target="../ink/ink2019.xml"/><Relationship Id="rId355" Type="http://schemas.openxmlformats.org/officeDocument/2006/relationships/image" Target="../media/image1869.emf"/><Relationship Id="rId376" Type="http://schemas.openxmlformats.org/officeDocument/2006/relationships/customXml" Target="../ink/ink2040.xml"/><Relationship Id="rId397" Type="http://schemas.openxmlformats.org/officeDocument/2006/relationships/image" Target="../media/image1890.emf"/><Relationship Id="rId520" Type="http://schemas.openxmlformats.org/officeDocument/2006/relationships/customXml" Target="../ink/ink2112.xml"/><Relationship Id="rId541" Type="http://schemas.openxmlformats.org/officeDocument/2006/relationships/image" Target="../media/image1962.emf"/><Relationship Id="rId562" Type="http://schemas.openxmlformats.org/officeDocument/2006/relationships/customXml" Target="../ink/ink2133.xml"/><Relationship Id="rId583" Type="http://schemas.openxmlformats.org/officeDocument/2006/relationships/image" Target="../media/image1983.emf"/><Relationship Id="rId618" Type="http://schemas.openxmlformats.org/officeDocument/2006/relationships/customXml" Target="../ink/ink2161.xml"/><Relationship Id="rId639" Type="http://schemas.openxmlformats.org/officeDocument/2006/relationships/image" Target="../media/image2011.emf"/><Relationship Id="rId4" Type="http://schemas.openxmlformats.org/officeDocument/2006/relationships/customXml" Target="../ink/ink1854.xml"/><Relationship Id="rId180" Type="http://schemas.openxmlformats.org/officeDocument/2006/relationships/customXml" Target="../ink/ink1942.xml"/><Relationship Id="rId215" Type="http://schemas.openxmlformats.org/officeDocument/2006/relationships/image" Target="../media/image1799.emf"/><Relationship Id="rId236" Type="http://schemas.openxmlformats.org/officeDocument/2006/relationships/customXml" Target="../ink/ink1970.xml"/><Relationship Id="rId257" Type="http://schemas.openxmlformats.org/officeDocument/2006/relationships/image" Target="../media/image1820.emf"/><Relationship Id="rId278" Type="http://schemas.openxmlformats.org/officeDocument/2006/relationships/customXml" Target="../ink/ink1991.xml"/><Relationship Id="rId401" Type="http://schemas.openxmlformats.org/officeDocument/2006/relationships/image" Target="../media/image1892.emf"/><Relationship Id="rId422" Type="http://schemas.openxmlformats.org/officeDocument/2006/relationships/customXml" Target="../ink/ink2063.xml"/><Relationship Id="rId443" Type="http://schemas.openxmlformats.org/officeDocument/2006/relationships/image" Target="../media/image1913.emf"/><Relationship Id="rId464" Type="http://schemas.openxmlformats.org/officeDocument/2006/relationships/customXml" Target="../ink/ink2084.xml"/><Relationship Id="rId650" Type="http://schemas.openxmlformats.org/officeDocument/2006/relationships/customXml" Target="../ink/ink2177.xml"/><Relationship Id="rId303" Type="http://schemas.openxmlformats.org/officeDocument/2006/relationships/image" Target="../media/image1843.emf"/><Relationship Id="rId485" Type="http://schemas.openxmlformats.org/officeDocument/2006/relationships/image" Target="../media/image1934.emf"/><Relationship Id="rId42" Type="http://schemas.openxmlformats.org/officeDocument/2006/relationships/customXml" Target="../ink/ink1873.xml"/><Relationship Id="rId84" Type="http://schemas.openxmlformats.org/officeDocument/2006/relationships/customXml" Target="../ink/ink1894.xml"/><Relationship Id="rId138" Type="http://schemas.openxmlformats.org/officeDocument/2006/relationships/customXml" Target="../ink/ink1921.xml"/><Relationship Id="rId345" Type="http://schemas.openxmlformats.org/officeDocument/2006/relationships/image" Target="../media/image1864.emf"/><Relationship Id="rId387" Type="http://schemas.openxmlformats.org/officeDocument/2006/relationships/image" Target="../media/image1885.emf"/><Relationship Id="rId510" Type="http://schemas.openxmlformats.org/officeDocument/2006/relationships/customXml" Target="../ink/ink2107.xml"/><Relationship Id="rId552" Type="http://schemas.openxmlformats.org/officeDocument/2006/relationships/customXml" Target="../ink/ink2128.xml"/><Relationship Id="rId594" Type="http://schemas.openxmlformats.org/officeDocument/2006/relationships/customXml" Target="../ink/ink2149.xml"/><Relationship Id="rId608" Type="http://schemas.openxmlformats.org/officeDocument/2006/relationships/customXml" Target="../ink/ink2156.xml"/><Relationship Id="rId191" Type="http://schemas.openxmlformats.org/officeDocument/2006/relationships/image" Target="../media/image1787.emf"/><Relationship Id="rId205" Type="http://schemas.openxmlformats.org/officeDocument/2006/relationships/image" Target="../media/image1794.emf"/><Relationship Id="rId247" Type="http://schemas.openxmlformats.org/officeDocument/2006/relationships/image" Target="../media/image1815.emf"/><Relationship Id="rId412" Type="http://schemas.openxmlformats.org/officeDocument/2006/relationships/customXml" Target="../ink/ink2058.xml"/><Relationship Id="rId107" Type="http://schemas.openxmlformats.org/officeDocument/2006/relationships/image" Target="../media/image1702.emf"/><Relationship Id="rId289" Type="http://schemas.openxmlformats.org/officeDocument/2006/relationships/image" Target="../media/image1836.emf"/><Relationship Id="rId454" Type="http://schemas.openxmlformats.org/officeDocument/2006/relationships/customXml" Target="../ink/ink2079.xml"/><Relationship Id="rId496" Type="http://schemas.openxmlformats.org/officeDocument/2006/relationships/customXml" Target="../ink/ink2100.xml"/><Relationship Id="rId11" Type="http://schemas.openxmlformats.org/officeDocument/2006/relationships/image" Target="../media/image1654.emf"/><Relationship Id="rId53" Type="http://schemas.openxmlformats.org/officeDocument/2006/relationships/image" Target="../media/image1675.emf"/><Relationship Id="rId149" Type="http://schemas.openxmlformats.org/officeDocument/2006/relationships/image" Target="../media/image1723.emf"/><Relationship Id="rId314" Type="http://schemas.openxmlformats.org/officeDocument/2006/relationships/customXml" Target="../ink/ink2009.xml"/><Relationship Id="rId356" Type="http://schemas.openxmlformats.org/officeDocument/2006/relationships/customXml" Target="../ink/ink2030.xml"/><Relationship Id="rId398" Type="http://schemas.openxmlformats.org/officeDocument/2006/relationships/customXml" Target="../ink/ink2051.xml"/><Relationship Id="rId521" Type="http://schemas.openxmlformats.org/officeDocument/2006/relationships/image" Target="../media/image1952.emf"/><Relationship Id="rId563" Type="http://schemas.openxmlformats.org/officeDocument/2006/relationships/image" Target="../media/image1973.emf"/><Relationship Id="rId619" Type="http://schemas.openxmlformats.org/officeDocument/2006/relationships/image" Target="../media/image2001.emf"/><Relationship Id="rId95" Type="http://schemas.openxmlformats.org/officeDocument/2006/relationships/image" Target="../media/image1696.emf"/><Relationship Id="rId160" Type="http://schemas.openxmlformats.org/officeDocument/2006/relationships/customXml" Target="../ink/ink1932.xml"/><Relationship Id="rId216" Type="http://schemas.openxmlformats.org/officeDocument/2006/relationships/customXml" Target="../ink/ink1960.xml"/><Relationship Id="rId423" Type="http://schemas.openxmlformats.org/officeDocument/2006/relationships/image" Target="../media/image1903.emf"/><Relationship Id="rId258" Type="http://schemas.openxmlformats.org/officeDocument/2006/relationships/customXml" Target="../ink/ink1981.xml"/><Relationship Id="rId465" Type="http://schemas.openxmlformats.org/officeDocument/2006/relationships/image" Target="../media/image1924.emf"/><Relationship Id="rId630" Type="http://schemas.openxmlformats.org/officeDocument/2006/relationships/customXml" Target="../ink/ink2167.xml"/><Relationship Id="rId22" Type="http://schemas.openxmlformats.org/officeDocument/2006/relationships/customXml" Target="../ink/ink1863.xml"/><Relationship Id="rId64" Type="http://schemas.openxmlformats.org/officeDocument/2006/relationships/customXml" Target="../ink/ink1884.xml"/><Relationship Id="rId118" Type="http://schemas.openxmlformats.org/officeDocument/2006/relationships/customXml" Target="../ink/ink1911.xml"/><Relationship Id="rId325" Type="http://schemas.openxmlformats.org/officeDocument/2006/relationships/image" Target="../media/image1854.emf"/><Relationship Id="rId367" Type="http://schemas.openxmlformats.org/officeDocument/2006/relationships/image" Target="../media/image1875.emf"/><Relationship Id="rId532" Type="http://schemas.openxmlformats.org/officeDocument/2006/relationships/customXml" Target="../ink/ink2118.xml"/><Relationship Id="rId574" Type="http://schemas.openxmlformats.org/officeDocument/2006/relationships/customXml" Target="../ink/ink2139.xml"/><Relationship Id="rId171" Type="http://schemas.openxmlformats.org/officeDocument/2006/relationships/image" Target="../media/image1734.emf"/><Relationship Id="rId227" Type="http://schemas.openxmlformats.org/officeDocument/2006/relationships/image" Target="../media/image1805.emf"/><Relationship Id="rId269" Type="http://schemas.openxmlformats.org/officeDocument/2006/relationships/image" Target="../media/image1826.emf"/><Relationship Id="rId434" Type="http://schemas.openxmlformats.org/officeDocument/2006/relationships/customXml" Target="../ink/ink2069.xml"/><Relationship Id="rId476" Type="http://schemas.openxmlformats.org/officeDocument/2006/relationships/customXml" Target="../ink/ink2090.xml"/><Relationship Id="rId641" Type="http://schemas.openxmlformats.org/officeDocument/2006/relationships/image" Target="../media/image2012.emf"/><Relationship Id="rId33" Type="http://schemas.openxmlformats.org/officeDocument/2006/relationships/image" Target="../media/image1665.emf"/><Relationship Id="rId129" Type="http://schemas.openxmlformats.org/officeDocument/2006/relationships/image" Target="../media/image1713.emf"/><Relationship Id="rId280" Type="http://schemas.openxmlformats.org/officeDocument/2006/relationships/customXml" Target="../ink/ink1992.xml"/><Relationship Id="rId336" Type="http://schemas.openxmlformats.org/officeDocument/2006/relationships/customXml" Target="../ink/ink2020.xml"/><Relationship Id="rId501" Type="http://schemas.openxmlformats.org/officeDocument/2006/relationships/image" Target="../media/image1942.emf"/><Relationship Id="rId543" Type="http://schemas.openxmlformats.org/officeDocument/2006/relationships/image" Target="../media/image1963.emf"/><Relationship Id="rId75" Type="http://schemas.openxmlformats.org/officeDocument/2006/relationships/image" Target="../media/image1686.emf"/><Relationship Id="rId140" Type="http://schemas.openxmlformats.org/officeDocument/2006/relationships/customXml" Target="../ink/ink1922.xml"/><Relationship Id="rId182" Type="http://schemas.openxmlformats.org/officeDocument/2006/relationships/customXml" Target="../ink/ink1943.xml"/><Relationship Id="rId378" Type="http://schemas.openxmlformats.org/officeDocument/2006/relationships/customXml" Target="../ink/ink2041.xml"/><Relationship Id="rId403" Type="http://schemas.openxmlformats.org/officeDocument/2006/relationships/image" Target="../media/image1893.emf"/><Relationship Id="rId585" Type="http://schemas.openxmlformats.org/officeDocument/2006/relationships/image" Target="../media/image1984.emf"/><Relationship Id="rId6" Type="http://schemas.openxmlformats.org/officeDocument/2006/relationships/customXml" Target="../ink/ink1855.xml"/><Relationship Id="rId238" Type="http://schemas.openxmlformats.org/officeDocument/2006/relationships/customXml" Target="../ink/ink1971.xml"/><Relationship Id="rId445" Type="http://schemas.openxmlformats.org/officeDocument/2006/relationships/image" Target="../media/image1914.emf"/><Relationship Id="rId487" Type="http://schemas.openxmlformats.org/officeDocument/2006/relationships/image" Target="../media/image1935.emf"/><Relationship Id="rId610" Type="http://schemas.openxmlformats.org/officeDocument/2006/relationships/customXml" Target="../ink/ink2157.xml"/><Relationship Id="rId652" Type="http://schemas.openxmlformats.org/officeDocument/2006/relationships/customXml" Target="../ink/ink2178.xml"/><Relationship Id="rId291" Type="http://schemas.openxmlformats.org/officeDocument/2006/relationships/image" Target="../media/image1837.emf"/><Relationship Id="rId305" Type="http://schemas.openxmlformats.org/officeDocument/2006/relationships/image" Target="../media/image1844.emf"/><Relationship Id="rId347" Type="http://schemas.openxmlformats.org/officeDocument/2006/relationships/image" Target="../media/image1865.emf"/><Relationship Id="rId512" Type="http://schemas.openxmlformats.org/officeDocument/2006/relationships/customXml" Target="../ink/ink2108.xml"/><Relationship Id="rId44" Type="http://schemas.openxmlformats.org/officeDocument/2006/relationships/customXml" Target="../ink/ink1874.xml"/><Relationship Id="rId86" Type="http://schemas.openxmlformats.org/officeDocument/2006/relationships/customXml" Target="../ink/ink1895.xml"/><Relationship Id="rId151" Type="http://schemas.openxmlformats.org/officeDocument/2006/relationships/image" Target="../media/image1724.emf"/><Relationship Id="rId389" Type="http://schemas.openxmlformats.org/officeDocument/2006/relationships/image" Target="../media/image1886.emf"/><Relationship Id="rId554" Type="http://schemas.openxmlformats.org/officeDocument/2006/relationships/customXml" Target="../ink/ink2129.xml"/><Relationship Id="rId596" Type="http://schemas.openxmlformats.org/officeDocument/2006/relationships/customXml" Target="../ink/ink2150.xml"/><Relationship Id="rId193" Type="http://schemas.openxmlformats.org/officeDocument/2006/relationships/image" Target="../media/image1788.emf"/><Relationship Id="rId207" Type="http://schemas.openxmlformats.org/officeDocument/2006/relationships/image" Target="../media/image1795.emf"/><Relationship Id="rId249" Type="http://schemas.openxmlformats.org/officeDocument/2006/relationships/image" Target="../media/image1816.emf"/><Relationship Id="rId414" Type="http://schemas.openxmlformats.org/officeDocument/2006/relationships/customXml" Target="../ink/ink2059.xml"/><Relationship Id="rId456" Type="http://schemas.openxmlformats.org/officeDocument/2006/relationships/customXml" Target="../ink/ink2080.xml"/><Relationship Id="rId498" Type="http://schemas.openxmlformats.org/officeDocument/2006/relationships/customXml" Target="../ink/ink2101.xml"/><Relationship Id="rId621" Type="http://schemas.openxmlformats.org/officeDocument/2006/relationships/image" Target="../media/image2002.emf"/><Relationship Id="rId13" Type="http://schemas.openxmlformats.org/officeDocument/2006/relationships/image" Target="../media/image1655.emf"/><Relationship Id="rId109" Type="http://schemas.openxmlformats.org/officeDocument/2006/relationships/image" Target="../media/image1703.emf"/><Relationship Id="rId260" Type="http://schemas.openxmlformats.org/officeDocument/2006/relationships/customXml" Target="../ink/ink1982.xml"/><Relationship Id="rId316" Type="http://schemas.openxmlformats.org/officeDocument/2006/relationships/customXml" Target="../ink/ink2010.xml"/><Relationship Id="rId523" Type="http://schemas.openxmlformats.org/officeDocument/2006/relationships/image" Target="../media/image1953.emf"/><Relationship Id="rId55" Type="http://schemas.openxmlformats.org/officeDocument/2006/relationships/image" Target="../media/image1676.emf"/><Relationship Id="rId97" Type="http://schemas.openxmlformats.org/officeDocument/2006/relationships/image" Target="../media/image1697.emf"/><Relationship Id="rId120" Type="http://schemas.openxmlformats.org/officeDocument/2006/relationships/customXml" Target="../ink/ink1912.xml"/><Relationship Id="rId358" Type="http://schemas.openxmlformats.org/officeDocument/2006/relationships/customXml" Target="../ink/ink2031.xml"/><Relationship Id="rId565" Type="http://schemas.openxmlformats.org/officeDocument/2006/relationships/image" Target="../media/image1974.emf"/><Relationship Id="rId162" Type="http://schemas.openxmlformats.org/officeDocument/2006/relationships/customXml" Target="../ink/ink1933.xml"/><Relationship Id="rId218" Type="http://schemas.openxmlformats.org/officeDocument/2006/relationships/customXml" Target="../ink/ink1961.xml"/><Relationship Id="rId425" Type="http://schemas.openxmlformats.org/officeDocument/2006/relationships/image" Target="../media/image1904.emf"/><Relationship Id="rId467" Type="http://schemas.openxmlformats.org/officeDocument/2006/relationships/image" Target="../media/image1925.emf"/><Relationship Id="rId632" Type="http://schemas.openxmlformats.org/officeDocument/2006/relationships/customXml" Target="../ink/ink2168.xml"/><Relationship Id="rId271" Type="http://schemas.openxmlformats.org/officeDocument/2006/relationships/image" Target="../media/image1827.emf"/><Relationship Id="rId24" Type="http://schemas.openxmlformats.org/officeDocument/2006/relationships/customXml" Target="../ink/ink1864.xml"/><Relationship Id="rId66" Type="http://schemas.openxmlformats.org/officeDocument/2006/relationships/customXml" Target="../ink/ink1885.xml"/><Relationship Id="rId131" Type="http://schemas.openxmlformats.org/officeDocument/2006/relationships/image" Target="../media/image1714.emf"/><Relationship Id="rId327" Type="http://schemas.openxmlformats.org/officeDocument/2006/relationships/image" Target="../media/image1855.emf"/><Relationship Id="rId369" Type="http://schemas.openxmlformats.org/officeDocument/2006/relationships/image" Target="../media/image1876.emf"/><Relationship Id="rId534" Type="http://schemas.openxmlformats.org/officeDocument/2006/relationships/customXml" Target="../ink/ink2119.xml"/><Relationship Id="rId576" Type="http://schemas.openxmlformats.org/officeDocument/2006/relationships/customXml" Target="../ink/ink2140.xml"/><Relationship Id="rId173" Type="http://schemas.openxmlformats.org/officeDocument/2006/relationships/image" Target="../media/image1735.emf"/><Relationship Id="rId229" Type="http://schemas.openxmlformats.org/officeDocument/2006/relationships/image" Target="../media/image1806.emf"/><Relationship Id="rId380" Type="http://schemas.openxmlformats.org/officeDocument/2006/relationships/customXml" Target="../ink/ink2042.xml"/><Relationship Id="rId436" Type="http://schemas.openxmlformats.org/officeDocument/2006/relationships/customXml" Target="../ink/ink2070.xml"/><Relationship Id="rId601" Type="http://schemas.openxmlformats.org/officeDocument/2006/relationships/image" Target="../media/image1992.emf"/><Relationship Id="rId643" Type="http://schemas.openxmlformats.org/officeDocument/2006/relationships/image" Target="../media/image2013.emf"/><Relationship Id="rId240" Type="http://schemas.openxmlformats.org/officeDocument/2006/relationships/customXml" Target="../ink/ink1972.xml"/><Relationship Id="rId478" Type="http://schemas.openxmlformats.org/officeDocument/2006/relationships/customXml" Target="../ink/ink2091.xml"/><Relationship Id="rId35" Type="http://schemas.openxmlformats.org/officeDocument/2006/relationships/image" Target="../media/image1666.emf"/><Relationship Id="rId77" Type="http://schemas.openxmlformats.org/officeDocument/2006/relationships/image" Target="../media/image1687.emf"/><Relationship Id="rId100" Type="http://schemas.openxmlformats.org/officeDocument/2006/relationships/customXml" Target="../ink/ink1902.xml"/><Relationship Id="rId282" Type="http://schemas.openxmlformats.org/officeDocument/2006/relationships/customXml" Target="../ink/ink1993.xml"/><Relationship Id="rId338" Type="http://schemas.openxmlformats.org/officeDocument/2006/relationships/customXml" Target="../ink/ink2021.xml"/><Relationship Id="rId503" Type="http://schemas.openxmlformats.org/officeDocument/2006/relationships/image" Target="../media/image1943.emf"/><Relationship Id="rId545" Type="http://schemas.openxmlformats.org/officeDocument/2006/relationships/image" Target="../media/image1964.emf"/><Relationship Id="rId587" Type="http://schemas.openxmlformats.org/officeDocument/2006/relationships/image" Target="../media/image1985.emf"/><Relationship Id="rId8" Type="http://schemas.openxmlformats.org/officeDocument/2006/relationships/customXml" Target="../ink/ink1856.xml"/><Relationship Id="rId142" Type="http://schemas.openxmlformats.org/officeDocument/2006/relationships/customXml" Target="../ink/ink1923.xml"/><Relationship Id="rId184" Type="http://schemas.openxmlformats.org/officeDocument/2006/relationships/customXml" Target="../ink/ink1944.xml"/><Relationship Id="rId391" Type="http://schemas.openxmlformats.org/officeDocument/2006/relationships/image" Target="../media/image1887.emf"/><Relationship Id="rId405" Type="http://schemas.openxmlformats.org/officeDocument/2006/relationships/image" Target="../media/image1894.emf"/><Relationship Id="rId447" Type="http://schemas.openxmlformats.org/officeDocument/2006/relationships/image" Target="../media/image1915.emf"/><Relationship Id="rId612" Type="http://schemas.openxmlformats.org/officeDocument/2006/relationships/customXml" Target="../ink/ink2158.xml"/><Relationship Id="rId251" Type="http://schemas.openxmlformats.org/officeDocument/2006/relationships/image" Target="../media/image1817.emf"/><Relationship Id="rId489" Type="http://schemas.openxmlformats.org/officeDocument/2006/relationships/image" Target="../media/image1936.emf"/><Relationship Id="rId654" Type="http://schemas.openxmlformats.org/officeDocument/2006/relationships/customXml" Target="../ink/ink2179.xml"/><Relationship Id="rId46" Type="http://schemas.openxmlformats.org/officeDocument/2006/relationships/customXml" Target="../ink/ink1875.xml"/><Relationship Id="rId293" Type="http://schemas.openxmlformats.org/officeDocument/2006/relationships/image" Target="../media/image1838.emf"/><Relationship Id="rId307" Type="http://schemas.openxmlformats.org/officeDocument/2006/relationships/image" Target="../media/image1845.emf"/><Relationship Id="rId349" Type="http://schemas.openxmlformats.org/officeDocument/2006/relationships/image" Target="../media/image1866.emf"/><Relationship Id="rId514" Type="http://schemas.openxmlformats.org/officeDocument/2006/relationships/customXml" Target="../ink/ink2109.xml"/><Relationship Id="rId556" Type="http://schemas.openxmlformats.org/officeDocument/2006/relationships/customXml" Target="../ink/ink2130.xml"/><Relationship Id="rId88" Type="http://schemas.openxmlformats.org/officeDocument/2006/relationships/customXml" Target="../ink/ink1896.xml"/><Relationship Id="rId111" Type="http://schemas.openxmlformats.org/officeDocument/2006/relationships/image" Target="../media/image1704.emf"/><Relationship Id="rId153" Type="http://schemas.openxmlformats.org/officeDocument/2006/relationships/image" Target="../media/image1725.emf"/><Relationship Id="rId195" Type="http://schemas.openxmlformats.org/officeDocument/2006/relationships/image" Target="../media/image1789.emf"/><Relationship Id="rId209" Type="http://schemas.openxmlformats.org/officeDocument/2006/relationships/image" Target="../media/image1796.emf"/><Relationship Id="rId360" Type="http://schemas.openxmlformats.org/officeDocument/2006/relationships/customXml" Target="../ink/ink2032.xml"/><Relationship Id="rId416" Type="http://schemas.openxmlformats.org/officeDocument/2006/relationships/customXml" Target="../ink/ink2060.xml"/><Relationship Id="rId598" Type="http://schemas.openxmlformats.org/officeDocument/2006/relationships/customXml" Target="../ink/ink2151.xml"/><Relationship Id="rId220" Type="http://schemas.openxmlformats.org/officeDocument/2006/relationships/customXml" Target="../ink/ink1962.xml"/><Relationship Id="rId458" Type="http://schemas.openxmlformats.org/officeDocument/2006/relationships/customXml" Target="../ink/ink2081.xml"/><Relationship Id="rId623" Type="http://schemas.openxmlformats.org/officeDocument/2006/relationships/image" Target="../media/image2003.emf"/><Relationship Id="rId15" Type="http://schemas.openxmlformats.org/officeDocument/2006/relationships/image" Target="../media/image1656.emf"/><Relationship Id="rId57" Type="http://schemas.openxmlformats.org/officeDocument/2006/relationships/image" Target="../media/image1677.emf"/><Relationship Id="rId262" Type="http://schemas.openxmlformats.org/officeDocument/2006/relationships/customXml" Target="../ink/ink1983.xml"/><Relationship Id="rId318" Type="http://schemas.openxmlformats.org/officeDocument/2006/relationships/customXml" Target="../ink/ink2011.xml"/><Relationship Id="rId525" Type="http://schemas.openxmlformats.org/officeDocument/2006/relationships/image" Target="../media/image1954.emf"/><Relationship Id="rId567" Type="http://schemas.openxmlformats.org/officeDocument/2006/relationships/image" Target="../media/image1975.emf"/><Relationship Id="rId99" Type="http://schemas.openxmlformats.org/officeDocument/2006/relationships/image" Target="../media/image1698.emf"/><Relationship Id="rId122" Type="http://schemas.openxmlformats.org/officeDocument/2006/relationships/customXml" Target="../ink/ink1913.xml"/><Relationship Id="rId164" Type="http://schemas.openxmlformats.org/officeDocument/2006/relationships/customXml" Target="../ink/ink1934.xml"/><Relationship Id="rId371" Type="http://schemas.openxmlformats.org/officeDocument/2006/relationships/image" Target="../media/image1877.emf"/><Relationship Id="rId427" Type="http://schemas.openxmlformats.org/officeDocument/2006/relationships/image" Target="../media/image1905.emf"/><Relationship Id="rId469" Type="http://schemas.openxmlformats.org/officeDocument/2006/relationships/image" Target="../media/image1926.emf"/><Relationship Id="rId634" Type="http://schemas.openxmlformats.org/officeDocument/2006/relationships/customXml" Target="../ink/ink2169.xml"/><Relationship Id="rId26" Type="http://schemas.openxmlformats.org/officeDocument/2006/relationships/customXml" Target="../ink/ink1865.xml"/><Relationship Id="rId231" Type="http://schemas.openxmlformats.org/officeDocument/2006/relationships/image" Target="../media/image1807.emf"/><Relationship Id="rId273" Type="http://schemas.openxmlformats.org/officeDocument/2006/relationships/image" Target="../media/image1828.emf"/><Relationship Id="rId329" Type="http://schemas.openxmlformats.org/officeDocument/2006/relationships/image" Target="../media/image1856.emf"/><Relationship Id="rId480" Type="http://schemas.openxmlformats.org/officeDocument/2006/relationships/customXml" Target="../ink/ink2092.xml"/><Relationship Id="rId536" Type="http://schemas.openxmlformats.org/officeDocument/2006/relationships/customXml" Target="../ink/ink2120.xml"/><Relationship Id="rId68" Type="http://schemas.openxmlformats.org/officeDocument/2006/relationships/customXml" Target="../ink/ink1886.xml"/><Relationship Id="rId133" Type="http://schemas.openxmlformats.org/officeDocument/2006/relationships/image" Target="../media/image1715.emf"/><Relationship Id="rId175" Type="http://schemas.openxmlformats.org/officeDocument/2006/relationships/image" Target="../media/image1736.emf"/><Relationship Id="rId340" Type="http://schemas.openxmlformats.org/officeDocument/2006/relationships/customXml" Target="../ink/ink2022.xml"/><Relationship Id="rId578" Type="http://schemas.openxmlformats.org/officeDocument/2006/relationships/customXml" Target="../ink/ink2141.xml"/><Relationship Id="rId200" Type="http://schemas.openxmlformats.org/officeDocument/2006/relationships/customXml" Target="../ink/ink1952.xml"/><Relationship Id="rId382" Type="http://schemas.openxmlformats.org/officeDocument/2006/relationships/customXml" Target="../ink/ink2043.xml"/><Relationship Id="rId438" Type="http://schemas.openxmlformats.org/officeDocument/2006/relationships/customXml" Target="../ink/ink2071.xml"/><Relationship Id="rId603" Type="http://schemas.openxmlformats.org/officeDocument/2006/relationships/image" Target="../media/image1993.emf"/><Relationship Id="rId645" Type="http://schemas.openxmlformats.org/officeDocument/2006/relationships/image" Target="../media/image2014.emf"/><Relationship Id="rId242" Type="http://schemas.openxmlformats.org/officeDocument/2006/relationships/customXml" Target="../ink/ink1973.xml"/><Relationship Id="rId284" Type="http://schemas.openxmlformats.org/officeDocument/2006/relationships/customXml" Target="../ink/ink1994.xml"/><Relationship Id="rId491" Type="http://schemas.openxmlformats.org/officeDocument/2006/relationships/image" Target="../media/image1937.emf"/><Relationship Id="rId505" Type="http://schemas.openxmlformats.org/officeDocument/2006/relationships/image" Target="../media/image1944.emf"/><Relationship Id="rId37" Type="http://schemas.openxmlformats.org/officeDocument/2006/relationships/image" Target="../media/image1667.emf"/><Relationship Id="rId79" Type="http://schemas.openxmlformats.org/officeDocument/2006/relationships/image" Target="../media/image1688.emf"/><Relationship Id="rId102" Type="http://schemas.openxmlformats.org/officeDocument/2006/relationships/customXml" Target="../ink/ink1903.xml"/><Relationship Id="rId144" Type="http://schemas.openxmlformats.org/officeDocument/2006/relationships/customXml" Target="../ink/ink1924.xml"/><Relationship Id="rId547" Type="http://schemas.openxmlformats.org/officeDocument/2006/relationships/image" Target="../media/image1965.emf"/><Relationship Id="rId589" Type="http://schemas.openxmlformats.org/officeDocument/2006/relationships/image" Target="../media/image1986.emf"/><Relationship Id="rId90" Type="http://schemas.openxmlformats.org/officeDocument/2006/relationships/customXml" Target="../ink/ink1897.xml"/><Relationship Id="rId186" Type="http://schemas.openxmlformats.org/officeDocument/2006/relationships/customXml" Target="../ink/ink1945.xml"/><Relationship Id="rId351" Type="http://schemas.openxmlformats.org/officeDocument/2006/relationships/image" Target="../media/image1867.emf"/><Relationship Id="rId393" Type="http://schemas.openxmlformats.org/officeDocument/2006/relationships/image" Target="../media/image1888.emf"/><Relationship Id="rId407" Type="http://schemas.openxmlformats.org/officeDocument/2006/relationships/image" Target="../media/image1895.emf"/><Relationship Id="rId449" Type="http://schemas.openxmlformats.org/officeDocument/2006/relationships/image" Target="../media/image1916.emf"/><Relationship Id="rId614" Type="http://schemas.openxmlformats.org/officeDocument/2006/relationships/customXml" Target="../ink/ink2159.xml"/><Relationship Id="rId656" Type="http://schemas.openxmlformats.org/officeDocument/2006/relationships/customXml" Target="../ink/ink2180.xml"/><Relationship Id="rId211" Type="http://schemas.openxmlformats.org/officeDocument/2006/relationships/image" Target="../media/image1797.emf"/><Relationship Id="rId253" Type="http://schemas.openxmlformats.org/officeDocument/2006/relationships/image" Target="../media/image1818.emf"/><Relationship Id="rId295" Type="http://schemas.openxmlformats.org/officeDocument/2006/relationships/image" Target="../media/image1839.emf"/><Relationship Id="rId309" Type="http://schemas.openxmlformats.org/officeDocument/2006/relationships/image" Target="../media/image1846.emf"/><Relationship Id="rId460" Type="http://schemas.openxmlformats.org/officeDocument/2006/relationships/customXml" Target="../ink/ink2082.xml"/><Relationship Id="rId516" Type="http://schemas.openxmlformats.org/officeDocument/2006/relationships/customXml" Target="../ink/ink2110.xml"/><Relationship Id="rId48" Type="http://schemas.openxmlformats.org/officeDocument/2006/relationships/customXml" Target="../ink/ink1876.xml"/><Relationship Id="rId113" Type="http://schemas.openxmlformats.org/officeDocument/2006/relationships/image" Target="../media/image1705.emf"/><Relationship Id="rId320" Type="http://schemas.openxmlformats.org/officeDocument/2006/relationships/customXml" Target="../ink/ink2012.xml"/><Relationship Id="rId558" Type="http://schemas.openxmlformats.org/officeDocument/2006/relationships/customXml" Target="../ink/ink2131.xml"/><Relationship Id="rId155" Type="http://schemas.openxmlformats.org/officeDocument/2006/relationships/image" Target="../media/image1726.emf"/><Relationship Id="rId197" Type="http://schemas.openxmlformats.org/officeDocument/2006/relationships/image" Target="../media/image1790.emf"/><Relationship Id="rId362" Type="http://schemas.openxmlformats.org/officeDocument/2006/relationships/customXml" Target="../ink/ink2033.xml"/><Relationship Id="rId418" Type="http://schemas.openxmlformats.org/officeDocument/2006/relationships/customXml" Target="../ink/ink2061.xml"/><Relationship Id="rId625" Type="http://schemas.openxmlformats.org/officeDocument/2006/relationships/image" Target="../media/image2004.emf"/><Relationship Id="rId222" Type="http://schemas.openxmlformats.org/officeDocument/2006/relationships/customXml" Target="../ink/ink1963.xml"/><Relationship Id="rId264" Type="http://schemas.openxmlformats.org/officeDocument/2006/relationships/customXml" Target="../ink/ink1984.xml"/><Relationship Id="rId471" Type="http://schemas.openxmlformats.org/officeDocument/2006/relationships/image" Target="../media/image1927.emf"/><Relationship Id="rId17" Type="http://schemas.openxmlformats.org/officeDocument/2006/relationships/image" Target="../media/image1657.emf"/><Relationship Id="rId59" Type="http://schemas.openxmlformats.org/officeDocument/2006/relationships/image" Target="../media/image1678.emf"/><Relationship Id="rId124" Type="http://schemas.openxmlformats.org/officeDocument/2006/relationships/customXml" Target="../ink/ink1914.xml"/><Relationship Id="rId527" Type="http://schemas.openxmlformats.org/officeDocument/2006/relationships/image" Target="../media/image1955.emf"/><Relationship Id="rId569" Type="http://schemas.openxmlformats.org/officeDocument/2006/relationships/image" Target="../media/image1976.emf"/><Relationship Id="rId70" Type="http://schemas.openxmlformats.org/officeDocument/2006/relationships/customXml" Target="../ink/ink1887.xml"/><Relationship Id="rId166" Type="http://schemas.openxmlformats.org/officeDocument/2006/relationships/customXml" Target="../ink/ink1935.xml"/><Relationship Id="rId331" Type="http://schemas.openxmlformats.org/officeDocument/2006/relationships/image" Target="../media/image1857.emf"/><Relationship Id="rId373" Type="http://schemas.openxmlformats.org/officeDocument/2006/relationships/image" Target="../media/image1878.emf"/><Relationship Id="rId429" Type="http://schemas.openxmlformats.org/officeDocument/2006/relationships/image" Target="../media/image1906.emf"/><Relationship Id="rId580" Type="http://schemas.openxmlformats.org/officeDocument/2006/relationships/customXml" Target="../ink/ink2142.xml"/><Relationship Id="rId636" Type="http://schemas.openxmlformats.org/officeDocument/2006/relationships/customXml" Target="../ink/ink2170.xml"/><Relationship Id="rId1" Type="http://schemas.openxmlformats.org/officeDocument/2006/relationships/slideLayout" Target="../slideLayouts/slideLayout3.xml"/><Relationship Id="rId233" Type="http://schemas.openxmlformats.org/officeDocument/2006/relationships/image" Target="../media/image1808.emf"/><Relationship Id="rId440" Type="http://schemas.openxmlformats.org/officeDocument/2006/relationships/customXml" Target="../ink/ink2072.xml"/><Relationship Id="rId28" Type="http://schemas.openxmlformats.org/officeDocument/2006/relationships/customXml" Target="../ink/ink1866.xml"/><Relationship Id="rId275" Type="http://schemas.openxmlformats.org/officeDocument/2006/relationships/image" Target="../media/image1829.emf"/><Relationship Id="rId300" Type="http://schemas.openxmlformats.org/officeDocument/2006/relationships/customXml" Target="../ink/ink2002.xml"/><Relationship Id="rId482" Type="http://schemas.openxmlformats.org/officeDocument/2006/relationships/customXml" Target="../ink/ink2093.xml"/><Relationship Id="rId538" Type="http://schemas.openxmlformats.org/officeDocument/2006/relationships/customXml" Target="../ink/ink2121.xml"/></Relationships>
</file>

<file path=ppt/slides/_rels/slide54.xml.rels><?xml version="1.0" encoding="UTF-8" standalone="yes"?>
<Relationships xmlns="http://schemas.openxmlformats.org/package/2006/relationships"><Relationship Id="rId117" Type="http://schemas.openxmlformats.org/officeDocument/2006/relationships/image" Target="../media/image1707.emf"/><Relationship Id="rId299" Type="http://schemas.openxmlformats.org/officeDocument/2006/relationships/image" Target="../media/image1841.emf"/><Relationship Id="rId671" Type="http://schemas.openxmlformats.org/officeDocument/2006/relationships/image" Target="../media/image2027.emf"/><Relationship Id="rId21" Type="http://schemas.openxmlformats.org/officeDocument/2006/relationships/image" Target="../media/image1659.emf"/><Relationship Id="rId63" Type="http://schemas.openxmlformats.org/officeDocument/2006/relationships/image" Target="../media/image1680.emf"/><Relationship Id="rId159" Type="http://schemas.openxmlformats.org/officeDocument/2006/relationships/image" Target="../media/image1728.emf"/><Relationship Id="rId324" Type="http://schemas.openxmlformats.org/officeDocument/2006/relationships/customXml" Target="../ink/ink2342.xml"/><Relationship Id="rId366" Type="http://schemas.openxmlformats.org/officeDocument/2006/relationships/customXml" Target="../ink/ink2363.xml"/><Relationship Id="rId531" Type="http://schemas.openxmlformats.org/officeDocument/2006/relationships/image" Target="../media/image1957.emf"/><Relationship Id="rId573" Type="http://schemas.openxmlformats.org/officeDocument/2006/relationships/image" Target="../media/image1978.emf"/><Relationship Id="rId629" Type="http://schemas.openxmlformats.org/officeDocument/2006/relationships/image" Target="../media/image2006.emf"/><Relationship Id="rId170" Type="http://schemas.openxmlformats.org/officeDocument/2006/relationships/customXml" Target="../ink/ink2265.xml"/><Relationship Id="rId226" Type="http://schemas.openxmlformats.org/officeDocument/2006/relationships/customXml" Target="../ink/ink2293.xml"/><Relationship Id="rId433" Type="http://schemas.openxmlformats.org/officeDocument/2006/relationships/image" Target="../media/image1908.emf"/><Relationship Id="rId268" Type="http://schemas.openxmlformats.org/officeDocument/2006/relationships/customXml" Target="../ink/ink2314.xml"/><Relationship Id="rId475" Type="http://schemas.openxmlformats.org/officeDocument/2006/relationships/image" Target="../media/image1929.emf"/><Relationship Id="rId640" Type="http://schemas.openxmlformats.org/officeDocument/2006/relationships/customXml" Target="../ink/ink2500.xml"/><Relationship Id="rId682" Type="http://schemas.openxmlformats.org/officeDocument/2006/relationships/customXml" Target="../ink/ink2521.xml"/><Relationship Id="rId32" Type="http://schemas.openxmlformats.org/officeDocument/2006/relationships/customXml" Target="../ink/ink2196.xml"/><Relationship Id="rId74" Type="http://schemas.openxmlformats.org/officeDocument/2006/relationships/customXml" Target="../ink/ink2217.xml"/><Relationship Id="rId128" Type="http://schemas.openxmlformats.org/officeDocument/2006/relationships/customXml" Target="../ink/ink2244.xml"/><Relationship Id="rId335" Type="http://schemas.openxmlformats.org/officeDocument/2006/relationships/image" Target="../media/image1859.emf"/><Relationship Id="rId377" Type="http://schemas.openxmlformats.org/officeDocument/2006/relationships/image" Target="../media/image1880.emf"/><Relationship Id="rId500" Type="http://schemas.openxmlformats.org/officeDocument/2006/relationships/customXml" Target="../ink/ink2430.xml"/><Relationship Id="rId542" Type="http://schemas.openxmlformats.org/officeDocument/2006/relationships/customXml" Target="../ink/ink2451.xml"/><Relationship Id="rId584" Type="http://schemas.openxmlformats.org/officeDocument/2006/relationships/customXml" Target="../ink/ink2472.xml"/><Relationship Id="rId5" Type="http://schemas.openxmlformats.org/officeDocument/2006/relationships/image" Target="../media/image1651.emf"/><Relationship Id="rId181" Type="http://schemas.openxmlformats.org/officeDocument/2006/relationships/image" Target="../media/image1739.emf"/><Relationship Id="rId237" Type="http://schemas.openxmlformats.org/officeDocument/2006/relationships/image" Target="../media/image1810.emf"/><Relationship Id="rId402" Type="http://schemas.openxmlformats.org/officeDocument/2006/relationships/customXml" Target="../ink/ink2381.xml"/><Relationship Id="rId279" Type="http://schemas.openxmlformats.org/officeDocument/2006/relationships/image" Target="../media/image1831.emf"/><Relationship Id="rId444" Type="http://schemas.openxmlformats.org/officeDocument/2006/relationships/customXml" Target="../ink/ink2402.xml"/><Relationship Id="rId486" Type="http://schemas.openxmlformats.org/officeDocument/2006/relationships/customXml" Target="../ink/ink2423.xml"/><Relationship Id="rId651" Type="http://schemas.openxmlformats.org/officeDocument/2006/relationships/image" Target="../media/image2017.emf"/><Relationship Id="rId693" Type="http://schemas.openxmlformats.org/officeDocument/2006/relationships/image" Target="../media/image2038.emf"/><Relationship Id="rId707" Type="http://schemas.openxmlformats.org/officeDocument/2006/relationships/image" Target="../media/image2045.emf"/><Relationship Id="rId43" Type="http://schemas.openxmlformats.org/officeDocument/2006/relationships/image" Target="../media/image1670.emf"/><Relationship Id="rId139" Type="http://schemas.openxmlformats.org/officeDocument/2006/relationships/image" Target="../media/image1718.emf"/><Relationship Id="rId290" Type="http://schemas.openxmlformats.org/officeDocument/2006/relationships/customXml" Target="../ink/ink2325.xml"/><Relationship Id="rId304" Type="http://schemas.openxmlformats.org/officeDocument/2006/relationships/customXml" Target="../ink/ink2332.xml"/><Relationship Id="rId346" Type="http://schemas.openxmlformats.org/officeDocument/2006/relationships/customXml" Target="../ink/ink2353.xml"/><Relationship Id="rId388" Type="http://schemas.openxmlformats.org/officeDocument/2006/relationships/customXml" Target="../ink/ink2374.xml"/><Relationship Id="rId511" Type="http://schemas.openxmlformats.org/officeDocument/2006/relationships/image" Target="../media/image1947.emf"/><Relationship Id="rId553" Type="http://schemas.openxmlformats.org/officeDocument/2006/relationships/image" Target="../media/image1968.emf"/><Relationship Id="rId609" Type="http://schemas.openxmlformats.org/officeDocument/2006/relationships/image" Target="../media/image1996.emf"/><Relationship Id="rId85" Type="http://schemas.openxmlformats.org/officeDocument/2006/relationships/image" Target="../media/image1691.emf"/><Relationship Id="rId150" Type="http://schemas.openxmlformats.org/officeDocument/2006/relationships/customXml" Target="../ink/ink2255.xml"/><Relationship Id="rId192" Type="http://schemas.openxmlformats.org/officeDocument/2006/relationships/customXml" Target="../ink/ink2276.xml"/><Relationship Id="rId206" Type="http://schemas.openxmlformats.org/officeDocument/2006/relationships/customXml" Target="../ink/ink2283.xml"/><Relationship Id="rId413" Type="http://schemas.openxmlformats.org/officeDocument/2006/relationships/image" Target="../media/image1898.emf"/><Relationship Id="rId595" Type="http://schemas.openxmlformats.org/officeDocument/2006/relationships/image" Target="../media/image1989.emf"/><Relationship Id="rId248" Type="http://schemas.openxmlformats.org/officeDocument/2006/relationships/customXml" Target="../ink/ink2304.xml"/><Relationship Id="rId455" Type="http://schemas.openxmlformats.org/officeDocument/2006/relationships/image" Target="../media/image1919.emf"/><Relationship Id="rId497" Type="http://schemas.openxmlformats.org/officeDocument/2006/relationships/image" Target="../media/image1940.emf"/><Relationship Id="rId620" Type="http://schemas.openxmlformats.org/officeDocument/2006/relationships/customXml" Target="../ink/ink2490.xml"/><Relationship Id="rId662" Type="http://schemas.openxmlformats.org/officeDocument/2006/relationships/customXml" Target="../ink/ink2511.xml"/><Relationship Id="rId12" Type="http://schemas.openxmlformats.org/officeDocument/2006/relationships/customXml" Target="../ink/ink2186.xml"/><Relationship Id="rId108" Type="http://schemas.openxmlformats.org/officeDocument/2006/relationships/customXml" Target="../ink/ink2234.xml"/><Relationship Id="rId315" Type="http://schemas.openxmlformats.org/officeDocument/2006/relationships/image" Target="../media/image1849.emf"/><Relationship Id="rId357" Type="http://schemas.openxmlformats.org/officeDocument/2006/relationships/image" Target="../media/image1870.emf"/><Relationship Id="rId522" Type="http://schemas.openxmlformats.org/officeDocument/2006/relationships/customXml" Target="../ink/ink2441.xml"/><Relationship Id="rId54" Type="http://schemas.openxmlformats.org/officeDocument/2006/relationships/customXml" Target="../ink/ink2207.xml"/><Relationship Id="rId96" Type="http://schemas.openxmlformats.org/officeDocument/2006/relationships/customXml" Target="../ink/ink2228.xml"/><Relationship Id="rId161" Type="http://schemas.openxmlformats.org/officeDocument/2006/relationships/image" Target="../media/image1729.emf"/><Relationship Id="rId217" Type="http://schemas.openxmlformats.org/officeDocument/2006/relationships/image" Target="../media/image1800.emf"/><Relationship Id="rId399" Type="http://schemas.openxmlformats.org/officeDocument/2006/relationships/image" Target="../media/image1891.emf"/><Relationship Id="rId564" Type="http://schemas.openxmlformats.org/officeDocument/2006/relationships/customXml" Target="../ink/ink2462.xml"/><Relationship Id="rId259" Type="http://schemas.openxmlformats.org/officeDocument/2006/relationships/image" Target="../media/image1821.emf"/><Relationship Id="rId424" Type="http://schemas.openxmlformats.org/officeDocument/2006/relationships/customXml" Target="../ink/ink2392.xml"/><Relationship Id="rId466" Type="http://schemas.openxmlformats.org/officeDocument/2006/relationships/customXml" Target="../ink/ink2413.xml"/><Relationship Id="rId631" Type="http://schemas.openxmlformats.org/officeDocument/2006/relationships/image" Target="../media/image2007.emf"/><Relationship Id="rId673" Type="http://schemas.openxmlformats.org/officeDocument/2006/relationships/image" Target="../media/image2028.emf"/><Relationship Id="rId23" Type="http://schemas.openxmlformats.org/officeDocument/2006/relationships/image" Target="../media/image1660.emf"/><Relationship Id="rId119" Type="http://schemas.openxmlformats.org/officeDocument/2006/relationships/image" Target="../media/image1708.emf"/><Relationship Id="rId270" Type="http://schemas.openxmlformats.org/officeDocument/2006/relationships/customXml" Target="../ink/ink2315.xml"/><Relationship Id="rId326" Type="http://schemas.openxmlformats.org/officeDocument/2006/relationships/customXml" Target="../ink/ink2343.xml"/><Relationship Id="rId533" Type="http://schemas.openxmlformats.org/officeDocument/2006/relationships/image" Target="../media/image1958.emf"/><Relationship Id="rId65" Type="http://schemas.openxmlformats.org/officeDocument/2006/relationships/image" Target="../media/image1681.emf"/><Relationship Id="rId130" Type="http://schemas.openxmlformats.org/officeDocument/2006/relationships/customXml" Target="../ink/ink2245.xml"/><Relationship Id="rId368" Type="http://schemas.openxmlformats.org/officeDocument/2006/relationships/customXml" Target="../ink/ink2364.xml"/><Relationship Id="rId575" Type="http://schemas.openxmlformats.org/officeDocument/2006/relationships/image" Target="../media/image1979.emf"/><Relationship Id="rId172" Type="http://schemas.openxmlformats.org/officeDocument/2006/relationships/customXml" Target="../ink/ink2266.xml"/><Relationship Id="rId228" Type="http://schemas.openxmlformats.org/officeDocument/2006/relationships/customXml" Target="../ink/ink2294.xml"/><Relationship Id="rId435" Type="http://schemas.openxmlformats.org/officeDocument/2006/relationships/image" Target="../media/image1909.emf"/><Relationship Id="rId477" Type="http://schemas.openxmlformats.org/officeDocument/2006/relationships/image" Target="../media/image1930.emf"/><Relationship Id="rId600" Type="http://schemas.openxmlformats.org/officeDocument/2006/relationships/customXml" Target="../ink/ink2480.xml"/><Relationship Id="rId642" Type="http://schemas.openxmlformats.org/officeDocument/2006/relationships/customXml" Target="../ink/ink2501.xml"/><Relationship Id="rId684" Type="http://schemas.openxmlformats.org/officeDocument/2006/relationships/customXml" Target="../ink/ink2522.xml"/><Relationship Id="rId281" Type="http://schemas.openxmlformats.org/officeDocument/2006/relationships/image" Target="../media/image1832.emf"/><Relationship Id="rId337" Type="http://schemas.openxmlformats.org/officeDocument/2006/relationships/image" Target="../media/image1860.emf"/><Relationship Id="rId502" Type="http://schemas.openxmlformats.org/officeDocument/2006/relationships/customXml" Target="../ink/ink2431.xml"/><Relationship Id="rId34" Type="http://schemas.openxmlformats.org/officeDocument/2006/relationships/customXml" Target="../ink/ink2197.xml"/><Relationship Id="rId76" Type="http://schemas.openxmlformats.org/officeDocument/2006/relationships/customXml" Target="../ink/ink2218.xml"/><Relationship Id="rId141" Type="http://schemas.openxmlformats.org/officeDocument/2006/relationships/image" Target="../media/image1719.emf"/><Relationship Id="rId379" Type="http://schemas.openxmlformats.org/officeDocument/2006/relationships/image" Target="../media/image1881.emf"/><Relationship Id="rId544" Type="http://schemas.openxmlformats.org/officeDocument/2006/relationships/customXml" Target="../ink/ink2452.xml"/><Relationship Id="rId586" Type="http://schemas.openxmlformats.org/officeDocument/2006/relationships/customXml" Target="../ink/ink2473.xml"/><Relationship Id="rId7" Type="http://schemas.openxmlformats.org/officeDocument/2006/relationships/image" Target="../media/image1652.emf"/><Relationship Id="rId183" Type="http://schemas.openxmlformats.org/officeDocument/2006/relationships/image" Target="../media/image1783.emf"/><Relationship Id="rId239" Type="http://schemas.openxmlformats.org/officeDocument/2006/relationships/image" Target="../media/image1811.emf"/><Relationship Id="rId390" Type="http://schemas.openxmlformats.org/officeDocument/2006/relationships/customXml" Target="../ink/ink2375.xml"/><Relationship Id="rId404" Type="http://schemas.openxmlformats.org/officeDocument/2006/relationships/customXml" Target="../ink/ink2382.xml"/><Relationship Id="rId446" Type="http://schemas.openxmlformats.org/officeDocument/2006/relationships/customXml" Target="../ink/ink2403.xml"/><Relationship Id="rId611" Type="http://schemas.openxmlformats.org/officeDocument/2006/relationships/image" Target="../media/image1997.emf"/><Relationship Id="rId653" Type="http://schemas.openxmlformats.org/officeDocument/2006/relationships/image" Target="../media/image2018.emf"/><Relationship Id="rId250" Type="http://schemas.openxmlformats.org/officeDocument/2006/relationships/customXml" Target="../ink/ink2305.xml"/><Relationship Id="rId292" Type="http://schemas.openxmlformats.org/officeDocument/2006/relationships/customXml" Target="../ink/ink2326.xml"/><Relationship Id="rId306" Type="http://schemas.openxmlformats.org/officeDocument/2006/relationships/customXml" Target="../ink/ink2333.xml"/><Relationship Id="rId488" Type="http://schemas.openxmlformats.org/officeDocument/2006/relationships/customXml" Target="../ink/ink2424.xml"/><Relationship Id="rId695" Type="http://schemas.openxmlformats.org/officeDocument/2006/relationships/image" Target="../media/image2039.emf"/><Relationship Id="rId709" Type="http://schemas.openxmlformats.org/officeDocument/2006/relationships/image" Target="../media/image2046.emf"/><Relationship Id="rId45" Type="http://schemas.openxmlformats.org/officeDocument/2006/relationships/image" Target="../media/image1671.emf"/><Relationship Id="rId87" Type="http://schemas.openxmlformats.org/officeDocument/2006/relationships/image" Target="../media/image1692.emf"/><Relationship Id="rId110" Type="http://schemas.openxmlformats.org/officeDocument/2006/relationships/customXml" Target="../ink/ink2235.xml"/><Relationship Id="rId348" Type="http://schemas.openxmlformats.org/officeDocument/2006/relationships/customXml" Target="../ink/ink2354.xml"/><Relationship Id="rId513" Type="http://schemas.openxmlformats.org/officeDocument/2006/relationships/image" Target="../media/image1948.emf"/><Relationship Id="rId555" Type="http://schemas.openxmlformats.org/officeDocument/2006/relationships/image" Target="../media/image1969.emf"/><Relationship Id="rId597" Type="http://schemas.openxmlformats.org/officeDocument/2006/relationships/image" Target="../media/image1990.emf"/><Relationship Id="rId152" Type="http://schemas.openxmlformats.org/officeDocument/2006/relationships/customXml" Target="../ink/ink2256.xml"/><Relationship Id="rId194" Type="http://schemas.openxmlformats.org/officeDocument/2006/relationships/customXml" Target="../ink/ink2277.xml"/><Relationship Id="rId208" Type="http://schemas.openxmlformats.org/officeDocument/2006/relationships/customXml" Target="../ink/ink2284.xml"/><Relationship Id="rId415" Type="http://schemas.openxmlformats.org/officeDocument/2006/relationships/image" Target="../media/image1899.emf"/><Relationship Id="rId457" Type="http://schemas.openxmlformats.org/officeDocument/2006/relationships/image" Target="../media/image1920.emf"/><Relationship Id="rId622" Type="http://schemas.openxmlformats.org/officeDocument/2006/relationships/customXml" Target="../ink/ink2491.xml"/><Relationship Id="rId261" Type="http://schemas.openxmlformats.org/officeDocument/2006/relationships/image" Target="../media/image1822.emf"/><Relationship Id="rId499" Type="http://schemas.openxmlformats.org/officeDocument/2006/relationships/image" Target="../media/image1941.emf"/><Relationship Id="rId664" Type="http://schemas.openxmlformats.org/officeDocument/2006/relationships/customXml" Target="../ink/ink2512.xml"/><Relationship Id="rId14" Type="http://schemas.openxmlformats.org/officeDocument/2006/relationships/customXml" Target="../ink/ink2187.xml"/><Relationship Id="rId56" Type="http://schemas.openxmlformats.org/officeDocument/2006/relationships/customXml" Target="../ink/ink2208.xml"/><Relationship Id="rId317" Type="http://schemas.openxmlformats.org/officeDocument/2006/relationships/image" Target="../media/image1850.emf"/><Relationship Id="rId359" Type="http://schemas.openxmlformats.org/officeDocument/2006/relationships/image" Target="../media/image1871.emf"/><Relationship Id="rId524" Type="http://schemas.openxmlformats.org/officeDocument/2006/relationships/customXml" Target="../ink/ink2442.xml"/><Relationship Id="rId566" Type="http://schemas.openxmlformats.org/officeDocument/2006/relationships/customXml" Target="../ink/ink2463.xml"/><Relationship Id="rId98" Type="http://schemas.openxmlformats.org/officeDocument/2006/relationships/customXml" Target="../ink/ink2229.xml"/><Relationship Id="rId121" Type="http://schemas.openxmlformats.org/officeDocument/2006/relationships/image" Target="../media/image1709.emf"/><Relationship Id="rId163" Type="http://schemas.openxmlformats.org/officeDocument/2006/relationships/image" Target="../media/image1730.emf"/><Relationship Id="rId219" Type="http://schemas.openxmlformats.org/officeDocument/2006/relationships/image" Target="../media/image1801.emf"/><Relationship Id="rId370" Type="http://schemas.openxmlformats.org/officeDocument/2006/relationships/customXml" Target="../ink/ink2365.xml"/><Relationship Id="rId426" Type="http://schemas.openxmlformats.org/officeDocument/2006/relationships/customXml" Target="../ink/ink2393.xml"/><Relationship Id="rId633" Type="http://schemas.openxmlformats.org/officeDocument/2006/relationships/image" Target="../media/image2008.emf"/><Relationship Id="rId230" Type="http://schemas.openxmlformats.org/officeDocument/2006/relationships/customXml" Target="../ink/ink2295.xml"/><Relationship Id="rId468" Type="http://schemas.openxmlformats.org/officeDocument/2006/relationships/customXml" Target="../ink/ink2414.xml"/><Relationship Id="rId675" Type="http://schemas.openxmlformats.org/officeDocument/2006/relationships/image" Target="../media/image2029.emf"/><Relationship Id="rId25" Type="http://schemas.openxmlformats.org/officeDocument/2006/relationships/image" Target="../media/image1661.emf"/><Relationship Id="rId67" Type="http://schemas.openxmlformats.org/officeDocument/2006/relationships/image" Target="../media/image1682.emf"/><Relationship Id="rId272" Type="http://schemas.openxmlformats.org/officeDocument/2006/relationships/customXml" Target="../ink/ink2316.xml"/><Relationship Id="rId328" Type="http://schemas.openxmlformats.org/officeDocument/2006/relationships/customXml" Target="../ink/ink2344.xml"/><Relationship Id="rId535" Type="http://schemas.openxmlformats.org/officeDocument/2006/relationships/image" Target="../media/image1959.emf"/><Relationship Id="rId577" Type="http://schemas.openxmlformats.org/officeDocument/2006/relationships/image" Target="../media/image1980.emf"/><Relationship Id="rId700" Type="http://schemas.openxmlformats.org/officeDocument/2006/relationships/customXml" Target="../ink/ink2530.xml"/><Relationship Id="rId132" Type="http://schemas.openxmlformats.org/officeDocument/2006/relationships/customXml" Target="../ink/ink2246.xml"/><Relationship Id="rId174" Type="http://schemas.openxmlformats.org/officeDocument/2006/relationships/customXml" Target="../ink/ink2267.xml"/><Relationship Id="rId381" Type="http://schemas.openxmlformats.org/officeDocument/2006/relationships/image" Target="../media/image1882.emf"/><Relationship Id="rId602" Type="http://schemas.openxmlformats.org/officeDocument/2006/relationships/customXml" Target="../ink/ink2481.xml"/><Relationship Id="rId241" Type="http://schemas.openxmlformats.org/officeDocument/2006/relationships/image" Target="../media/image1812.emf"/><Relationship Id="rId437" Type="http://schemas.openxmlformats.org/officeDocument/2006/relationships/image" Target="../media/image1910.emf"/><Relationship Id="rId479" Type="http://schemas.openxmlformats.org/officeDocument/2006/relationships/image" Target="../media/image1931.emf"/><Relationship Id="rId644" Type="http://schemas.openxmlformats.org/officeDocument/2006/relationships/customXml" Target="../ink/ink2502.xml"/><Relationship Id="rId686" Type="http://schemas.openxmlformats.org/officeDocument/2006/relationships/customXml" Target="../ink/ink2523.xml"/><Relationship Id="rId36" Type="http://schemas.openxmlformats.org/officeDocument/2006/relationships/customXml" Target="../ink/ink2198.xml"/><Relationship Id="rId283" Type="http://schemas.openxmlformats.org/officeDocument/2006/relationships/image" Target="../media/image1833.emf"/><Relationship Id="rId339" Type="http://schemas.openxmlformats.org/officeDocument/2006/relationships/image" Target="../media/image1861.emf"/><Relationship Id="rId490" Type="http://schemas.openxmlformats.org/officeDocument/2006/relationships/customXml" Target="../ink/ink2425.xml"/><Relationship Id="rId504" Type="http://schemas.openxmlformats.org/officeDocument/2006/relationships/customXml" Target="../ink/ink2432.xml"/><Relationship Id="rId546" Type="http://schemas.openxmlformats.org/officeDocument/2006/relationships/customXml" Target="../ink/ink2453.xml"/><Relationship Id="rId711" Type="http://schemas.openxmlformats.org/officeDocument/2006/relationships/image" Target="../media/image2047.emf"/><Relationship Id="rId78" Type="http://schemas.openxmlformats.org/officeDocument/2006/relationships/customXml" Target="../ink/ink2219.xml"/><Relationship Id="rId101" Type="http://schemas.openxmlformats.org/officeDocument/2006/relationships/image" Target="../media/image1699.emf"/><Relationship Id="rId143" Type="http://schemas.openxmlformats.org/officeDocument/2006/relationships/image" Target="../media/image1720.emf"/><Relationship Id="rId185" Type="http://schemas.openxmlformats.org/officeDocument/2006/relationships/image" Target="../media/image1784.emf"/><Relationship Id="rId350" Type="http://schemas.openxmlformats.org/officeDocument/2006/relationships/customXml" Target="../ink/ink2355.xml"/><Relationship Id="rId406" Type="http://schemas.openxmlformats.org/officeDocument/2006/relationships/customXml" Target="../ink/ink2383.xml"/><Relationship Id="rId588" Type="http://schemas.openxmlformats.org/officeDocument/2006/relationships/customXml" Target="../ink/ink2474.xml"/><Relationship Id="rId9" Type="http://schemas.openxmlformats.org/officeDocument/2006/relationships/image" Target="../media/image1653.emf"/><Relationship Id="rId210" Type="http://schemas.openxmlformats.org/officeDocument/2006/relationships/customXml" Target="../ink/ink2285.xml"/><Relationship Id="rId392" Type="http://schemas.openxmlformats.org/officeDocument/2006/relationships/customXml" Target="../ink/ink2376.xml"/><Relationship Id="rId448" Type="http://schemas.openxmlformats.org/officeDocument/2006/relationships/customXml" Target="../ink/ink2404.xml"/><Relationship Id="rId613" Type="http://schemas.openxmlformats.org/officeDocument/2006/relationships/image" Target="../media/image1998.emf"/><Relationship Id="rId655" Type="http://schemas.openxmlformats.org/officeDocument/2006/relationships/image" Target="../media/image2019.emf"/><Relationship Id="rId697" Type="http://schemas.openxmlformats.org/officeDocument/2006/relationships/image" Target="../media/image2040.emf"/><Relationship Id="rId252" Type="http://schemas.openxmlformats.org/officeDocument/2006/relationships/customXml" Target="../ink/ink2306.xml"/><Relationship Id="rId294" Type="http://schemas.openxmlformats.org/officeDocument/2006/relationships/customXml" Target="../ink/ink2327.xml"/><Relationship Id="rId308" Type="http://schemas.openxmlformats.org/officeDocument/2006/relationships/customXml" Target="../ink/ink2334.xml"/><Relationship Id="rId515" Type="http://schemas.openxmlformats.org/officeDocument/2006/relationships/image" Target="../media/image1949.emf"/><Relationship Id="rId47" Type="http://schemas.openxmlformats.org/officeDocument/2006/relationships/image" Target="../media/image1672.emf"/><Relationship Id="rId89" Type="http://schemas.openxmlformats.org/officeDocument/2006/relationships/image" Target="../media/image1693.emf"/><Relationship Id="rId112" Type="http://schemas.openxmlformats.org/officeDocument/2006/relationships/customXml" Target="../ink/ink2236.xml"/><Relationship Id="rId154" Type="http://schemas.openxmlformats.org/officeDocument/2006/relationships/customXml" Target="../ink/ink2257.xml"/><Relationship Id="rId361" Type="http://schemas.openxmlformats.org/officeDocument/2006/relationships/image" Target="../media/image1872.emf"/><Relationship Id="rId557" Type="http://schemas.openxmlformats.org/officeDocument/2006/relationships/image" Target="../media/image1970.emf"/><Relationship Id="rId599" Type="http://schemas.openxmlformats.org/officeDocument/2006/relationships/image" Target="../media/image1991.emf"/><Relationship Id="rId196" Type="http://schemas.openxmlformats.org/officeDocument/2006/relationships/customXml" Target="../ink/ink2278.xml"/><Relationship Id="rId417" Type="http://schemas.openxmlformats.org/officeDocument/2006/relationships/image" Target="../media/image1900.emf"/><Relationship Id="rId459" Type="http://schemas.openxmlformats.org/officeDocument/2006/relationships/image" Target="../media/image1921.emf"/><Relationship Id="rId624" Type="http://schemas.openxmlformats.org/officeDocument/2006/relationships/customXml" Target="../ink/ink2492.xml"/><Relationship Id="rId666" Type="http://schemas.openxmlformats.org/officeDocument/2006/relationships/customXml" Target="../ink/ink2513.xml"/><Relationship Id="rId16" Type="http://schemas.openxmlformats.org/officeDocument/2006/relationships/customXml" Target="../ink/ink2188.xml"/><Relationship Id="rId221" Type="http://schemas.openxmlformats.org/officeDocument/2006/relationships/image" Target="../media/image1802.emf"/><Relationship Id="rId263" Type="http://schemas.openxmlformats.org/officeDocument/2006/relationships/image" Target="../media/image1823.emf"/><Relationship Id="rId319" Type="http://schemas.openxmlformats.org/officeDocument/2006/relationships/image" Target="../media/image1851.emf"/><Relationship Id="rId470" Type="http://schemas.openxmlformats.org/officeDocument/2006/relationships/customXml" Target="../ink/ink2415.xml"/><Relationship Id="rId526" Type="http://schemas.openxmlformats.org/officeDocument/2006/relationships/customXml" Target="../ink/ink2443.xml"/><Relationship Id="rId58" Type="http://schemas.openxmlformats.org/officeDocument/2006/relationships/customXml" Target="../ink/ink2209.xml"/><Relationship Id="rId123" Type="http://schemas.openxmlformats.org/officeDocument/2006/relationships/image" Target="../media/image1710.emf"/><Relationship Id="rId330" Type="http://schemas.openxmlformats.org/officeDocument/2006/relationships/customXml" Target="../ink/ink2345.xml"/><Relationship Id="rId568" Type="http://schemas.openxmlformats.org/officeDocument/2006/relationships/customXml" Target="../ink/ink2464.xml"/><Relationship Id="rId165" Type="http://schemas.openxmlformats.org/officeDocument/2006/relationships/image" Target="../media/image1731.emf"/><Relationship Id="rId372" Type="http://schemas.openxmlformats.org/officeDocument/2006/relationships/customXml" Target="../ink/ink2366.xml"/><Relationship Id="rId428" Type="http://schemas.openxmlformats.org/officeDocument/2006/relationships/customXml" Target="../ink/ink2394.xml"/><Relationship Id="rId635" Type="http://schemas.openxmlformats.org/officeDocument/2006/relationships/image" Target="../media/image2009.emf"/><Relationship Id="rId677" Type="http://schemas.openxmlformats.org/officeDocument/2006/relationships/image" Target="../media/image2030.emf"/><Relationship Id="rId232" Type="http://schemas.openxmlformats.org/officeDocument/2006/relationships/customXml" Target="../ink/ink2296.xml"/><Relationship Id="rId274" Type="http://schemas.openxmlformats.org/officeDocument/2006/relationships/customXml" Target="../ink/ink2317.xml"/><Relationship Id="rId481" Type="http://schemas.openxmlformats.org/officeDocument/2006/relationships/image" Target="../media/image1932.emf"/><Relationship Id="rId702" Type="http://schemas.openxmlformats.org/officeDocument/2006/relationships/customXml" Target="../ink/ink2531.xml"/><Relationship Id="rId27" Type="http://schemas.openxmlformats.org/officeDocument/2006/relationships/image" Target="../media/image1662.emf"/><Relationship Id="rId69" Type="http://schemas.openxmlformats.org/officeDocument/2006/relationships/image" Target="../media/image1683.emf"/><Relationship Id="rId134" Type="http://schemas.openxmlformats.org/officeDocument/2006/relationships/customXml" Target="../ink/ink2247.xml"/><Relationship Id="rId537" Type="http://schemas.openxmlformats.org/officeDocument/2006/relationships/image" Target="../media/image1960.emf"/><Relationship Id="rId579" Type="http://schemas.openxmlformats.org/officeDocument/2006/relationships/image" Target="../media/image1981.emf"/><Relationship Id="rId80" Type="http://schemas.openxmlformats.org/officeDocument/2006/relationships/customXml" Target="../ink/ink2220.xml"/><Relationship Id="rId176" Type="http://schemas.openxmlformats.org/officeDocument/2006/relationships/customXml" Target="../ink/ink2268.xml"/><Relationship Id="rId341" Type="http://schemas.openxmlformats.org/officeDocument/2006/relationships/image" Target="../media/image1862.emf"/><Relationship Id="rId383" Type="http://schemas.openxmlformats.org/officeDocument/2006/relationships/image" Target="../media/image1883.emf"/><Relationship Id="rId439" Type="http://schemas.openxmlformats.org/officeDocument/2006/relationships/image" Target="../media/image1911.emf"/><Relationship Id="rId590" Type="http://schemas.openxmlformats.org/officeDocument/2006/relationships/customXml" Target="../ink/ink2475.xml"/><Relationship Id="rId604" Type="http://schemas.openxmlformats.org/officeDocument/2006/relationships/customXml" Target="../ink/ink2482.xml"/><Relationship Id="rId646" Type="http://schemas.openxmlformats.org/officeDocument/2006/relationships/customXml" Target="../ink/ink2503.xml"/><Relationship Id="rId201" Type="http://schemas.openxmlformats.org/officeDocument/2006/relationships/image" Target="../media/image1792.emf"/><Relationship Id="rId243" Type="http://schemas.openxmlformats.org/officeDocument/2006/relationships/image" Target="../media/image1813.emf"/><Relationship Id="rId285" Type="http://schemas.openxmlformats.org/officeDocument/2006/relationships/image" Target="../media/image1834.emf"/><Relationship Id="rId450" Type="http://schemas.openxmlformats.org/officeDocument/2006/relationships/customXml" Target="../ink/ink2405.xml"/><Relationship Id="rId506" Type="http://schemas.openxmlformats.org/officeDocument/2006/relationships/customXml" Target="../ink/ink2433.xml"/><Relationship Id="rId688" Type="http://schemas.openxmlformats.org/officeDocument/2006/relationships/customXml" Target="../ink/ink2524.xml"/><Relationship Id="rId38" Type="http://schemas.openxmlformats.org/officeDocument/2006/relationships/customXml" Target="../ink/ink2199.xml"/><Relationship Id="rId103" Type="http://schemas.openxmlformats.org/officeDocument/2006/relationships/image" Target="../media/image1700.emf"/><Relationship Id="rId310" Type="http://schemas.openxmlformats.org/officeDocument/2006/relationships/customXml" Target="../ink/ink2335.xml"/><Relationship Id="rId492" Type="http://schemas.openxmlformats.org/officeDocument/2006/relationships/customXml" Target="../ink/ink2426.xml"/><Relationship Id="rId548" Type="http://schemas.openxmlformats.org/officeDocument/2006/relationships/customXml" Target="../ink/ink2454.xml"/><Relationship Id="rId91" Type="http://schemas.openxmlformats.org/officeDocument/2006/relationships/image" Target="../media/image1694.emf"/><Relationship Id="rId145" Type="http://schemas.openxmlformats.org/officeDocument/2006/relationships/image" Target="../media/image1721.emf"/><Relationship Id="rId187" Type="http://schemas.openxmlformats.org/officeDocument/2006/relationships/image" Target="../media/image1785.emf"/><Relationship Id="rId352" Type="http://schemas.openxmlformats.org/officeDocument/2006/relationships/customXml" Target="../ink/ink2356.xml"/><Relationship Id="rId394" Type="http://schemas.openxmlformats.org/officeDocument/2006/relationships/customXml" Target="../ink/ink2377.xml"/><Relationship Id="rId408" Type="http://schemas.openxmlformats.org/officeDocument/2006/relationships/customXml" Target="../ink/ink2384.xml"/><Relationship Id="rId615" Type="http://schemas.openxmlformats.org/officeDocument/2006/relationships/image" Target="../media/image1999.emf"/><Relationship Id="rId212" Type="http://schemas.openxmlformats.org/officeDocument/2006/relationships/customXml" Target="../ink/ink2286.xml"/><Relationship Id="rId254" Type="http://schemas.openxmlformats.org/officeDocument/2006/relationships/customXml" Target="../ink/ink2307.xml"/><Relationship Id="rId657" Type="http://schemas.openxmlformats.org/officeDocument/2006/relationships/image" Target="../media/image2020.emf"/><Relationship Id="rId699" Type="http://schemas.openxmlformats.org/officeDocument/2006/relationships/image" Target="../media/image2041.emf"/><Relationship Id="rId49" Type="http://schemas.openxmlformats.org/officeDocument/2006/relationships/image" Target="../media/image1673.emf"/><Relationship Id="rId114" Type="http://schemas.openxmlformats.org/officeDocument/2006/relationships/customXml" Target="../ink/ink2237.xml"/><Relationship Id="rId296" Type="http://schemas.openxmlformats.org/officeDocument/2006/relationships/customXml" Target="../ink/ink2328.xml"/><Relationship Id="rId461" Type="http://schemas.openxmlformats.org/officeDocument/2006/relationships/image" Target="../media/image1922.emf"/><Relationship Id="rId517" Type="http://schemas.openxmlformats.org/officeDocument/2006/relationships/image" Target="../media/image1950.emf"/><Relationship Id="rId559" Type="http://schemas.openxmlformats.org/officeDocument/2006/relationships/image" Target="../media/image1971.emf"/><Relationship Id="rId60" Type="http://schemas.openxmlformats.org/officeDocument/2006/relationships/customXml" Target="../ink/ink2210.xml"/><Relationship Id="rId156" Type="http://schemas.openxmlformats.org/officeDocument/2006/relationships/customXml" Target="../ink/ink2258.xml"/><Relationship Id="rId198" Type="http://schemas.openxmlformats.org/officeDocument/2006/relationships/customXml" Target="../ink/ink2279.xml"/><Relationship Id="rId321" Type="http://schemas.openxmlformats.org/officeDocument/2006/relationships/image" Target="../media/image1852.emf"/><Relationship Id="rId363" Type="http://schemas.openxmlformats.org/officeDocument/2006/relationships/image" Target="../media/image1873.emf"/><Relationship Id="rId419" Type="http://schemas.openxmlformats.org/officeDocument/2006/relationships/image" Target="../media/image1901.emf"/><Relationship Id="rId570" Type="http://schemas.openxmlformats.org/officeDocument/2006/relationships/customXml" Target="../ink/ink2465.xml"/><Relationship Id="rId626" Type="http://schemas.openxmlformats.org/officeDocument/2006/relationships/customXml" Target="../ink/ink2493.xml"/><Relationship Id="rId223" Type="http://schemas.openxmlformats.org/officeDocument/2006/relationships/image" Target="../media/image1803.emf"/><Relationship Id="rId430" Type="http://schemas.openxmlformats.org/officeDocument/2006/relationships/customXml" Target="../ink/ink2395.xml"/><Relationship Id="rId668" Type="http://schemas.openxmlformats.org/officeDocument/2006/relationships/customXml" Target="../ink/ink2514.xml"/><Relationship Id="rId18" Type="http://schemas.openxmlformats.org/officeDocument/2006/relationships/customXml" Target="../ink/ink2189.xml"/><Relationship Id="rId265" Type="http://schemas.openxmlformats.org/officeDocument/2006/relationships/image" Target="../media/image1824.emf"/><Relationship Id="rId472" Type="http://schemas.openxmlformats.org/officeDocument/2006/relationships/customXml" Target="../ink/ink2416.xml"/><Relationship Id="rId528" Type="http://schemas.openxmlformats.org/officeDocument/2006/relationships/customXml" Target="../ink/ink2444.xml"/><Relationship Id="rId125" Type="http://schemas.openxmlformats.org/officeDocument/2006/relationships/image" Target="../media/image1711.emf"/><Relationship Id="rId167" Type="http://schemas.openxmlformats.org/officeDocument/2006/relationships/image" Target="../media/image1732.emf"/><Relationship Id="rId332" Type="http://schemas.openxmlformats.org/officeDocument/2006/relationships/customXml" Target="../ink/ink2346.xml"/><Relationship Id="rId374" Type="http://schemas.openxmlformats.org/officeDocument/2006/relationships/customXml" Target="../ink/ink2367.xml"/><Relationship Id="rId581" Type="http://schemas.openxmlformats.org/officeDocument/2006/relationships/image" Target="../media/image1982.emf"/><Relationship Id="rId71" Type="http://schemas.openxmlformats.org/officeDocument/2006/relationships/image" Target="../media/image1684.emf"/><Relationship Id="rId234" Type="http://schemas.openxmlformats.org/officeDocument/2006/relationships/customXml" Target="../ink/ink2297.xml"/><Relationship Id="rId637" Type="http://schemas.openxmlformats.org/officeDocument/2006/relationships/image" Target="../media/image2010.emf"/><Relationship Id="rId679" Type="http://schemas.openxmlformats.org/officeDocument/2006/relationships/image" Target="../media/image2031.emf"/><Relationship Id="rId2" Type="http://schemas.openxmlformats.org/officeDocument/2006/relationships/customXml" Target="../ink/ink2181.xml"/><Relationship Id="rId29" Type="http://schemas.openxmlformats.org/officeDocument/2006/relationships/image" Target="../media/image1663.emf"/><Relationship Id="rId276" Type="http://schemas.openxmlformats.org/officeDocument/2006/relationships/customXml" Target="../ink/ink2318.xml"/><Relationship Id="rId441" Type="http://schemas.openxmlformats.org/officeDocument/2006/relationships/image" Target="../media/image1912.emf"/><Relationship Id="rId483" Type="http://schemas.openxmlformats.org/officeDocument/2006/relationships/image" Target="../media/image1933.emf"/><Relationship Id="rId539" Type="http://schemas.openxmlformats.org/officeDocument/2006/relationships/image" Target="../media/image1961.emf"/><Relationship Id="rId690" Type="http://schemas.openxmlformats.org/officeDocument/2006/relationships/customXml" Target="../ink/ink2525.xml"/><Relationship Id="rId704" Type="http://schemas.openxmlformats.org/officeDocument/2006/relationships/customXml" Target="../ink/ink2532.xml"/><Relationship Id="rId40" Type="http://schemas.openxmlformats.org/officeDocument/2006/relationships/customXml" Target="../ink/ink2200.xml"/><Relationship Id="rId136" Type="http://schemas.openxmlformats.org/officeDocument/2006/relationships/customXml" Target="../ink/ink2248.xml"/><Relationship Id="rId178" Type="http://schemas.openxmlformats.org/officeDocument/2006/relationships/customXml" Target="../ink/ink2269.xml"/><Relationship Id="rId301" Type="http://schemas.openxmlformats.org/officeDocument/2006/relationships/image" Target="../media/image1842.emf"/><Relationship Id="rId343" Type="http://schemas.openxmlformats.org/officeDocument/2006/relationships/image" Target="../media/image1863.emf"/><Relationship Id="rId550" Type="http://schemas.openxmlformats.org/officeDocument/2006/relationships/customXml" Target="../ink/ink2455.xml"/><Relationship Id="rId82" Type="http://schemas.openxmlformats.org/officeDocument/2006/relationships/customXml" Target="../ink/ink2221.xml"/><Relationship Id="rId203" Type="http://schemas.openxmlformats.org/officeDocument/2006/relationships/image" Target="../media/image1793.emf"/><Relationship Id="rId385" Type="http://schemas.openxmlformats.org/officeDocument/2006/relationships/image" Target="../media/image1884.emf"/><Relationship Id="rId592" Type="http://schemas.openxmlformats.org/officeDocument/2006/relationships/customXml" Target="../ink/ink2476.xml"/><Relationship Id="rId606" Type="http://schemas.openxmlformats.org/officeDocument/2006/relationships/customXml" Target="../ink/ink2483.xml"/><Relationship Id="rId648" Type="http://schemas.openxmlformats.org/officeDocument/2006/relationships/customXml" Target="../ink/ink2504.xml"/><Relationship Id="rId245" Type="http://schemas.openxmlformats.org/officeDocument/2006/relationships/image" Target="../media/image1814.emf"/><Relationship Id="rId287" Type="http://schemas.openxmlformats.org/officeDocument/2006/relationships/image" Target="../media/image1835.emf"/><Relationship Id="rId410" Type="http://schemas.openxmlformats.org/officeDocument/2006/relationships/customXml" Target="../ink/ink2385.xml"/><Relationship Id="rId452" Type="http://schemas.openxmlformats.org/officeDocument/2006/relationships/customXml" Target="../ink/ink2406.xml"/><Relationship Id="rId494" Type="http://schemas.openxmlformats.org/officeDocument/2006/relationships/customXml" Target="../ink/ink2427.xml"/><Relationship Id="rId508" Type="http://schemas.openxmlformats.org/officeDocument/2006/relationships/customXml" Target="../ink/ink2434.xml"/><Relationship Id="rId30" Type="http://schemas.openxmlformats.org/officeDocument/2006/relationships/customXml" Target="../ink/ink2195.xml"/><Relationship Id="rId105" Type="http://schemas.openxmlformats.org/officeDocument/2006/relationships/image" Target="../media/image1701.emf"/><Relationship Id="rId126" Type="http://schemas.openxmlformats.org/officeDocument/2006/relationships/customXml" Target="../ink/ink2243.xml"/><Relationship Id="rId147" Type="http://schemas.openxmlformats.org/officeDocument/2006/relationships/image" Target="../media/image1722.emf"/><Relationship Id="rId168" Type="http://schemas.openxmlformats.org/officeDocument/2006/relationships/customXml" Target="../ink/ink2264.xml"/><Relationship Id="rId312" Type="http://schemas.openxmlformats.org/officeDocument/2006/relationships/customXml" Target="../ink/ink2336.xml"/><Relationship Id="rId333" Type="http://schemas.openxmlformats.org/officeDocument/2006/relationships/image" Target="../media/image1858.emf"/><Relationship Id="rId354" Type="http://schemas.openxmlformats.org/officeDocument/2006/relationships/customXml" Target="../ink/ink2357.xml"/><Relationship Id="rId540" Type="http://schemas.openxmlformats.org/officeDocument/2006/relationships/customXml" Target="../ink/ink2450.xml"/><Relationship Id="rId51" Type="http://schemas.openxmlformats.org/officeDocument/2006/relationships/image" Target="../media/image1674.emf"/><Relationship Id="rId72" Type="http://schemas.openxmlformats.org/officeDocument/2006/relationships/customXml" Target="../ink/ink2216.xml"/><Relationship Id="rId93" Type="http://schemas.openxmlformats.org/officeDocument/2006/relationships/image" Target="../media/image1695.emf"/><Relationship Id="rId189" Type="http://schemas.openxmlformats.org/officeDocument/2006/relationships/image" Target="../media/image1786.emf"/><Relationship Id="rId375" Type="http://schemas.openxmlformats.org/officeDocument/2006/relationships/image" Target="../media/image1879.emf"/><Relationship Id="rId396" Type="http://schemas.openxmlformats.org/officeDocument/2006/relationships/customXml" Target="../ink/ink2378.xml"/><Relationship Id="rId561" Type="http://schemas.openxmlformats.org/officeDocument/2006/relationships/image" Target="../media/image1972.emf"/><Relationship Id="rId582" Type="http://schemas.openxmlformats.org/officeDocument/2006/relationships/customXml" Target="../ink/ink2471.xml"/><Relationship Id="rId617" Type="http://schemas.openxmlformats.org/officeDocument/2006/relationships/image" Target="../media/image2000.emf"/><Relationship Id="rId638" Type="http://schemas.openxmlformats.org/officeDocument/2006/relationships/customXml" Target="../ink/ink2499.xml"/><Relationship Id="rId659" Type="http://schemas.openxmlformats.org/officeDocument/2006/relationships/image" Target="../media/image2021.emf"/><Relationship Id="rId3" Type="http://schemas.openxmlformats.org/officeDocument/2006/relationships/image" Target="../media/image1650.emf"/><Relationship Id="rId214" Type="http://schemas.openxmlformats.org/officeDocument/2006/relationships/customXml" Target="../ink/ink2287.xml"/><Relationship Id="rId235" Type="http://schemas.openxmlformats.org/officeDocument/2006/relationships/image" Target="../media/image1809.emf"/><Relationship Id="rId256" Type="http://schemas.openxmlformats.org/officeDocument/2006/relationships/customXml" Target="../ink/ink2308.xml"/><Relationship Id="rId277" Type="http://schemas.openxmlformats.org/officeDocument/2006/relationships/image" Target="../media/image1830.emf"/><Relationship Id="rId298" Type="http://schemas.openxmlformats.org/officeDocument/2006/relationships/customXml" Target="../ink/ink2329.xml"/><Relationship Id="rId400" Type="http://schemas.openxmlformats.org/officeDocument/2006/relationships/customXml" Target="../ink/ink2380.xml"/><Relationship Id="rId421" Type="http://schemas.openxmlformats.org/officeDocument/2006/relationships/image" Target="../media/image1902.emf"/><Relationship Id="rId442" Type="http://schemas.openxmlformats.org/officeDocument/2006/relationships/customXml" Target="../ink/ink2401.xml"/><Relationship Id="rId463" Type="http://schemas.openxmlformats.org/officeDocument/2006/relationships/image" Target="../media/image1923.emf"/><Relationship Id="rId484" Type="http://schemas.openxmlformats.org/officeDocument/2006/relationships/customXml" Target="../ink/ink2422.xml"/><Relationship Id="rId519" Type="http://schemas.openxmlformats.org/officeDocument/2006/relationships/image" Target="../media/image1951.emf"/><Relationship Id="rId670" Type="http://schemas.openxmlformats.org/officeDocument/2006/relationships/customXml" Target="../ink/ink2515.xml"/><Relationship Id="rId705" Type="http://schemas.openxmlformats.org/officeDocument/2006/relationships/image" Target="../media/image2044.emf"/><Relationship Id="rId116" Type="http://schemas.openxmlformats.org/officeDocument/2006/relationships/customXml" Target="../ink/ink2238.xml"/><Relationship Id="rId137" Type="http://schemas.openxmlformats.org/officeDocument/2006/relationships/image" Target="../media/image1717.emf"/><Relationship Id="rId158" Type="http://schemas.openxmlformats.org/officeDocument/2006/relationships/customXml" Target="../ink/ink2259.xml"/><Relationship Id="rId302" Type="http://schemas.openxmlformats.org/officeDocument/2006/relationships/customXml" Target="../ink/ink2331.xml"/><Relationship Id="rId323" Type="http://schemas.openxmlformats.org/officeDocument/2006/relationships/image" Target="../media/image1853.emf"/><Relationship Id="rId344" Type="http://schemas.openxmlformats.org/officeDocument/2006/relationships/customXml" Target="../ink/ink2352.xml"/><Relationship Id="rId530" Type="http://schemas.openxmlformats.org/officeDocument/2006/relationships/customXml" Target="../ink/ink2445.xml"/><Relationship Id="rId691" Type="http://schemas.openxmlformats.org/officeDocument/2006/relationships/image" Target="../media/image2037.emf"/><Relationship Id="rId20" Type="http://schemas.openxmlformats.org/officeDocument/2006/relationships/customXml" Target="../ink/ink2190.xml"/><Relationship Id="rId41" Type="http://schemas.openxmlformats.org/officeDocument/2006/relationships/image" Target="../media/image1669.emf"/><Relationship Id="rId62" Type="http://schemas.openxmlformats.org/officeDocument/2006/relationships/customXml" Target="../ink/ink2211.xml"/><Relationship Id="rId83" Type="http://schemas.openxmlformats.org/officeDocument/2006/relationships/image" Target="../media/image1690.emf"/><Relationship Id="rId179" Type="http://schemas.openxmlformats.org/officeDocument/2006/relationships/image" Target="../media/image1738.emf"/><Relationship Id="rId365" Type="http://schemas.openxmlformats.org/officeDocument/2006/relationships/image" Target="../media/image1874.emf"/><Relationship Id="rId386" Type="http://schemas.openxmlformats.org/officeDocument/2006/relationships/customXml" Target="../ink/ink2373.xml"/><Relationship Id="rId551" Type="http://schemas.openxmlformats.org/officeDocument/2006/relationships/image" Target="../media/image1967.emf"/><Relationship Id="rId572" Type="http://schemas.openxmlformats.org/officeDocument/2006/relationships/customXml" Target="../ink/ink2466.xml"/><Relationship Id="rId593" Type="http://schemas.openxmlformats.org/officeDocument/2006/relationships/image" Target="../media/image1988.emf"/><Relationship Id="rId607" Type="http://schemas.openxmlformats.org/officeDocument/2006/relationships/image" Target="../media/image1995.emf"/><Relationship Id="rId628" Type="http://schemas.openxmlformats.org/officeDocument/2006/relationships/customXml" Target="../ink/ink2494.xml"/><Relationship Id="rId649" Type="http://schemas.openxmlformats.org/officeDocument/2006/relationships/image" Target="../media/image2016.emf"/><Relationship Id="rId190" Type="http://schemas.openxmlformats.org/officeDocument/2006/relationships/customXml" Target="../ink/ink2275.xml"/><Relationship Id="rId204" Type="http://schemas.openxmlformats.org/officeDocument/2006/relationships/customXml" Target="../ink/ink2282.xml"/><Relationship Id="rId225" Type="http://schemas.openxmlformats.org/officeDocument/2006/relationships/image" Target="../media/image1804.emf"/><Relationship Id="rId246" Type="http://schemas.openxmlformats.org/officeDocument/2006/relationships/customXml" Target="../ink/ink2303.xml"/><Relationship Id="rId267" Type="http://schemas.openxmlformats.org/officeDocument/2006/relationships/image" Target="../media/image1825.emf"/><Relationship Id="rId288" Type="http://schemas.openxmlformats.org/officeDocument/2006/relationships/customXml" Target="../ink/ink2324.xml"/><Relationship Id="rId411" Type="http://schemas.openxmlformats.org/officeDocument/2006/relationships/image" Target="../media/image1897.emf"/><Relationship Id="rId432" Type="http://schemas.openxmlformats.org/officeDocument/2006/relationships/customXml" Target="../ink/ink2396.xml"/><Relationship Id="rId453" Type="http://schemas.openxmlformats.org/officeDocument/2006/relationships/image" Target="../media/image1918.emf"/><Relationship Id="rId474" Type="http://schemas.openxmlformats.org/officeDocument/2006/relationships/customXml" Target="../ink/ink2417.xml"/><Relationship Id="rId509" Type="http://schemas.openxmlformats.org/officeDocument/2006/relationships/image" Target="../media/image1946.emf"/><Relationship Id="rId660" Type="http://schemas.openxmlformats.org/officeDocument/2006/relationships/customXml" Target="../ink/ink2510.xml"/><Relationship Id="rId106" Type="http://schemas.openxmlformats.org/officeDocument/2006/relationships/customXml" Target="../ink/ink2233.xml"/><Relationship Id="rId127" Type="http://schemas.openxmlformats.org/officeDocument/2006/relationships/image" Target="../media/image1712.emf"/><Relationship Id="rId313" Type="http://schemas.openxmlformats.org/officeDocument/2006/relationships/image" Target="../media/image1848.emf"/><Relationship Id="rId495" Type="http://schemas.openxmlformats.org/officeDocument/2006/relationships/image" Target="../media/image1939.emf"/><Relationship Id="rId681" Type="http://schemas.openxmlformats.org/officeDocument/2006/relationships/image" Target="../media/image2032.emf"/><Relationship Id="rId10" Type="http://schemas.openxmlformats.org/officeDocument/2006/relationships/customXml" Target="../ink/ink2185.xml"/><Relationship Id="rId31" Type="http://schemas.openxmlformats.org/officeDocument/2006/relationships/image" Target="../media/image1664.emf"/><Relationship Id="rId52" Type="http://schemas.openxmlformats.org/officeDocument/2006/relationships/customXml" Target="../ink/ink2206.xml"/><Relationship Id="rId73" Type="http://schemas.openxmlformats.org/officeDocument/2006/relationships/image" Target="../media/image1685.emf"/><Relationship Id="rId94" Type="http://schemas.openxmlformats.org/officeDocument/2006/relationships/customXml" Target="../ink/ink2227.xml"/><Relationship Id="rId148" Type="http://schemas.openxmlformats.org/officeDocument/2006/relationships/customXml" Target="../ink/ink2254.xml"/><Relationship Id="rId169" Type="http://schemas.openxmlformats.org/officeDocument/2006/relationships/image" Target="../media/image1733.emf"/><Relationship Id="rId334" Type="http://schemas.openxmlformats.org/officeDocument/2006/relationships/customXml" Target="../ink/ink2347.xml"/><Relationship Id="rId355" Type="http://schemas.openxmlformats.org/officeDocument/2006/relationships/image" Target="../media/image1869.emf"/><Relationship Id="rId376" Type="http://schemas.openxmlformats.org/officeDocument/2006/relationships/customXml" Target="../ink/ink2368.xml"/><Relationship Id="rId397" Type="http://schemas.openxmlformats.org/officeDocument/2006/relationships/image" Target="../media/image1890.emf"/><Relationship Id="rId520" Type="http://schemas.openxmlformats.org/officeDocument/2006/relationships/customXml" Target="../ink/ink2440.xml"/><Relationship Id="rId541" Type="http://schemas.openxmlformats.org/officeDocument/2006/relationships/image" Target="../media/image1962.emf"/><Relationship Id="rId562" Type="http://schemas.openxmlformats.org/officeDocument/2006/relationships/customXml" Target="../ink/ink2461.xml"/><Relationship Id="rId583" Type="http://schemas.openxmlformats.org/officeDocument/2006/relationships/image" Target="../media/image1983.emf"/><Relationship Id="rId618" Type="http://schemas.openxmlformats.org/officeDocument/2006/relationships/customXml" Target="../ink/ink2489.xml"/><Relationship Id="rId639" Type="http://schemas.openxmlformats.org/officeDocument/2006/relationships/image" Target="../media/image2011.emf"/><Relationship Id="rId4" Type="http://schemas.openxmlformats.org/officeDocument/2006/relationships/customXml" Target="../ink/ink2182.xml"/><Relationship Id="rId180" Type="http://schemas.openxmlformats.org/officeDocument/2006/relationships/customXml" Target="../ink/ink2270.xml"/><Relationship Id="rId215" Type="http://schemas.openxmlformats.org/officeDocument/2006/relationships/image" Target="../media/image1799.emf"/><Relationship Id="rId236" Type="http://schemas.openxmlformats.org/officeDocument/2006/relationships/customXml" Target="../ink/ink2298.xml"/><Relationship Id="rId257" Type="http://schemas.openxmlformats.org/officeDocument/2006/relationships/image" Target="../media/image1820.emf"/><Relationship Id="rId278" Type="http://schemas.openxmlformats.org/officeDocument/2006/relationships/customXml" Target="../ink/ink2319.xml"/><Relationship Id="rId401" Type="http://schemas.openxmlformats.org/officeDocument/2006/relationships/image" Target="../media/image1892.emf"/><Relationship Id="rId422" Type="http://schemas.openxmlformats.org/officeDocument/2006/relationships/customXml" Target="../ink/ink2391.xml"/><Relationship Id="rId443" Type="http://schemas.openxmlformats.org/officeDocument/2006/relationships/image" Target="../media/image1913.emf"/><Relationship Id="rId464" Type="http://schemas.openxmlformats.org/officeDocument/2006/relationships/customXml" Target="../ink/ink2412.xml"/><Relationship Id="rId650" Type="http://schemas.openxmlformats.org/officeDocument/2006/relationships/customXml" Target="../ink/ink2505.xml"/><Relationship Id="rId303" Type="http://schemas.openxmlformats.org/officeDocument/2006/relationships/image" Target="../media/image1843.emf"/><Relationship Id="rId485" Type="http://schemas.openxmlformats.org/officeDocument/2006/relationships/image" Target="../media/image1934.emf"/><Relationship Id="rId692" Type="http://schemas.openxmlformats.org/officeDocument/2006/relationships/customXml" Target="../ink/ink2526.xml"/><Relationship Id="rId706" Type="http://schemas.openxmlformats.org/officeDocument/2006/relationships/customXml" Target="../ink/ink2533.xml"/><Relationship Id="rId42" Type="http://schemas.openxmlformats.org/officeDocument/2006/relationships/customXml" Target="../ink/ink2201.xml"/><Relationship Id="rId84" Type="http://schemas.openxmlformats.org/officeDocument/2006/relationships/customXml" Target="../ink/ink2222.xml"/><Relationship Id="rId138" Type="http://schemas.openxmlformats.org/officeDocument/2006/relationships/customXml" Target="../ink/ink2249.xml"/><Relationship Id="rId345" Type="http://schemas.openxmlformats.org/officeDocument/2006/relationships/image" Target="../media/image1864.emf"/><Relationship Id="rId387" Type="http://schemas.openxmlformats.org/officeDocument/2006/relationships/image" Target="../media/image1885.emf"/><Relationship Id="rId510" Type="http://schemas.openxmlformats.org/officeDocument/2006/relationships/customXml" Target="../ink/ink2435.xml"/><Relationship Id="rId552" Type="http://schemas.openxmlformats.org/officeDocument/2006/relationships/customXml" Target="../ink/ink2456.xml"/><Relationship Id="rId594" Type="http://schemas.openxmlformats.org/officeDocument/2006/relationships/customXml" Target="../ink/ink2477.xml"/><Relationship Id="rId608" Type="http://schemas.openxmlformats.org/officeDocument/2006/relationships/customXml" Target="../ink/ink2484.xml"/><Relationship Id="rId191" Type="http://schemas.openxmlformats.org/officeDocument/2006/relationships/image" Target="../media/image1787.emf"/><Relationship Id="rId205" Type="http://schemas.openxmlformats.org/officeDocument/2006/relationships/image" Target="../media/image1794.emf"/><Relationship Id="rId247" Type="http://schemas.openxmlformats.org/officeDocument/2006/relationships/image" Target="../media/image1815.emf"/><Relationship Id="rId412" Type="http://schemas.openxmlformats.org/officeDocument/2006/relationships/customXml" Target="../ink/ink2386.xml"/><Relationship Id="rId107" Type="http://schemas.openxmlformats.org/officeDocument/2006/relationships/image" Target="../media/image1702.emf"/><Relationship Id="rId289" Type="http://schemas.openxmlformats.org/officeDocument/2006/relationships/image" Target="../media/image1836.emf"/><Relationship Id="rId454" Type="http://schemas.openxmlformats.org/officeDocument/2006/relationships/customXml" Target="../ink/ink2407.xml"/><Relationship Id="rId496" Type="http://schemas.openxmlformats.org/officeDocument/2006/relationships/customXml" Target="../ink/ink2428.xml"/><Relationship Id="rId661" Type="http://schemas.openxmlformats.org/officeDocument/2006/relationships/image" Target="../media/image2022.emf"/><Relationship Id="rId11" Type="http://schemas.openxmlformats.org/officeDocument/2006/relationships/image" Target="../media/image1654.emf"/><Relationship Id="rId53" Type="http://schemas.openxmlformats.org/officeDocument/2006/relationships/image" Target="../media/image1675.emf"/><Relationship Id="rId149" Type="http://schemas.openxmlformats.org/officeDocument/2006/relationships/image" Target="../media/image1723.emf"/><Relationship Id="rId314" Type="http://schemas.openxmlformats.org/officeDocument/2006/relationships/customXml" Target="../ink/ink2337.xml"/><Relationship Id="rId356" Type="http://schemas.openxmlformats.org/officeDocument/2006/relationships/customXml" Target="../ink/ink2358.xml"/><Relationship Id="rId398" Type="http://schemas.openxmlformats.org/officeDocument/2006/relationships/customXml" Target="../ink/ink2379.xml"/><Relationship Id="rId521" Type="http://schemas.openxmlformats.org/officeDocument/2006/relationships/image" Target="../media/image1952.emf"/><Relationship Id="rId563" Type="http://schemas.openxmlformats.org/officeDocument/2006/relationships/image" Target="../media/image1973.emf"/><Relationship Id="rId619" Type="http://schemas.openxmlformats.org/officeDocument/2006/relationships/image" Target="../media/image2001.emf"/><Relationship Id="rId95" Type="http://schemas.openxmlformats.org/officeDocument/2006/relationships/image" Target="../media/image1696.emf"/><Relationship Id="rId160" Type="http://schemas.openxmlformats.org/officeDocument/2006/relationships/customXml" Target="../ink/ink2260.xml"/><Relationship Id="rId216" Type="http://schemas.openxmlformats.org/officeDocument/2006/relationships/customXml" Target="../ink/ink2288.xml"/><Relationship Id="rId423" Type="http://schemas.openxmlformats.org/officeDocument/2006/relationships/image" Target="../media/image1903.emf"/><Relationship Id="rId258" Type="http://schemas.openxmlformats.org/officeDocument/2006/relationships/customXml" Target="../ink/ink2309.xml"/><Relationship Id="rId465" Type="http://schemas.openxmlformats.org/officeDocument/2006/relationships/image" Target="../media/image1924.emf"/><Relationship Id="rId630" Type="http://schemas.openxmlformats.org/officeDocument/2006/relationships/customXml" Target="../ink/ink2495.xml"/><Relationship Id="rId672" Type="http://schemas.openxmlformats.org/officeDocument/2006/relationships/customXml" Target="../ink/ink2516.xml"/><Relationship Id="rId22" Type="http://schemas.openxmlformats.org/officeDocument/2006/relationships/customXml" Target="../ink/ink2191.xml"/><Relationship Id="rId64" Type="http://schemas.openxmlformats.org/officeDocument/2006/relationships/customXml" Target="../ink/ink2212.xml"/><Relationship Id="rId118" Type="http://schemas.openxmlformats.org/officeDocument/2006/relationships/customXml" Target="../ink/ink2239.xml"/><Relationship Id="rId325" Type="http://schemas.openxmlformats.org/officeDocument/2006/relationships/image" Target="../media/image1854.emf"/><Relationship Id="rId367" Type="http://schemas.openxmlformats.org/officeDocument/2006/relationships/image" Target="../media/image1875.emf"/><Relationship Id="rId532" Type="http://schemas.openxmlformats.org/officeDocument/2006/relationships/customXml" Target="../ink/ink2446.xml"/><Relationship Id="rId574" Type="http://schemas.openxmlformats.org/officeDocument/2006/relationships/customXml" Target="../ink/ink2467.xml"/><Relationship Id="rId171" Type="http://schemas.openxmlformats.org/officeDocument/2006/relationships/image" Target="../media/image1734.emf"/><Relationship Id="rId227" Type="http://schemas.openxmlformats.org/officeDocument/2006/relationships/image" Target="../media/image1805.emf"/><Relationship Id="rId269" Type="http://schemas.openxmlformats.org/officeDocument/2006/relationships/image" Target="../media/image1826.emf"/><Relationship Id="rId434" Type="http://schemas.openxmlformats.org/officeDocument/2006/relationships/customXml" Target="../ink/ink2397.xml"/><Relationship Id="rId476" Type="http://schemas.openxmlformats.org/officeDocument/2006/relationships/customXml" Target="../ink/ink2418.xml"/><Relationship Id="rId641" Type="http://schemas.openxmlformats.org/officeDocument/2006/relationships/image" Target="../media/image2012.emf"/><Relationship Id="rId683" Type="http://schemas.openxmlformats.org/officeDocument/2006/relationships/image" Target="../media/image2033.emf"/><Relationship Id="rId33" Type="http://schemas.openxmlformats.org/officeDocument/2006/relationships/image" Target="../media/image1665.emf"/><Relationship Id="rId129" Type="http://schemas.openxmlformats.org/officeDocument/2006/relationships/image" Target="../media/image1713.emf"/><Relationship Id="rId280" Type="http://schemas.openxmlformats.org/officeDocument/2006/relationships/customXml" Target="../ink/ink2320.xml"/><Relationship Id="rId336" Type="http://schemas.openxmlformats.org/officeDocument/2006/relationships/customXml" Target="../ink/ink2348.xml"/><Relationship Id="rId501" Type="http://schemas.openxmlformats.org/officeDocument/2006/relationships/image" Target="../media/image1942.emf"/><Relationship Id="rId543" Type="http://schemas.openxmlformats.org/officeDocument/2006/relationships/image" Target="../media/image1963.emf"/><Relationship Id="rId75" Type="http://schemas.openxmlformats.org/officeDocument/2006/relationships/image" Target="../media/image1686.emf"/><Relationship Id="rId140" Type="http://schemas.openxmlformats.org/officeDocument/2006/relationships/customXml" Target="../ink/ink2250.xml"/><Relationship Id="rId182" Type="http://schemas.openxmlformats.org/officeDocument/2006/relationships/customXml" Target="../ink/ink2271.xml"/><Relationship Id="rId378" Type="http://schemas.openxmlformats.org/officeDocument/2006/relationships/customXml" Target="../ink/ink2369.xml"/><Relationship Id="rId403" Type="http://schemas.openxmlformats.org/officeDocument/2006/relationships/image" Target="../media/image1893.emf"/><Relationship Id="rId585" Type="http://schemas.openxmlformats.org/officeDocument/2006/relationships/image" Target="../media/image1984.emf"/><Relationship Id="rId6" Type="http://schemas.openxmlformats.org/officeDocument/2006/relationships/customXml" Target="../ink/ink2183.xml"/><Relationship Id="rId238" Type="http://schemas.openxmlformats.org/officeDocument/2006/relationships/customXml" Target="../ink/ink2299.xml"/><Relationship Id="rId445" Type="http://schemas.openxmlformats.org/officeDocument/2006/relationships/image" Target="../media/image1914.emf"/><Relationship Id="rId487" Type="http://schemas.openxmlformats.org/officeDocument/2006/relationships/image" Target="../media/image1935.emf"/><Relationship Id="rId610" Type="http://schemas.openxmlformats.org/officeDocument/2006/relationships/customXml" Target="../ink/ink2485.xml"/><Relationship Id="rId652" Type="http://schemas.openxmlformats.org/officeDocument/2006/relationships/customXml" Target="../ink/ink2506.xml"/><Relationship Id="rId694" Type="http://schemas.openxmlformats.org/officeDocument/2006/relationships/customXml" Target="../ink/ink2527.xml"/><Relationship Id="rId708" Type="http://schemas.openxmlformats.org/officeDocument/2006/relationships/customXml" Target="../ink/ink2534.xml"/><Relationship Id="rId291" Type="http://schemas.openxmlformats.org/officeDocument/2006/relationships/image" Target="../media/image1837.emf"/><Relationship Id="rId305" Type="http://schemas.openxmlformats.org/officeDocument/2006/relationships/image" Target="../media/image1844.emf"/><Relationship Id="rId347" Type="http://schemas.openxmlformats.org/officeDocument/2006/relationships/image" Target="../media/image1865.emf"/><Relationship Id="rId512" Type="http://schemas.openxmlformats.org/officeDocument/2006/relationships/customXml" Target="../ink/ink2436.xml"/><Relationship Id="rId44" Type="http://schemas.openxmlformats.org/officeDocument/2006/relationships/customXml" Target="../ink/ink2202.xml"/><Relationship Id="rId86" Type="http://schemas.openxmlformats.org/officeDocument/2006/relationships/customXml" Target="../ink/ink2223.xml"/><Relationship Id="rId151" Type="http://schemas.openxmlformats.org/officeDocument/2006/relationships/image" Target="../media/image1724.emf"/><Relationship Id="rId389" Type="http://schemas.openxmlformats.org/officeDocument/2006/relationships/image" Target="../media/image1886.emf"/><Relationship Id="rId554" Type="http://schemas.openxmlformats.org/officeDocument/2006/relationships/customXml" Target="../ink/ink2457.xml"/><Relationship Id="rId596" Type="http://schemas.openxmlformats.org/officeDocument/2006/relationships/customXml" Target="../ink/ink2478.xml"/><Relationship Id="rId193" Type="http://schemas.openxmlformats.org/officeDocument/2006/relationships/image" Target="../media/image1788.emf"/><Relationship Id="rId207" Type="http://schemas.openxmlformats.org/officeDocument/2006/relationships/image" Target="../media/image1795.emf"/><Relationship Id="rId249" Type="http://schemas.openxmlformats.org/officeDocument/2006/relationships/image" Target="../media/image1816.emf"/><Relationship Id="rId414" Type="http://schemas.openxmlformats.org/officeDocument/2006/relationships/customXml" Target="../ink/ink2387.xml"/><Relationship Id="rId456" Type="http://schemas.openxmlformats.org/officeDocument/2006/relationships/customXml" Target="../ink/ink2408.xml"/><Relationship Id="rId498" Type="http://schemas.openxmlformats.org/officeDocument/2006/relationships/customXml" Target="../ink/ink2429.xml"/><Relationship Id="rId621" Type="http://schemas.openxmlformats.org/officeDocument/2006/relationships/image" Target="../media/image2002.emf"/><Relationship Id="rId663" Type="http://schemas.openxmlformats.org/officeDocument/2006/relationships/image" Target="../media/image2023.emf"/><Relationship Id="rId13" Type="http://schemas.openxmlformats.org/officeDocument/2006/relationships/image" Target="../media/image1655.emf"/><Relationship Id="rId109" Type="http://schemas.openxmlformats.org/officeDocument/2006/relationships/image" Target="../media/image1703.emf"/><Relationship Id="rId260" Type="http://schemas.openxmlformats.org/officeDocument/2006/relationships/customXml" Target="../ink/ink2310.xml"/><Relationship Id="rId316" Type="http://schemas.openxmlformats.org/officeDocument/2006/relationships/customXml" Target="../ink/ink2338.xml"/><Relationship Id="rId523" Type="http://schemas.openxmlformats.org/officeDocument/2006/relationships/image" Target="../media/image1953.emf"/><Relationship Id="rId55" Type="http://schemas.openxmlformats.org/officeDocument/2006/relationships/image" Target="../media/image1676.emf"/><Relationship Id="rId97" Type="http://schemas.openxmlformats.org/officeDocument/2006/relationships/image" Target="../media/image1697.emf"/><Relationship Id="rId120" Type="http://schemas.openxmlformats.org/officeDocument/2006/relationships/customXml" Target="../ink/ink2240.xml"/><Relationship Id="rId358" Type="http://schemas.openxmlformats.org/officeDocument/2006/relationships/customXml" Target="../ink/ink2359.xml"/><Relationship Id="rId565" Type="http://schemas.openxmlformats.org/officeDocument/2006/relationships/image" Target="../media/image1974.emf"/><Relationship Id="rId162" Type="http://schemas.openxmlformats.org/officeDocument/2006/relationships/customXml" Target="../ink/ink2261.xml"/><Relationship Id="rId218" Type="http://schemas.openxmlformats.org/officeDocument/2006/relationships/customXml" Target="../ink/ink2289.xml"/><Relationship Id="rId425" Type="http://schemas.openxmlformats.org/officeDocument/2006/relationships/image" Target="../media/image1904.emf"/><Relationship Id="rId467" Type="http://schemas.openxmlformats.org/officeDocument/2006/relationships/image" Target="../media/image1925.emf"/><Relationship Id="rId632" Type="http://schemas.openxmlformats.org/officeDocument/2006/relationships/customXml" Target="../ink/ink2496.xml"/><Relationship Id="rId271" Type="http://schemas.openxmlformats.org/officeDocument/2006/relationships/image" Target="../media/image1827.emf"/><Relationship Id="rId674" Type="http://schemas.openxmlformats.org/officeDocument/2006/relationships/customXml" Target="../ink/ink2517.xml"/><Relationship Id="rId24" Type="http://schemas.openxmlformats.org/officeDocument/2006/relationships/customXml" Target="../ink/ink2192.xml"/><Relationship Id="rId66" Type="http://schemas.openxmlformats.org/officeDocument/2006/relationships/customXml" Target="../ink/ink2213.xml"/><Relationship Id="rId131" Type="http://schemas.openxmlformats.org/officeDocument/2006/relationships/image" Target="../media/image1714.emf"/><Relationship Id="rId327" Type="http://schemas.openxmlformats.org/officeDocument/2006/relationships/image" Target="../media/image1855.emf"/><Relationship Id="rId369" Type="http://schemas.openxmlformats.org/officeDocument/2006/relationships/image" Target="../media/image1876.emf"/><Relationship Id="rId534" Type="http://schemas.openxmlformats.org/officeDocument/2006/relationships/customXml" Target="../ink/ink2447.xml"/><Relationship Id="rId576" Type="http://schemas.openxmlformats.org/officeDocument/2006/relationships/customXml" Target="../ink/ink2468.xml"/><Relationship Id="rId173" Type="http://schemas.openxmlformats.org/officeDocument/2006/relationships/image" Target="../media/image1735.emf"/><Relationship Id="rId229" Type="http://schemas.openxmlformats.org/officeDocument/2006/relationships/image" Target="../media/image1806.emf"/><Relationship Id="rId380" Type="http://schemas.openxmlformats.org/officeDocument/2006/relationships/customXml" Target="../ink/ink2370.xml"/><Relationship Id="rId436" Type="http://schemas.openxmlformats.org/officeDocument/2006/relationships/customXml" Target="../ink/ink2398.xml"/><Relationship Id="rId601" Type="http://schemas.openxmlformats.org/officeDocument/2006/relationships/image" Target="../media/image1992.emf"/><Relationship Id="rId643" Type="http://schemas.openxmlformats.org/officeDocument/2006/relationships/image" Target="../media/image2013.emf"/><Relationship Id="rId240" Type="http://schemas.openxmlformats.org/officeDocument/2006/relationships/customXml" Target="../ink/ink2300.xml"/><Relationship Id="rId478" Type="http://schemas.openxmlformats.org/officeDocument/2006/relationships/customXml" Target="../ink/ink2419.xml"/><Relationship Id="rId685" Type="http://schemas.openxmlformats.org/officeDocument/2006/relationships/image" Target="../media/image2034.emf"/><Relationship Id="rId35" Type="http://schemas.openxmlformats.org/officeDocument/2006/relationships/image" Target="../media/image1666.emf"/><Relationship Id="rId77" Type="http://schemas.openxmlformats.org/officeDocument/2006/relationships/image" Target="../media/image1687.emf"/><Relationship Id="rId100" Type="http://schemas.openxmlformats.org/officeDocument/2006/relationships/customXml" Target="../ink/ink2230.xml"/><Relationship Id="rId282" Type="http://schemas.openxmlformats.org/officeDocument/2006/relationships/customXml" Target="../ink/ink2321.xml"/><Relationship Id="rId338" Type="http://schemas.openxmlformats.org/officeDocument/2006/relationships/customXml" Target="../ink/ink2349.xml"/><Relationship Id="rId503" Type="http://schemas.openxmlformats.org/officeDocument/2006/relationships/image" Target="../media/image1943.emf"/><Relationship Id="rId545" Type="http://schemas.openxmlformats.org/officeDocument/2006/relationships/image" Target="../media/image1964.emf"/><Relationship Id="rId587" Type="http://schemas.openxmlformats.org/officeDocument/2006/relationships/image" Target="../media/image1985.emf"/><Relationship Id="rId710" Type="http://schemas.openxmlformats.org/officeDocument/2006/relationships/customXml" Target="../ink/ink2535.xml"/><Relationship Id="rId8" Type="http://schemas.openxmlformats.org/officeDocument/2006/relationships/customXml" Target="../ink/ink2184.xml"/><Relationship Id="rId142" Type="http://schemas.openxmlformats.org/officeDocument/2006/relationships/customXml" Target="../ink/ink2251.xml"/><Relationship Id="rId184" Type="http://schemas.openxmlformats.org/officeDocument/2006/relationships/customXml" Target="../ink/ink2272.xml"/><Relationship Id="rId391" Type="http://schemas.openxmlformats.org/officeDocument/2006/relationships/image" Target="../media/image1887.emf"/><Relationship Id="rId405" Type="http://schemas.openxmlformats.org/officeDocument/2006/relationships/image" Target="../media/image1894.emf"/><Relationship Id="rId447" Type="http://schemas.openxmlformats.org/officeDocument/2006/relationships/image" Target="../media/image1915.emf"/><Relationship Id="rId612" Type="http://schemas.openxmlformats.org/officeDocument/2006/relationships/customXml" Target="../ink/ink2486.xml"/><Relationship Id="rId251" Type="http://schemas.openxmlformats.org/officeDocument/2006/relationships/image" Target="../media/image1817.emf"/><Relationship Id="rId489" Type="http://schemas.openxmlformats.org/officeDocument/2006/relationships/image" Target="../media/image1936.emf"/><Relationship Id="rId654" Type="http://schemas.openxmlformats.org/officeDocument/2006/relationships/customXml" Target="../ink/ink2507.xml"/><Relationship Id="rId696" Type="http://schemas.openxmlformats.org/officeDocument/2006/relationships/customXml" Target="../ink/ink2528.xml"/><Relationship Id="rId46" Type="http://schemas.openxmlformats.org/officeDocument/2006/relationships/customXml" Target="../ink/ink2203.xml"/><Relationship Id="rId293" Type="http://schemas.openxmlformats.org/officeDocument/2006/relationships/image" Target="../media/image1838.emf"/><Relationship Id="rId307" Type="http://schemas.openxmlformats.org/officeDocument/2006/relationships/image" Target="../media/image1845.emf"/><Relationship Id="rId349" Type="http://schemas.openxmlformats.org/officeDocument/2006/relationships/image" Target="../media/image1866.emf"/><Relationship Id="rId514" Type="http://schemas.openxmlformats.org/officeDocument/2006/relationships/customXml" Target="../ink/ink2437.xml"/><Relationship Id="rId556" Type="http://schemas.openxmlformats.org/officeDocument/2006/relationships/customXml" Target="../ink/ink2458.xml"/><Relationship Id="rId88" Type="http://schemas.openxmlformats.org/officeDocument/2006/relationships/customXml" Target="../ink/ink2224.xml"/><Relationship Id="rId111" Type="http://schemas.openxmlformats.org/officeDocument/2006/relationships/image" Target="../media/image1704.emf"/><Relationship Id="rId153" Type="http://schemas.openxmlformats.org/officeDocument/2006/relationships/image" Target="../media/image1725.emf"/><Relationship Id="rId195" Type="http://schemas.openxmlformats.org/officeDocument/2006/relationships/image" Target="../media/image1789.emf"/><Relationship Id="rId209" Type="http://schemas.openxmlformats.org/officeDocument/2006/relationships/image" Target="../media/image1796.emf"/><Relationship Id="rId360" Type="http://schemas.openxmlformats.org/officeDocument/2006/relationships/customXml" Target="../ink/ink2360.xml"/><Relationship Id="rId416" Type="http://schemas.openxmlformats.org/officeDocument/2006/relationships/customXml" Target="../ink/ink2388.xml"/><Relationship Id="rId598" Type="http://schemas.openxmlformats.org/officeDocument/2006/relationships/customXml" Target="../ink/ink2479.xml"/><Relationship Id="rId220" Type="http://schemas.openxmlformats.org/officeDocument/2006/relationships/customXml" Target="../ink/ink2290.xml"/><Relationship Id="rId458" Type="http://schemas.openxmlformats.org/officeDocument/2006/relationships/customXml" Target="../ink/ink2409.xml"/><Relationship Id="rId623" Type="http://schemas.openxmlformats.org/officeDocument/2006/relationships/image" Target="../media/image2003.emf"/><Relationship Id="rId665" Type="http://schemas.openxmlformats.org/officeDocument/2006/relationships/image" Target="../media/image2024.emf"/><Relationship Id="rId15" Type="http://schemas.openxmlformats.org/officeDocument/2006/relationships/image" Target="../media/image1656.emf"/><Relationship Id="rId57" Type="http://schemas.openxmlformats.org/officeDocument/2006/relationships/image" Target="../media/image1677.emf"/><Relationship Id="rId262" Type="http://schemas.openxmlformats.org/officeDocument/2006/relationships/customXml" Target="../ink/ink2311.xml"/><Relationship Id="rId318" Type="http://schemas.openxmlformats.org/officeDocument/2006/relationships/customXml" Target="../ink/ink2339.xml"/><Relationship Id="rId525" Type="http://schemas.openxmlformats.org/officeDocument/2006/relationships/image" Target="../media/image1954.emf"/><Relationship Id="rId567" Type="http://schemas.openxmlformats.org/officeDocument/2006/relationships/image" Target="../media/image1975.emf"/><Relationship Id="rId99" Type="http://schemas.openxmlformats.org/officeDocument/2006/relationships/image" Target="../media/image1698.emf"/><Relationship Id="rId122" Type="http://schemas.openxmlformats.org/officeDocument/2006/relationships/customXml" Target="../ink/ink2241.xml"/><Relationship Id="rId164" Type="http://schemas.openxmlformats.org/officeDocument/2006/relationships/customXml" Target="../ink/ink2262.xml"/><Relationship Id="rId371" Type="http://schemas.openxmlformats.org/officeDocument/2006/relationships/image" Target="../media/image1877.emf"/><Relationship Id="rId427" Type="http://schemas.openxmlformats.org/officeDocument/2006/relationships/image" Target="../media/image1905.emf"/><Relationship Id="rId469" Type="http://schemas.openxmlformats.org/officeDocument/2006/relationships/image" Target="../media/image1926.emf"/><Relationship Id="rId634" Type="http://schemas.openxmlformats.org/officeDocument/2006/relationships/customXml" Target="../ink/ink2497.xml"/><Relationship Id="rId676" Type="http://schemas.openxmlformats.org/officeDocument/2006/relationships/customXml" Target="../ink/ink2518.xml"/><Relationship Id="rId26" Type="http://schemas.openxmlformats.org/officeDocument/2006/relationships/customXml" Target="../ink/ink2193.xml"/><Relationship Id="rId231" Type="http://schemas.openxmlformats.org/officeDocument/2006/relationships/image" Target="../media/image1807.emf"/><Relationship Id="rId273" Type="http://schemas.openxmlformats.org/officeDocument/2006/relationships/image" Target="../media/image1828.emf"/><Relationship Id="rId329" Type="http://schemas.openxmlformats.org/officeDocument/2006/relationships/image" Target="../media/image1856.emf"/><Relationship Id="rId480" Type="http://schemas.openxmlformats.org/officeDocument/2006/relationships/customXml" Target="../ink/ink2420.xml"/><Relationship Id="rId536" Type="http://schemas.openxmlformats.org/officeDocument/2006/relationships/customXml" Target="../ink/ink2448.xml"/><Relationship Id="rId701" Type="http://schemas.openxmlformats.org/officeDocument/2006/relationships/image" Target="../media/image2042.emf"/><Relationship Id="rId68" Type="http://schemas.openxmlformats.org/officeDocument/2006/relationships/customXml" Target="../ink/ink2214.xml"/><Relationship Id="rId133" Type="http://schemas.openxmlformats.org/officeDocument/2006/relationships/image" Target="../media/image1715.emf"/><Relationship Id="rId175" Type="http://schemas.openxmlformats.org/officeDocument/2006/relationships/image" Target="../media/image1736.emf"/><Relationship Id="rId340" Type="http://schemas.openxmlformats.org/officeDocument/2006/relationships/customXml" Target="../ink/ink2350.xml"/><Relationship Id="rId578" Type="http://schemas.openxmlformats.org/officeDocument/2006/relationships/customXml" Target="../ink/ink2469.xml"/><Relationship Id="rId200" Type="http://schemas.openxmlformats.org/officeDocument/2006/relationships/customXml" Target="../ink/ink2280.xml"/><Relationship Id="rId382" Type="http://schemas.openxmlformats.org/officeDocument/2006/relationships/customXml" Target="../ink/ink2371.xml"/><Relationship Id="rId438" Type="http://schemas.openxmlformats.org/officeDocument/2006/relationships/customXml" Target="../ink/ink2399.xml"/><Relationship Id="rId603" Type="http://schemas.openxmlformats.org/officeDocument/2006/relationships/image" Target="../media/image1993.emf"/><Relationship Id="rId645" Type="http://schemas.openxmlformats.org/officeDocument/2006/relationships/image" Target="../media/image2014.emf"/><Relationship Id="rId687" Type="http://schemas.openxmlformats.org/officeDocument/2006/relationships/image" Target="../media/image2035.emf"/><Relationship Id="rId242" Type="http://schemas.openxmlformats.org/officeDocument/2006/relationships/customXml" Target="../ink/ink2301.xml"/><Relationship Id="rId284" Type="http://schemas.openxmlformats.org/officeDocument/2006/relationships/customXml" Target="../ink/ink2322.xml"/><Relationship Id="rId491" Type="http://schemas.openxmlformats.org/officeDocument/2006/relationships/image" Target="../media/image1937.emf"/><Relationship Id="rId505" Type="http://schemas.openxmlformats.org/officeDocument/2006/relationships/image" Target="../media/image1944.emf"/><Relationship Id="rId37" Type="http://schemas.openxmlformats.org/officeDocument/2006/relationships/image" Target="../media/image1667.emf"/><Relationship Id="rId79" Type="http://schemas.openxmlformats.org/officeDocument/2006/relationships/image" Target="../media/image1688.emf"/><Relationship Id="rId102" Type="http://schemas.openxmlformats.org/officeDocument/2006/relationships/customXml" Target="../ink/ink2231.xml"/><Relationship Id="rId144" Type="http://schemas.openxmlformats.org/officeDocument/2006/relationships/customXml" Target="../ink/ink2252.xml"/><Relationship Id="rId547" Type="http://schemas.openxmlformats.org/officeDocument/2006/relationships/image" Target="../media/image1965.emf"/><Relationship Id="rId589" Type="http://schemas.openxmlformats.org/officeDocument/2006/relationships/image" Target="../media/image1986.emf"/><Relationship Id="rId90" Type="http://schemas.openxmlformats.org/officeDocument/2006/relationships/customXml" Target="../ink/ink2225.xml"/><Relationship Id="rId186" Type="http://schemas.openxmlformats.org/officeDocument/2006/relationships/customXml" Target="../ink/ink2273.xml"/><Relationship Id="rId351" Type="http://schemas.openxmlformats.org/officeDocument/2006/relationships/image" Target="../media/image1867.emf"/><Relationship Id="rId393" Type="http://schemas.openxmlformats.org/officeDocument/2006/relationships/image" Target="../media/image1888.emf"/><Relationship Id="rId407" Type="http://schemas.openxmlformats.org/officeDocument/2006/relationships/image" Target="../media/image1895.emf"/><Relationship Id="rId449" Type="http://schemas.openxmlformats.org/officeDocument/2006/relationships/image" Target="../media/image1916.emf"/><Relationship Id="rId614" Type="http://schemas.openxmlformats.org/officeDocument/2006/relationships/customXml" Target="../ink/ink2487.xml"/><Relationship Id="rId656" Type="http://schemas.openxmlformats.org/officeDocument/2006/relationships/customXml" Target="../ink/ink2508.xml"/><Relationship Id="rId211" Type="http://schemas.openxmlformats.org/officeDocument/2006/relationships/image" Target="../media/image1797.emf"/><Relationship Id="rId253" Type="http://schemas.openxmlformats.org/officeDocument/2006/relationships/image" Target="../media/image1818.emf"/><Relationship Id="rId295" Type="http://schemas.openxmlformats.org/officeDocument/2006/relationships/image" Target="../media/image1839.emf"/><Relationship Id="rId309" Type="http://schemas.openxmlformats.org/officeDocument/2006/relationships/image" Target="../media/image1846.emf"/><Relationship Id="rId460" Type="http://schemas.openxmlformats.org/officeDocument/2006/relationships/customXml" Target="../ink/ink2410.xml"/><Relationship Id="rId516" Type="http://schemas.openxmlformats.org/officeDocument/2006/relationships/customXml" Target="../ink/ink2438.xml"/><Relationship Id="rId698" Type="http://schemas.openxmlformats.org/officeDocument/2006/relationships/customXml" Target="../ink/ink2529.xml"/><Relationship Id="rId48" Type="http://schemas.openxmlformats.org/officeDocument/2006/relationships/customXml" Target="../ink/ink2204.xml"/><Relationship Id="rId113" Type="http://schemas.openxmlformats.org/officeDocument/2006/relationships/image" Target="../media/image1705.emf"/><Relationship Id="rId320" Type="http://schemas.openxmlformats.org/officeDocument/2006/relationships/customXml" Target="../ink/ink2340.xml"/><Relationship Id="rId558" Type="http://schemas.openxmlformats.org/officeDocument/2006/relationships/customXml" Target="../ink/ink2459.xml"/><Relationship Id="rId155" Type="http://schemas.openxmlformats.org/officeDocument/2006/relationships/image" Target="../media/image1726.emf"/><Relationship Id="rId197" Type="http://schemas.openxmlformats.org/officeDocument/2006/relationships/image" Target="../media/image1790.emf"/><Relationship Id="rId362" Type="http://schemas.openxmlformats.org/officeDocument/2006/relationships/customXml" Target="../ink/ink2361.xml"/><Relationship Id="rId418" Type="http://schemas.openxmlformats.org/officeDocument/2006/relationships/customXml" Target="../ink/ink2389.xml"/><Relationship Id="rId625" Type="http://schemas.openxmlformats.org/officeDocument/2006/relationships/image" Target="../media/image2004.emf"/><Relationship Id="rId222" Type="http://schemas.openxmlformats.org/officeDocument/2006/relationships/customXml" Target="../ink/ink2291.xml"/><Relationship Id="rId264" Type="http://schemas.openxmlformats.org/officeDocument/2006/relationships/customXml" Target="../ink/ink2312.xml"/><Relationship Id="rId471" Type="http://schemas.openxmlformats.org/officeDocument/2006/relationships/image" Target="../media/image1927.emf"/><Relationship Id="rId667" Type="http://schemas.openxmlformats.org/officeDocument/2006/relationships/image" Target="../media/image2025.emf"/><Relationship Id="rId17" Type="http://schemas.openxmlformats.org/officeDocument/2006/relationships/image" Target="../media/image1657.emf"/><Relationship Id="rId59" Type="http://schemas.openxmlformats.org/officeDocument/2006/relationships/image" Target="../media/image1678.emf"/><Relationship Id="rId124" Type="http://schemas.openxmlformats.org/officeDocument/2006/relationships/customXml" Target="../ink/ink2242.xml"/><Relationship Id="rId527" Type="http://schemas.openxmlformats.org/officeDocument/2006/relationships/image" Target="../media/image1955.emf"/><Relationship Id="rId569" Type="http://schemas.openxmlformats.org/officeDocument/2006/relationships/image" Target="../media/image1976.emf"/><Relationship Id="rId70" Type="http://schemas.openxmlformats.org/officeDocument/2006/relationships/customXml" Target="../ink/ink2215.xml"/><Relationship Id="rId166" Type="http://schemas.openxmlformats.org/officeDocument/2006/relationships/customXml" Target="../ink/ink2263.xml"/><Relationship Id="rId331" Type="http://schemas.openxmlformats.org/officeDocument/2006/relationships/image" Target="../media/image1857.emf"/><Relationship Id="rId373" Type="http://schemas.openxmlformats.org/officeDocument/2006/relationships/image" Target="../media/image1878.emf"/><Relationship Id="rId429" Type="http://schemas.openxmlformats.org/officeDocument/2006/relationships/image" Target="../media/image1906.emf"/><Relationship Id="rId580" Type="http://schemas.openxmlformats.org/officeDocument/2006/relationships/customXml" Target="../ink/ink2470.xml"/><Relationship Id="rId636" Type="http://schemas.openxmlformats.org/officeDocument/2006/relationships/customXml" Target="../ink/ink2498.xml"/><Relationship Id="rId1" Type="http://schemas.openxmlformats.org/officeDocument/2006/relationships/slideLayout" Target="../slideLayouts/slideLayout3.xml"/><Relationship Id="rId233" Type="http://schemas.openxmlformats.org/officeDocument/2006/relationships/image" Target="../media/image1808.emf"/><Relationship Id="rId440" Type="http://schemas.openxmlformats.org/officeDocument/2006/relationships/customXml" Target="../ink/ink2400.xml"/><Relationship Id="rId678" Type="http://schemas.openxmlformats.org/officeDocument/2006/relationships/customXml" Target="../ink/ink2519.xml"/><Relationship Id="rId28" Type="http://schemas.openxmlformats.org/officeDocument/2006/relationships/customXml" Target="../ink/ink2194.xml"/><Relationship Id="rId275" Type="http://schemas.openxmlformats.org/officeDocument/2006/relationships/image" Target="../media/image1829.emf"/><Relationship Id="rId300" Type="http://schemas.openxmlformats.org/officeDocument/2006/relationships/customXml" Target="../ink/ink2330.xml"/><Relationship Id="rId482" Type="http://schemas.openxmlformats.org/officeDocument/2006/relationships/customXml" Target="../ink/ink2421.xml"/><Relationship Id="rId538" Type="http://schemas.openxmlformats.org/officeDocument/2006/relationships/customXml" Target="../ink/ink2449.xml"/><Relationship Id="rId703" Type="http://schemas.openxmlformats.org/officeDocument/2006/relationships/image" Target="../media/image2043.emf"/><Relationship Id="rId81" Type="http://schemas.openxmlformats.org/officeDocument/2006/relationships/image" Target="../media/image1689.emf"/><Relationship Id="rId135" Type="http://schemas.openxmlformats.org/officeDocument/2006/relationships/image" Target="../media/image1716.emf"/><Relationship Id="rId177" Type="http://schemas.openxmlformats.org/officeDocument/2006/relationships/image" Target="../media/image1737.emf"/><Relationship Id="rId342" Type="http://schemas.openxmlformats.org/officeDocument/2006/relationships/customXml" Target="../ink/ink2351.xml"/><Relationship Id="rId384" Type="http://schemas.openxmlformats.org/officeDocument/2006/relationships/customXml" Target="../ink/ink2372.xml"/><Relationship Id="rId591" Type="http://schemas.openxmlformats.org/officeDocument/2006/relationships/image" Target="../media/image1987.emf"/><Relationship Id="rId605" Type="http://schemas.openxmlformats.org/officeDocument/2006/relationships/image" Target="../media/image1994.emf"/><Relationship Id="rId202" Type="http://schemas.openxmlformats.org/officeDocument/2006/relationships/customXml" Target="../ink/ink2281.xml"/><Relationship Id="rId244" Type="http://schemas.openxmlformats.org/officeDocument/2006/relationships/customXml" Target="../ink/ink2302.xml"/><Relationship Id="rId647" Type="http://schemas.openxmlformats.org/officeDocument/2006/relationships/image" Target="../media/image2015.emf"/><Relationship Id="rId689" Type="http://schemas.openxmlformats.org/officeDocument/2006/relationships/image" Target="../media/image2036.emf"/><Relationship Id="rId39" Type="http://schemas.openxmlformats.org/officeDocument/2006/relationships/image" Target="../media/image1668.emf"/><Relationship Id="rId286" Type="http://schemas.openxmlformats.org/officeDocument/2006/relationships/customXml" Target="../ink/ink2323.xml"/><Relationship Id="rId451" Type="http://schemas.openxmlformats.org/officeDocument/2006/relationships/image" Target="../media/image1917.emf"/><Relationship Id="rId493" Type="http://schemas.openxmlformats.org/officeDocument/2006/relationships/image" Target="../media/image1938.emf"/><Relationship Id="rId507" Type="http://schemas.openxmlformats.org/officeDocument/2006/relationships/image" Target="../media/image1945.emf"/><Relationship Id="rId549" Type="http://schemas.openxmlformats.org/officeDocument/2006/relationships/image" Target="../media/image1966.emf"/><Relationship Id="rId50" Type="http://schemas.openxmlformats.org/officeDocument/2006/relationships/customXml" Target="../ink/ink2205.xml"/><Relationship Id="rId104" Type="http://schemas.openxmlformats.org/officeDocument/2006/relationships/customXml" Target="../ink/ink2232.xml"/><Relationship Id="rId146" Type="http://schemas.openxmlformats.org/officeDocument/2006/relationships/customXml" Target="../ink/ink2253.xml"/><Relationship Id="rId188" Type="http://schemas.openxmlformats.org/officeDocument/2006/relationships/customXml" Target="../ink/ink2274.xml"/><Relationship Id="rId311" Type="http://schemas.openxmlformats.org/officeDocument/2006/relationships/image" Target="../media/image1847.emf"/><Relationship Id="rId353" Type="http://schemas.openxmlformats.org/officeDocument/2006/relationships/image" Target="../media/image1868.emf"/><Relationship Id="rId395" Type="http://schemas.openxmlformats.org/officeDocument/2006/relationships/image" Target="../media/image1889.emf"/><Relationship Id="rId409" Type="http://schemas.openxmlformats.org/officeDocument/2006/relationships/image" Target="../media/image1896.emf"/><Relationship Id="rId560" Type="http://schemas.openxmlformats.org/officeDocument/2006/relationships/customXml" Target="../ink/ink2460.xml"/><Relationship Id="rId92" Type="http://schemas.openxmlformats.org/officeDocument/2006/relationships/customXml" Target="../ink/ink2226.xml"/><Relationship Id="rId213" Type="http://schemas.openxmlformats.org/officeDocument/2006/relationships/image" Target="../media/image1798.emf"/><Relationship Id="rId420" Type="http://schemas.openxmlformats.org/officeDocument/2006/relationships/customXml" Target="../ink/ink2390.xml"/><Relationship Id="rId616" Type="http://schemas.openxmlformats.org/officeDocument/2006/relationships/customXml" Target="../ink/ink2488.xml"/><Relationship Id="rId658" Type="http://schemas.openxmlformats.org/officeDocument/2006/relationships/customXml" Target="../ink/ink2509.xml"/><Relationship Id="rId255" Type="http://schemas.openxmlformats.org/officeDocument/2006/relationships/image" Target="../media/image1819.emf"/><Relationship Id="rId297" Type="http://schemas.openxmlformats.org/officeDocument/2006/relationships/image" Target="../media/image1840.emf"/><Relationship Id="rId462" Type="http://schemas.openxmlformats.org/officeDocument/2006/relationships/customXml" Target="../ink/ink2411.xml"/><Relationship Id="rId518" Type="http://schemas.openxmlformats.org/officeDocument/2006/relationships/customXml" Target="../ink/ink2439.xml"/><Relationship Id="rId115" Type="http://schemas.openxmlformats.org/officeDocument/2006/relationships/image" Target="../media/image1706.emf"/><Relationship Id="rId157" Type="http://schemas.openxmlformats.org/officeDocument/2006/relationships/image" Target="../media/image1727.emf"/><Relationship Id="rId322" Type="http://schemas.openxmlformats.org/officeDocument/2006/relationships/customXml" Target="../ink/ink2341.xml"/><Relationship Id="rId364" Type="http://schemas.openxmlformats.org/officeDocument/2006/relationships/customXml" Target="../ink/ink2362.xml"/><Relationship Id="rId61" Type="http://schemas.openxmlformats.org/officeDocument/2006/relationships/image" Target="../media/image1679.emf"/><Relationship Id="rId199" Type="http://schemas.openxmlformats.org/officeDocument/2006/relationships/image" Target="../media/image1791.emf"/><Relationship Id="rId571" Type="http://schemas.openxmlformats.org/officeDocument/2006/relationships/image" Target="../media/image1977.emf"/><Relationship Id="rId627" Type="http://schemas.openxmlformats.org/officeDocument/2006/relationships/image" Target="../media/image2005.emf"/><Relationship Id="rId669" Type="http://schemas.openxmlformats.org/officeDocument/2006/relationships/image" Target="../media/image2026.emf"/><Relationship Id="rId19" Type="http://schemas.openxmlformats.org/officeDocument/2006/relationships/image" Target="../media/image1658.emf"/><Relationship Id="rId224" Type="http://schemas.openxmlformats.org/officeDocument/2006/relationships/customXml" Target="../ink/ink2292.xml"/><Relationship Id="rId266" Type="http://schemas.openxmlformats.org/officeDocument/2006/relationships/customXml" Target="../ink/ink2313.xml"/><Relationship Id="rId431" Type="http://schemas.openxmlformats.org/officeDocument/2006/relationships/image" Target="../media/image1907.emf"/><Relationship Id="rId473" Type="http://schemas.openxmlformats.org/officeDocument/2006/relationships/image" Target="../media/image1928.emf"/><Relationship Id="rId529" Type="http://schemas.openxmlformats.org/officeDocument/2006/relationships/image" Target="../media/image1956.emf"/><Relationship Id="rId680" Type="http://schemas.openxmlformats.org/officeDocument/2006/relationships/customXml" Target="../ink/ink2520.xml"/></Relationships>
</file>

<file path=ppt/slides/_rels/slide55.xml.rels><?xml version="1.0" encoding="UTF-8" standalone="yes"?>
<Relationships xmlns="http://schemas.openxmlformats.org/package/2006/relationships"><Relationship Id="rId117" Type="http://schemas.openxmlformats.org/officeDocument/2006/relationships/image" Target="../media/image1707.emf"/><Relationship Id="rId299" Type="http://schemas.openxmlformats.org/officeDocument/2006/relationships/image" Target="../media/image1841.emf"/><Relationship Id="rId21" Type="http://schemas.openxmlformats.org/officeDocument/2006/relationships/image" Target="../media/image1659.emf"/><Relationship Id="rId63" Type="http://schemas.openxmlformats.org/officeDocument/2006/relationships/image" Target="../media/image1680.emf"/><Relationship Id="rId159" Type="http://schemas.openxmlformats.org/officeDocument/2006/relationships/image" Target="../media/image1728.emf"/><Relationship Id="rId324" Type="http://schemas.openxmlformats.org/officeDocument/2006/relationships/customXml" Target="../ink/ink2697.xml"/><Relationship Id="rId366" Type="http://schemas.openxmlformats.org/officeDocument/2006/relationships/customXml" Target="../ink/ink2718.xml"/><Relationship Id="rId170" Type="http://schemas.openxmlformats.org/officeDocument/2006/relationships/customXml" Target="../ink/ink2620.xml"/><Relationship Id="rId226" Type="http://schemas.openxmlformats.org/officeDocument/2006/relationships/customXml" Target="../ink/ink2648.xml"/><Relationship Id="rId268" Type="http://schemas.openxmlformats.org/officeDocument/2006/relationships/customXml" Target="../ink/ink2669.xml"/><Relationship Id="rId32" Type="http://schemas.openxmlformats.org/officeDocument/2006/relationships/customXml" Target="../ink/ink2551.xml"/><Relationship Id="rId74" Type="http://schemas.openxmlformats.org/officeDocument/2006/relationships/customXml" Target="../ink/ink2572.xml"/><Relationship Id="rId128" Type="http://schemas.openxmlformats.org/officeDocument/2006/relationships/customXml" Target="../ink/ink2599.xml"/><Relationship Id="rId335" Type="http://schemas.openxmlformats.org/officeDocument/2006/relationships/image" Target="../media/image2060.emf"/><Relationship Id="rId377" Type="http://schemas.openxmlformats.org/officeDocument/2006/relationships/image" Target="../media/image2081.emf"/><Relationship Id="rId5" Type="http://schemas.openxmlformats.org/officeDocument/2006/relationships/image" Target="../media/image1651.emf"/><Relationship Id="rId181" Type="http://schemas.openxmlformats.org/officeDocument/2006/relationships/image" Target="../media/image1739.emf"/><Relationship Id="rId237" Type="http://schemas.openxmlformats.org/officeDocument/2006/relationships/image" Target="../media/image1810.emf"/><Relationship Id="rId402" Type="http://schemas.openxmlformats.org/officeDocument/2006/relationships/customXml" Target="../ink/ink2736.xml"/><Relationship Id="rId258" Type="http://schemas.openxmlformats.org/officeDocument/2006/relationships/customXml" Target="../ink/ink2664.xml"/><Relationship Id="rId279" Type="http://schemas.openxmlformats.org/officeDocument/2006/relationships/image" Target="../media/image1831.emf"/><Relationship Id="rId22" Type="http://schemas.openxmlformats.org/officeDocument/2006/relationships/customXml" Target="../ink/ink2546.xml"/><Relationship Id="rId43" Type="http://schemas.openxmlformats.org/officeDocument/2006/relationships/image" Target="../media/image1670.emf"/><Relationship Id="rId64" Type="http://schemas.openxmlformats.org/officeDocument/2006/relationships/customXml" Target="../ink/ink2567.xml"/><Relationship Id="rId118" Type="http://schemas.openxmlformats.org/officeDocument/2006/relationships/customXml" Target="../ink/ink2594.xml"/><Relationship Id="rId139" Type="http://schemas.openxmlformats.org/officeDocument/2006/relationships/image" Target="../media/image1718.emf"/><Relationship Id="rId290" Type="http://schemas.openxmlformats.org/officeDocument/2006/relationships/customXml" Target="../ink/ink2680.xml"/><Relationship Id="rId304" Type="http://schemas.openxmlformats.org/officeDocument/2006/relationships/customXml" Target="../ink/ink2687.xml"/><Relationship Id="rId325" Type="http://schemas.openxmlformats.org/officeDocument/2006/relationships/image" Target="../media/image2055.emf"/><Relationship Id="rId346" Type="http://schemas.openxmlformats.org/officeDocument/2006/relationships/customXml" Target="../ink/ink2708.xml"/><Relationship Id="rId367" Type="http://schemas.openxmlformats.org/officeDocument/2006/relationships/image" Target="../media/image2076.emf"/><Relationship Id="rId388" Type="http://schemas.openxmlformats.org/officeDocument/2006/relationships/customXml" Target="../ink/ink2729.xml"/><Relationship Id="rId85" Type="http://schemas.openxmlformats.org/officeDocument/2006/relationships/image" Target="../media/image1691.emf"/><Relationship Id="rId150" Type="http://schemas.openxmlformats.org/officeDocument/2006/relationships/customXml" Target="../ink/ink2610.xml"/><Relationship Id="rId171" Type="http://schemas.openxmlformats.org/officeDocument/2006/relationships/image" Target="../media/image1734.emf"/><Relationship Id="rId192" Type="http://schemas.openxmlformats.org/officeDocument/2006/relationships/customXml" Target="../ink/ink2631.xml"/><Relationship Id="rId206" Type="http://schemas.openxmlformats.org/officeDocument/2006/relationships/customXml" Target="../ink/ink2638.xml"/><Relationship Id="rId227" Type="http://schemas.openxmlformats.org/officeDocument/2006/relationships/image" Target="../media/image1805.emf"/><Relationship Id="rId413" Type="http://schemas.openxmlformats.org/officeDocument/2006/relationships/image" Target="../media/image2099.emf"/><Relationship Id="rId248" Type="http://schemas.openxmlformats.org/officeDocument/2006/relationships/customXml" Target="../ink/ink2659.xml"/><Relationship Id="rId269" Type="http://schemas.openxmlformats.org/officeDocument/2006/relationships/image" Target="../media/image1826.emf"/><Relationship Id="rId12" Type="http://schemas.openxmlformats.org/officeDocument/2006/relationships/customXml" Target="../ink/ink2541.xml"/><Relationship Id="rId33" Type="http://schemas.openxmlformats.org/officeDocument/2006/relationships/image" Target="../media/image1665.emf"/><Relationship Id="rId108" Type="http://schemas.openxmlformats.org/officeDocument/2006/relationships/customXml" Target="../ink/ink2589.xml"/><Relationship Id="rId129" Type="http://schemas.openxmlformats.org/officeDocument/2006/relationships/image" Target="../media/image1713.emf"/><Relationship Id="rId280" Type="http://schemas.openxmlformats.org/officeDocument/2006/relationships/customXml" Target="../ink/ink2675.xml"/><Relationship Id="rId315" Type="http://schemas.openxmlformats.org/officeDocument/2006/relationships/image" Target="../media/image2050.emf"/><Relationship Id="rId336" Type="http://schemas.openxmlformats.org/officeDocument/2006/relationships/customXml" Target="../ink/ink2703.xml"/><Relationship Id="rId357" Type="http://schemas.openxmlformats.org/officeDocument/2006/relationships/image" Target="../media/image2071.emf"/><Relationship Id="rId54" Type="http://schemas.openxmlformats.org/officeDocument/2006/relationships/customXml" Target="../ink/ink2562.xml"/><Relationship Id="rId75" Type="http://schemas.openxmlformats.org/officeDocument/2006/relationships/image" Target="../media/image1686.emf"/><Relationship Id="rId96" Type="http://schemas.openxmlformats.org/officeDocument/2006/relationships/customXml" Target="../ink/ink2583.xml"/><Relationship Id="rId140" Type="http://schemas.openxmlformats.org/officeDocument/2006/relationships/customXml" Target="../ink/ink2605.xml"/><Relationship Id="rId161" Type="http://schemas.openxmlformats.org/officeDocument/2006/relationships/image" Target="../media/image1729.emf"/><Relationship Id="rId182" Type="http://schemas.openxmlformats.org/officeDocument/2006/relationships/customXml" Target="../ink/ink2626.xml"/><Relationship Id="rId217" Type="http://schemas.openxmlformats.org/officeDocument/2006/relationships/image" Target="../media/image1800.emf"/><Relationship Id="rId378" Type="http://schemas.openxmlformats.org/officeDocument/2006/relationships/customXml" Target="../ink/ink2724.xml"/><Relationship Id="rId399" Type="http://schemas.openxmlformats.org/officeDocument/2006/relationships/image" Target="../media/image2092.emf"/><Relationship Id="rId403" Type="http://schemas.openxmlformats.org/officeDocument/2006/relationships/image" Target="../media/image2094.emf"/><Relationship Id="rId6" Type="http://schemas.openxmlformats.org/officeDocument/2006/relationships/customXml" Target="../ink/ink2538.xml"/><Relationship Id="rId238" Type="http://schemas.openxmlformats.org/officeDocument/2006/relationships/customXml" Target="../ink/ink2654.xml"/><Relationship Id="rId259" Type="http://schemas.openxmlformats.org/officeDocument/2006/relationships/image" Target="../media/image1821.emf"/><Relationship Id="rId23" Type="http://schemas.openxmlformats.org/officeDocument/2006/relationships/image" Target="../media/image1660.emf"/><Relationship Id="rId119" Type="http://schemas.openxmlformats.org/officeDocument/2006/relationships/image" Target="../media/image1708.emf"/><Relationship Id="rId270" Type="http://schemas.openxmlformats.org/officeDocument/2006/relationships/customXml" Target="../ink/ink2670.xml"/><Relationship Id="rId291" Type="http://schemas.openxmlformats.org/officeDocument/2006/relationships/image" Target="../media/image1837.emf"/><Relationship Id="rId305" Type="http://schemas.openxmlformats.org/officeDocument/2006/relationships/image" Target="../media/image2015.emf"/><Relationship Id="rId326" Type="http://schemas.openxmlformats.org/officeDocument/2006/relationships/customXml" Target="../ink/ink2698.xml"/><Relationship Id="rId347" Type="http://schemas.openxmlformats.org/officeDocument/2006/relationships/image" Target="../media/image2066.emf"/><Relationship Id="rId44" Type="http://schemas.openxmlformats.org/officeDocument/2006/relationships/customXml" Target="../ink/ink2557.xml"/><Relationship Id="rId65" Type="http://schemas.openxmlformats.org/officeDocument/2006/relationships/image" Target="../media/image1681.emf"/><Relationship Id="rId86" Type="http://schemas.openxmlformats.org/officeDocument/2006/relationships/customXml" Target="../ink/ink2578.xml"/><Relationship Id="rId130" Type="http://schemas.openxmlformats.org/officeDocument/2006/relationships/customXml" Target="../ink/ink2600.xml"/><Relationship Id="rId151" Type="http://schemas.openxmlformats.org/officeDocument/2006/relationships/image" Target="../media/image1724.emf"/><Relationship Id="rId368" Type="http://schemas.openxmlformats.org/officeDocument/2006/relationships/customXml" Target="../ink/ink2719.xml"/><Relationship Id="rId389" Type="http://schemas.openxmlformats.org/officeDocument/2006/relationships/image" Target="../media/image2087.emf"/><Relationship Id="rId172" Type="http://schemas.openxmlformats.org/officeDocument/2006/relationships/customXml" Target="../ink/ink2621.xml"/><Relationship Id="rId193" Type="http://schemas.openxmlformats.org/officeDocument/2006/relationships/image" Target="../media/image1788.emf"/><Relationship Id="rId207" Type="http://schemas.openxmlformats.org/officeDocument/2006/relationships/image" Target="../media/image1795.emf"/><Relationship Id="rId228" Type="http://schemas.openxmlformats.org/officeDocument/2006/relationships/customXml" Target="../ink/ink2649.xml"/><Relationship Id="rId249" Type="http://schemas.openxmlformats.org/officeDocument/2006/relationships/image" Target="../media/image1816.emf"/><Relationship Id="rId414" Type="http://schemas.openxmlformats.org/officeDocument/2006/relationships/customXml" Target="../ink/ink2742.xml"/><Relationship Id="rId13" Type="http://schemas.openxmlformats.org/officeDocument/2006/relationships/image" Target="../media/image1655.emf"/><Relationship Id="rId109" Type="http://schemas.openxmlformats.org/officeDocument/2006/relationships/image" Target="../media/image1703.emf"/><Relationship Id="rId260" Type="http://schemas.openxmlformats.org/officeDocument/2006/relationships/customXml" Target="../ink/ink2665.xml"/><Relationship Id="rId281" Type="http://schemas.openxmlformats.org/officeDocument/2006/relationships/image" Target="../media/image1832.emf"/><Relationship Id="rId316" Type="http://schemas.openxmlformats.org/officeDocument/2006/relationships/customXml" Target="../ink/ink2693.xml"/><Relationship Id="rId337" Type="http://schemas.openxmlformats.org/officeDocument/2006/relationships/image" Target="../media/image2061.emf"/><Relationship Id="rId34" Type="http://schemas.openxmlformats.org/officeDocument/2006/relationships/customXml" Target="../ink/ink2552.xml"/><Relationship Id="rId55" Type="http://schemas.openxmlformats.org/officeDocument/2006/relationships/image" Target="../media/image1676.emf"/><Relationship Id="rId76" Type="http://schemas.openxmlformats.org/officeDocument/2006/relationships/customXml" Target="../ink/ink2573.xml"/><Relationship Id="rId97" Type="http://schemas.openxmlformats.org/officeDocument/2006/relationships/image" Target="../media/image1697.emf"/><Relationship Id="rId120" Type="http://schemas.openxmlformats.org/officeDocument/2006/relationships/customXml" Target="../ink/ink2595.xml"/><Relationship Id="rId141" Type="http://schemas.openxmlformats.org/officeDocument/2006/relationships/image" Target="../media/image1719.emf"/><Relationship Id="rId358" Type="http://schemas.openxmlformats.org/officeDocument/2006/relationships/customXml" Target="../ink/ink2714.xml"/><Relationship Id="rId379" Type="http://schemas.openxmlformats.org/officeDocument/2006/relationships/image" Target="../media/image2082.emf"/><Relationship Id="rId7" Type="http://schemas.openxmlformats.org/officeDocument/2006/relationships/image" Target="../media/image1652.emf"/><Relationship Id="rId162" Type="http://schemas.openxmlformats.org/officeDocument/2006/relationships/customXml" Target="../ink/ink2616.xml"/><Relationship Id="rId183" Type="http://schemas.openxmlformats.org/officeDocument/2006/relationships/image" Target="../media/image1783.emf"/><Relationship Id="rId218" Type="http://schemas.openxmlformats.org/officeDocument/2006/relationships/customXml" Target="../ink/ink2644.xml"/><Relationship Id="rId239" Type="http://schemas.openxmlformats.org/officeDocument/2006/relationships/image" Target="../media/image1811.emf"/><Relationship Id="rId390" Type="http://schemas.openxmlformats.org/officeDocument/2006/relationships/customXml" Target="../ink/ink2730.xml"/><Relationship Id="rId404" Type="http://schemas.openxmlformats.org/officeDocument/2006/relationships/customXml" Target="../ink/ink2737.xml"/><Relationship Id="rId250" Type="http://schemas.openxmlformats.org/officeDocument/2006/relationships/customXml" Target="../ink/ink2660.xml"/><Relationship Id="rId271" Type="http://schemas.openxmlformats.org/officeDocument/2006/relationships/image" Target="../media/image1827.emf"/><Relationship Id="rId292" Type="http://schemas.openxmlformats.org/officeDocument/2006/relationships/customXml" Target="../ink/ink2681.xml"/><Relationship Id="rId306" Type="http://schemas.openxmlformats.org/officeDocument/2006/relationships/customXml" Target="../ink/ink2688.xml"/><Relationship Id="rId24" Type="http://schemas.openxmlformats.org/officeDocument/2006/relationships/customXml" Target="../ink/ink2547.xml"/><Relationship Id="rId45" Type="http://schemas.openxmlformats.org/officeDocument/2006/relationships/image" Target="../media/image1671.emf"/><Relationship Id="rId66" Type="http://schemas.openxmlformats.org/officeDocument/2006/relationships/customXml" Target="../ink/ink2568.xml"/><Relationship Id="rId87" Type="http://schemas.openxmlformats.org/officeDocument/2006/relationships/image" Target="../media/image1692.emf"/><Relationship Id="rId110" Type="http://schemas.openxmlformats.org/officeDocument/2006/relationships/customXml" Target="../ink/ink2590.xml"/><Relationship Id="rId131" Type="http://schemas.openxmlformats.org/officeDocument/2006/relationships/image" Target="../media/image1714.emf"/><Relationship Id="rId327" Type="http://schemas.openxmlformats.org/officeDocument/2006/relationships/image" Target="../media/image2056.emf"/><Relationship Id="rId348" Type="http://schemas.openxmlformats.org/officeDocument/2006/relationships/customXml" Target="../ink/ink2709.xml"/><Relationship Id="rId369" Type="http://schemas.openxmlformats.org/officeDocument/2006/relationships/image" Target="../media/image2077.emf"/><Relationship Id="rId152" Type="http://schemas.openxmlformats.org/officeDocument/2006/relationships/customXml" Target="../ink/ink2611.xml"/><Relationship Id="rId173" Type="http://schemas.openxmlformats.org/officeDocument/2006/relationships/image" Target="../media/image1735.emf"/><Relationship Id="rId194" Type="http://schemas.openxmlformats.org/officeDocument/2006/relationships/customXml" Target="../ink/ink2632.xml"/><Relationship Id="rId208" Type="http://schemas.openxmlformats.org/officeDocument/2006/relationships/customXml" Target="../ink/ink2639.xml"/><Relationship Id="rId229" Type="http://schemas.openxmlformats.org/officeDocument/2006/relationships/image" Target="../media/image1806.emf"/><Relationship Id="rId380" Type="http://schemas.openxmlformats.org/officeDocument/2006/relationships/customXml" Target="../ink/ink2725.xml"/><Relationship Id="rId415" Type="http://schemas.openxmlformats.org/officeDocument/2006/relationships/image" Target="../media/image2100.emf"/><Relationship Id="rId240" Type="http://schemas.openxmlformats.org/officeDocument/2006/relationships/customXml" Target="../ink/ink2655.xml"/><Relationship Id="rId261" Type="http://schemas.openxmlformats.org/officeDocument/2006/relationships/image" Target="../media/image1822.emf"/><Relationship Id="rId14" Type="http://schemas.openxmlformats.org/officeDocument/2006/relationships/customXml" Target="../ink/ink2542.xml"/><Relationship Id="rId35" Type="http://schemas.openxmlformats.org/officeDocument/2006/relationships/image" Target="../media/image1666.emf"/><Relationship Id="rId56" Type="http://schemas.openxmlformats.org/officeDocument/2006/relationships/customXml" Target="../ink/ink2563.xml"/><Relationship Id="rId77" Type="http://schemas.openxmlformats.org/officeDocument/2006/relationships/image" Target="../media/image1687.emf"/><Relationship Id="rId100" Type="http://schemas.openxmlformats.org/officeDocument/2006/relationships/customXml" Target="../ink/ink2585.xml"/><Relationship Id="rId282" Type="http://schemas.openxmlformats.org/officeDocument/2006/relationships/customXml" Target="../ink/ink2676.xml"/><Relationship Id="rId317" Type="http://schemas.openxmlformats.org/officeDocument/2006/relationships/image" Target="../media/image2051.emf"/><Relationship Id="rId338" Type="http://schemas.openxmlformats.org/officeDocument/2006/relationships/customXml" Target="../ink/ink2704.xml"/><Relationship Id="rId359" Type="http://schemas.openxmlformats.org/officeDocument/2006/relationships/image" Target="../media/image2072.emf"/><Relationship Id="rId8" Type="http://schemas.openxmlformats.org/officeDocument/2006/relationships/customXml" Target="../ink/ink2539.xml"/><Relationship Id="rId98" Type="http://schemas.openxmlformats.org/officeDocument/2006/relationships/customXml" Target="../ink/ink2584.xml"/><Relationship Id="rId121" Type="http://schemas.openxmlformats.org/officeDocument/2006/relationships/image" Target="../media/image1709.emf"/><Relationship Id="rId142" Type="http://schemas.openxmlformats.org/officeDocument/2006/relationships/customXml" Target="../ink/ink2606.xml"/><Relationship Id="rId163" Type="http://schemas.openxmlformats.org/officeDocument/2006/relationships/image" Target="../media/image1730.emf"/><Relationship Id="rId184" Type="http://schemas.openxmlformats.org/officeDocument/2006/relationships/customXml" Target="../ink/ink2627.xml"/><Relationship Id="rId219" Type="http://schemas.openxmlformats.org/officeDocument/2006/relationships/image" Target="../media/image1801.emf"/><Relationship Id="rId370" Type="http://schemas.openxmlformats.org/officeDocument/2006/relationships/customXml" Target="../ink/ink2720.xml"/><Relationship Id="rId391" Type="http://schemas.openxmlformats.org/officeDocument/2006/relationships/image" Target="../media/image2088.emf"/><Relationship Id="rId405" Type="http://schemas.openxmlformats.org/officeDocument/2006/relationships/image" Target="../media/image2095.emf"/><Relationship Id="rId230" Type="http://schemas.openxmlformats.org/officeDocument/2006/relationships/customXml" Target="../ink/ink2650.xml"/><Relationship Id="rId251" Type="http://schemas.openxmlformats.org/officeDocument/2006/relationships/image" Target="../media/image1817.emf"/><Relationship Id="rId25" Type="http://schemas.openxmlformats.org/officeDocument/2006/relationships/image" Target="../media/image1661.emf"/><Relationship Id="rId46" Type="http://schemas.openxmlformats.org/officeDocument/2006/relationships/customXml" Target="../ink/ink2558.xml"/><Relationship Id="rId67" Type="http://schemas.openxmlformats.org/officeDocument/2006/relationships/image" Target="../media/image1682.emf"/><Relationship Id="rId272" Type="http://schemas.openxmlformats.org/officeDocument/2006/relationships/customXml" Target="../ink/ink2671.xml"/><Relationship Id="rId293" Type="http://schemas.openxmlformats.org/officeDocument/2006/relationships/image" Target="../media/image1838.emf"/><Relationship Id="rId307" Type="http://schemas.openxmlformats.org/officeDocument/2006/relationships/image" Target="../media/image2016.emf"/><Relationship Id="rId328" Type="http://schemas.openxmlformats.org/officeDocument/2006/relationships/customXml" Target="../ink/ink2699.xml"/><Relationship Id="rId349" Type="http://schemas.openxmlformats.org/officeDocument/2006/relationships/image" Target="../media/image2067.emf"/><Relationship Id="rId88" Type="http://schemas.openxmlformats.org/officeDocument/2006/relationships/customXml" Target="../ink/ink2579.xml"/><Relationship Id="rId111" Type="http://schemas.openxmlformats.org/officeDocument/2006/relationships/image" Target="../media/image1704.emf"/><Relationship Id="rId132" Type="http://schemas.openxmlformats.org/officeDocument/2006/relationships/customXml" Target="../ink/ink2601.xml"/><Relationship Id="rId153" Type="http://schemas.openxmlformats.org/officeDocument/2006/relationships/image" Target="../media/image1725.emf"/><Relationship Id="rId174" Type="http://schemas.openxmlformats.org/officeDocument/2006/relationships/customXml" Target="../ink/ink2622.xml"/><Relationship Id="rId195" Type="http://schemas.openxmlformats.org/officeDocument/2006/relationships/image" Target="../media/image1789.emf"/><Relationship Id="rId209" Type="http://schemas.openxmlformats.org/officeDocument/2006/relationships/image" Target="../media/image1796.emf"/><Relationship Id="rId360" Type="http://schemas.openxmlformats.org/officeDocument/2006/relationships/customXml" Target="../ink/ink2715.xml"/><Relationship Id="rId381" Type="http://schemas.openxmlformats.org/officeDocument/2006/relationships/image" Target="../media/image2083.emf"/><Relationship Id="rId416" Type="http://schemas.openxmlformats.org/officeDocument/2006/relationships/customXml" Target="../ink/ink2743.xml"/><Relationship Id="rId220" Type="http://schemas.openxmlformats.org/officeDocument/2006/relationships/customXml" Target="../ink/ink2645.xml"/><Relationship Id="rId241" Type="http://schemas.openxmlformats.org/officeDocument/2006/relationships/image" Target="../media/image1812.emf"/><Relationship Id="rId15" Type="http://schemas.openxmlformats.org/officeDocument/2006/relationships/image" Target="../media/image1656.emf"/><Relationship Id="rId36" Type="http://schemas.openxmlformats.org/officeDocument/2006/relationships/customXml" Target="../ink/ink2553.xml"/><Relationship Id="rId57" Type="http://schemas.openxmlformats.org/officeDocument/2006/relationships/image" Target="../media/image1677.emf"/><Relationship Id="rId262" Type="http://schemas.openxmlformats.org/officeDocument/2006/relationships/customXml" Target="../ink/ink2666.xml"/><Relationship Id="rId283" Type="http://schemas.openxmlformats.org/officeDocument/2006/relationships/image" Target="../media/image1833.emf"/><Relationship Id="rId318" Type="http://schemas.openxmlformats.org/officeDocument/2006/relationships/customXml" Target="../ink/ink2694.xml"/><Relationship Id="rId339" Type="http://schemas.openxmlformats.org/officeDocument/2006/relationships/image" Target="../media/image2062.emf"/><Relationship Id="rId78" Type="http://schemas.openxmlformats.org/officeDocument/2006/relationships/customXml" Target="../ink/ink2574.xml"/><Relationship Id="rId99" Type="http://schemas.openxmlformats.org/officeDocument/2006/relationships/image" Target="../media/image1698.emf"/><Relationship Id="rId101" Type="http://schemas.openxmlformats.org/officeDocument/2006/relationships/image" Target="../media/image1699.emf"/><Relationship Id="rId122" Type="http://schemas.openxmlformats.org/officeDocument/2006/relationships/customXml" Target="../ink/ink2596.xml"/><Relationship Id="rId143" Type="http://schemas.openxmlformats.org/officeDocument/2006/relationships/image" Target="../media/image1720.emf"/><Relationship Id="rId164" Type="http://schemas.openxmlformats.org/officeDocument/2006/relationships/customXml" Target="../ink/ink2617.xml"/><Relationship Id="rId185" Type="http://schemas.openxmlformats.org/officeDocument/2006/relationships/image" Target="../media/image1784.emf"/><Relationship Id="rId350" Type="http://schemas.openxmlformats.org/officeDocument/2006/relationships/customXml" Target="../ink/ink2710.xml"/><Relationship Id="rId371" Type="http://schemas.openxmlformats.org/officeDocument/2006/relationships/image" Target="../media/image2078.emf"/><Relationship Id="rId406" Type="http://schemas.openxmlformats.org/officeDocument/2006/relationships/customXml" Target="../ink/ink2738.xml"/><Relationship Id="rId9" Type="http://schemas.openxmlformats.org/officeDocument/2006/relationships/image" Target="../media/image1653.emf"/><Relationship Id="rId210" Type="http://schemas.openxmlformats.org/officeDocument/2006/relationships/customXml" Target="../ink/ink2640.xml"/><Relationship Id="rId392" Type="http://schemas.openxmlformats.org/officeDocument/2006/relationships/customXml" Target="../ink/ink2731.xml"/><Relationship Id="rId26" Type="http://schemas.openxmlformats.org/officeDocument/2006/relationships/customXml" Target="../ink/ink2548.xml"/><Relationship Id="rId231" Type="http://schemas.openxmlformats.org/officeDocument/2006/relationships/image" Target="../media/image1807.emf"/><Relationship Id="rId252" Type="http://schemas.openxmlformats.org/officeDocument/2006/relationships/customXml" Target="../ink/ink2661.xml"/><Relationship Id="rId273" Type="http://schemas.openxmlformats.org/officeDocument/2006/relationships/image" Target="../media/image1828.emf"/><Relationship Id="rId294" Type="http://schemas.openxmlformats.org/officeDocument/2006/relationships/customXml" Target="../ink/ink2682.xml"/><Relationship Id="rId308" Type="http://schemas.openxmlformats.org/officeDocument/2006/relationships/customXml" Target="../ink/ink2689.xml"/><Relationship Id="rId329" Type="http://schemas.openxmlformats.org/officeDocument/2006/relationships/image" Target="../media/image2057.emf"/><Relationship Id="rId47" Type="http://schemas.openxmlformats.org/officeDocument/2006/relationships/image" Target="../media/image1672.emf"/><Relationship Id="rId68" Type="http://schemas.openxmlformats.org/officeDocument/2006/relationships/customXml" Target="../ink/ink2569.xml"/><Relationship Id="rId89" Type="http://schemas.openxmlformats.org/officeDocument/2006/relationships/image" Target="../media/image1693.emf"/><Relationship Id="rId112" Type="http://schemas.openxmlformats.org/officeDocument/2006/relationships/customXml" Target="../ink/ink2591.xml"/><Relationship Id="rId133" Type="http://schemas.openxmlformats.org/officeDocument/2006/relationships/image" Target="../media/image1715.emf"/><Relationship Id="rId154" Type="http://schemas.openxmlformats.org/officeDocument/2006/relationships/customXml" Target="../ink/ink2612.xml"/><Relationship Id="rId175" Type="http://schemas.openxmlformats.org/officeDocument/2006/relationships/image" Target="../media/image1736.emf"/><Relationship Id="rId340" Type="http://schemas.openxmlformats.org/officeDocument/2006/relationships/customXml" Target="../ink/ink2705.xml"/><Relationship Id="rId361" Type="http://schemas.openxmlformats.org/officeDocument/2006/relationships/image" Target="../media/image2073.emf"/><Relationship Id="rId196" Type="http://schemas.openxmlformats.org/officeDocument/2006/relationships/customXml" Target="../ink/ink2633.xml"/><Relationship Id="rId200" Type="http://schemas.openxmlformats.org/officeDocument/2006/relationships/customXml" Target="../ink/ink2635.xml"/><Relationship Id="rId382" Type="http://schemas.openxmlformats.org/officeDocument/2006/relationships/customXml" Target="../ink/ink2726.xml"/><Relationship Id="rId417" Type="http://schemas.openxmlformats.org/officeDocument/2006/relationships/image" Target="../media/image2101.emf"/><Relationship Id="rId16" Type="http://schemas.openxmlformats.org/officeDocument/2006/relationships/customXml" Target="../ink/ink2543.xml"/><Relationship Id="rId221" Type="http://schemas.openxmlformats.org/officeDocument/2006/relationships/image" Target="../media/image1802.emf"/><Relationship Id="rId242" Type="http://schemas.openxmlformats.org/officeDocument/2006/relationships/customXml" Target="../ink/ink2656.xml"/><Relationship Id="rId263" Type="http://schemas.openxmlformats.org/officeDocument/2006/relationships/image" Target="../media/image1823.emf"/><Relationship Id="rId284" Type="http://schemas.openxmlformats.org/officeDocument/2006/relationships/customXml" Target="../ink/ink2677.xml"/><Relationship Id="rId319" Type="http://schemas.openxmlformats.org/officeDocument/2006/relationships/image" Target="../media/image2052.emf"/><Relationship Id="rId37" Type="http://schemas.openxmlformats.org/officeDocument/2006/relationships/image" Target="../media/image1667.emf"/><Relationship Id="rId58" Type="http://schemas.openxmlformats.org/officeDocument/2006/relationships/customXml" Target="../ink/ink2564.xml"/><Relationship Id="rId79" Type="http://schemas.openxmlformats.org/officeDocument/2006/relationships/image" Target="../media/image1688.emf"/><Relationship Id="rId102" Type="http://schemas.openxmlformats.org/officeDocument/2006/relationships/customXml" Target="../ink/ink2586.xml"/><Relationship Id="rId123" Type="http://schemas.openxmlformats.org/officeDocument/2006/relationships/image" Target="../media/image1710.emf"/><Relationship Id="rId144" Type="http://schemas.openxmlformats.org/officeDocument/2006/relationships/customXml" Target="../ink/ink2607.xml"/><Relationship Id="rId330" Type="http://schemas.openxmlformats.org/officeDocument/2006/relationships/customXml" Target="../ink/ink2700.xml"/><Relationship Id="rId90" Type="http://schemas.openxmlformats.org/officeDocument/2006/relationships/customXml" Target="../ink/ink2580.xml"/><Relationship Id="rId165" Type="http://schemas.openxmlformats.org/officeDocument/2006/relationships/image" Target="../media/image1731.emf"/><Relationship Id="rId186" Type="http://schemas.openxmlformats.org/officeDocument/2006/relationships/customXml" Target="../ink/ink2628.xml"/><Relationship Id="rId351" Type="http://schemas.openxmlformats.org/officeDocument/2006/relationships/image" Target="../media/image2068.emf"/><Relationship Id="rId372" Type="http://schemas.openxmlformats.org/officeDocument/2006/relationships/customXml" Target="../ink/ink2721.xml"/><Relationship Id="rId393" Type="http://schemas.openxmlformats.org/officeDocument/2006/relationships/image" Target="../media/image2089.emf"/><Relationship Id="rId407" Type="http://schemas.openxmlformats.org/officeDocument/2006/relationships/image" Target="../media/image2096.emf"/><Relationship Id="rId211" Type="http://schemas.openxmlformats.org/officeDocument/2006/relationships/image" Target="../media/image1797.emf"/><Relationship Id="rId232" Type="http://schemas.openxmlformats.org/officeDocument/2006/relationships/customXml" Target="../ink/ink2651.xml"/><Relationship Id="rId253" Type="http://schemas.openxmlformats.org/officeDocument/2006/relationships/image" Target="../media/image1818.emf"/><Relationship Id="rId274" Type="http://schemas.openxmlformats.org/officeDocument/2006/relationships/customXml" Target="../ink/ink2672.xml"/><Relationship Id="rId295" Type="http://schemas.openxmlformats.org/officeDocument/2006/relationships/image" Target="../media/image1839.emf"/><Relationship Id="rId309" Type="http://schemas.openxmlformats.org/officeDocument/2006/relationships/image" Target="../media/image2017.emf"/><Relationship Id="rId27" Type="http://schemas.openxmlformats.org/officeDocument/2006/relationships/image" Target="../media/image1662.emf"/><Relationship Id="rId48" Type="http://schemas.openxmlformats.org/officeDocument/2006/relationships/customXml" Target="../ink/ink2559.xml"/><Relationship Id="rId69" Type="http://schemas.openxmlformats.org/officeDocument/2006/relationships/image" Target="../media/image1683.emf"/><Relationship Id="rId113" Type="http://schemas.openxmlformats.org/officeDocument/2006/relationships/image" Target="../media/image1705.emf"/><Relationship Id="rId134" Type="http://schemas.openxmlformats.org/officeDocument/2006/relationships/customXml" Target="../ink/ink2602.xml"/><Relationship Id="rId320" Type="http://schemas.openxmlformats.org/officeDocument/2006/relationships/customXml" Target="../ink/ink2695.xml"/><Relationship Id="rId80" Type="http://schemas.openxmlformats.org/officeDocument/2006/relationships/customXml" Target="../ink/ink2575.xml"/><Relationship Id="rId155" Type="http://schemas.openxmlformats.org/officeDocument/2006/relationships/image" Target="../media/image1726.emf"/><Relationship Id="rId176" Type="http://schemas.openxmlformats.org/officeDocument/2006/relationships/customXml" Target="../ink/ink2623.xml"/><Relationship Id="rId197" Type="http://schemas.openxmlformats.org/officeDocument/2006/relationships/image" Target="../media/image1790.emf"/><Relationship Id="rId341" Type="http://schemas.openxmlformats.org/officeDocument/2006/relationships/image" Target="../media/image2063.emf"/><Relationship Id="rId362" Type="http://schemas.openxmlformats.org/officeDocument/2006/relationships/customXml" Target="../ink/ink2716.xml"/><Relationship Id="rId383" Type="http://schemas.openxmlformats.org/officeDocument/2006/relationships/image" Target="../media/image2084.emf"/><Relationship Id="rId418" Type="http://schemas.openxmlformats.org/officeDocument/2006/relationships/customXml" Target="../ink/ink2744.xml"/><Relationship Id="rId201" Type="http://schemas.openxmlformats.org/officeDocument/2006/relationships/image" Target="../media/image1792.emf"/><Relationship Id="rId222" Type="http://schemas.openxmlformats.org/officeDocument/2006/relationships/customXml" Target="../ink/ink2646.xml"/><Relationship Id="rId243" Type="http://schemas.openxmlformats.org/officeDocument/2006/relationships/image" Target="../media/image1813.emf"/><Relationship Id="rId264" Type="http://schemas.openxmlformats.org/officeDocument/2006/relationships/customXml" Target="../ink/ink2667.xml"/><Relationship Id="rId285" Type="http://schemas.openxmlformats.org/officeDocument/2006/relationships/image" Target="../media/image1834.emf"/><Relationship Id="rId17" Type="http://schemas.openxmlformats.org/officeDocument/2006/relationships/image" Target="../media/image1657.emf"/><Relationship Id="rId38" Type="http://schemas.openxmlformats.org/officeDocument/2006/relationships/customXml" Target="../ink/ink2554.xml"/><Relationship Id="rId59" Type="http://schemas.openxmlformats.org/officeDocument/2006/relationships/image" Target="../media/image1678.emf"/><Relationship Id="rId103" Type="http://schemas.openxmlformats.org/officeDocument/2006/relationships/image" Target="../media/image1700.emf"/><Relationship Id="rId124" Type="http://schemas.openxmlformats.org/officeDocument/2006/relationships/customXml" Target="../ink/ink2597.xml"/><Relationship Id="rId310" Type="http://schemas.openxmlformats.org/officeDocument/2006/relationships/customXml" Target="../ink/ink2690.xml"/><Relationship Id="rId70" Type="http://schemas.openxmlformats.org/officeDocument/2006/relationships/customXml" Target="../ink/ink2570.xml"/><Relationship Id="rId91" Type="http://schemas.openxmlformats.org/officeDocument/2006/relationships/image" Target="../media/image1694.emf"/><Relationship Id="rId145" Type="http://schemas.openxmlformats.org/officeDocument/2006/relationships/image" Target="../media/image1721.emf"/><Relationship Id="rId166" Type="http://schemas.openxmlformats.org/officeDocument/2006/relationships/customXml" Target="../ink/ink2618.xml"/><Relationship Id="rId187" Type="http://schemas.openxmlformats.org/officeDocument/2006/relationships/image" Target="../media/image1785.emf"/><Relationship Id="rId331" Type="http://schemas.openxmlformats.org/officeDocument/2006/relationships/image" Target="../media/image2058.emf"/><Relationship Id="rId352" Type="http://schemas.openxmlformats.org/officeDocument/2006/relationships/customXml" Target="../ink/ink2711.xml"/><Relationship Id="rId373" Type="http://schemas.openxmlformats.org/officeDocument/2006/relationships/image" Target="../media/image2079.emf"/><Relationship Id="rId394" Type="http://schemas.openxmlformats.org/officeDocument/2006/relationships/customXml" Target="../ink/ink2732.xml"/><Relationship Id="rId408" Type="http://schemas.openxmlformats.org/officeDocument/2006/relationships/customXml" Target="../ink/ink2739.xml"/><Relationship Id="rId1" Type="http://schemas.openxmlformats.org/officeDocument/2006/relationships/slideLayout" Target="../slideLayouts/slideLayout3.xml"/><Relationship Id="rId212" Type="http://schemas.openxmlformats.org/officeDocument/2006/relationships/customXml" Target="../ink/ink2641.xml"/><Relationship Id="rId233" Type="http://schemas.openxmlformats.org/officeDocument/2006/relationships/image" Target="../media/image1808.emf"/><Relationship Id="rId254" Type="http://schemas.openxmlformats.org/officeDocument/2006/relationships/customXml" Target="../ink/ink2662.xml"/><Relationship Id="rId28" Type="http://schemas.openxmlformats.org/officeDocument/2006/relationships/customXml" Target="../ink/ink2549.xml"/><Relationship Id="rId49" Type="http://schemas.openxmlformats.org/officeDocument/2006/relationships/image" Target="../media/image1673.emf"/><Relationship Id="rId114" Type="http://schemas.openxmlformats.org/officeDocument/2006/relationships/customXml" Target="../ink/ink2592.xml"/><Relationship Id="rId275" Type="http://schemas.openxmlformats.org/officeDocument/2006/relationships/image" Target="../media/image1829.emf"/><Relationship Id="rId296" Type="http://schemas.openxmlformats.org/officeDocument/2006/relationships/customXml" Target="../ink/ink2683.xml"/><Relationship Id="rId300" Type="http://schemas.openxmlformats.org/officeDocument/2006/relationships/customXml" Target="../ink/ink2685.xml"/><Relationship Id="rId60" Type="http://schemas.openxmlformats.org/officeDocument/2006/relationships/customXml" Target="../ink/ink2565.xml"/><Relationship Id="rId81" Type="http://schemas.openxmlformats.org/officeDocument/2006/relationships/image" Target="../media/image1689.emf"/><Relationship Id="rId135" Type="http://schemas.openxmlformats.org/officeDocument/2006/relationships/image" Target="../media/image1716.emf"/><Relationship Id="rId156" Type="http://schemas.openxmlformats.org/officeDocument/2006/relationships/customXml" Target="../ink/ink2613.xml"/><Relationship Id="rId177" Type="http://schemas.openxmlformats.org/officeDocument/2006/relationships/image" Target="../media/image1737.emf"/><Relationship Id="rId198" Type="http://schemas.openxmlformats.org/officeDocument/2006/relationships/customXml" Target="../ink/ink2634.xml"/><Relationship Id="rId321" Type="http://schemas.openxmlformats.org/officeDocument/2006/relationships/image" Target="../media/image2053.emf"/><Relationship Id="rId342" Type="http://schemas.openxmlformats.org/officeDocument/2006/relationships/customXml" Target="../ink/ink2706.xml"/><Relationship Id="rId363" Type="http://schemas.openxmlformats.org/officeDocument/2006/relationships/image" Target="../media/image2074.emf"/><Relationship Id="rId384" Type="http://schemas.openxmlformats.org/officeDocument/2006/relationships/customXml" Target="../ink/ink2727.xml"/><Relationship Id="rId419" Type="http://schemas.openxmlformats.org/officeDocument/2006/relationships/image" Target="../media/image2102.emf"/><Relationship Id="rId202" Type="http://schemas.openxmlformats.org/officeDocument/2006/relationships/customXml" Target="../ink/ink2636.xml"/><Relationship Id="rId223" Type="http://schemas.openxmlformats.org/officeDocument/2006/relationships/image" Target="../media/image1803.emf"/><Relationship Id="rId244" Type="http://schemas.openxmlformats.org/officeDocument/2006/relationships/customXml" Target="../ink/ink2657.xml"/><Relationship Id="rId18" Type="http://schemas.openxmlformats.org/officeDocument/2006/relationships/customXml" Target="../ink/ink2544.xml"/><Relationship Id="rId39" Type="http://schemas.openxmlformats.org/officeDocument/2006/relationships/image" Target="../media/image1668.emf"/><Relationship Id="rId265" Type="http://schemas.openxmlformats.org/officeDocument/2006/relationships/image" Target="../media/image1824.emf"/><Relationship Id="rId286" Type="http://schemas.openxmlformats.org/officeDocument/2006/relationships/customXml" Target="../ink/ink2678.xml"/><Relationship Id="rId50" Type="http://schemas.openxmlformats.org/officeDocument/2006/relationships/customXml" Target="../ink/ink2560.xml"/><Relationship Id="rId104" Type="http://schemas.openxmlformats.org/officeDocument/2006/relationships/customXml" Target="../ink/ink2587.xml"/><Relationship Id="rId125" Type="http://schemas.openxmlformats.org/officeDocument/2006/relationships/image" Target="../media/image1711.emf"/><Relationship Id="rId146" Type="http://schemas.openxmlformats.org/officeDocument/2006/relationships/customXml" Target="../ink/ink2608.xml"/><Relationship Id="rId167" Type="http://schemas.openxmlformats.org/officeDocument/2006/relationships/image" Target="../media/image1732.emf"/><Relationship Id="rId188" Type="http://schemas.openxmlformats.org/officeDocument/2006/relationships/customXml" Target="../ink/ink2629.xml"/><Relationship Id="rId311" Type="http://schemas.openxmlformats.org/officeDocument/2006/relationships/image" Target="../media/image2048.emf"/><Relationship Id="rId332" Type="http://schemas.openxmlformats.org/officeDocument/2006/relationships/customXml" Target="../ink/ink2701.xml"/><Relationship Id="rId353" Type="http://schemas.openxmlformats.org/officeDocument/2006/relationships/image" Target="../media/image2069.emf"/><Relationship Id="rId374" Type="http://schemas.openxmlformats.org/officeDocument/2006/relationships/customXml" Target="../ink/ink2722.xml"/><Relationship Id="rId395" Type="http://schemas.openxmlformats.org/officeDocument/2006/relationships/image" Target="../media/image2090.emf"/><Relationship Id="rId409" Type="http://schemas.openxmlformats.org/officeDocument/2006/relationships/image" Target="../media/image2097.emf"/><Relationship Id="rId71" Type="http://schemas.openxmlformats.org/officeDocument/2006/relationships/image" Target="../media/image1684.emf"/><Relationship Id="rId92" Type="http://schemas.openxmlformats.org/officeDocument/2006/relationships/customXml" Target="../ink/ink2581.xml"/><Relationship Id="rId213" Type="http://schemas.openxmlformats.org/officeDocument/2006/relationships/image" Target="../media/image1798.emf"/><Relationship Id="rId234" Type="http://schemas.openxmlformats.org/officeDocument/2006/relationships/customXml" Target="../ink/ink2652.xml"/><Relationship Id="rId2" Type="http://schemas.openxmlformats.org/officeDocument/2006/relationships/customXml" Target="../ink/ink2536.xml"/><Relationship Id="rId29" Type="http://schemas.openxmlformats.org/officeDocument/2006/relationships/image" Target="../media/image1663.emf"/><Relationship Id="rId255" Type="http://schemas.openxmlformats.org/officeDocument/2006/relationships/image" Target="../media/image1819.emf"/><Relationship Id="rId276" Type="http://schemas.openxmlformats.org/officeDocument/2006/relationships/customXml" Target="../ink/ink2673.xml"/><Relationship Id="rId297" Type="http://schemas.openxmlformats.org/officeDocument/2006/relationships/image" Target="../media/image1840.emf"/><Relationship Id="rId40" Type="http://schemas.openxmlformats.org/officeDocument/2006/relationships/customXml" Target="../ink/ink2555.xml"/><Relationship Id="rId115" Type="http://schemas.openxmlformats.org/officeDocument/2006/relationships/image" Target="../media/image1706.emf"/><Relationship Id="rId136" Type="http://schemas.openxmlformats.org/officeDocument/2006/relationships/customXml" Target="../ink/ink2603.xml"/><Relationship Id="rId157" Type="http://schemas.openxmlformats.org/officeDocument/2006/relationships/image" Target="../media/image1727.emf"/><Relationship Id="rId178" Type="http://schemas.openxmlformats.org/officeDocument/2006/relationships/customXml" Target="../ink/ink2624.xml"/><Relationship Id="rId301" Type="http://schemas.openxmlformats.org/officeDocument/2006/relationships/image" Target="../media/image1842.emf"/><Relationship Id="rId322" Type="http://schemas.openxmlformats.org/officeDocument/2006/relationships/customXml" Target="../ink/ink2696.xml"/><Relationship Id="rId343" Type="http://schemas.openxmlformats.org/officeDocument/2006/relationships/image" Target="../media/image2064.emf"/><Relationship Id="rId364" Type="http://schemas.openxmlformats.org/officeDocument/2006/relationships/customXml" Target="../ink/ink2717.xml"/><Relationship Id="rId61" Type="http://schemas.openxmlformats.org/officeDocument/2006/relationships/image" Target="../media/image1679.emf"/><Relationship Id="rId82" Type="http://schemas.openxmlformats.org/officeDocument/2006/relationships/customXml" Target="../ink/ink2576.xml"/><Relationship Id="rId199" Type="http://schemas.openxmlformats.org/officeDocument/2006/relationships/image" Target="../media/image1791.emf"/><Relationship Id="rId203" Type="http://schemas.openxmlformats.org/officeDocument/2006/relationships/image" Target="../media/image1793.emf"/><Relationship Id="rId385" Type="http://schemas.openxmlformats.org/officeDocument/2006/relationships/image" Target="../media/image2085.emf"/><Relationship Id="rId19" Type="http://schemas.openxmlformats.org/officeDocument/2006/relationships/image" Target="../media/image1658.emf"/><Relationship Id="rId224" Type="http://schemas.openxmlformats.org/officeDocument/2006/relationships/customXml" Target="../ink/ink2647.xml"/><Relationship Id="rId245" Type="http://schemas.openxmlformats.org/officeDocument/2006/relationships/image" Target="../media/image1814.emf"/><Relationship Id="rId266" Type="http://schemas.openxmlformats.org/officeDocument/2006/relationships/customXml" Target="../ink/ink2668.xml"/><Relationship Id="rId287" Type="http://schemas.openxmlformats.org/officeDocument/2006/relationships/image" Target="../media/image1835.emf"/><Relationship Id="rId410" Type="http://schemas.openxmlformats.org/officeDocument/2006/relationships/customXml" Target="../ink/ink2740.xml"/><Relationship Id="rId30" Type="http://schemas.openxmlformats.org/officeDocument/2006/relationships/customXml" Target="../ink/ink2550.xml"/><Relationship Id="rId105" Type="http://schemas.openxmlformats.org/officeDocument/2006/relationships/image" Target="../media/image1701.emf"/><Relationship Id="rId126" Type="http://schemas.openxmlformats.org/officeDocument/2006/relationships/customXml" Target="../ink/ink2598.xml"/><Relationship Id="rId147" Type="http://schemas.openxmlformats.org/officeDocument/2006/relationships/image" Target="../media/image1722.emf"/><Relationship Id="rId168" Type="http://schemas.openxmlformats.org/officeDocument/2006/relationships/customXml" Target="../ink/ink2619.xml"/><Relationship Id="rId312" Type="http://schemas.openxmlformats.org/officeDocument/2006/relationships/customXml" Target="../ink/ink2691.xml"/><Relationship Id="rId333" Type="http://schemas.openxmlformats.org/officeDocument/2006/relationships/image" Target="../media/image2059.emf"/><Relationship Id="rId354" Type="http://schemas.openxmlformats.org/officeDocument/2006/relationships/customXml" Target="../ink/ink2712.xml"/><Relationship Id="rId51" Type="http://schemas.openxmlformats.org/officeDocument/2006/relationships/image" Target="../media/image1674.emf"/><Relationship Id="rId72" Type="http://schemas.openxmlformats.org/officeDocument/2006/relationships/customXml" Target="../ink/ink2571.xml"/><Relationship Id="rId93" Type="http://schemas.openxmlformats.org/officeDocument/2006/relationships/image" Target="../media/image1695.emf"/><Relationship Id="rId189" Type="http://schemas.openxmlformats.org/officeDocument/2006/relationships/image" Target="../media/image1786.emf"/><Relationship Id="rId375" Type="http://schemas.openxmlformats.org/officeDocument/2006/relationships/image" Target="../media/image2080.emf"/><Relationship Id="rId396" Type="http://schemas.openxmlformats.org/officeDocument/2006/relationships/customXml" Target="../ink/ink2733.xml"/><Relationship Id="rId3" Type="http://schemas.openxmlformats.org/officeDocument/2006/relationships/image" Target="../media/image1650.emf"/><Relationship Id="rId214" Type="http://schemas.openxmlformats.org/officeDocument/2006/relationships/customXml" Target="../ink/ink2642.xml"/><Relationship Id="rId235" Type="http://schemas.openxmlformats.org/officeDocument/2006/relationships/image" Target="../media/image1809.emf"/><Relationship Id="rId256" Type="http://schemas.openxmlformats.org/officeDocument/2006/relationships/customXml" Target="../ink/ink2663.xml"/><Relationship Id="rId277" Type="http://schemas.openxmlformats.org/officeDocument/2006/relationships/image" Target="../media/image1830.emf"/><Relationship Id="rId298" Type="http://schemas.openxmlformats.org/officeDocument/2006/relationships/customXml" Target="../ink/ink2684.xml"/><Relationship Id="rId400" Type="http://schemas.openxmlformats.org/officeDocument/2006/relationships/customXml" Target="../ink/ink2735.xml"/><Relationship Id="rId116" Type="http://schemas.openxmlformats.org/officeDocument/2006/relationships/customXml" Target="../ink/ink2593.xml"/><Relationship Id="rId137" Type="http://schemas.openxmlformats.org/officeDocument/2006/relationships/image" Target="../media/image1717.emf"/><Relationship Id="rId158" Type="http://schemas.openxmlformats.org/officeDocument/2006/relationships/customXml" Target="../ink/ink2614.xml"/><Relationship Id="rId302" Type="http://schemas.openxmlformats.org/officeDocument/2006/relationships/customXml" Target="../ink/ink2686.xml"/><Relationship Id="rId323" Type="http://schemas.openxmlformats.org/officeDocument/2006/relationships/image" Target="../media/image2054.emf"/><Relationship Id="rId344" Type="http://schemas.openxmlformats.org/officeDocument/2006/relationships/customXml" Target="../ink/ink2707.xml"/><Relationship Id="rId20" Type="http://schemas.openxmlformats.org/officeDocument/2006/relationships/customXml" Target="../ink/ink2545.xml"/><Relationship Id="rId41" Type="http://schemas.openxmlformats.org/officeDocument/2006/relationships/image" Target="../media/image1669.emf"/><Relationship Id="rId62" Type="http://schemas.openxmlformats.org/officeDocument/2006/relationships/customXml" Target="../ink/ink2566.xml"/><Relationship Id="rId83" Type="http://schemas.openxmlformats.org/officeDocument/2006/relationships/image" Target="../media/image1690.emf"/><Relationship Id="rId179" Type="http://schemas.openxmlformats.org/officeDocument/2006/relationships/image" Target="../media/image1738.emf"/><Relationship Id="rId365" Type="http://schemas.openxmlformats.org/officeDocument/2006/relationships/image" Target="../media/image2075.emf"/><Relationship Id="rId386" Type="http://schemas.openxmlformats.org/officeDocument/2006/relationships/customXml" Target="../ink/ink2728.xml"/><Relationship Id="rId190" Type="http://schemas.openxmlformats.org/officeDocument/2006/relationships/customXml" Target="../ink/ink2630.xml"/><Relationship Id="rId204" Type="http://schemas.openxmlformats.org/officeDocument/2006/relationships/customXml" Target="../ink/ink2637.xml"/><Relationship Id="rId225" Type="http://schemas.openxmlformats.org/officeDocument/2006/relationships/image" Target="../media/image1804.emf"/><Relationship Id="rId246" Type="http://schemas.openxmlformats.org/officeDocument/2006/relationships/customXml" Target="../ink/ink2658.xml"/><Relationship Id="rId267" Type="http://schemas.openxmlformats.org/officeDocument/2006/relationships/image" Target="../media/image1825.emf"/><Relationship Id="rId288" Type="http://schemas.openxmlformats.org/officeDocument/2006/relationships/customXml" Target="../ink/ink2679.xml"/><Relationship Id="rId411" Type="http://schemas.openxmlformats.org/officeDocument/2006/relationships/image" Target="../media/image2098.emf"/><Relationship Id="rId106" Type="http://schemas.openxmlformats.org/officeDocument/2006/relationships/customXml" Target="../ink/ink2588.xml"/><Relationship Id="rId127" Type="http://schemas.openxmlformats.org/officeDocument/2006/relationships/image" Target="../media/image1712.emf"/><Relationship Id="rId313" Type="http://schemas.openxmlformats.org/officeDocument/2006/relationships/image" Target="../media/image2049.emf"/><Relationship Id="rId10" Type="http://schemas.openxmlformats.org/officeDocument/2006/relationships/customXml" Target="../ink/ink2540.xml"/><Relationship Id="rId31" Type="http://schemas.openxmlformats.org/officeDocument/2006/relationships/image" Target="../media/image1664.emf"/><Relationship Id="rId52" Type="http://schemas.openxmlformats.org/officeDocument/2006/relationships/customXml" Target="../ink/ink2561.xml"/><Relationship Id="rId73" Type="http://schemas.openxmlformats.org/officeDocument/2006/relationships/image" Target="../media/image1685.emf"/><Relationship Id="rId94" Type="http://schemas.openxmlformats.org/officeDocument/2006/relationships/customXml" Target="../ink/ink2582.xml"/><Relationship Id="rId148" Type="http://schemas.openxmlformats.org/officeDocument/2006/relationships/customXml" Target="../ink/ink2609.xml"/><Relationship Id="rId169" Type="http://schemas.openxmlformats.org/officeDocument/2006/relationships/image" Target="../media/image1733.emf"/><Relationship Id="rId334" Type="http://schemas.openxmlformats.org/officeDocument/2006/relationships/customXml" Target="../ink/ink2702.xml"/><Relationship Id="rId355" Type="http://schemas.openxmlformats.org/officeDocument/2006/relationships/image" Target="../media/image2070.emf"/><Relationship Id="rId376" Type="http://schemas.openxmlformats.org/officeDocument/2006/relationships/customXml" Target="../ink/ink2723.xml"/><Relationship Id="rId397" Type="http://schemas.openxmlformats.org/officeDocument/2006/relationships/image" Target="../media/image2091.emf"/><Relationship Id="rId4" Type="http://schemas.openxmlformats.org/officeDocument/2006/relationships/customXml" Target="../ink/ink2537.xml"/><Relationship Id="rId180" Type="http://schemas.openxmlformats.org/officeDocument/2006/relationships/customXml" Target="../ink/ink2625.xml"/><Relationship Id="rId215" Type="http://schemas.openxmlformats.org/officeDocument/2006/relationships/image" Target="../media/image1799.emf"/><Relationship Id="rId236" Type="http://schemas.openxmlformats.org/officeDocument/2006/relationships/customXml" Target="../ink/ink2653.xml"/><Relationship Id="rId257" Type="http://schemas.openxmlformats.org/officeDocument/2006/relationships/image" Target="../media/image1820.emf"/><Relationship Id="rId278" Type="http://schemas.openxmlformats.org/officeDocument/2006/relationships/customXml" Target="../ink/ink2674.xml"/><Relationship Id="rId401" Type="http://schemas.openxmlformats.org/officeDocument/2006/relationships/image" Target="../media/image2093.emf"/><Relationship Id="rId303" Type="http://schemas.openxmlformats.org/officeDocument/2006/relationships/image" Target="../media/image1843.emf"/><Relationship Id="rId42" Type="http://schemas.openxmlformats.org/officeDocument/2006/relationships/customXml" Target="../ink/ink2556.xml"/><Relationship Id="rId84" Type="http://schemas.openxmlformats.org/officeDocument/2006/relationships/customXml" Target="../ink/ink2577.xml"/><Relationship Id="rId138" Type="http://schemas.openxmlformats.org/officeDocument/2006/relationships/customXml" Target="../ink/ink2604.xml"/><Relationship Id="rId345" Type="http://schemas.openxmlformats.org/officeDocument/2006/relationships/image" Target="../media/image2065.emf"/><Relationship Id="rId387" Type="http://schemas.openxmlformats.org/officeDocument/2006/relationships/image" Target="../media/image2086.emf"/><Relationship Id="rId191" Type="http://schemas.openxmlformats.org/officeDocument/2006/relationships/image" Target="../media/image1787.emf"/><Relationship Id="rId205" Type="http://schemas.openxmlformats.org/officeDocument/2006/relationships/image" Target="../media/image1794.emf"/><Relationship Id="rId247" Type="http://schemas.openxmlformats.org/officeDocument/2006/relationships/image" Target="../media/image1815.emf"/><Relationship Id="rId412" Type="http://schemas.openxmlformats.org/officeDocument/2006/relationships/customXml" Target="../ink/ink2741.xml"/><Relationship Id="rId107" Type="http://schemas.openxmlformats.org/officeDocument/2006/relationships/image" Target="../media/image1702.emf"/><Relationship Id="rId289" Type="http://schemas.openxmlformats.org/officeDocument/2006/relationships/image" Target="../media/image1836.emf"/><Relationship Id="rId11" Type="http://schemas.openxmlformats.org/officeDocument/2006/relationships/image" Target="../media/image1654.emf"/><Relationship Id="rId53" Type="http://schemas.openxmlformats.org/officeDocument/2006/relationships/image" Target="../media/image1675.emf"/><Relationship Id="rId149" Type="http://schemas.openxmlformats.org/officeDocument/2006/relationships/image" Target="../media/image1723.emf"/><Relationship Id="rId314" Type="http://schemas.openxmlformats.org/officeDocument/2006/relationships/customXml" Target="../ink/ink2692.xml"/><Relationship Id="rId356" Type="http://schemas.openxmlformats.org/officeDocument/2006/relationships/customXml" Target="../ink/ink2713.xml"/><Relationship Id="rId398" Type="http://schemas.openxmlformats.org/officeDocument/2006/relationships/customXml" Target="../ink/ink2734.xml"/><Relationship Id="rId95" Type="http://schemas.openxmlformats.org/officeDocument/2006/relationships/image" Target="../media/image1696.emf"/><Relationship Id="rId160" Type="http://schemas.openxmlformats.org/officeDocument/2006/relationships/customXml" Target="../ink/ink2615.xml"/><Relationship Id="rId216" Type="http://schemas.openxmlformats.org/officeDocument/2006/relationships/customXml" Target="../ink/ink2643.xml"/></Relationships>
</file>

<file path=ppt/slides/_rels/slide56.xml.rels><?xml version="1.0" encoding="UTF-8" standalone="yes"?>
<Relationships xmlns="http://schemas.openxmlformats.org/package/2006/relationships"><Relationship Id="rId117" Type="http://schemas.openxmlformats.org/officeDocument/2006/relationships/image" Target="../media/image1707.emf"/><Relationship Id="rId299" Type="http://schemas.openxmlformats.org/officeDocument/2006/relationships/image" Target="../media/image1841.emf"/><Relationship Id="rId21" Type="http://schemas.openxmlformats.org/officeDocument/2006/relationships/image" Target="../media/image1659.emf"/><Relationship Id="rId63" Type="http://schemas.openxmlformats.org/officeDocument/2006/relationships/image" Target="../media/image1680.emf"/><Relationship Id="rId159" Type="http://schemas.openxmlformats.org/officeDocument/2006/relationships/image" Target="../media/image1728.emf"/><Relationship Id="rId324" Type="http://schemas.openxmlformats.org/officeDocument/2006/relationships/customXml" Target="../ink/ink2906.xml"/><Relationship Id="rId366" Type="http://schemas.openxmlformats.org/officeDocument/2006/relationships/customXml" Target="../ink/ink2927.xml"/><Relationship Id="rId531" Type="http://schemas.openxmlformats.org/officeDocument/2006/relationships/image" Target="../media/image2213.emf"/><Relationship Id="rId573" Type="http://schemas.openxmlformats.org/officeDocument/2006/relationships/image" Target="../media/image2234.emf"/><Relationship Id="rId629" Type="http://schemas.openxmlformats.org/officeDocument/2006/relationships/image" Target="../media/image2262.emf"/><Relationship Id="rId170" Type="http://schemas.openxmlformats.org/officeDocument/2006/relationships/customXml" Target="../ink/ink2829.xml"/><Relationship Id="rId226" Type="http://schemas.openxmlformats.org/officeDocument/2006/relationships/customXml" Target="../ink/ink2857.xml"/><Relationship Id="rId433" Type="http://schemas.openxmlformats.org/officeDocument/2006/relationships/image" Target="../media/image2164.emf"/><Relationship Id="rId268" Type="http://schemas.openxmlformats.org/officeDocument/2006/relationships/customXml" Target="../ink/ink2878.xml"/><Relationship Id="rId475" Type="http://schemas.openxmlformats.org/officeDocument/2006/relationships/image" Target="../media/image2185.emf"/><Relationship Id="rId32" Type="http://schemas.openxmlformats.org/officeDocument/2006/relationships/customXml" Target="../ink/ink2760.xml"/><Relationship Id="rId74" Type="http://schemas.openxmlformats.org/officeDocument/2006/relationships/customXml" Target="../ink/ink2781.xml"/><Relationship Id="rId128" Type="http://schemas.openxmlformats.org/officeDocument/2006/relationships/customXml" Target="../ink/ink2808.xml"/><Relationship Id="rId335" Type="http://schemas.openxmlformats.org/officeDocument/2006/relationships/image" Target="../media/image2115.emf"/><Relationship Id="rId377" Type="http://schemas.openxmlformats.org/officeDocument/2006/relationships/image" Target="../media/image2136.emf"/><Relationship Id="rId500" Type="http://schemas.openxmlformats.org/officeDocument/2006/relationships/customXml" Target="../ink/ink2994.xml"/><Relationship Id="rId542" Type="http://schemas.openxmlformats.org/officeDocument/2006/relationships/customXml" Target="../ink/ink3015.xml"/><Relationship Id="rId584" Type="http://schemas.openxmlformats.org/officeDocument/2006/relationships/customXml" Target="../ink/ink3036.xml"/><Relationship Id="rId5" Type="http://schemas.openxmlformats.org/officeDocument/2006/relationships/image" Target="../media/image1651.emf"/><Relationship Id="rId181" Type="http://schemas.openxmlformats.org/officeDocument/2006/relationships/image" Target="../media/image1739.emf"/><Relationship Id="rId237" Type="http://schemas.openxmlformats.org/officeDocument/2006/relationships/image" Target="../media/image1810.emf"/><Relationship Id="rId402" Type="http://schemas.openxmlformats.org/officeDocument/2006/relationships/customXml" Target="../ink/ink2945.xml"/><Relationship Id="rId279" Type="http://schemas.openxmlformats.org/officeDocument/2006/relationships/image" Target="../media/image1831.emf"/><Relationship Id="rId444" Type="http://schemas.openxmlformats.org/officeDocument/2006/relationships/customXml" Target="../ink/ink2966.xml"/><Relationship Id="rId486" Type="http://schemas.openxmlformats.org/officeDocument/2006/relationships/customXml" Target="../ink/ink2987.xml"/><Relationship Id="rId43" Type="http://schemas.openxmlformats.org/officeDocument/2006/relationships/image" Target="../media/image1670.emf"/><Relationship Id="rId139" Type="http://schemas.openxmlformats.org/officeDocument/2006/relationships/image" Target="../media/image1718.emf"/><Relationship Id="rId290" Type="http://schemas.openxmlformats.org/officeDocument/2006/relationships/customXml" Target="../ink/ink2889.xml"/><Relationship Id="rId304" Type="http://schemas.openxmlformats.org/officeDocument/2006/relationships/customXml" Target="../ink/ink2896.xml"/><Relationship Id="rId346" Type="http://schemas.openxmlformats.org/officeDocument/2006/relationships/customXml" Target="../ink/ink2917.xml"/><Relationship Id="rId388" Type="http://schemas.openxmlformats.org/officeDocument/2006/relationships/customXml" Target="../ink/ink2938.xml"/><Relationship Id="rId511" Type="http://schemas.openxmlformats.org/officeDocument/2006/relationships/image" Target="../media/image2203.emf"/><Relationship Id="rId553" Type="http://schemas.openxmlformats.org/officeDocument/2006/relationships/image" Target="../media/image2224.emf"/><Relationship Id="rId609" Type="http://schemas.openxmlformats.org/officeDocument/2006/relationships/image" Target="../media/image2252.emf"/><Relationship Id="rId85" Type="http://schemas.openxmlformats.org/officeDocument/2006/relationships/image" Target="../media/image1691.emf"/><Relationship Id="rId150" Type="http://schemas.openxmlformats.org/officeDocument/2006/relationships/customXml" Target="../ink/ink2819.xml"/><Relationship Id="rId192" Type="http://schemas.openxmlformats.org/officeDocument/2006/relationships/customXml" Target="../ink/ink2840.xml"/><Relationship Id="rId206" Type="http://schemas.openxmlformats.org/officeDocument/2006/relationships/customXml" Target="../ink/ink2847.xml"/><Relationship Id="rId413" Type="http://schemas.openxmlformats.org/officeDocument/2006/relationships/image" Target="../media/image2154.emf"/><Relationship Id="rId595" Type="http://schemas.openxmlformats.org/officeDocument/2006/relationships/image" Target="../media/image2245.emf"/><Relationship Id="rId248" Type="http://schemas.openxmlformats.org/officeDocument/2006/relationships/customXml" Target="../ink/ink2868.xml"/><Relationship Id="rId455" Type="http://schemas.openxmlformats.org/officeDocument/2006/relationships/image" Target="../media/image2175.emf"/><Relationship Id="rId497" Type="http://schemas.openxmlformats.org/officeDocument/2006/relationships/image" Target="../media/image2196.emf"/><Relationship Id="rId620" Type="http://schemas.openxmlformats.org/officeDocument/2006/relationships/customXml" Target="../ink/ink3054.xml"/><Relationship Id="rId12" Type="http://schemas.openxmlformats.org/officeDocument/2006/relationships/customXml" Target="../ink/ink2750.xml"/><Relationship Id="rId108" Type="http://schemas.openxmlformats.org/officeDocument/2006/relationships/customXml" Target="../ink/ink2798.xml"/><Relationship Id="rId315" Type="http://schemas.openxmlformats.org/officeDocument/2006/relationships/image" Target="../media/image2105.emf"/><Relationship Id="rId357" Type="http://schemas.openxmlformats.org/officeDocument/2006/relationships/image" Target="../media/image2126.emf"/><Relationship Id="rId522" Type="http://schemas.openxmlformats.org/officeDocument/2006/relationships/customXml" Target="../ink/ink3005.xml"/><Relationship Id="rId54" Type="http://schemas.openxmlformats.org/officeDocument/2006/relationships/customXml" Target="../ink/ink2771.xml"/><Relationship Id="rId96" Type="http://schemas.openxmlformats.org/officeDocument/2006/relationships/customXml" Target="../ink/ink2792.xml"/><Relationship Id="rId161" Type="http://schemas.openxmlformats.org/officeDocument/2006/relationships/image" Target="../media/image1729.emf"/><Relationship Id="rId217" Type="http://schemas.openxmlformats.org/officeDocument/2006/relationships/image" Target="../media/image1800.emf"/><Relationship Id="rId399" Type="http://schemas.openxmlformats.org/officeDocument/2006/relationships/image" Target="../media/image2147.emf"/><Relationship Id="rId564" Type="http://schemas.openxmlformats.org/officeDocument/2006/relationships/customXml" Target="../ink/ink3026.xml"/><Relationship Id="rId259" Type="http://schemas.openxmlformats.org/officeDocument/2006/relationships/image" Target="../media/image1821.emf"/><Relationship Id="rId424" Type="http://schemas.openxmlformats.org/officeDocument/2006/relationships/customXml" Target="../ink/ink2956.xml"/><Relationship Id="rId466" Type="http://schemas.openxmlformats.org/officeDocument/2006/relationships/customXml" Target="../ink/ink2977.xml"/><Relationship Id="rId631" Type="http://schemas.openxmlformats.org/officeDocument/2006/relationships/image" Target="../media/image2263.emf"/><Relationship Id="rId23" Type="http://schemas.openxmlformats.org/officeDocument/2006/relationships/image" Target="../media/image1660.emf"/><Relationship Id="rId119" Type="http://schemas.openxmlformats.org/officeDocument/2006/relationships/image" Target="../media/image1708.emf"/><Relationship Id="rId270" Type="http://schemas.openxmlformats.org/officeDocument/2006/relationships/customXml" Target="../ink/ink2879.xml"/><Relationship Id="rId326" Type="http://schemas.openxmlformats.org/officeDocument/2006/relationships/customXml" Target="../ink/ink2907.xml"/><Relationship Id="rId533" Type="http://schemas.openxmlformats.org/officeDocument/2006/relationships/image" Target="../media/image2214.emf"/><Relationship Id="rId65" Type="http://schemas.openxmlformats.org/officeDocument/2006/relationships/image" Target="../media/image1681.emf"/><Relationship Id="rId130" Type="http://schemas.openxmlformats.org/officeDocument/2006/relationships/customXml" Target="../ink/ink2809.xml"/><Relationship Id="rId368" Type="http://schemas.openxmlformats.org/officeDocument/2006/relationships/customXml" Target="../ink/ink2928.xml"/><Relationship Id="rId575" Type="http://schemas.openxmlformats.org/officeDocument/2006/relationships/image" Target="../media/image2235.emf"/><Relationship Id="rId172" Type="http://schemas.openxmlformats.org/officeDocument/2006/relationships/customXml" Target="../ink/ink2830.xml"/><Relationship Id="rId228" Type="http://schemas.openxmlformats.org/officeDocument/2006/relationships/customXml" Target="../ink/ink2858.xml"/><Relationship Id="rId435" Type="http://schemas.openxmlformats.org/officeDocument/2006/relationships/image" Target="../media/image2165.emf"/><Relationship Id="rId477" Type="http://schemas.openxmlformats.org/officeDocument/2006/relationships/image" Target="../media/image2186.emf"/><Relationship Id="rId600" Type="http://schemas.openxmlformats.org/officeDocument/2006/relationships/customXml" Target="../ink/ink3044.xml"/><Relationship Id="rId281" Type="http://schemas.openxmlformats.org/officeDocument/2006/relationships/image" Target="../media/image1832.emf"/><Relationship Id="rId337" Type="http://schemas.openxmlformats.org/officeDocument/2006/relationships/image" Target="../media/image2116.emf"/><Relationship Id="rId502" Type="http://schemas.openxmlformats.org/officeDocument/2006/relationships/customXml" Target="../ink/ink2995.xml"/><Relationship Id="rId34" Type="http://schemas.openxmlformats.org/officeDocument/2006/relationships/customXml" Target="../ink/ink2761.xml"/><Relationship Id="rId76" Type="http://schemas.openxmlformats.org/officeDocument/2006/relationships/customXml" Target="../ink/ink2782.xml"/><Relationship Id="rId141" Type="http://schemas.openxmlformats.org/officeDocument/2006/relationships/image" Target="../media/image1719.emf"/><Relationship Id="rId379" Type="http://schemas.openxmlformats.org/officeDocument/2006/relationships/image" Target="../media/image2137.emf"/><Relationship Id="rId544" Type="http://schemas.openxmlformats.org/officeDocument/2006/relationships/customXml" Target="../ink/ink3016.xml"/><Relationship Id="rId586" Type="http://schemas.openxmlformats.org/officeDocument/2006/relationships/customXml" Target="../ink/ink3037.xml"/><Relationship Id="rId7" Type="http://schemas.openxmlformats.org/officeDocument/2006/relationships/image" Target="../media/image1652.emf"/><Relationship Id="rId183" Type="http://schemas.openxmlformats.org/officeDocument/2006/relationships/image" Target="../media/image1783.emf"/><Relationship Id="rId239" Type="http://schemas.openxmlformats.org/officeDocument/2006/relationships/image" Target="../media/image1811.emf"/><Relationship Id="rId390" Type="http://schemas.openxmlformats.org/officeDocument/2006/relationships/customXml" Target="../ink/ink2939.xml"/><Relationship Id="rId404" Type="http://schemas.openxmlformats.org/officeDocument/2006/relationships/customXml" Target="../ink/ink2946.xml"/><Relationship Id="rId446" Type="http://schemas.openxmlformats.org/officeDocument/2006/relationships/customXml" Target="../ink/ink2967.xml"/><Relationship Id="rId611" Type="http://schemas.openxmlformats.org/officeDocument/2006/relationships/image" Target="../media/image2253.emf"/><Relationship Id="rId250" Type="http://schemas.openxmlformats.org/officeDocument/2006/relationships/customXml" Target="../ink/ink2869.xml"/><Relationship Id="rId292" Type="http://schemas.openxmlformats.org/officeDocument/2006/relationships/customXml" Target="../ink/ink2890.xml"/><Relationship Id="rId306" Type="http://schemas.openxmlformats.org/officeDocument/2006/relationships/customXml" Target="../ink/ink2897.xml"/><Relationship Id="rId488" Type="http://schemas.openxmlformats.org/officeDocument/2006/relationships/customXml" Target="../ink/ink2988.xml"/><Relationship Id="rId45" Type="http://schemas.openxmlformats.org/officeDocument/2006/relationships/image" Target="../media/image1671.emf"/><Relationship Id="rId87" Type="http://schemas.openxmlformats.org/officeDocument/2006/relationships/image" Target="../media/image1692.emf"/><Relationship Id="rId110" Type="http://schemas.openxmlformats.org/officeDocument/2006/relationships/customXml" Target="../ink/ink2799.xml"/><Relationship Id="rId348" Type="http://schemas.openxmlformats.org/officeDocument/2006/relationships/customXml" Target="../ink/ink2918.xml"/><Relationship Id="rId513" Type="http://schemas.openxmlformats.org/officeDocument/2006/relationships/image" Target="../media/image2204.emf"/><Relationship Id="rId555" Type="http://schemas.openxmlformats.org/officeDocument/2006/relationships/image" Target="../media/image2225.emf"/><Relationship Id="rId597" Type="http://schemas.openxmlformats.org/officeDocument/2006/relationships/image" Target="../media/image2246.emf"/><Relationship Id="rId152" Type="http://schemas.openxmlformats.org/officeDocument/2006/relationships/customXml" Target="../ink/ink2820.xml"/><Relationship Id="rId194" Type="http://schemas.openxmlformats.org/officeDocument/2006/relationships/customXml" Target="../ink/ink2841.xml"/><Relationship Id="rId208" Type="http://schemas.openxmlformats.org/officeDocument/2006/relationships/customXml" Target="../ink/ink2848.xml"/><Relationship Id="rId415" Type="http://schemas.openxmlformats.org/officeDocument/2006/relationships/image" Target="../media/image2155.emf"/><Relationship Id="rId457" Type="http://schemas.openxmlformats.org/officeDocument/2006/relationships/image" Target="../media/image2176.emf"/><Relationship Id="rId622" Type="http://schemas.openxmlformats.org/officeDocument/2006/relationships/customXml" Target="../ink/ink3055.xml"/><Relationship Id="rId261" Type="http://schemas.openxmlformats.org/officeDocument/2006/relationships/image" Target="../media/image1822.emf"/><Relationship Id="rId499" Type="http://schemas.openxmlformats.org/officeDocument/2006/relationships/image" Target="../media/image2197.emf"/><Relationship Id="rId14" Type="http://schemas.openxmlformats.org/officeDocument/2006/relationships/customXml" Target="../ink/ink2751.xml"/><Relationship Id="rId56" Type="http://schemas.openxmlformats.org/officeDocument/2006/relationships/customXml" Target="../ink/ink2772.xml"/><Relationship Id="rId317" Type="http://schemas.openxmlformats.org/officeDocument/2006/relationships/image" Target="../media/image2106.emf"/><Relationship Id="rId359" Type="http://schemas.openxmlformats.org/officeDocument/2006/relationships/image" Target="../media/image2127.emf"/><Relationship Id="rId524" Type="http://schemas.openxmlformats.org/officeDocument/2006/relationships/customXml" Target="../ink/ink3006.xml"/><Relationship Id="rId566" Type="http://schemas.openxmlformats.org/officeDocument/2006/relationships/customXml" Target="../ink/ink3027.xml"/><Relationship Id="rId98" Type="http://schemas.openxmlformats.org/officeDocument/2006/relationships/customXml" Target="../ink/ink2793.xml"/><Relationship Id="rId121" Type="http://schemas.openxmlformats.org/officeDocument/2006/relationships/image" Target="../media/image1709.emf"/><Relationship Id="rId163" Type="http://schemas.openxmlformats.org/officeDocument/2006/relationships/image" Target="../media/image1730.emf"/><Relationship Id="rId219" Type="http://schemas.openxmlformats.org/officeDocument/2006/relationships/image" Target="../media/image1801.emf"/><Relationship Id="rId370" Type="http://schemas.openxmlformats.org/officeDocument/2006/relationships/customXml" Target="../ink/ink2929.xml"/><Relationship Id="rId426" Type="http://schemas.openxmlformats.org/officeDocument/2006/relationships/customXml" Target="../ink/ink2957.xml"/><Relationship Id="rId633" Type="http://schemas.openxmlformats.org/officeDocument/2006/relationships/image" Target="../media/image2264.emf"/><Relationship Id="rId230" Type="http://schemas.openxmlformats.org/officeDocument/2006/relationships/customXml" Target="../ink/ink2859.xml"/><Relationship Id="rId468" Type="http://schemas.openxmlformats.org/officeDocument/2006/relationships/customXml" Target="../ink/ink2978.xml"/><Relationship Id="rId25" Type="http://schemas.openxmlformats.org/officeDocument/2006/relationships/image" Target="../media/image1661.emf"/><Relationship Id="rId67" Type="http://schemas.openxmlformats.org/officeDocument/2006/relationships/image" Target="../media/image1682.emf"/><Relationship Id="rId272" Type="http://schemas.openxmlformats.org/officeDocument/2006/relationships/customXml" Target="../ink/ink2880.xml"/><Relationship Id="rId328" Type="http://schemas.openxmlformats.org/officeDocument/2006/relationships/customXml" Target="../ink/ink2908.xml"/><Relationship Id="rId535" Type="http://schemas.openxmlformats.org/officeDocument/2006/relationships/image" Target="../media/image2215.emf"/><Relationship Id="rId577" Type="http://schemas.openxmlformats.org/officeDocument/2006/relationships/image" Target="../media/image2236.emf"/><Relationship Id="rId132" Type="http://schemas.openxmlformats.org/officeDocument/2006/relationships/customXml" Target="../ink/ink2810.xml"/><Relationship Id="rId174" Type="http://schemas.openxmlformats.org/officeDocument/2006/relationships/customXml" Target="../ink/ink2831.xml"/><Relationship Id="rId381" Type="http://schemas.openxmlformats.org/officeDocument/2006/relationships/image" Target="../media/image2138.emf"/><Relationship Id="rId602" Type="http://schemas.openxmlformats.org/officeDocument/2006/relationships/customXml" Target="../ink/ink3045.xml"/><Relationship Id="rId241" Type="http://schemas.openxmlformats.org/officeDocument/2006/relationships/image" Target="../media/image1812.emf"/><Relationship Id="rId437" Type="http://schemas.openxmlformats.org/officeDocument/2006/relationships/image" Target="../media/image2166.emf"/><Relationship Id="rId479" Type="http://schemas.openxmlformats.org/officeDocument/2006/relationships/image" Target="../media/image2187.emf"/><Relationship Id="rId36" Type="http://schemas.openxmlformats.org/officeDocument/2006/relationships/customXml" Target="../ink/ink2762.xml"/><Relationship Id="rId283" Type="http://schemas.openxmlformats.org/officeDocument/2006/relationships/image" Target="../media/image1833.emf"/><Relationship Id="rId339" Type="http://schemas.openxmlformats.org/officeDocument/2006/relationships/image" Target="../media/image2117.emf"/><Relationship Id="rId490" Type="http://schemas.openxmlformats.org/officeDocument/2006/relationships/customXml" Target="../ink/ink2989.xml"/><Relationship Id="rId504" Type="http://schemas.openxmlformats.org/officeDocument/2006/relationships/customXml" Target="../ink/ink2996.xml"/><Relationship Id="rId546" Type="http://schemas.openxmlformats.org/officeDocument/2006/relationships/customXml" Target="../ink/ink3017.xml"/><Relationship Id="rId78" Type="http://schemas.openxmlformats.org/officeDocument/2006/relationships/customXml" Target="../ink/ink2783.xml"/><Relationship Id="rId101" Type="http://schemas.openxmlformats.org/officeDocument/2006/relationships/image" Target="../media/image1699.emf"/><Relationship Id="rId143" Type="http://schemas.openxmlformats.org/officeDocument/2006/relationships/image" Target="../media/image1720.emf"/><Relationship Id="rId185" Type="http://schemas.openxmlformats.org/officeDocument/2006/relationships/image" Target="../media/image1784.emf"/><Relationship Id="rId350" Type="http://schemas.openxmlformats.org/officeDocument/2006/relationships/customXml" Target="../ink/ink2919.xml"/><Relationship Id="rId406" Type="http://schemas.openxmlformats.org/officeDocument/2006/relationships/customXml" Target="../ink/ink2947.xml"/><Relationship Id="rId588" Type="http://schemas.openxmlformats.org/officeDocument/2006/relationships/customXml" Target="../ink/ink3038.xml"/><Relationship Id="rId9" Type="http://schemas.openxmlformats.org/officeDocument/2006/relationships/image" Target="../media/image1653.emf"/><Relationship Id="rId210" Type="http://schemas.openxmlformats.org/officeDocument/2006/relationships/customXml" Target="../ink/ink2849.xml"/><Relationship Id="rId392" Type="http://schemas.openxmlformats.org/officeDocument/2006/relationships/customXml" Target="../ink/ink2940.xml"/><Relationship Id="rId448" Type="http://schemas.openxmlformats.org/officeDocument/2006/relationships/customXml" Target="../ink/ink2968.xml"/><Relationship Id="rId613" Type="http://schemas.openxmlformats.org/officeDocument/2006/relationships/image" Target="../media/image2254.emf"/><Relationship Id="rId252" Type="http://schemas.openxmlformats.org/officeDocument/2006/relationships/customXml" Target="../ink/ink2870.xml"/><Relationship Id="rId294" Type="http://schemas.openxmlformats.org/officeDocument/2006/relationships/customXml" Target="../ink/ink2891.xml"/><Relationship Id="rId308" Type="http://schemas.openxmlformats.org/officeDocument/2006/relationships/customXml" Target="../ink/ink2898.xml"/><Relationship Id="rId515" Type="http://schemas.openxmlformats.org/officeDocument/2006/relationships/image" Target="../media/image2205.emf"/><Relationship Id="rId47" Type="http://schemas.openxmlformats.org/officeDocument/2006/relationships/image" Target="../media/image1672.emf"/><Relationship Id="rId89" Type="http://schemas.openxmlformats.org/officeDocument/2006/relationships/image" Target="../media/image1693.emf"/><Relationship Id="rId112" Type="http://schemas.openxmlformats.org/officeDocument/2006/relationships/customXml" Target="../ink/ink2800.xml"/><Relationship Id="rId154" Type="http://schemas.openxmlformats.org/officeDocument/2006/relationships/customXml" Target="../ink/ink2821.xml"/><Relationship Id="rId361" Type="http://schemas.openxmlformats.org/officeDocument/2006/relationships/image" Target="../media/image2128.emf"/><Relationship Id="rId557" Type="http://schemas.openxmlformats.org/officeDocument/2006/relationships/image" Target="../media/image2226.emf"/><Relationship Id="rId599" Type="http://schemas.openxmlformats.org/officeDocument/2006/relationships/image" Target="../media/image2247.emf"/><Relationship Id="rId196" Type="http://schemas.openxmlformats.org/officeDocument/2006/relationships/customXml" Target="../ink/ink2842.xml"/><Relationship Id="rId417" Type="http://schemas.openxmlformats.org/officeDocument/2006/relationships/image" Target="../media/image2156.emf"/><Relationship Id="rId459" Type="http://schemas.openxmlformats.org/officeDocument/2006/relationships/image" Target="../media/image2177.emf"/><Relationship Id="rId624" Type="http://schemas.openxmlformats.org/officeDocument/2006/relationships/customXml" Target="../ink/ink3056.xml"/><Relationship Id="rId16" Type="http://schemas.openxmlformats.org/officeDocument/2006/relationships/customXml" Target="../ink/ink2752.xml"/><Relationship Id="rId221" Type="http://schemas.openxmlformats.org/officeDocument/2006/relationships/image" Target="../media/image1802.emf"/><Relationship Id="rId263" Type="http://schemas.openxmlformats.org/officeDocument/2006/relationships/image" Target="../media/image1823.emf"/><Relationship Id="rId319" Type="http://schemas.openxmlformats.org/officeDocument/2006/relationships/image" Target="../media/image2107.emf"/><Relationship Id="rId470" Type="http://schemas.openxmlformats.org/officeDocument/2006/relationships/customXml" Target="../ink/ink2979.xml"/><Relationship Id="rId526" Type="http://schemas.openxmlformats.org/officeDocument/2006/relationships/customXml" Target="../ink/ink3007.xml"/><Relationship Id="rId58" Type="http://schemas.openxmlformats.org/officeDocument/2006/relationships/customXml" Target="../ink/ink2773.xml"/><Relationship Id="rId123" Type="http://schemas.openxmlformats.org/officeDocument/2006/relationships/image" Target="../media/image1710.emf"/><Relationship Id="rId330" Type="http://schemas.openxmlformats.org/officeDocument/2006/relationships/customXml" Target="../ink/ink2909.xml"/><Relationship Id="rId568" Type="http://schemas.openxmlformats.org/officeDocument/2006/relationships/customXml" Target="../ink/ink3028.xml"/><Relationship Id="rId165" Type="http://schemas.openxmlformats.org/officeDocument/2006/relationships/image" Target="../media/image1731.emf"/><Relationship Id="rId372" Type="http://schemas.openxmlformats.org/officeDocument/2006/relationships/customXml" Target="../ink/ink2930.xml"/><Relationship Id="rId428" Type="http://schemas.openxmlformats.org/officeDocument/2006/relationships/customXml" Target="../ink/ink2958.xml"/><Relationship Id="rId635" Type="http://schemas.openxmlformats.org/officeDocument/2006/relationships/image" Target="../media/image2265.emf"/><Relationship Id="rId232" Type="http://schemas.openxmlformats.org/officeDocument/2006/relationships/customXml" Target="../ink/ink2860.xml"/><Relationship Id="rId274" Type="http://schemas.openxmlformats.org/officeDocument/2006/relationships/customXml" Target="../ink/ink2881.xml"/><Relationship Id="rId481" Type="http://schemas.openxmlformats.org/officeDocument/2006/relationships/image" Target="../media/image2188.emf"/><Relationship Id="rId27" Type="http://schemas.openxmlformats.org/officeDocument/2006/relationships/image" Target="../media/image1662.emf"/><Relationship Id="rId69" Type="http://schemas.openxmlformats.org/officeDocument/2006/relationships/image" Target="../media/image1683.emf"/><Relationship Id="rId134" Type="http://schemas.openxmlformats.org/officeDocument/2006/relationships/customXml" Target="../ink/ink2811.xml"/><Relationship Id="rId537" Type="http://schemas.openxmlformats.org/officeDocument/2006/relationships/image" Target="../media/image2216.emf"/><Relationship Id="rId579" Type="http://schemas.openxmlformats.org/officeDocument/2006/relationships/image" Target="../media/image2237.emf"/><Relationship Id="rId80" Type="http://schemas.openxmlformats.org/officeDocument/2006/relationships/customXml" Target="../ink/ink2784.xml"/><Relationship Id="rId176" Type="http://schemas.openxmlformats.org/officeDocument/2006/relationships/customXml" Target="../ink/ink2832.xml"/><Relationship Id="rId341" Type="http://schemas.openxmlformats.org/officeDocument/2006/relationships/image" Target="../media/image2118.emf"/><Relationship Id="rId383" Type="http://schemas.openxmlformats.org/officeDocument/2006/relationships/image" Target="../media/image2139.emf"/><Relationship Id="rId439" Type="http://schemas.openxmlformats.org/officeDocument/2006/relationships/image" Target="../media/image2167.emf"/><Relationship Id="rId590" Type="http://schemas.openxmlformats.org/officeDocument/2006/relationships/customXml" Target="../ink/ink3039.xml"/><Relationship Id="rId604" Type="http://schemas.openxmlformats.org/officeDocument/2006/relationships/customXml" Target="../ink/ink3046.xml"/><Relationship Id="rId201" Type="http://schemas.openxmlformats.org/officeDocument/2006/relationships/image" Target="../media/image1792.emf"/><Relationship Id="rId243" Type="http://schemas.openxmlformats.org/officeDocument/2006/relationships/image" Target="../media/image1813.emf"/><Relationship Id="rId285" Type="http://schemas.openxmlformats.org/officeDocument/2006/relationships/image" Target="../media/image1834.emf"/><Relationship Id="rId450" Type="http://schemas.openxmlformats.org/officeDocument/2006/relationships/customXml" Target="../ink/ink2969.xml"/><Relationship Id="rId506" Type="http://schemas.openxmlformats.org/officeDocument/2006/relationships/customXml" Target="../ink/ink2997.xml"/><Relationship Id="rId17" Type="http://schemas.openxmlformats.org/officeDocument/2006/relationships/image" Target="../media/image1657.emf"/><Relationship Id="rId38" Type="http://schemas.openxmlformats.org/officeDocument/2006/relationships/customXml" Target="../ink/ink2763.xml"/><Relationship Id="rId59" Type="http://schemas.openxmlformats.org/officeDocument/2006/relationships/image" Target="../media/image1678.emf"/><Relationship Id="rId103" Type="http://schemas.openxmlformats.org/officeDocument/2006/relationships/image" Target="../media/image1700.emf"/><Relationship Id="rId124" Type="http://schemas.openxmlformats.org/officeDocument/2006/relationships/customXml" Target="../ink/ink2806.xml"/><Relationship Id="rId310" Type="http://schemas.openxmlformats.org/officeDocument/2006/relationships/customXml" Target="../ink/ink2899.xml"/><Relationship Id="rId492" Type="http://schemas.openxmlformats.org/officeDocument/2006/relationships/customXml" Target="../ink/ink2990.xml"/><Relationship Id="rId527" Type="http://schemas.openxmlformats.org/officeDocument/2006/relationships/image" Target="../media/image2211.emf"/><Relationship Id="rId548" Type="http://schemas.openxmlformats.org/officeDocument/2006/relationships/customXml" Target="../ink/ink3018.xml"/><Relationship Id="rId569" Type="http://schemas.openxmlformats.org/officeDocument/2006/relationships/image" Target="../media/image2232.emf"/><Relationship Id="rId70" Type="http://schemas.openxmlformats.org/officeDocument/2006/relationships/customXml" Target="../ink/ink2779.xml"/><Relationship Id="rId91" Type="http://schemas.openxmlformats.org/officeDocument/2006/relationships/image" Target="../media/image1694.emf"/><Relationship Id="rId145" Type="http://schemas.openxmlformats.org/officeDocument/2006/relationships/image" Target="../media/image1721.emf"/><Relationship Id="rId166" Type="http://schemas.openxmlformats.org/officeDocument/2006/relationships/customXml" Target="../ink/ink2827.xml"/><Relationship Id="rId187" Type="http://schemas.openxmlformats.org/officeDocument/2006/relationships/image" Target="../media/image1785.emf"/><Relationship Id="rId331" Type="http://schemas.openxmlformats.org/officeDocument/2006/relationships/image" Target="../media/image2113.emf"/><Relationship Id="rId352" Type="http://schemas.openxmlformats.org/officeDocument/2006/relationships/customXml" Target="../ink/ink2920.xml"/><Relationship Id="rId373" Type="http://schemas.openxmlformats.org/officeDocument/2006/relationships/image" Target="../media/image2134.emf"/><Relationship Id="rId394" Type="http://schemas.openxmlformats.org/officeDocument/2006/relationships/customXml" Target="../ink/ink2941.xml"/><Relationship Id="rId408" Type="http://schemas.openxmlformats.org/officeDocument/2006/relationships/customXml" Target="../ink/ink2948.xml"/><Relationship Id="rId429" Type="http://schemas.openxmlformats.org/officeDocument/2006/relationships/image" Target="../media/image2162.emf"/><Relationship Id="rId580" Type="http://schemas.openxmlformats.org/officeDocument/2006/relationships/customXml" Target="../ink/ink3034.xml"/><Relationship Id="rId615" Type="http://schemas.openxmlformats.org/officeDocument/2006/relationships/image" Target="../media/image2255.emf"/><Relationship Id="rId1" Type="http://schemas.openxmlformats.org/officeDocument/2006/relationships/slideLayout" Target="../slideLayouts/slideLayout3.xml"/><Relationship Id="rId212" Type="http://schemas.openxmlformats.org/officeDocument/2006/relationships/customXml" Target="../ink/ink2850.xml"/><Relationship Id="rId233" Type="http://schemas.openxmlformats.org/officeDocument/2006/relationships/image" Target="../media/image1808.emf"/><Relationship Id="rId254" Type="http://schemas.openxmlformats.org/officeDocument/2006/relationships/customXml" Target="../ink/ink2871.xml"/><Relationship Id="rId440" Type="http://schemas.openxmlformats.org/officeDocument/2006/relationships/customXml" Target="../ink/ink2964.xml"/><Relationship Id="rId28" Type="http://schemas.openxmlformats.org/officeDocument/2006/relationships/customXml" Target="../ink/ink2758.xml"/><Relationship Id="rId49" Type="http://schemas.openxmlformats.org/officeDocument/2006/relationships/image" Target="../media/image1673.emf"/><Relationship Id="rId114" Type="http://schemas.openxmlformats.org/officeDocument/2006/relationships/customXml" Target="../ink/ink2801.xml"/><Relationship Id="rId275" Type="http://schemas.openxmlformats.org/officeDocument/2006/relationships/image" Target="../media/image1829.emf"/><Relationship Id="rId296" Type="http://schemas.openxmlformats.org/officeDocument/2006/relationships/customXml" Target="../ink/ink2892.xml"/><Relationship Id="rId300" Type="http://schemas.openxmlformats.org/officeDocument/2006/relationships/customXml" Target="../ink/ink2894.xml"/><Relationship Id="rId461" Type="http://schemas.openxmlformats.org/officeDocument/2006/relationships/image" Target="../media/image2178.emf"/><Relationship Id="rId482" Type="http://schemas.openxmlformats.org/officeDocument/2006/relationships/customXml" Target="../ink/ink2985.xml"/><Relationship Id="rId517" Type="http://schemas.openxmlformats.org/officeDocument/2006/relationships/image" Target="../media/image2206.emf"/><Relationship Id="rId538" Type="http://schemas.openxmlformats.org/officeDocument/2006/relationships/customXml" Target="../ink/ink3013.xml"/><Relationship Id="rId559" Type="http://schemas.openxmlformats.org/officeDocument/2006/relationships/image" Target="../media/image2227.emf"/><Relationship Id="rId60" Type="http://schemas.openxmlformats.org/officeDocument/2006/relationships/customXml" Target="../ink/ink2774.xml"/><Relationship Id="rId81" Type="http://schemas.openxmlformats.org/officeDocument/2006/relationships/image" Target="../media/image1689.emf"/><Relationship Id="rId135" Type="http://schemas.openxmlformats.org/officeDocument/2006/relationships/image" Target="../media/image1716.emf"/><Relationship Id="rId156" Type="http://schemas.openxmlformats.org/officeDocument/2006/relationships/customXml" Target="../ink/ink2822.xml"/><Relationship Id="rId177" Type="http://schemas.openxmlformats.org/officeDocument/2006/relationships/image" Target="../media/image1737.emf"/><Relationship Id="rId198" Type="http://schemas.openxmlformats.org/officeDocument/2006/relationships/customXml" Target="../ink/ink2843.xml"/><Relationship Id="rId321" Type="http://schemas.openxmlformats.org/officeDocument/2006/relationships/image" Target="../media/image2108.emf"/><Relationship Id="rId342" Type="http://schemas.openxmlformats.org/officeDocument/2006/relationships/customXml" Target="../ink/ink2915.xml"/><Relationship Id="rId363" Type="http://schemas.openxmlformats.org/officeDocument/2006/relationships/image" Target="../media/image2129.emf"/><Relationship Id="rId384" Type="http://schemas.openxmlformats.org/officeDocument/2006/relationships/customXml" Target="../ink/ink2936.xml"/><Relationship Id="rId419" Type="http://schemas.openxmlformats.org/officeDocument/2006/relationships/image" Target="../media/image2157.emf"/><Relationship Id="rId570" Type="http://schemas.openxmlformats.org/officeDocument/2006/relationships/customXml" Target="../ink/ink3029.xml"/><Relationship Id="rId591" Type="http://schemas.openxmlformats.org/officeDocument/2006/relationships/image" Target="../media/image2243.emf"/><Relationship Id="rId605" Type="http://schemas.openxmlformats.org/officeDocument/2006/relationships/image" Target="../media/image2250.emf"/><Relationship Id="rId626" Type="http://schemas.openxmlformats.org/officeDocument/2006/relationships/customXml" Target="../ink/ink3057.xml"/><Relationship Id="rId202" Type="http://schemas.openxmlformats.org/officeDocument/2006/relationships/customXml" Target="../ink/ink2845.xml"/><Relationship Id="rId223" Type="http://schemas.openxmlformats.org/officeDocument/2006/relationships/image" Target="../media/image1803.emf"/><Relationship Id="rId244" Type="http://schemas.openxmlformats.org/officeDocument/2006/relationships/customXml" Target="../ink/ink2866.xml"/><Relationship Id="rId430" Type="http://schemas.openxmlformats.org/officeDocument/2006/relationships/customXml" Target="../ink/ink2959.xml"/><Relationship Id="rId18" Type="http://schemas.openxmlformats.org/officeDocument/2006/relationships/customXml" Target="../ink/ink2753.xml"/><Relationship Id="rId39" Type="http://schemas.openxmlformats.org/officeDocument/2006/relationships/image" Target="../media/image1668.emf"/><Relationship Id="rId265" Type="http://schemas.openxmlformats.org/officeDocument/2006/relationships/image" Target="../media/image1824.emf"/><Relationship Id="rId286" Type="http://schemas.openxmlformats.org/officeDocument/2006/relationships/customXml" Target="../ink/ink2887.xml"/><Relationship Id="rId451" Type="http://schemas.openxmlformats.org/officeDocument/2006/relationships/image" Target="../media/image2173.emf"/><Relationship Id="rId472" Type="http://schemas.openxmlformats.org/officeDocument/2006/relationships/customXml" Target="../ink/ink2980.xml"/><Relationship Id="rId493" Type="http://schemas.openxmlformats.org/officeDocument/2006/relationships/image" Target="../media/image2194.emf"/><Relationship Id="rId507" Type="http://schemas.openxmlformats.org/officeDocument/2006/relationships/image" Target="../media/image2201.emf"/><Relationship Id="rId528" Type="http://schemas.openxmlformats.org/officeDocument/2006/relationships/customXml" Target="../ink/ink3008.xml"/><Relationship Id="rId549" Type="http://schemas.openxmlformats.org/officeDocument/2006/relationships/image" Target="../media/image2222.emf"/><Relationship Id="rId50" Type="http://schemas.openxmlformats.org/officeDocument/2006/relationships/customXml" Target="../ink/ink2769.xml"/><Relationship Id="rId104" Type="http://schemas.openxmlformats.org/officeDocument/2006/relationships/customXml" Target="../ink/ink2796.xml"/><Relationship Id="rId125" Type="http://schemas.openxmlformats.org/officeDocument/2006/relationships/image" Target="../media/image1711.emf"/><Relationship Id="rId146" Type="http://schemas.openxmlformats.org/officeDocument/2006/relationships/customXml" Target="../ink/ink2817.xml"/><Relationship Id="rId167" Type="http://schemas.openxmlformats.org/officeDocument/2006/relationships/image" Target="../media/image1732.emf"/><Relationship Id="rId188" Type="http://schemas.openxmlformats.org/officeDocument/2006/relationships/customXml" Target="../ink/ink2838.xml"/><Relationship Id="rId311" Type="http://schemas.openxmlformats.org/officeDocument/2006/relationships/image" Target="../media/image2103.emf"/><Relationship Id="rId332" Type="http://schemas.openxmlformats.org/officeDocument/2006/relationships/customXml" Target="../ink/ink2910.xml"/><Relationship Id="rId353" Type="http://schemas.openxmlformats.org/officeDocument/2006/relationships/image" Target="../media/image2124.emf"/><Relationship Id="rId374" Type="http://schemas.openxmlformats.org/officeDocument/2006/relationships/customXml" Target="../ink/ink2931.xml"/><Relationship Id="rId395" Type="http://schemas.openxmlformats.org/officeDocument/2006/relationships/image" Target="../media/image2145.emf"/><Relationship Id="rId409" Type="http://schemas.openxmlformats.org/officeDocument/2006/relationships/image" Target="../media/image2152.emf"/><Relationship Id="rId560" Type="http://schemas.openxmlformats.org/officeDocument/2006/relationships/customXml" Target="../ink/ink3024.xml"/><Relationship Id="rId581" Type="http://schemas.openxmlformats.org/officeDocument/2006/relationships/image" Target="../media/image2238.emf"/><Relationship Id="rId71" Type="http://schemas.openxmlformats.org/officeDocument/2006/relationships/image" Target="../media/image1684.emf"/><Relationship Id="rId92" Type="http://schemas.openxmlformats.org/officeDocument/2006/relationships/customXml" Target="../ink/ink2790.xml"/><Relationship Id="rId213" Type="http://schemas.openxmlformats.org/officeDocument/2006/relationships/image" Target="../media/image1798.emf"/><Relationship Id="rId234" Type="http://schemas.openxmlformats.org/officeDocument/2006/relationships/customXml" Target="../ink/ink2861.xml"/><Relationship Id="rId420" Type="http://schemas.openxmlformats.org/officeDocument/2006/relationships/customXml" Target="../ink/ink2954.xml"/><Relationship Id="rId616" Type="http://schemas.openxmlformats.org/officeDocument/2006/relationships/customXml" Target="../ink/ink3052.xml"/><Relationship Id="rId2" Type="http://schemas.openxmlformats.org/officeDocument/2006/relationships/customXml" Target="../ink/ink2745.xml"/><Relationship Id="rId29" Type="http://schemas.openxmlformats.org/officeDocument/2006/relationships/image" Target="../media/image1663.emf"/><Relationship Id="rId255" Type="http://schemas.openxmlformats.org/officeDocument/2006/relationships/image" Target="../media/image1819.emf"/><Relationship Id="rId276" Type="http://schemas.openxmlformats.org/officeDocument/2006/relationships/customXml" Target="../ink/ink2882.xml"/><Relationship Id="rId297" Type="http://schemas.openxmlformats.org/officeDocument/2006/relationships/image" Target="../media/image1840.emf"/><Relationship Id="rId441" Type="http://schemas.openxmlformats.org/officeDocument/2006/relationships/image" Target="../media/image2168.emf"/><Relationship Id="rId462" Type="http://schemas.openxmlformats.org/officeDocument/2006/relationships/customXml" Target="../ink/ink2975.xml"/><Relationship Id="rId483" Type="http://schemas.openxmlformats.org/officeDocument/2006/relationships/image" Target="../media/image2189.emf"/><Relationship Id="rId518" Type="http://schemas.openxmlformats.org/officeDocument/2006/relationships/customXml" Target="../ink/ink3003.xml"/><Relationship Id="rId539" Type="http://schemas.openxmlformats.org/officeDocument/2006/relationships/image" Target="../media/image2217.emf"/><Relationship Id="rId40" Type="http://schemas.openxmlformats.org/officeDocument/2006/relationships/customXml" Target="../ink/ink2764.xml"/><Relationship Id="rId115" Type="http://schemas.openxmlformats.org/officeDocument/2006/relationships/image" Target="../media/image1706.emf"/><Relationship Id="rId136" Type="http://schemas.openxmlformats.org/officeDocument/2006/relationships/customXml" Target="../ink/ink2812.xml"/><Relationship Id="rId157" Type="http://schemas.openxmlformats.org/officeDocument/2006/relationships/image" Target="../media/image1727.emf"/><Relationship Id="rId178" Type="http://schemas.openxmlformats.org/officeDocument/2006/relationships/customXml" Target="../ink/ink2833.xml"/><Relationship Id="rId301" Type="http://schemas.openxmlformats.org/officeDocument/2006/relationships/image" Target="../media/image1842.emf"/><Relationship Id="rId322" Type="http://schemas.openxmlformats.org/officeDocument/2006/relationships/customXml" Target="../ink/ink2905.xml"/><Relationship Id="rId343" Type="http://schemas.openxmlformats.org/officeDocument/2006/relationships/image" Target="../media/image2119.emf"/><Relationship Id="rId364" Type="http://schemas.openxmlformats.org/officeDocument/2006/relationships/customXml" Target="../ink/ink2926.xml"/><Relationship Id="rId550" Type="http://schemas.openxmlformats.org/officeDocument/2006/relationships/customXml" Target="../ink/ink3019.xml"/><Relationship Id="rId61" Type="http://schemas.openxmlformats.org/officeDocument/2006/relationships/image" Target="../media/image1679.emf"/><Relationship Id="rId82" Type="http://schemas.openxmlformats.org/officeDocument/2006/relationships/customXml" Target="../ink/ink2785.xml"/><Relationship Id="rId199" Type="http://schemas.openxmlformats.org/officeDocument/2006/relationships/image" Target="../media/image1791.emf"/><Relationship Id="rId203" Type="http://schemas.openxmlformats.org/officeDocument/2006/relationships/image" Target="../media/image1793.emf"/><Relationship Id="rId385" Type="http://schemas.openxmlformats.org/officeDocument/2006/relationships/image" Target="../media/image2140.emf"/><Relationship Id="rId571" Type="http://schemas.openxmlformats.org/officeDocument/2006/relationships/image" Target="../media/image2233.emf"/><Relationship Id="rId592" Type="http://schemas.openxmlformats.org/officeDocument/2006/relationships/customXml" Target="../ink/ink3040.xml"/><Relationship Id="rId606" Type="http://schemas.openxmlformats.org/officeDocument/2006/relationships/customXml" Target="../ink/ink3047.xml"/><Relationship Id="rId627" Type="http://schemas.openxmlformats.org/officeDocument/2006/relationships/image" Target="../media/image2261.emf"/><Relationship Id="rId19" Type="http://schemas.openxmlformats.org/officeDocument/2006/relationships/image" Target="../media/image1658.emf"/><Relationship Id="rId224" Type="http://schemas.openxmlformats.org/officeDocument/2006/relationships/customXml" Target="../ink/ink2856.xml"/><Relationship Id="rId245" Type="http://schemas.openxmlformats.org/officeDocument/2006/relationships/image" Target="../media/image1814.emf"/><Relationship Id="rId266" Type="http://schemas.openxmlformats.org/officeDocument/2006/relationships/customXml" Target="../ink/ink2877.xml"/><Relationship Id="rId287" Type="http://schemas.openxmlformats.org/officeDocument/2006/relationships/image" Target="../media/image1835.emf"/><Relationship Id="rId410" Type="http://schemas.openxmlformats.org/officeDocument/2006/relationships/customXml" Target="../ink/ink2949.xml"/><Relationship Id="rId431" Type="http://schemas.openxmlformats.org/officeDocument/2006/relationships/image" Target="../media/image2163.emf"/><Relationship Id="rId452" Type="http://schemas.openxmlformats.org/officeDocument/2006/relationships/customXml" Target="../ink/ink2970.xml"/><Relationship Id="rId473" Type="http://schemas.openxmlformats.org/officeDocument/2006/relationships/image" Target="../media/image2184.emf"/><Relationship Id="rId494" Type="http://schemas.openxmlformats.org/officeDocument/2006/relationships/customXml" Target="../ink/ink2991.xml"/><Relationship Id="rId508" Type="http://schemas.openxmlformats.org/officeDocument/2006/relationships/customXml" Target="../ink/ink2998.xml"/><Relationship Id="rId529" Type="http://schemas.openxmlformats.org/officeDocument/2006/relationships/image" Target="../media/image2212.emf"/><Relationship Id="rId30" Type="http://schemas.openxmlformats.org/officeDocument/2006/relationships/customXml" Target="../ink/ink2759.xml"/><Relationship Id="rId105" Type="http://schemas.openxmlformats.org/officeDocument/2006/relationships/image" Target="../media/image1701.emf"/><Relationship Id="rId126" Type="http://schemas.openxmlformats.org/officeDocument/2006/relationships/customXml" Target="../ink/ink2807.xml"/><Relationship Id="rId147" Type="http://schemas.openxmlformats.org/officeDocument/2006/relationships/image" Target="../media/image1722.emf"/><Relationship Id="rId168" Type="http://schemas.openxmlformats.org/officeDocument/2006/relationships/customXml" Target="../ink/ink2828.xml"/><Relationship Id="rId312" Type="http://schemas.openxmlformats.org/officeDocument/2006/relationships/customXml" Target="../ink/ink2900.xml"/><Relationship Id="rId333" Type="http://schemas.openxmlformats.org/officeDocument/2006/relationships/image" Target="../media/image2114.emf"/><Relationship Id="rId354" Type="http://schemas.openxmlformats.org/officeDocument/2006/relationships/customXml" Target="../ink/ink2921.xml"/><Relationship Id="rId540" Type="http://schemas.openxmlformats.org/officeDocument/2006/relationships/customXml" Target="../ink/ink3014.xml"/><Relationship Id="rId51" Type="http://schemas.openxmlformats.org/officeDocument/2006/relationships/image" Target="../media/image1674.emf"/><Relationship Id="rId72" Type="http://schemas.openxmlformats.org/officeDocument/2006/relationships/customXml" Target="../ink/ink2780.xml"/><Relationship Id="rId93" Type="http://schemas.openxmlformats.org/officeDocument/2006/relationships/image" Target="../media/image1695.emf"/><Relationship Id="rId189" Type="http://schemas.openxmlformats.org/officeDocument/2006/relationships/image" Target="../media/image1786.emf"/><Relationship Id="rId375" Type="http://schemas.openxmlformats.org/officeDocument/2006/relationships/image" Target="../media/image2135.emf"/><Relationship Id="rId396" Type="http://schemas.openxmlformats.org/officeDocument/2006/relationships/customXml" Target="../ink/ink2942.xml"/><Relationship Id="rId561" Type="http://schemas.openxmlformats.org/officeDocument/2006/relationships/image" Target="../media/image2228.emf"/><Relationship Id="rId582" Type="http://schemas.openxmlformats.org/officeDocument/2006/relationships/customXml" Target="../ink/ink3035.xml"/><Relationship Id="rId617" Type="http://schemas.openxmlformats.org/officeDocument/2006/relationships/image" Target="../media/image2256.emf"/><Relationship Id="rId3" Type="http://schemas.openxmlformats.org/officeDocument/2006/relationships/image" Target="../media/image1650.emf"/><Relationship Id="rId214" Type="http://schemas.openxmlformats.org/officeDocument/2006/relationships/customXml" Target="../ink/ink2851.xml"/><Relationship Id="rId235" Type="http://schemas.openxmlformats.org/officeDocument/2006/relationships/image" Target="../media/image1809.emf"/><Relationship Id="rId256" Type="http://schemas.openxmlformats.org/officeDocument/2006/relationships/customXml" Target="../ink/ink2872.xml"/><Relationship Id="rId277" Type="http://schemas.openxmlformats.org/officeDocument/2006/relationships/image" Target="../media/image1830.emf"/><Relationship Id="rId298" Type="http://schemas.openxmlformats.org/officeDocument/2006/relationships/customXml" Target="../ink/ink2893.xml"/><Relationship Id="rId400" Type="http://schemas.openxmlformats.org/officeDocument/2006/relationships/customXml" Target="../ink/ink2944.xml"/><Relationship Id="rId421" Type="http://schemas.openxmlformats.org/officeDocument/2006/relationships/image" Target="../media/image2158.emf"/><Relationship Id="rId442" Type="http://schemas.openxmlformats.org/officeDocument/2006/relationships/customXml" Target="../ink/ink2965.xml"/><Relationship Id="rId463" Type="http://schemas.openxmlformats.org/officeDocument/2006/relationships/image" Target="../media/image2179.emf"/><Relationship Id="rId484" Type="http://schemas.openxmlformats.org/officeDocument/2006/relationships/customXml" Target="../ink/ink2986.xml"/><Relationship Id="rId519" Type="http://schemas.openxmlformats.org/officeDocument/2006/relationships/image" Target="../media/image2207.emf"/><Relationship Id="rId116" Type="http://schemas.openxmlformats.org/officeDocument/2006/relationships/customXml" Target="../ink/ink2802.xml"/><Relationship Id="rId137" Type="http://schemas.openxmlformats.org/officeDocument/2006/relationships/image" Target="../media/image1717.emf"/><Relationship Id="rId158" Type="http://schemas.openxmlformats.org/officeDocument/2006/relationships/customXml" Target="../ink/ink2823.xml"/><Relationship Id="rId302" Type="http://schemas.openxmlformats.org/officeDocument/2006/relationships/customXml" Target="../ink/ink2895.xml"/><Relationship Id="rId323" Type="http://schemas.openxmlformats.org/officeDocument/2006/relationships/image" Target="../media/image2109.emf"/><Relationship Id="rId344" Type="http://schemas.openxmlformats.org/officeDocument/2006/relationships/customXml" Target="../ink/ink2916.xml"/><Relationship Id="rId530" Type="http://schemas.openxmlformats.org/officeDocument/2006/relationships/customXml" Target="../ink/ink3009.xml"/><Relationship Id="rId20" Type="http://schemas.openxmlformats.org/officeDocument/2006/relationships/customXml" Target="../ink/ink2754.xml"/><Relationship Id="rId41" Type="http://schemas.openxmlformats.org/officeDocument/2006/relationships/image" Target="../media/image1669.emf"/><Relationship Id="rId62" Type="http://schemas.openxmlformats.org/officeDocument/2006/relationships/customXml" Target="../ink/ink2775.xml"/><Relationship Id="rId83" Type="http://schemas.openxmlformats.org/officeDocument/2006/relationships/image" Target="../media/image1690.emf"/><Relationship Id="rId179" Type="http://schemas.openxmlformats.org/officeDocument/2006/relationships/image" Target="../media/image1738.emf"/><Relationship Id="rId365" Type="http://schemas.openxmlformats.org/officeDocument/2006/relationships/image" Target="../media/image2130.emf"/><Relationship Id="rId386" Type="http://schemas.openxmlformats.org/officeDocument/2006/relationships/customXml" Target="../ink/ink2937.xml"/><Relationship Id="rId551" Type="http://schemas.openxmlformats.org/officeDocument/2006/relationships/image" Target="../media/image2223.emf"/><Relationship Id="rId572" Type="http://schemas.openxmlformats.org/officeDocument/2006/relationships/customXml" Target="../ink/ink3030.xml"/><Relationship Id="rId593" Type="http://schemas.openxmlformats.org/officeDocument/2006/relationships/image" Target="../media/image2244.emf"/><Relationship Id="rId607" Type="http://schemas.openxmlformats.org/officeDocument/2006/relationships/image" Target="../media/image2251.emf"/><Relationship Id="rId628" Type="http://schemas.openxmlformats.org/officeDocument/2006/relationships/customXml" Target="../ink/ink3058.xml"/><Relationship Id="rId190" Type="http://schemas.openxmlformats.org/officeDocument/2006/relationships/customXml" Target="../ink/ink2839.xml"/><Relationship Id="rId204" Type="http://schemas.openxmlformats.org/officeDocument/2006/relationships/customXml" Target="../ink/ink2846.xml"/><Relationship Id="rId225" Type="http://schemas.openxmlformats.org/officeDocument/2006/relationships/image" Target="../media/image1804.emf"/><Relationship Id="rId246" Type="http://schemas.openxmlformats.org/officeDocument/2006/relationships/customXml" Target="../ink/ink2867.xml"/><Relationship Id="rId267" Type="http://schemas.openxmlformats.org/officeDocument/2006/relationships/image" Target="../media/image1825.emf"/><Relationship Id="rId288" Type="http://schemas.openxmlformats.org/officeDocument/2006/relationships/customXml" Target="../ink/ink2888.xml"/><Relationship Id="rId411" Type="http://schemas.openxmlformats.org/officeDocument/2006/relationships/image" Target="../media/image2153.emf"/><Relationship Id="rId432" Type="http://schemas.openxmlformats.org/officeDocument/2006/relationships/customXml" Target="../ink/ink2960.xml"/><Relationship Id="rId453" Type="http://schemas.openxmlformats.org/officeDocument/2006/relationships/image" Target="../media/image2174.emf"/><Relationship Id="rId474" Type="http://schemas.openxmlformats.org/officeDocument/2006/relationships/customXml" Target="../ink/ink2981.xml"/><Relationship Id="rId509" Type="http://schemas.openxmlformats.org/officeDocument/2006/relationships/image" Target="../media/image2202.emf"/><Relationship Id="rId106" Type="http://schemas.openxmlformats.org/officeDocument/2006/relationships/customXml" Target="../ink/ink2797.xml"/><Relationship Id="rId127" Type="http://schemas.openxmlformats.org/officeDocument/2006/relationships/image" Target="../media/image1712.emf"/><Relationship Id="rId313" Type="http://schemas.openxmlformats.org/officeDocument/2006/relationships/image" Target="../media/image2104.emf"/><Relationship Id="rId495" Type="http://schemas.openxmlformats.org/officeDocument/2006/relationships/image" Target="../media/image2195.emf"/><Relationship Id="rId10" Type="http://schemas.openxmlformats.org/officeDocument/2006/relationships/customXml" Target="../ink/ink2749.xml"/><Relationship Id="rId31" Type="http://schemas.openxmlformats.org/officeDocument/2006/relationships/image" Target="../media/image1664.emf"/><Relationship Id="rId52" Type="http://schemas.openxmlformats.org/officeDocument/2006/relationships/customXml" Target="../ink/ink2770.xml"/><Relationship Id="rId73" Type="http://schemas.openxmlformats.org/officeDocument/2006/relationships/image" Target="../media/image1685.emf"/><Relationship Id="rId94" Type="http://schemas.openxmlformats.org/officeDocument/2006/relationships/customXml" Target="../ink/ink2791.xml"/><Relationship Id="rId148" Type="http://schemas.openxmlformats.org/officeDocument/2006/relationships/customXml" Target="../ink/ink2818.xml"/><Relationship Id="rId169" Type="http://schemas.openxmlformats.org/officeDocument/2006/relationships/image" Target="../media/image1733.emf"/><Relationship Id="rId334" Type="http://schemas.openxmlformats.org/officeDocument/2006/relationships/customXml" Target="../ink/ink2911.xml"/><Relationship Id="rId355" Type="http://schemas.openxmlformats.org/officeDocument/2006/relationships/image" Target="../media/image2125.emf"/><Relationship Id="rId376" Type="http://schemas.openxmlformats.org/officeDocument/2006/relationships/customXml" Target="../ink/ink2932.xml"/><Relationship Id="rId397" Type="http://schemas.openxmlformats.org/officeDocument/2006/relationships/image" Target="../media/image2146.emf"/><Relationship Id="rId520" Type="http://schemas.openxmlformats.org/officeDocument/2006/relationships/customXml" Target="../ink/ink3004.xml"/><Relationship Id="rId541" Type="http://schemas.openxmlformats.org/officeDocument/2006/relationships/image" Target="../media/image2218.emf"/><Relationship Id="rId562" Type="http://schemas.openxmlformats.org/officeDocument/2006/relationships/customXml" Target="../ink/ink3025.xml"/><Relationship Id="rId583" Type="http://schemas.openxmlformats.org/officeDocument/2006/relationships/image" Target="../media/image2239.emf"/><Relationship Id="rId618" Type="http://schemas.openxmlformats.org/officeDocument/2006/relationships/customXml" Target="../ink/ink3053.xml"/><Relationship Id="rId4" Type="http://schemas.openxmlformats.org/officeDocument/2006/relationships/customXml" Target="../ink/ink2746.xml"/><Relationship Id="rId180" Type="http://schemas.openxmlformats.org/officeDocument/2006/relationships/customXml" Target="../ink/ink2834.xml"/><Relationship Id="rId215" Type="http://schemas.openxmlformats.org/officeDocument/2006/relationships/image" Target="../media/image1799.emf"/><Relationship Id="rId236" Type="http://schemas.openxmlformats.org/officeDocument/2006/relationships/customXml" Target="../ink/ink2862.xml"/><Relationship Id="rId257" Type="http://schemas.openxmlformats.org/officeDocument/2006/relationships/image" Target="../media/image1820.emf"/><Relationship Id="rId278" Type="http://schemas.openxmlformats.org/officeDocument/2006/relationships/customXml" Target="../ink/ink2883.xml"/><Relationship Id="rId401" Type="http://schemas.openxmlformats.org/officeDocument/2006/relationships/image" Target="../media/image2148.emf"/><Relationship Id="rId422" Type="http://schemas.openxmlformats.org/officeDocument/2006/relationships/customXml" Target="../ink/ink2955.xml"/><Relationship Id="rId443" Type="http://schemas.openxmlformats.org/officeDocument/2006/relationships/image" Target="../media/image2169.emf"/><Relationship Id="rId464" Type="http://schemas.openxmlformats.org/officeDocument/2006/relationships/customXml" Target="../ink/ink2976.xml"/><Relationship Id="rId303" Type="http://schemas.openxmlformats.org/officeDocument/2006/relationships/image" Target="../media/image1843.emf"/><Relationship Id="rId485" Type="http://schemas.openxmlformats.org/officeDocument/2006/relationships/image" Target="../media/image2190.emf"/><Relationship Id="rId42" Type="http://schemas.openxmlformats.org/officeDocument/2006/relationships/customXml" Target="../ink/ink2765.xml"/><Relationship Id="rId84" Type="http://schemas.openxmlformats.org/officeDocument/2006/relationships/customXml" Target="../ink/ink2786.xml"/><Relationship Id="rId138" Type="http://schemas.openxmlformats.org/officeDocument/2006/relationships/customXml" Target="../ink/ink2813.xml"/><Relationship Id="rId345" Type="http://schemas.openxmlformats.org/officeDocument/2006/relationships/image" Target="../media/image2120.emf"/><Relationship Id="rId387" Type="http://schemas.openxmlformats.org/officeDocument/2006/relationships/image" Target="../media/image2141.emf"/><Relationship Id="rId510" Type="http://schemas.openxmlformats.org/officeDocument/2006/relationships/customXml" Target="../ink/ink2999.xml"/><Relationship Id="rId552" Type="http://schemas.openxmlformats.org/officeDocument/2006/relationships/customXml" Target="../ink/ink3020.xml"/><Relationship Id="rId594" Type="http://schemas.openxmlformats.org/officeDocument/2006/relationships/customXml" Target="../ink/ink3041.xml"/><Relationship Id="rId608" Type="http://schemas.openxmlformats.org/officeDocument/2006/relationships/customXml" Target="../ink/ink3048.xml"/><Relationship Id="rId191" Type="http://schemas.openxmlformats.org/officeDocument/2006/relationships/image" Target="../media/image1787.emf"/><Relationship Id="rId205" Type="http://schemas.openxmlformats.org/officeDocument/2006/relationships/image" Target="../media/image1794.emf"/><Relationship Id="rId247" Type="http://schemas.openxmlformats.org/officeDocument/2006/relationships/image" Target="../media/image1815.emf"/><Relationship Id="rId412" Type="http://schemas.openxmlformats.org/officeDocument/2006/relationships/customXml" Target="../ink/ink2950.xml"/><Relationship Id="rId107" Type="http://schemas.openxmlformats.org/officeDocument/2006/relationships/image" Target="../media/image1702.emf"/><Relationship Id="rId289" Type="http://schemas.openxmlformats.org/officeDocument/2006/relationships/image" Target="../media/image1836.emf"/><Relationship Id="rId454" Type="http://schemas.openxmlformats.org/officeDocument/2006/relationships/customXml" Target="../ink/ink2971.xml"/><Relationship Id="rId496" Type="http://schemas.openxmlformats.org/officeDocument/2006/relationships/customXml" Target="../ink/ink2992.xml"/><Relationship Id="rId11" Type="http://schemas.openxmlformats.org/officeDocument/2006/relationships/image" Target="../media/image1654.emf"/><Relationship Id="rId53" Type="http://schemas.openxmlformats.org/officeDocument/2006/relationships/image" Target="../media/image1675.emf"/><Relationship Id="rId149" Type="http://schemas.openxmlformats.org/officeDocument/2006/relationships/image" Target="../media/image1723.emf"/><Relationship Id="rId314" Type="http://schemas.openxmlformats.org/officeDocument/2006/relationships/customXml" Target="../ink/ink2901.xml"/><Relationship Id="rId356" Type="http://schemas.openxmlformats.org/officeDocument/2006/relationships/customXml" Target="../ink/ink2922.xml"/><Relationship Id="rId398" Type="http://schemas.openxmlformats.org/officeDocument/2006/relationships/customXml" Target="../ink/ink2943.xml"/><Relationship Id="rId521" Type="http://schemas.openxmlformats.org/officeDocument/2006/relationships/image" Target="../media/image2208.emf"/><Relationship Id="rId563" Type="http://schemas.openxmlformats.org/officeDocument/2006/relationships/image" Target="../media/image2229.emf"/><Relationship Id="rId619" Type="http://schemas.openxmlformats.org/officeDocument/2006/relationships/image" Target="../media/image2257.emf"/><Relationship Id="rId95" Type="http://schemas.openxmlformats.org/officeDocument/2006/relationships/image" Target="../media/image1696.emf"/><Relationship Id="rId160" Type="http://schemas.openxmlformats.org/officeDocument/2006/relationships/customXml" Target="../ink/ink2824.xml"/><Relationship Id="rId216" Type="http://schemas.openxmlformats.org/officeDocument/2006/relationships/customXml" Target="../ink/ink2852.xml"/><Relationship Id="rId423" Type="http://schemas.openxmlformats.org/officeDocument/2006/relationships/image" Target="../media/image2159.emf"/><Relationship Id="rId258" Type="http://schemas.openxmlformats.org/officeDocument/2006/relationships/customXml" Target="../ink/ink2873.xml"/><Relationship Id="rId465" Type="http://schemas.openxmlformats.org/officeDocument/2006/relationships/image" Target="../media/image2180.emf"/><Relationship Id="rId630" Type="http://schemas.openxmlformats.org/officeDocument/2006/relationships/customXml" Target="../ink/ink3059.xml"/><Relationship Id="rId22" Type="http://schemas.openxmlformats.org/officeDocument/2006/relationships/customXml" Target="../ink/ink2755.xml"/><Relationship Id="rId64" Type="http://schemas.openxmlformats.org/officeDocument/2006/relationships/customXml" Target="../ink/ink2776.xml"/><Relationship Id="rId118" Type="http://schemas.openxmlformats.org/officeDocument/2006/relationships/customXml" Target="../ink/ink2803.xml"/><Relationship Id="rId325" Type="http://schemas.openxmlformats.org/officeDocument/2006/relationships/image" Target="../media/image2110.emf"/><Relationship Id="rId367" Type="http://schemas.openxmlformats.org/officeDocument/2006/relationships/image" Target="../media/image2131.emf"/><Relationship Id="rId532" Type="http://schemas.openxmlformats.org/officeDocument/2006/relationships/customXml" Target="../ink/ink3010.xml"/><Relationship Id="rId574" Type="http://schemas.openxmlformats.org/officeDocument/2006/relationships/customXml" Target="../ink/ink3031.xml"/><Relationship Id="rId171" Type="http://schemas.openxmlformats.org/officeDocument/2006/relationships/image" Target="../media/image1734.emf"/><Relationship Id="rId227" Type="http://schemas.openxmlformats.org/officeDocument/2006/relationships/image" Target="../media/image1805.emf"/><Relationship Id="rId269" Type="http://schemas.openxmlformats.org/officeDocument/2006/relationships/image" Target="../media/image1826.emf"/><Relationship Id="rId434" Type="http://schemas.openxmlformats.org/officeDocument/2006/relationships/customXml" Target="../ink/ink2961.xml"/><Relationship Id="rId476" Type="http://schemas.openxmlformats.org/officeDocument/2006/relationships/customXml" Target="../ink/ink2982.xml"/><Relationship Id="rId33" Type="http://schemas.openxmlformats.org/officeDocument/2006/relationships/image" Target="../media/image1665.emf"/><Relationship Id="rId129" Type="http://schemas.openxmlformats.org/officeDocument/2006/relationships/image" Target="../media/image1713.emf"/><Relationship Id="rId280" Type="http://schemas.openxmlformats.org/officeDocument/2006/relationships/customXml" Target="../ink/ink2884.xml"/><Relationship Id="rId336" Type="http://schemas.openxmlformats.org/officeDocument/2006/relationships/customXml" Target="../ink/ink2912.xml"/><Relationship Id="rId501" Type="http://schemas.openxmlformats.org/officeDocument/2006/relationships/image" Target="../media/image2198.emf"/><Relationship Id="rId543" Type="http://schemas.openxmlformats.org/officeDocument/2006/relationships/image" Target="../media/image2219.emf"/><Relationship Id="rId75" Type="http://schemas.openxmlformats.org/officeDocument/2006/relationships/image" Target="../media/image1686.emf"/><Relationship Id="rId140" Type="http://schemas.openxmlformats.org/officeDocument/2006/relationships/customXml" Target="../ink/ink2814.xml"/><Relationship Id="rId182" Type="http://schemas.openxmlformats.org/officeDocument/2006/relationships/customXml" Target="../ink/ink2835.xml"/><Relationship Id="rId378" Type="http://schemas.openxmlformats.org/officeDocument/2006/relationships/customXml" Target="../ink/ink2933.xml"/><Relationship Id="rId403" Type="http://schemas.openxmlformats.org/officeDocument/2006/relationships/image" Target="../media/image2149.emf"/><Relationship Id="rId585" Type="http://schemas.openxmlformats.org/officeDocument/2006/relationships/image" Target="../media/image2240.emf"/><Relationship Id="rId6" Type="http://schemas.openxmlformats.org/officeDocument/2006/relationships/customXml" Target="../ink/ink2747.xml"/><Relationship Id="rId238" Type="http://schemas.openxmlformats.org/officeDocument/2006/relationships/customXml" Target="../ink/ink2863.xml"/><Relationship Id="rId445" Type="http://schemas.openxmlformats.org/officeDocument/2006/relationships/image" Target="../media/image2170.emf"/><Relationship Id="rId487" Type="http://schemas.openxmlformats.org/officeDocument/2006/relationships/image" Target="../media/image2191.emf"/><Relationship Id="rId610" Type="http://schemas.openxmlformats.org/officeDocument/2006/relationships/customXml" Target="../ink/ink3049.xml"/><Relationship Id="rId291" Type="http://schemas.openxmlformats.org/officeDocument/2006/relationships/image" Target="../media/image1837.emf"/><Relationship Id="rId305" Type="http://schemas.openxmlformats.org/officeDocument/2006/relationships/image" Target="../media/image2015.emf"/><Relationship Id="rId347" Type="http://schemas.openxmlformats.org/officeDocument/2006/relationships/image" Target="../media/image2121.emf"/><Relationship Id="rId512" Type="http://schemas.openxmlformats.org/officeDocument/2006/relationships/customXml" Target="../ink/ink3000.xml"/><Relationship Id="rId44" Type="http://schemas.openxmlformats.org/officeDocument/2006/relationships/customXml" Target="../ink/ink2766.xml"/><Relationship Id="rId86" Type="http://schemas.openxmlformats.org/officeDocument/2006/relationships/customXml" Target="../ink/ink2787.xml"/><Relationship Id="rId151" Type="http://schemas.openxmlformats.org/officeDocument/2006/relationships/image" Target="../media/image1724.emf"/><Relationship Id="rId389" Type="http://schemas.openxmlformats.org/officeDocument/2006/relationships/image" Target="../media/image2142.emf"/><Relationship Id="rId554" Type="http://schemas.openxmlformats.org/officeDocument/2006/relationships/customXml" Target="../ink/ink3021.xml"/><Relationship Id="rId596" Type="http://schemas.openxmlformats.org/officeDocument/2006/relationships/customXml" Target="../ink/ink3042.xml"/><Relationship Id="rId193" Type="http://schemas.openxmlformats.org/officeDocument/2006/relationships/image" Target="../media/image1788.emf"/><Relationship Id="rId207" Type="http://schemas.openxmlformats.org/officeDocument/2006/relationships/image" Target="../media/image1795.emf"/><Relationship Id="rId249" Type="http://schemas.openxmlformats.org/officeDocument/2006/relationships/image" Target="../media/image1816.emf"/><Relationship Id="rId414" Type="http://schemas.openxmlformats.org/officeDocument/2006/relationships/customXml" Target="../ink/ink2951.xml"/><Relationship Id="rId456" Type="http://schemas.openxmlformats.org/officeDocument/2006/relationships/customXml" Target="../ink/ink2972.xml"/><Relationship Id="rId498" Type="http://schemas.openxmlformats.org/officeDocument/2006/relationships/customXml" Target="../ink/ink2993.xml"/><Relationship Id="rId621" Type="http://schemas.openxmlformats.org/officeDocument/2006/relationships/image" Target="../media/image2258.emf"/><Relationship Id="rId13" Type="http://schemas.openxmlformats.org/officeDocument/2006/relationships/image" Target="../media/image1655.emf"/><Relationship Id="rId109" Type="http://schemas.openxmlformats.org/officeDocument/2006/relationships/image" Target="../media/image1703.emf"/><Relationship Id="rId260" Type="http://schemas.openxmlformats.org/officeDocument/2006/relationships/customXml" Target="../ink/ink2874.xml"/><Relationship Id="rId316" Type="http://schemas.openxmlformats.org/officeDocument/2006/relationships/customXml" Target="../ink/ink2902.xml"/><Relationship Id="rId523" Type="http://schemas.openxmlformats.org/officeDocument/2006/relationships/image" Target="../media/image2209.emf"/><Relationship Id="rId55" Type="http://schemas.openxmlformats.org/officeDocument/2006/relationships/image" Target="../media/image1676.emf"/><Relationship Id="rId97" Type="http://schemas.openxmlformats.org/officeDocument/2006/relationships/image" Target="../media/image1697.emf"/><Relationship Id="rId120" Type="http://schemas.openxmlformats.org/officeDocument/2006/relationships/customXml" Target="../ink/ink2804.xml"/><Relationship Id="rId358" Type="http://schemas.openxmlformats.org/officeDocument/2006/relationships/customXml" Target="../ink/ink2923.xml"/><Relationship Id="rId565" Type="http://schemas.openxmlformats.org/officeDocument/2006/relationships/image" Target="../media/image2230.emf"/><Relationship Id="rId162" Type="http://schemas.openxmlformats.org/officeDocument/2006/relationships/customXml" Target="../ink/ink2825.xml"/><Relationship Id="rId218" Type="http://schemas.openxmlformats.org/officeDocument/2006/relationships/customXml" Target="../ink/ink2853.xml"/><Relationship Id="rId425" Type="http://schemas.openxmlformats.org/officeDocument/2006/relationships/image" Target="../media/image2160.emf"/><Relationship Id="rId467" Type="http://schemas.openxmlformats.org/officeDocument/2006/relationships/image" Target="../media/image2181.emf"/><Relationship Id="rId632" Type="http://schemas.openxmlformats.org/officeDocument/2006/relationships/customXml" Target="../ink/ink3060.xml"/><Relationship Id="rId271" Type="http://schemas.openxmlformats.org/officeDocument/2006/relationships/image" Target="../media/image1827.emf"/><Relationship Id="rId24" Type="http://schemas.openxmlformats.org/officeDocument/2006/relationships/customXml" Target="../ink/ink2756.xml"/><Relationship Id="rId66" Type="http://schemas.openxmlformats.org/officeDocument/2006/relationships/customXml" Target="../ink/ink2777.xml"/><Relationship Id="rId131" Type="http://schemas.openxmlformats.org/officeDocument/2006/relationships/image" Target="../media/image1714.emf"/><Relationship Id="rId327" Type="http://schemas.openxmlformats.org/officeDocument/2006/relationships/image" Target="../media/image2111.emf"/><Relationship Id="rId369" Type="http://schemas.openxmlformats.org/officeDocument/2006/relationships/image" Target="../media/image2132.emf"/><Relationship Id="rId534" Type="http://schemas.openxmlformats.org/officeDocument/2006/relationships/customXml" Target="../ink/ink3011.xml"/><Relationship Id="rId576" Type="http://schemas.openxmlformats.org/officeDocument/2006/relationships/customXml" Target="../ink/ink3032.xml"/><Relationship Id="rId173" Type="http://schemas.openxmlformats.org/officeDocument/2006/relationships/image" Target="../media/image1735.emf"/><Relationship Id="rId229" Type="http://schemas.openxmlformats.org/officeDocument/2006/relationships/image" Target="../media/image1806.emf"/><Relationship Id="rId380" Type="http://schemas.openxmlformats.org/officeDocument/2006/relationships/customXml" Target="../ink/ink2934.xml"/><Relationship Id="rId436" Type="http://schemas.openxmlformats.org/officeDocument/2006/relationships/customXml" Target="../ink/ink2962.xml"/><Relationship Id="rId601" Type="http://schemas.openxmlformats.org/officeDocument/2006/relationships/image" Target="../media/image2248.emf"/><Relationship Id="rId240" Type="http://schemas.openxmlformats.org/officeDocument/2006/relationships/customXml" Target="../ink/ink2864.xml"/><Relationship Id="rId478" Type="http://schemas.openxmlformats.org/officeDocument/2006/relationships/customXml" Target="../ink/ink2983.xml"/><Relationship Id="rId35" Type="http://schemas.openxmlformats.org/officeDocument/2006/relationships/image" Target="../media/image1666.emf"/><Relationship Id="rId77" Type="http://schemas.openxmlformats.org/officeDocument/2006/relationships/image" Target="../media/image1687.emf"/><Relationship Id="rId100" Type="http://schemas.openxmlformats.org/officeDocument/2006/relationships/customXml" Target="../ink/ink2794.xml"/><Relationship Id="rId282" Type="http://schemas.openxmlformats.org/officeDocument/2006/relationships/customXml" Target="../ink/ink2885.xml"/><Relationship Id="rId338" Type="http://schemas.openxmlformats.org/officeDocument/2006/relationships/customXml" Target="../ink/ink2913.xml"/><Relationship Id="rId503" Type="http://schemas.openxmlformats.org/officeDocument/2006/relationships/image" Target="../media/image2199.emf"/><Relationship Id="rId545" Type="http://schemas.openxmlformats.org/officeDocument/2006/relationships/image" Target="../media/image2220.emf"/><Relationship Id="rId587" Type="http://schemas.openxmlformats.org/officeDocument/2006/relationships/image" Target="../media/image2241.emf"/><Relationship Id="rId8" Type="http://schemas.openxmlformats.org/officeDocument/2006/relationships/customXml" Target="../ink/ink2748.xml"/><Relationship Id="rId142" Type="http://schemas.openxmlformats.org/officeDocument/2006/relationships/customXml" Target="../ink/ink2815.xml"/><Relationship Id="rId184" Type="http://schemas.openxmlformats.org/officeDocument/2006/relationships/customXml" Target="../ink/ink2836.xml"/><Relationship Id="rId391" Type="http://schemas.openxmlformats.org/officeDocument/2006/relationships/image" Target="../media/image2143.emf"/><Relationship Id="rId405" Type="http://schemas.openxmlformats.org/officeDocument/2006/relationships/image" Target="../media/image2150.emf"/><Relationship Id="rId447" Type="http://schemas.openxmlformats.org/officeDocument/2006/relationships/image" Target="../media/image2171.emf"/><Relationship Id="rId612" Type="http://schemas.openxmlformats.org/officeDocument/2006/relationships/customXml" Target="../ink/ink3050.xml"/><Relationship Id="rId251" Type="http://schemas.openxmlformats.org/officeDocument/2006/relationships/image" Target="../media/image1817.emf"/><Relationship Id="rId489" Type="http://schemas.openxmlformats.org/officeDocument/2006/relationships/image" Target="../media/image2192.emf"/><Relationship Id="rId46" Type="http://schemas.openxmlformats.org/officeDocument/2006/relationships/customXml" Target="../ink/ink2767.xml"/><Relationship Id="rId293" Type="http://schemas.openxmlformats.org/officeDocument/2006/relationships/image" Target="../media/image1838.emf"/><Relationship Id="rId307" Type="http://schemas.openxmlformats.org/officeDocument/2006/relationships/image" Target="../media/image2016.emf"/><Relationship Id="rId349" Type="http://schemas.openxmlformats.org/officeDocument/2006/relationships/image" Target="../media/image2122.emf"/><Relationship Id="rId514" Type="http://schemas.openxmlformats.org/officeDocument/2006/relationships/customXml" Target="../ink/ink3001.xml"/><Relationship Id="rId556" Type="http://schemas.openxmlformats.org/officeDocument/2006/relationships/customXml" Target="../ink/ink3022.xml"/><Relationship Id="rId88" Type="http://schemas.openxmlformats.org/officeDocument/2006/relationships/customXml" Target="../ink/ink2788.xml"/><Relationship Id="rId111" Type="http://schemas.openxmlformats.org/officeDocument/2006/relationships/image" Target="../media/image1704.emf"/><Relationship Id="rId153" Type="http://schemas.openxmlformats.org/officeDocument/2006/relationships/image" Target="../media/image1725.emf"/><Relationship Id="rId195" Type="http://schemas.openxmlformats.org/officeDocument/2006/relationships/image" Target="../media/image1789.emf"/><Relationship Id="rId209" Type="http://schemas.openxmlformats.org/officeDocument/2006/relationships/image" Target="../media/image1796.emf"/><Relationship Id="rId360" Type="http://schemas.openxmlformats.org/officeDocument/2006/relationships/customXml" Target="../ink/ink2924.xml"/><Relationship Id="rId416" Type="http://schemas.openxmlformats.org/officeDocument/2006/relationships/customXml" Target="../ink/ink2952.xml"/><Relationship Id="rId598" Type="http://schemas.openxmlformats.org/officeDocument/2006/relationships/customXml" Target="../ink/ink3043.xml"/><Relationship Id="rId220" Type="http://schemas.openxmlformats.org/officeDocument/2006/relationships/customXml" Target="../ink/ink2854.xml"/><Relationship Id="rId458" Type="http://schemas.openxmlformats.org/officeDocument/2006/relationships/customXml" Target="../ink/ink2973.xml"/><Relationship Id="rId623" Type="http://schemas.openxmlformats.org/officeDocument/2006/relationships/image" Target="../media/image2259.emf"/><Relationship Id="rId15" Type="http://schemas.openxmlformats.org/officeDocument/2006/relationships/image" Target="../media/image1656.emf"/><Relationship Id="rId57" Type="http://schemas.openxmlformats.org/officeDocument/2006/relationships/image" Target="../media/image1677.emf"/><Relationship Id="rId262" Type="http://schemas.openxmlformats.org/officeDocument/2006/relationships/customXml" Target="../ink/ink2875.xml"/><Relationship Id="rId318" Type="http://schemas.openxmlformats.org/officeDocument/2006/relationships/customXml" Target="../ink/ink2903.xml"/><Relationship Id="rId525" Type="http://schemas.openxmlformats.org/officeDocument/2006/relationships/image" Target="../media/image2210.emf"/><Relationship Id="rId567" Type="http://schemas.openxmlformats.org/officeDocument/2006/relationships/image" Target="../media/image2231.emf"/><Relationship Id="rId99" Type="http://schemas.openxmlformats.org/officeDocument/2006/relationships/image" Target="../media/image1698.emf"/><Relationship Id="rId122" Type="http://schemas.openxmlformats.org/officeDocument/2006/relationships/customXml" Target="../ink/ink2805.xml"/><Relationship Id="rId164" Type="http://schemas.openxmlformats.org/officeDocument/2006/relationships/customXml" Target="../ink/ink2826.xml"/><Relationship Id="rId371" Type="http://schemas.openxmlformats.org/officeDocument/2006/relationships/image" Target="../media/image2133.emf"/><Relationship Id="rId427" Type="http://schemas.openxmlformats.org/officeDocument/2006/relationships/image" Target="../media/image2161.emf"/><Relationship Id="rId469" Type="http://schemas.openxmlformats.org/officeDocument/2006/relationships/image" Target="../media/image2182.emf"/><Relationship Id="rId634" Type="http://schemas.openxmlformats.org/officeDocument/2006/relationships/customXml" Target="../ink/ink3061.xml"/><Relationship Id="rId26" Type="http://schemas.openxmlformats.org/officeDocument/2006/relationships/customXml" Target="../ink/ink2757.xml"/><Relationship Id="rId231" Type="http://schemas.openxmlformats.org/officeDocument/2006/relationships/image" Target="../media/image1807.emf"/><Relationship Id="rId273" Type="http://schemas.openxmlformats.org/officeDocument/2006/relationships/image" Target="../media/image1828.emf"/><Relationship Id="rId329" Type="http://schemas.openxmlformats.org/officeDocument/2006/relationships/image" Target="../media/image2112.emf"/><Relationship Id="rId480" Type="http://schemas.openxmlformats.org/officeDocument/2006/relationships/customXml" Target="../ink/ink2984.xml"/><Relationship Id="rId536" Type="http://schemas.openxmlformats.org/officeDocument/2006/relationships/customXml" Target="../ink/ink3012.xml"/><Relationship Id="rId68" Type="http://schemas.openxmlformats.org/officeDocument/2006/relationships/customXml" Target="../ink/ink2778.xml"/><Relationship Id="rId133" Type="http://schemas.openxmlformats.org/officeDocument/2006/relationships/image" Target="../media/image1715.emf"/><Relationship Id="rId175" Type="http://schemas.openxmlformats.org/officeDocument/2006/relationships/image" Target="../media/image1736.emf"/><Relationship Id="rId340" Type="http://schemas.openxmlformats.org/officeDocument/2006/relationships/customXml" Target="../ink/ink2914.xml"/><Relationship Id="rId578" Type="http://schemas.openxmlformats.org/officeDocument/2006/relationships/customXml" Target="../ink/ink3033.xml"/><Relationship Id="rId200" Type="http://schemas.openxmlformats.org/officeDocument/2006/relationships/customXml" Target="../ink/ink2844.xml"/><Relationship Id="rId382" Type="http://schemas.openxmlformats.org/officeDocument/2006/relationships/customXml" Target="../ink/ink2935.xml"/><Relationship Id="rId438" Type="http://schemas.openxmlformats.org/officeDocument/2006/relationships/customXml" Target="../ink/ink2963.xml"/><Relationship Id="rId603" Type="http://schemas.openxmlformats.org/officeDocument/2006/relationships/image" Target="../media/image2249.emf"/><Relationship Id="rId242" Type="http://schemas.openxmlformats.org/officeDocument/2006/relationships/customXml" Target="../ink/ink2865.xml"/><Relationship Id="rId284" Type="http://schemas.openxmlformats.org/officeDocument/2006/relationships/customXml" Target="../ink/ink2886.xml"/><Relationship Id="rId491" Type="http://schemas.openxmlformats.org/officeDocument/2006/relationships/image" Target="../media/image2193.emf"/><Relationship Id="rId505" Type="http://schemas.openxmlformats.org/officeDocument/2006/relationships/image" Target="../media/image2200.emf"/><Relationship Id="rId37" Type="http://schemas.openxmlformats.org/officeDocument/2006/relationships/image" Target="../media/image1667.emf"/><Relationship Id="rId79" Type="http://schemas.openxmlformats.org/officeDocument/2006/relationships/image" Target="../media/image1688.emf"/><Relationship Id="rId102" Type="http://schemas.openxmlformats.org/officeDocument/2006/relationships/customXml" Target="../ink/ink2795.xml"/><Relationship Id="rId144" Type="http://schemas.openxmlformats.org/officeDocument/2006/relationships/customXml" Target="../ink/ink2816.xml"/><Relationship Id="rId547" Type="http://schemas.openxmlformats.org/officeDocument/2006/relationships/image" Target="../media/image2221.emf"/><Relationship Id="rId589" Type="http://schemas.openxmlformats.org/officeDocument/2006/relationships/image" Target="../media/image2242.emf"/><Relationship Id="rId90" Type="http://schemas.openxmlformats.org/officeDocument/2006/relationships/customXml" Target="../ink/ink2789.xml"/><Relationship Id="rId186" Type="http://schemas.openxmlformats.org/officeDocument/2006/relationships/customXml" Target="../ink/ink2837.xml"/><Relationship Id="rId351" Type="http://schemas.openxmlformats.org/officeDocument/2006/relationships/image" Target="../media/image2123.emf"/><Relationship Id="rId393" Type="http://schemas.openxmlformats.org/officeDocument/2006/relationships/image" Target="../media/image2144.emf"/><Relationship Id="rId407" Type="http://schemas.openxmlformats.org/officeDocument/2006/relationships/image" Target="../media/image2151.emf"/><Relationship Id="rId449" Type="http://schemas.openxmlformats.org/officeDocument/2006/relationships/image" Target="../media/image2172.emf"/><Relationship Id="rId614" Type="http://schemas.openxmlformats.org/officeDocument/2006/relationships/customXml" Target="../ink/ink3051.xml"/><Relationship Id="rId211" Type="http://schemas.openxmlformats.org/officeDocument/2006/relationships/image" Target="../media/image1797.emf"/><Relationship Id="rId253" Type="http://schemas.openxmlformats.org/officeDocument/2006/relationships/image" Target="../media/image1818.emf"/><Relationship Id="rId295" Type="http://schemas.openxmlformats.org/officeDocument/2006/relationships/image" Target="../media/image1839.emf"/><Relationship Id="rId309" Type="http://schemas.openxmlformats.org/officeDocument/2006/relationships/image" Target="../media/image2017.emf"/><Relationship Id="rId460" Type="http://schemas.openxmlformats.org/officeDocument/2006/relationships/customXml" Target="../ink/ink2974.xml"/><Relationship Id="rId516" Type="http://schemas.openxmlformats.org/officeDocument/2006/relationships/customXml" Target="../ink/ink3002.xml"/><Relationship Id="rId48" Type="http://schemas.openxmlformats.org/officeDocument/2006/relationships/customXml" Target="../ink/ink2768.xml"/><Relationship Id="rId113" Type="http://schemas.openxmlformats.org/officeDocument/2006/relationships/image" Target="../media/image1705.emf"/><Relationship Id="rId320" Type="http://schemas.openxmlformats.org/officeDocument/2006/relationships/customXml" Target="../ink/ink2904.xml"/><Relationship Id="rId558" Type="http://schemas.openxmlformats.org/officeDocument/2006/relationships/customXml" Target="../ink/ink3023.xml"/><Relationship Id="rId155" Type="http://schemas.openxmlformats.org/officeDocument/2006/relationships/image" Target="../media/image1726.emf"/><Relationship Id="rId197" Type="http://schemas.openxmlformats.org/officeDocument/2006/relationships/image" Target="../media/image1790.emf"/><Relationship Id="rId362" Type="http://schemas.openxmlformats.org/officeDocument/2006/relationships/customXml" Target="../ink/ink2925.xml"/><Relationship Id="rId418" Type="http://schemas.openxmlformats.org/officeDocument/2006/relationships/customXml" Target="../ink/ink2953.xml"/><Relationship Id="rId625" Type="http://schemas.openxmlformats.org/officeDocument/2006/relationships/image" Target="../media/image2260.emf"/><Relationship Id="rId222" Type="http://schemas.openxmlformats.org/officeDocument/2006/relationships/customXml" Target="../ink/ink2855.xml"/><Relationship Id="rId264" Type="http://schemas.openxmlformats.org/officeDocument/2006/relationships/customXml" Target="../ink/ink2876.xml"/><Relationship Id="rId471" Type="http://schemas.openxmlformats.org/officeDocument/2006/relationships/image" Target="../media/image2183.emf"/></Relationships>
</file>

<file path=ppt/slides/_rels/slide57.xml.rels><?xml version="1.0" encoding="UTF-8" standalone="yes"?>
<Relationships xmlns="http://schemas.openxmlformats.org/package/2006/relationships"><Relationship Id="rId117" Type="http://schemas.openxmlformats.org/officeDocument/2006/relationships/image" Target="../media/image1719.emf"/><Relationship Id="rId299" Type="http://schemas.openxmlformats.org/officeDocument/2006/relationships/image" Target="../media/image2155.emf"/><Relationship Id="rId21" Type="http://schemas.openxmlformats.org/officeDocument/2006/relationships/image" Target="../media/image1659.emf"/><Relationship Id="rId63" Type="http://schemas.openxmlformats.org/officeDocument/2006/relationships/image" Target="../media/image1680.emf"/><Relationship Id="rId159" Type="http://schemas.openxmlformats.org/officeDocument/2006/relationships/image" Target="../media/image1783.emf"/><Relationship Id="rId324" Type="http://schemas.openxmlformats.org/officeDocument/2006/relationships/customXml" Target="../ink/ink3223.xml"/><Relationship Id="rId366" Type="http://schemas.openxmlformats.org/officeDocument/2006/relationships/customXml" Target="../ink/ink3244.xml"/><Relationship Id="rId531" Type="http://schemas.openxmlformats.org/officeDocument/2006/relationships/image" Target="../media/image2332.emf"/><Relationship Id="rId573" Type="http://schemas.openxmlformats.org/officeDocument/2006/relationships/image" Target="../media/image2353.emf"/><Relationship Id="rId170" Type="http://schemas.openxmlformats.org/officeDocument/2006/relationships/customXml" Target="../ink/ink3146.xml"/><Relationship Id="rId226" Type="http://schemas.openxmlformats.org/officeDocument/2006/relationships/customXml" Target="../ink/ink3174.xml"/><Relationship Id="rId433" Type="http://schemas.openxmlformats.org/officeDocument/2006/relationships/image" Target="../media/image2283.emf"/><Relationship Id="rId268" Type="http://schemas.openxmlformats.org/officeDocument/2006/relationships/customXml" Target="../ink/ink3195.xml"/><Relationship Id="rId475" Type="http://schemas.openxmlformats.org/officeDocument/2006/relationships/image" Target="../media/image2304.emf"/><Relationship Id="rId32" Type="http://schemas.openxmlformats.org/officeDocument/2006/relationships/customXml" Target="../ink/ink3077.xml"/><Relationship Id="rId74" Type="http://schemas.openxmlformats.org/officeDocument/2006/relationships/customXml" Target="../ink/ink3098.xml"/><Relationship Id="rId128" Type="http://schemas.openxmlformats.org/officeDocument/2006/relationships/customXml" Target="../ink/ink3125.xml"/><Relationship Id="rId335" Type="http://schemas.openxmlformats.org/officeDocument/2006/relationships/image" Target="../media/image2185.emf"/><Relationship Id="rId377" Type="http://schemas.openxmlformats.org/officeDocument/2006/relationships/image" Target="../media/image2243.emf"/><Relationship Id="rId500" Type="http://schemas.openxmlformats.org/officeDocument/2006/relationships/customXml" Target="../ink/ink3311.xml"/><Relationship Id="rId542" Type="http://schemas.openxmlformats.org/officeDocument/2006/relationships/customXml" Target="../ink/ink3332.xml"/><Relationship Id="rId584" Type="http://schemas.openxmlformats.org/officeDocument/2006/relationships/customXml" Target="../ink/ink3353.xml"/><Relationship Id="rId5" Type="http://schemas.openxmlformats.org/officeDocument/2006/relationships/image" Target="../media/image1651.emf"/><Relationship Id="rId181" Type="http://schemas.openxmlformats.org/officeDocument/2006/relationships/image" Target="../media/image1794.emf"/><Relationship Id="rId237" Type="http://schemas.openxmlformats.org/officeDocument/2006/relationships/image" Target="../media/image2016.emf"/><Relationship Id="rId402" Type="http://schemas.openxmlformats.org/officeDocument/2006/relationships/customXml" Target="../ink/ink3262.xml"/><Relationship Id="rId279" Type="http://schemas.openxmlformats.org/officeDocument/2006/relationships/image" Target="../media/image2122.emf"/><Relationship Id="rId444" Type="http://schemas.openxmlformats.org/officeDocument/2006/relationships/customXml" Target="../ink/ink3283.xml"/><Relationship Id="rId486" Type="http://schemas.openxmlformats.org/officeDocument/2006/relationships/customXml" Target="../ink/ink3304.xml"/><Relationship Id="rId43" Type="http://schemas.openxmlformats.org/officeDocument/2006/relationships/image" Target="../media/image1670.emf"/><Relationship Id="rId139" Type="http://schemas.openxmlformats.org/officeDocument/2006/relationships/image" Target="../media/image1730.emf"/><Relationship Id="rId290" Type="http://schemas.openxmlformats.org/officeDocument/2006/relationships/customXml" Target="../ink/ink3206.xml"/><Relationship Id="rId304" Type="http://schemas.openxmlformats.org/officeDocument/2006/relationships/customXml" Target="../ink/ink3213.xml"/><Relationship Id="rId346" Type="http://schemas.openxmlformats.org/officeDocument/2006/relationships/customXml" Target="../ink/ink3234.xml"/><Relationship Id="rId388" Type="http://schemas.openxmlformats.org/officeDocument/2006/relationships/customXml" Target="../ink/ink3255.xml"/><Relationship Id="rId511" Type="http://schemas.openxmlformats.org/officeDocument/2006/relationships/image" Target="../media/image2322.emf"/><Relationship Id="rId553" Type="http://schemas.openxmlformats.org/officeDocument/2006/relationships/image" Target="../media/image2343.emf"/><Relationship Id="rId85" Type="http://schemas.openxmlformats.org/officeDocument/2006/relationships/image" Target="../media/image1691.emf"/><Relationship Id="rId150" Type="http://schemas.openxmlformats.org/officeDocument/2006/relationships/customXml" Target="../ink/ink3136.xml"/><Relationship Id="rId192" Type="http://schemas.openxmlformats.org/officeDocument/2006/relationships/customXml" Target="../ink/ink3157.xml"/><Relationship Id="rId206" Type="http://schemas.openxmlformats.org/officeDocument/2006/relationships/customXml" Target="../ink/ink3164.xml"/><Relationship Id="rId413" Type="http://schemas.openxmlformats.org/officeDocument/2006/relationships/image" Target="../media/image2273.emf"/><Relationship Id="rId595" Type="http://schemas.openxmlformats.org/officeDocument/2006/relationships/image" Target="../media/image2364.emf"/><Relationship Id="rId248" Type="http://schemas.openxmlformats.org/officeDocument/2006/relationships/customXml" Target="../ink/ink3185.xml"/><Relationship Id="rId455" Type="http://schemas.openxmlformats.org/officeDocument/2006/relationships/image" Target="../media/image2294.emf"/><Relationship Id="rId497" Type="http://schemas.openxmlformats.org/officeDocument/2006/relationships/image" Target="../media/image2315.emf"/><Relationship Id="rId12" Type="http://schemas.openxmlformats.org/officeDocument/2006/relationships/customXml" Target="../ink/ink3067.xml"/><Relationship Id="rId108" Type="http://schemas.openxmlformats.org/officeDocument/2006/relationships/customXml" Target="../ink/ink3115.xml"/><Relationship Id="rId315" Type="http://schemas.openxmlformats.org/officeDocument/2006/relationships/image" Target="../media/image2163.emf"/><Relationship Id="rId357" Type="http://schemas.openxmlformats.org/officeDocument/2006/relationships/image" Target="../media/image2209.emf"/><Relationship Id="rId522" Type="http://schemas.openxmlformats.org/officeDocument/2006/relationships/customXml" Target="../ink/ink3322.xml"/><Relationship Id="rId54" Type="http://schemas.openxmlformats.org/officeDocument/2006/relationships/customXml" Target="../ink/ink3088.xml"/><Relationship Id="rId96" Type="http://schemas.openxmlformats.org/officeDocument/2006/relationships/customXml" Target="../ink/ink3109.xml"/><Relationship Id="rId161" Type="http://schemas.openxmlformats.org/officeDocument/2006/relationships/image" Target="../media/image1784.emf"/><Relationship Id="rId217" Type="http://schemas.openxmlformats.org/officeDocument/2006/relationships/image" Target="../media/image1812.emf"/><Relationship Id="rId399" Type="http://schemas.openxmlformats.org/officeDocument/2006/relationships/image" Target="../media/image2266.emf"/><Relationship Id="rId564" Type="http://schemas.openxmlformats.org/officeDocument/2006/relationships/customXml" Target="../ink/ink3343.xml"/><Relationship Id="rId259" Type="http://schemas.openxmlformats.org/officeDocument/2006/relationships/image" Target="../media/image2112.emf"/><Relationship Id="rId424" Type="http://schemas.openxmlformats.org/officeDocument/2006/relationships/customXml" Target="../ink/ink3273.xml"/><Relationship Id="rId466" Type="http://schemas.openxmlformats.org/officeDocument/2006/relationships/customXml" Target="../ink/ink3294.xml"/><Relationship Id="rId23" Type="http://schemas.openxmlformats.org/officeDocument/2006/relationships/image" Target="../media/image1660.emf"/><Relationship Id="rId119" Type="http://schemas.openxmlformats.org/officeDocument/2006/relationships/image" Target="../media/image1720.emf"/><Relationship Id="rId270" Type="http://schemas.openxmlformats.org/officeDocument/2006/relationships/customXml" Target="../ink/ink3196.xml"/><Relationship Id="rId326" Type="http://schemas.openxmlformats.org/officeDocument/2006/relationships/customXml" Target="../ink/ink3224.xml"/><Relationship Id="rId533" Type="http://schemas.openxmlformats.org/officeDocument/2006/relationships/image" Target="../media/image2333.emf"/><Relationship Id="rId65" Type="http://schemas.openxmlformats.org/officeDocument/2006/relationships/image" Target="../media/image1681.emf"/><Relationship Id="rId130" Type="http://schemas.openxmlformats.org/officeDocument/2006/relationships/customXml" Target="../ink/ink3126.xml"/><Relationship Id="rId368" Type="http://schemas.openxmlformats.org/officeDocument/2006/relationships/customXml" Target="../ink/ink3245.xml"/><Relationship Id="rId575" Type="http://schemas.openxmlformats.org/officeDocument/2006/relationships/image" Target="../media/image2354.emf"/><Relationship Id="rId172" Type="http://schemas.openxmlformats.org/officeDocument/2006/relationships/customXml" Target="../ink/ink3147.xml"/><Relationship Id="rId228" Type="http://schemas.openxmlformats.org/officeDocument/2006/relationships/customXml" Target="../ink/ink3175.xml"/><Relationship Id="rId435" Type="http://schemas.openxmlformats.org/officeDocument/2006/relationships/image" Target="../media/image2284.emf"/><Relationship Id="rId477" Type="http://schemas.openxmlformats.org/officeDocument/2006/relationships/image" Target="../media/image2305.emf"/><Relationship Id="rId281" Type="http://schemas.openxmlformats.org/officeDocument/2006/relationships/image" Target="../media/image2123.emf"/><Relationship Id="rId337" Type="http://schemas.openxmlformats.org/officeDocument/2006/relationships/image" Target="../media/image2186.emf"/><Relationship Id="rId502" Type="http://schemas.openxmlformats.org/officeDocument/2006/relationships/customXml" Target="../ink/ink3312.xml"/><Relationship Id="rId34" Type="http://schemas.openxmlformats.org/officeDocument/2006/relationships/customXml" Target="../ink/ink3078.xml"/><Relationship Id="rId76" Type="http://schemas.openxmlformats.org/officeDocument/2006/relationships/customXml" Target="../ink/ink3099.xml"/><Relationship Id="rId141" Type="http://schemas.openxmlformats.org/officeDocument/2006/relationships/image" Target="../media/image1731.emf"/><Relationship Id="rId379" Type="http://schemas.openxmlformats.org/officeDocument/2006/relationships/image" Target="../media/image2244.emf"/><Relationship Id="rId544" Type="http://schemas.openxmlformats.org/officeDocument/2006/relationships/customXml" Target="../ink/ink3333.xml"/><Relationship Id="rId586" Type="http://schemas.openxmlformats.org/officeDocument/2006/relationships/customXml" Target="../ink/ink3354.xml"/><Relationship Id="rId7" Type="http://schemas.openxmlformats.org/officeDocument/2006/relationships/image" Target="../media/image1652.emf"/><Relationship Id="rId183" Type="http://schemas.openxmlformats.org/officeDocument/2006/relationships/image" Target="../media/image1795.emf"/><Relationship Id="rId239" Type="http://schemas.openxmlformats.org/officeDocument/2006/relationships/image" Target="../media/image2017.emf"/><Relationship Id="rId390" Type="http://schemas.openxmlformats.org/officeDocument/2006/relationships/customXml" Target="../ink/ink3256.xml"/><Relationship Id="rId404" Type="http://schemas.openxmlformats.org/officeDocument/2006/relationships/customXml" Target="../ink/ink3263.xml"/><Relationship Id="rId446" Type="http://schemas.openxmlformats.org/officeDocument/2006/relationships/customXml" Target="../ink/ink3284.xml"/><Relationship Id="rId250" Type="http://schemas.openxmlformats.org/officeDocument/2006/relationships/customXml" Target="../ink/ink3186.xml"/><Relationship Id="rId292" Type="http://schemas.openxmlformats.org/officeDocument/2006/relationships/customXml" Target="../ink/ink3207.xml"/><Relationship Id="rId306" Type="http://schemas.openxmlformats.org/officeDocument/2006/relationships/customXml" Target="../ink/ink3214.xml"/><Relationship Id="rId488" Type="http://schemas.openxmlformats.org/officeDocument/2006/relationships/customXml" Target="../ink/ink3305.xml"/><Relationship Id="rId45" Type="http://schemas.openxmlformats.org/officeDocument/2006/relationships/image" Target="../media/image1671.emf"/><Relationship Id="rId87" Type="http://schemas.openxmlformats.org/officeDocument/2006/relationships/image" Target="../media/image1692.emf"/><Relationship Id="rId110" Type="http://schemas.openxmlformats.org/officeDocument/2006/relationships/customXml" Target="../ink/ink3116.xml"/><Relationship Id="rId348" Type="http://schemas.openxmlformats.org/officeDocument/2006/relationships/customXml" Target="../ink/ink3235.xml"/><Relationship Id="rId513" Type="http://schemas.openxmlformats.org/officeDocument/2006/relationships/image" Target="../media/image2323.emf"/><Relationship Id="rId555" Type="http://schemas.openxmlformats.org/officeDocument/2006/relationships/image" Target="../media/image2344.emf"/><Relationship Id="rId597" Type="http://schemas.openxmlformats.org/officeDocument/2006/relationships/image" Target="../media/image2365.emf"/><Relationship Id="rId152" Type="http://schemas.openxmlformats.org/officeDocument/2006/relationships/customXml" Target="../ink/ink3137.xml"/><Relationship Id="rId194" Type="http://schemas.openxmlformats.org/officeDocument/2006/relationships/customXml" Target="../ink/ink3158.xml"/><Relationship Id="rId208" Type="http://schemas.openxmlformats.org/officeDocument/2006/relationships/customXml" Target="../ink/ink3165.xml"/><Relationship Id="rId415" Type="http://schemas.openxmlformats.org/officeDocument/2006/relationships/image" Target="../media/image2274.emf"/><Relationship Id="rId457" Type="http://schemas.openxmlformats.org/officeDocument/2006/relationships/image" Target="../media/image2295.emf"/><Relationship Id="rId261" Type="http://schemas.openxmlformats.org/officeDocument/2006/relationships/image" Target="../media/image2113.emf"/><Relationship Id="rId499" Type="http://schemas.openxmlformats.org/officeDocument/2006/relationships/image" Target="../media/image2316.emf"/><Relationship Id="rId14" Type="http://schemas.openxmlformats.org/officeDocument/2006/relationships/customXml" Target="../ink/ink3068.xml"/><Relationship Id="rId56" Type="http://schemas.openxmlformats.org/officeDocument/2006/relationships/customXml" Target="../ink/ink3089.xml"/><Relationship Id="rId317" Type="http://schemas.openxmlformats.org/officeDocument/2006/relationships/image" Target="../media/image2176.emf"/><Relationship Id="rId359" Type="http://schemas.openxmlformats.org/officeDocument/2006/relationships/image" Target="../media/image2210.emf"/><Relationship Id="rId524" Type="http://schemas.openxmlformats.org/officeDocument/2006/relationships/customXml" Target="../ink/ink3323.xml"/><Relationship Id="rId566" Type="http://schemas.openxmlformats.org/officeDocument/2006/relationships/customXml" Target="../ink/ink3344.xml"/><Relationship Id="rId98" Type="http://schemas.openxmlformats.org/officeDocument/2006/relationships/customXml" Target="../ink/ink3110.xml"/><Relationship Id="rId121" Type="http://schemas.openxmlformats.org/officeDocument/2006/relationships/image" Target="../media/image1721.emf"/><Relationship Id="rId163" Type="http://schemas.openxmlformats.org/officeDocument/2006/relationships/image" Target="../media/image1785.emf"/><Relationship Id="rId219" Type="http://schemas.openxmlformats.org/officeDocument/2006/relationships/image" Target="../media/image1813.emf"/><Relationship Id="rId370" Type="http://schemas.openxmlformats.org/officeDocument/2006/relationships/customXml" Target="../ink/ink3246.xml"/><Relationship Id="rId426" Type="http://schemas.openxmlformats.org/officeDocument/2006/relationships/customXml" Target="../ink/ink3274.xml"/><Relationship Id="rId230" Type="http://schemas.openxmlformats.org/officeDocument/2006/relationships/customXml" Target="../ink/ink3176.xml"/><Relationship Id="rId468" Type="http://schemas.openxmlformats.org/officeDocument/2006/relationships/customXml" Target="../ink/ink3295.xml"/><Relationship Id="rId25" Type="http://schemas.openxmlformats.org/officeDocument/2006/relationships/image" Target="../media/image1661.emf"/><Relationship Id="rId67" Type="http://schemas.openxmlformats.org/officeDocument/2006/relationships/image" Target="../media/image1682.emf"/><Relationship Id="rId272" Type="http://schemas.openxmlformats.org/officeDocument/2006/relationships/customXml" Target="../ink/ink3197.xml"/><Relationship Id="rId328" Type="http://schemas.openxmlformats.org/officeDocument/2006/relationships/customXml" Target="../ink/ink3225.xml"/><Relationship Id="rId535" Type="http://schemas.openxmlformats.org/officeDocument/2006/relationships/image" Target="../media/image2334.emf"/><Relationship Id="rId577" Type="http://schemas.openxmlformats.org/officeDocument/2006/relationships/image" Target="../media/image2355.emf"/><Relationship Id="rId132" Type="http://schemas.openxmlformats.org/officeDocument/2006/relationships/customXml" Target="../ink/ink3127.xml"/><Relationship Id="rId174" Type="http://schemas.openxmlformats.org/officeDocument/2006/relationships/customXml" Target="../ink/ink3148.xml"/><Relationship Id="rId381" Type="http://schemas.openxmlformats.org/officeDocument/2006/relationships/image" Target="../media/image2245.emf"/><Relationship Id="rId241" Type="http://schemas.openxmlformats.org/officeDocument/2006/relationships/image" Target="../media/image2103.emf"/><Relationship Id="rId437" Type="http://schemas.openxmlformats.org/officeDocument/2006/relationships/image" Target="../media/image2285.emf"/><Relationship Id="rId479" Type="http://schemas.openxmlformats.org/officeDocument/2006/relationships/image" Target="../media/image2306.emf"/><Relationship Id="rId36" Type="http://schemas.openxmlformats.org/officeDocument/2006/relationships/customXml" Target="../ink/ink3079.xml"/><Relationship Id="rId283" Type="http://schemas.openxmlformats.org/officeDocument/2006/relationships/image" Target="../media/image2136.emf"/><Relationship Id="rId339" Type="http://schemas.openxmlformats.org/officeDocument/2006/relationships/image" Target="../media/image2187.emf"/><Relationship Id="rId490" Type="http://schemas.openxmlformats.org/officeDocument/2006/relationships/customXml" Target="../ink/ink3306.xml"/><Relationship Id="rId504" Type="http://schemas.openxmlformats.org/officeDocument/2006/relationships/customXml" Target="../ink/ink3313.xml"/><Relationship Id="rId546" Type="http://schemas.openxmlformats.org/officeDocument/2006/relationships/customXml" Target="../ink/ink3334.xml"/><Relationship Id="rId78" Type="http://schemas.openxmlformats.org/officeDocument/2006/relationships/customXml" Target="../ink/ink3100.xml"/><Relationship Id="rId101" Type="http://schemas.openxmlformats.org/officeDocument/2006/relationships/image" Target="../media/image1699.emf"/><Relationship Id="rId143" Type="http://schemas.openxmlformats.org/officeDocument/2006/relationships/image" Target="../media/image1732.emf"/><Relationship Id="rId185" Type="http://schemas.openxmlformats.org/officeDocument/2006/relationships/image" Target="../media/image1796.emf"/><Relationship Id="rId350" Type="http://schemas.openxmlformats.org/officeDocument/2006/relationships/customXml" Target="../ink/ink3236.xml"/><Relationship Id="rId406" Type="http://schemas.openxmlformats.org/officeDocument/2006/relationships/customXml" Target="../ink/ink3264.xml"/><Relationship Id="rId588" Type="http://schemas.openxmlformats.org/officeDocument/2006/relationships/customXml" Target="../ink/ink3355.xml"/><Relationship Id="rId9" Type="http://schemas.openxmlformats.org/officeDocument/2006/relationships/image" Target="../media/image1653.emf"/><Relationship Id="rId210" Type="http://schemas.openxmlformats.org/officeDocument/2006/relationships/customXml" Target="../ink/ink3166.xml"/><Relationship Id="rId392" Type="http://schemas.openxmlformats.org/officeDocument/2006/relationships/customXml" Target="../ink/ink3257.xml"/><Relationship Id="rId448" Type="http://schemas.openxmlformats.org/officeDocument/2006/relationships/customXml" Target="../ink/ink3285.xml"/><Relationship Id="rId252" Type="http://schemas.openxmlformats.org/officeDocument/2006/relationships/customXml" Target="../ink/ink3187.xml"/><Relationship Id="rId294" Type="http://schemas.openxmlformats.org/officeDocument/2006/relationships/customXml" Target="../ink/ink3208.xml"/><Relationship Id="rId308" Type="http://schemas.openxmlformats.org/officeDocument/2006/relationships/customXml" Target="../ink/ink3215.xml"/><Relationship Id="rId515" Type="http://schemas.openxmlformats.org/officeDocument/2006/relationships/image" Target="../media/image2324.emf"/><Relationship Id="rId47" Type="http://schemas.openxmlformats.org/officeDocument/2006/relationships/image" Target="../media/image1672.emf"/><Relationship Id="rId89" Type="http://schemas.openxmlformats.org/officeDocument/2006/relationships/image" Target="../media/image1693.emf"/><Relationship Id="rId112" Type="http://schemas.openxmlformats.org/officeDocument/2006/relationships/customXml" Target="../ink/ink3117.xml"/><Relationship Id="rId154" Type="http://schemas.openxmlformats.org/officeDocument/2006/relationships/customXml" Target="../ink/ink3138.xml"/><Relationship Id="rId361" Type="http://schemas.openxmlformats.org/officeDocument/2006/relationships/image" Target="../media/image2223.emf"/><Relationship Id="rId557" Type="http://schemas.openxmlformats.org/officeDocument/2006/relationships/image" Target="../media/image2345.emf"/><Relationship Id="rId196" Type="http://schemas.openxmlformats.org/officeDocument/2006/relationships/customXml" Target="../ink/ink3159.xml"/><Relationship Id="rId417" Type="http://schemas.openxmlformats.org/officeDocument/2006/relationships/image" Target="../media/image2275.emf"/><Relationship Id="rId459" Type="http://schemas.openxmlformats.org/officeDocument/2006/relationships/image" Target="../media/image2296.emf"/><Relationship Id="rId16" Type="http://schemas.openxmlformats.org/officeDocument/2006/relationships/customXml" Target="../ink/ink3069.xml"/><Relationship Id="rId221" Type="http://schemas.openxmlformats.org/officeDocument/2006/relationships/image" Target="../media/image1814.emf"/><Relationship Id="rId263" Type="http://schemas.openxmlformats.org/officeDocument/2006/relationships/image" Target="../media/image2114.emf"/><Relationship Id="rId319" Type="http://schemas.openxmlformats.org/officeDocument/2006/relationships/image" Target="../media/image2177.emf"/><Relationship Id="rId470" Type="http://schemas.openxmlformats.org/officeDocument/2006/relationships/customXml" Target="../ink/ink3296.xml"/><Relationship Id="rId526" Type="http://schemas.openxmlformats.org/officeDocument/2006/relationships/customXml" Target="../ink/ink3324.xml"/><Relationship Id="rId37" Type="http://schemas.openxmlformats.org/officeDocument/2006/relationships/image" Target="../media/image1667.emf"/><Relationship Id="rId58" Type="http://schemas.openxmlformats.org/officeDocument/2006/relationships/customXml" Target="../ink/ink3090.xml"/><Relationship Id="rId79" Type="http://schemas.openxmlformats.org/officeDocument/2006/relationships/image" Target="../media/image1688.emf"/><Relationship Id="rId102" Type="http://schemas.openxmlformats.org/officeDocument/2006/relationships/customXml" Target="../ink/ink3112.xml"/><Relationship Id="rId123" Type="http://schemas.openxmlformats.org/officeDocument/2006/relationships/image" Target="../media/image1722.emf"/><Relationship Id="rId144" Type="http://schemas.openxmlformats.org/officeDocument/2006/relationships/customXml" Target="../ink/ink3133.xml"/><Relationship Id="rId330" Type="http://schemas.openxmlformats.org/officeDocument/2006/relationships/customXml" Target="../ink/ink3226.xml"/><Relationship Id="rId547" Type="http://schemas.openxmlformats.org/officeDocument/2006/relationships/image" Target="../media/image2340.emf"/><Relationship Id="rId568" Type="http://schemas.openxmlformats.org/officeDocument/2006/relationships/customXml" Target="../ink/ink3345.xml"/><Relationship Id="rId589" Type="http://schemas.openxmlformats.org/officeDocument/2006/relationships/image" Target="../media/image2361.emf"/><Relationship Id="rId90" Type="http://schemas.openxmlformats.org/officeDocument/2006/relationships/customXml" Target="../ink/ink3106.xml"/><Relationship Id="rId165" Type="http://schemas.openxmlformats.org/officeDocument/2006/relationships/image" Target="../media/image1786.emf"/><Relationship Id="rId186" Type="http://schemas.openxmlformats.org/officeDocument/2006/relationships/customXml" Target="../ink/ink3154.xml"/><Relationship Id="rId351" Type="http://schemas.openxmlformats.org/officeDocument/2006/relationships/image" Target="../media/image2206.emf"/><Relationship Id="rId372" Type="http://schemas.openxmlformats.org/officeDocument/2006/relationships/customXml" Target="../ink/ink3247.xml"/><Relationship Id="rId393" Type="http://schemas.openxmlformats.org/officeDocument/2006/relationships/image" Target="../media/image2251.emf"/><Relationship Id="rId407" Type="http://schemas.openxmlformats.org/officeDocument/2006/relationships/image" Target="../media/image2270.emf"/><Relationship Id="rId428" Type="http://schemas.openxmlformats.org/officeDocument/2006/relationships/customXml" Target="../ink/ink3275.xml"/><Relationship Id="rId449" Type="http://schemas.openxmlformats.org/officeDocument/2006/relationships/image" Target="../media/image2291.emf"/><Relationship Id="rId211" Type="http://schemas.openxmlformats.org/officeDocument/2006/relationships/image" Target="../media/image1809.emf"/><Relationship Id="rId232" Type="http://schemas.openxmlformats.org/officeDocument/2006/relationships/customXml" Target="../ink/ink3177.xml"/><Relationship Id="rId253" Type="http://schemas.openxmlformats.org/officeDocument/2006/relationships/image" Target="../media/image2109.emf"/><Relationship Id="rId274" Type="http://schemas.openxmlformats.org/officeDocument/2006/relationships/customXml" Target="../ink/ink3198.xml"/><Relationship Id="rId295" Type="http://schemas.openxmlformats.org/officeDocument/2006/relationships/image" Target="../media/image2142.emf"/><Relationship Id="rId309" Type="http://schemas.openxmlformats.org/officeDocument/2006/relationships/image" Target="../media/image2160.emf"/><Relationship Id="rId460" Type="http://schemas.openxmlformats.org/officeDocument/2006/relationships/customXml" Target="../ink/ink3291.xml"/><Relationship Id="rId481" Type="http://schemas.openxmlformats.org/officeDocument/2006/relationships/image" Target="../media/image2307.emf"/><Relationship Id="rId516" Type="http://schemas.openxmlformats.org/officeDocument/2006/relationships/customXml" Target="../ink/ink3319.xml"/><Relationship Id="rId27" Type="http://schemas.openxmlformats.org/officeDocument/2006/relationships/image" Target="../media/image1662.emf"/><Relationship Id="rId48" Type="http://schemas.openxmlformats.org/officeDocument/2006/relationships/customXml" Target="../ink/ink3085.xml"/><Relationship Id="rId69" Type="http://schemas.openxmlformats.org/officeDocument/2006/relationships/image" Target="../media/image1683.emf"/><Relationship Id="rId113" Type="http://schemas.openxmlformats.org/officeDocument/2006/relationships/image" Target="../media/image1717.emf"/><Relationship Id="rId134" Type="http://schemas.openxmlformats.org/officeDocument/2006/relationships/customXml" Target="../ink/ink3128.xml"/><Relationship Id="rId320" Type="http://schemas.openxmlformats.org/officeDocument/2006/relationships/customXml" Target="../ink/ink3221.xml"/><Relationship Id="rId537" Type="http://schemas.openxmlformats.org/officeDocument/2006/relationships/image" Target="../media/image2335.emf"/><Relationship Id="rId558" Type="http://schemas.openxmlformats.org/officeDocument/2006/relationships/customXml" Target="../ink/ink3340.xml"/><Relationship Id="rId579" Type="http://schemas.openxmlformats.org/officeDocument/2006/relationships/image" Target="../media/image2356.emf"/><Relationship Id="rId80" Type="http://schemas.openxmlformats.org/officeDocument/2006/relationships/customXml" Target="../ink/ink3101.xml"/><Relationship Id="rId155" Type="http://schemas.openxmlformats.org/officeDocument/2006/relationships/image" Target="../media/image1738.emf"/><Relationship Id="rId176" Type="http://schemas.openxmlformats.org/officeDocument/2006/relationships/customXml" Target="../ink/ink3149.xml"/><Relationship Id="rId197" Type="http://schemas.openxmlformats.org/officeDocument/2006/relationships/image" Target="../media/image1802.emf"/><Relationship Id="rId341" Type="http://schemas.openxmlformats.org/officeDocument/2006/relationships/image" Target="../media/image2188.emf"/><Relationship Id="rId362" Type="http://schemas.openxmlformats.org/officeDocument/2006/relationships/customXml" Target="../ink/ink3242.xml"/><Relationship Id="rId383" Type="http://schemas.openxmlformats.org/officeDocument/2006/relationships/image" Target="../media/image2246.emf"/><Relationship Id="rId418" Type="http://schemas.openxmlformats.org/officeDocument/2006/relationships/customXml" Target="../ink/ink3270.xml"/><Relationship Id="rId439" Type="http://schemas.openxmlformats.org/officeDocument/2006/relationships/image" Target="../media/image2286.emf"/><Relationship Id="rId590" Type="http://schemas.openxmlformats.org/officeDocument/2006/relationships/customXml" Target="../ink/ink3356.xml"/><Relationship Id="rId201" Type="http://schemas.openxmlformats.org/officeDocument/2006/relationships/image" Target="../media/image1804.emf"/><Relationship Id="rId222" Type="http://schemas.openxmlformats.org/officeDocument/2006/relationships/customXml" Target="../ink/ink3172.xml"/><Relationship Id="rId243" Type="http://schemas.openxmlformats.org/officeDocument/2006/relationships/image" Target="../media/image2104.emf"/><Relationship Id="rId264" Type="http://schemas.openxmlformats.org/officeDocument/2006/relationships/customXml" Target="../ink/ink3193.xml"/><Relationship Id="rId285" Type="http://schemas.openxmlformats.org/officeDocument/2006/relationships/image" Target="../media/image2137.emf"/><Relationship Id="rId450" Type="http://schemas.openxmlformats.org/officeDocument/2006/relationships/customXml" Target="../ink/ink3286.xml"/><Relationship Id="rId471" Type="http://schemas.openxmlformats.org/officeDocument/2006/relationships/image" Target="../media/image2302.emf"/><Relationship Id="rId506" Type="http://schemas.openxmlformats.org/officeDocument/2006/relationships/customXml" Target="../ink/ink3314.xml"/><Relationship Id="rId17" Type="http://schemas.openxmlformats.org/officeDocument/2006/relationships/image" Target="../media/image1657.emf"/><Relationship Id="rId38" Type="http://schemas.openxmlformats.org/officeDocument/2006/relationships/customXml" Target="../ink/ink3080.xml"/><Relationship Id="rId59" Type="http://schemas.openxmlformats.org/officeDocument/2006/relationships/image" Target="../media/image1678.emf"/><Relationship Id="rId103" Type="http://schemas.openxmlformats.org/officeDocument/2006/relationships/image" Target="../media/image1712.emf"/><Relationship Id="rId124" Type="http://schemas.openxmlformats.org/officeDocument/2006/relationships/customXml" Target="../ink/ink3123.xml"/><Relationship Id="rId310" Type="http://schemas.openxmlformats.org/officeDocument/2006/relationships/customXml" Target="../ink/ink3216.xml"/><Relationship Id="rId492" Type="http://schemas.openxmlformats.org/officeDocument/2006/relationships/customXml" Target="../ink/ink3307.xml"/><Relationship Id="rId527" Type="http://schemas.openxmlformats.org/officeDocument/2006/relationships/image" Target="../media/image2330.emf"/><Relationship Id="rId548" Type="http://schemas.openxmlformats.org/officeDocument/2006/relationships/customXml" Target="../ink/ink3335.xml"/><Relationship Id="rId569" Type="http://schemas.openxmlformats.org/officeDocument/2006/relationships/image" Target="../media/image2351.emf"/><Relationship Id="rId70" Type="http://schemas.openxmlformats.org/officeDocument/2006/relationships/customXml" Target="../ink/ink3096.xml"/><Relationship Id="rId91" Type="http://schemas.openxmlformats.org/officeDocument/2006/relationships/image" Target="../media/image1694.emf"/><Relationship Id="rId145" Type="http://schemas.openxmlformats.org/officeDocument/2006/relationships/image" Target="../media/image1733.emf"/><Relationship Id="rId166" Type="http://schemas.openxmlformats.org/officeDocument/2006/relationships/customXml" Target="../ink/ink3144.xml"/><Relationship Id="rId187" Type="http://schemas.openxmlformats.org/officeDocument/2006/relationships/image" Target="../media/image1797.emf"/><Relationship Id="rId331" Type="http://schemas.openxmlformats.org/officeDocument/2006/relationships/image" Target="../media/image2183.emf"/><Relationship Id="rId352" Type="http://schemas.openxmlformats.org/officeDocument/2006/relationships/customXml" Target="../ink/ink3237.xml"/><Relationship Id="rId373" Type="http://schemas.openxmlformats.org/officeDocument/2006/relationships/image" Target="../media/image2229.emf"/><Relationship Id="rId394" Type="http://schemas.openxmlformats.org/officeDocument/2006/relationships/customXml" Target="../ink/ink3258.xml"/><Relationship Id="rId408" Type="http://schemas.openxmlformats.org/officeDocument/2006/relationships/customXml" Target="../ink/ink3265.xml"/><Relationship Id="rId429" Type="http://schemas.openxmlformats.org/officeDocument/2006/relationships/image" Target="../media/image2281.emf"/><Relationship Id="rId580" Type="http://schemas.openxmlformats.org/officeDocument/2006/relationships/customXml" Target="../ink/ink3351.xml"/><Relationship Id="rId1" Type="http://schemas.openxmlformats.org/officeDocument/2006/relationships/slideLayout" Target="../slideLayouts/slideLayout3.xml"/><Relationship Id="rId212" Type="http://schemas.openxmlformats.org/officeDocument/2006/relationships/customXml" Target="../ink/ink3167.xml"/><Relationship Id="rId233" Type="http://schemas.openxmlformats.org/officeDocument/2006/relationships/image" Target="../media/image1843.emf"/><Relationship Id="rId254" Type="http://schemas.openxmlformats.org/officeDocument/2006/relationships/customXml" Target="../ink/ink3188.xml"/><Relationship Id="rId440" Type="http://schemas.openxmlformats.org/officeDocument/2006/relationships/customXml" Target="../ink/ink3281.xml"/><Relationship Id="rId28" Type="http://schemas.openxmlformats.org/officeDocument/2006/relationships/customXml" Target="../ink/ink3075.xml"/><Relationship Id="rId49" Type="http://schemas.openxmlformats.org/officeDocument/2006/relationships/image" Target="../media/image1673.emf"/><Relationship Id="rId114" Type="http://schemas.openxmlformats.org/officeDocument/2006/relationships/customXml" Target="../ink/ink3118.xml"/><Relationship Id="rId275" Type="http://schemas.openxmlformats.org/officeDocument/2006/relationships/image" Target="../media/image2120.emf"/><Relationship Id="rId296" Type="http://schemas.openxmlformats.org/officeDocument/2006/relationships/customXml" Target="../ink/ink3209.xml"/><Relationship Id="rId300" Type="http://schemas.openxmlformats.org/officeDocument/2006/relationships/customXml" Target="../ink/ink3211.xml"/><Relationship Id="rId461" Type="http://schemas.openxmlformats.org/officeDocument/2006/relationships/image" Target="../media/image2297.emf"/><Relationship Id="rId482" Type="http://schemas.openxmlformats.org/officeDocument/2006/relationships/customXml" Target="../ink/ink3302.xml"/><Relationship Id="rId517" Type="http://schemas.openxmlformats.org/officeDocument/2006/relationships/image" Target="../media/image2325.emf"/><Relationship Id="rId538" Type="http://schemas.openxmlformats.org/officeDocument/2006/relationships/customXml" Target="../ink/ink3330.xml"/><Relationship Id="rId559" Type="http://schemas.openxmlformats.org/officeDocument/2006/relationships/image" Target="../media/image2346.emf"/><Relationship Id="rId60" Type="http://schemas.openxmlformats.org/officeDocument/2006/relationships/customXml" Target="../ink/ink3091.xml"/><Relationship Id="rId81" Type="http://schemas.openxmlformats.org/officeDocument/2006/relationships/image" Target="../media/image1689.emf"/><Relationship Id="rId135" Type="http://schemas.openxmlformats.org/officeDocument/2006/relationships/image" Target="../media/image1728.emf"/><Relationship Id="rId156" Type="http://schemas.openxmlformats.org/officeDocument/2006/relationships/customXml" Target="../ink/ink3139.xml"/><Relationship Id="rId177" Type="http://schemas.openxmlformats.org/officeDocument/2006/relationships/image" Target="../media/image1792.emf"/><Relationship Id="rId198" Type="http://schemas.openxmlformats.org/officeDocument/2006/relationships/customXml" Target="../ink/ink3160.xml"/><Relationship Id="rId321" Type="http://schemas.openxmlformats.org/officeDocument/2006/relationships/image" Target="../media/image2178.emf"/><Relationship Id="rId342" Type="http://schemas.openxmlformats.org/officeDocument/2006/relationships/customXml" Target="../ink/ink3232.xml"/><Relationship Id="rId363" Type="http://schemas.openxmlformats.org/officeDocument/2006/relationships/image" Target="../media/image2224.emf"/><Relationship Id="rId384" Type="http://schemas.openxmlformats.org/officeDocument/2006/relationships/customXml" Target="../ink/ink3253.xml"/><Relationship Id="rId419" Type="http://schemas.openxmlformats.org/officeDocument/2006/relationships/image" Target="../media/image2276.emf"/><Relationship Id="rId570" Type="http://schemas.openxmlformats.org/officeDocument/2006/relationships/customXml" Target="../ink/ink3346.xml"/><Relationship Id="rId591" Type="http://schemas.openxmlformats.org/officeDocument/2006/relationships/image" Target="../media/image2362.emf"/><Relationship Id="rId202" Type="http://schemas.openxmlformats.org/officeDocument/2006/relationships/customXml" Target="../ink/ink3162.xml"/><Relationship Id="rId223" Type="http://schemas.openxmlformats.org/officeDocument/2006/relationships/image" Target="../media/image1815.emf"/><Relationship Id="rId244" Type="http://schemas.openxmlformats.org/officeDocument/2006/relationships/customXml" Target="../ink/ink3183.xml"/><Relationship Id="rId430" Type="http://schemas.openxmlformats.org/officeDocument/2006/relationships/customXml" Target="../ink/ink3276.xml"/><Relationship Id="rId18" Type="http://schemas.openxmlformats.org/officeDocument/2006/relationships/customXml" Target="../ink/ink3070.xml"/><Relationship Id="rId39" Type="http://schemas.openxmlformats.org/officeDocument/2006/relationships/image" Target="../media/image1668.emf"/><Relationship Id="rId265" Type="http://schemas.openxmlformats.org/officeDocument/2006/relationships/image" Target="../media/image2115.emf"/><Relationship Id="rId286" Type="http://schemas.openxmlformats.org/officeDocument/2006/relationships/customXml" Target="../ink/ink3204.xml"/><Relationship Id="rId451" Type="http://schemas.openxmlformats.org/officeDocument/2006/relationships/image" Target="../media/image2292.emf"/><Relationship Id="rId472" Type="http://schemas.openxmlformats.org/officeDocument/2006/relationships/customXml" Target="../ink/ink3297.xml"/><Relationship Id="rId493" Type="http://schemas.openxmlformats.org/officeDocument/2006/relationships/image" Target="../media/image2313.emf"/><Relationship Id="rId507" Type="http://schemas.openxmlformats.org/officeDocument/2006/relationships/image" Target="../media/image2320.emf"/><Relationship Id="rId528" Type="http://schemas.openxmlformats.org/officeDocument/2006/relationships/customXml" Target="../ink/ink3325.xml"/><Relationship Id="rId549" Type="http://schemas.openxmlformats.org/officeDocument/2006/relationships/image" Target="../media/image2341.emf"/><Relationship Id="rId50" Type="http://schemas.openxmlformats.org/officeDocument/2006/relationships/customXml" Target="../ink/ink3086.xml"/><Relationship Id="rId104" Type="http://schemas.openxmlformats.org/officeDocument/2006/relationships/customXml" Target="../ink/ink3113.xml"/><Relationship Id="rId125" Type="http://schemas.openxmlformats.org/officeDocument/2006/relationships/image" Target="../media/image1723.emf"/><Relationship Id="rId146" Type="http://schemas.openxmlformats.org/officeDocument/2006/relationships/customXml" Target="../ink/ink3134.xml"/><Relationship Id="rId167" Type="http://schemas.openxmlformats.org/officeDocument/2006/relationships/image" Target="../media/image1787.emf"/><Relationship Id="rId188" Type="http://schemas.openxmlformats.org/officeDocument/2006/relationships/customXml" Target="../ink/ink3155.xml"/><Relationship Id="rId311" Type="http://schemas.openxmlformats.org/officeDocument/2006/relationships/image" Target="../media/image2161.emf"/><Relationship Id="rId332" Type="http://schemas.openxmlformats.org/officeDocument/2006/relationships/customXml" Target="../ink/ink3227.xml"/><Relationship Id="rId353" Type="http://schemas.openxmlformats.org/officeDocument/2006/relationships/image" Target="../media/image2207.emf"/><Relationship Id="rId374" Type="http://schemas.openxmlformats.org/officeDocument/2006/relationships/customXml" Target="../ink/ink3248.xml"/><Relationship Id="rId395" Type="http://schemas.openxmlformats.org/officeDocument/2006/relationships/image" Target="../media/image2252.emf"/><Relationship Id="rId409" Type="http://schemas.openxmlformats.org/officeDocument/2006/relationships/image" Target="../media/image2271.emf"/><Relationship Id="rId560" Type="http://schemas.openxmlformats.org/officeDocument/2006/relationships/customXml" Target="../ink/ink3341.xml"/><Relationship Id="rId581" Type="http://schemas.openxmlformats.org/officeDocument/2006/relationships/image" Target="../media/image2357.emf"/><Relationship Id="rId71" Type="http://schemas.openxmlformats.org/officeDocument/2006/relationships/image" Target="../media/image1684.emf"/><Relationship Id="rId92" Type="http://schemas.openxmlformats.org/officeDocument/2006/relationships/customXml" Target="../ink/ink3107.xml"/><Relationship Id="rId213" Type="http://schemas.openxmlformats.org/officeDocument/2006/relationships/image" Target="../media/image1810.emf"/><Relationship Id="rId234" Type="http://schemas.openxmlformats.org/officeDocument/2006/relationships/customXml" Target="../ink/ink3178.xml"/><Relationship Id="rId420" Type="http://schemas.openxmlformats.org/officeDocument/2006/relationships/customXml" Target="../ink/ink3271.xml"/><Relationship Id="rId2" Type="http://schemas.openxmlformats.org/officeDocument/2006/relationships/customXml" Target="../ink/ink3062.xml"/><Relationship Id="rId29" Type="http://schemas.openxmlformats.org/officeDocument/2006/relationships/image" Target="../media/image1663.emf"/><Relationship Id="rId255" Type="http://schemas.openxmlformats.org/officeDocument/2006/relationships/image" Target="../media/image2110.emf"/><Relationship Id="rId276" Type="http://schemas.openxmlformats.org/officeDocument/2006/relationships/customXml" Target="../ink/ink3199.xml"/><Relationship Id="rId297" Type="http://schemas.openxmlformats.org/officeDocument/2006/relationships/image" Target="../media/image2143.emf"/><Relationship Id="rId441" Type="http://schemas.openxmlformats.org/officeDocument/2006/relationships/image" Target="../media/image2287.emf"/><Relationship Id="rId462" Type="http://schemas.openxmlformats.org/officeDocument/2006/relationships/customXml" Target="../ink/ink3292.xml"/><Relationship Id="rId483" Type="http://schemas.openxmlformats.org/officeDocument/2006/relationships/image" Target="../media/image2308.emf"/><Relationship Id="rId518" Type="http://schemas.openxmlformats.org/officeDocument/2006/relationships/customXml" Target="../ink/ink3320.xml"/><Relationship Id="rId539" Type="http://schemas.openxmlformats.org/officeDocument/2006/relationships/image" Target="../media/image2336.emf"/><Relationship Id="rId40" Type="http://schemas.openxmlformats.org/officeDocument/2006/relationships/customXml" Target="../ink/ink3081.xml"/><Relationship Id="rId115" Type="http://schemas.openxmlformats.org/officeDocument/2006/relationships/image" Target="../media/image1718.emf"/><Relationship Id="rId136" Type="http://schemas.openxmlformats.org/officeDocument/2006/relationships/customXml" Target="../ink/ink3129.xml"/><Relationship Id="rId157" Type="http://schemas.openxmlformats.org/officeDocument/2006/relationships/image" Target="../media/image1739.emf"/><Relationship Id="rId178" Type="http://schemas.openxmlformats.org/officeDocument/2006/relationships/customXml" Target="../ink/ink3150.xml"/><Relationship Id="rId301" Type="http://schemas.openxmlformats.org/officeDocument/2006/relationships/image" Target="../media/image2156.emf"/><Relationship Id="rId322" Type="http://schemas.openxmlformats.org/officeDocument/2006/relationships/customXml" Target="../ink/ink3222.xml"/><Relationship Id="rId343" Type="http://schemas.openxmlformats.org/officeDocument/2006/relationships/image" Target="../media/image2202.emf"/><Relationship Id="rId364" Type="http://schemas.openxmlformats.org/officeDocument/2006/relationships/customXml" Target="../ink/ink3243.xml"/><Relationship Id="rId550" Type="http://schemas.openxmlformats.org/officeDocument/2006/relationships/customXml" Target="../ink/ink3336.xml"/><Relationship Id="rId61" Type="http://schemas.openxmlformats.org/officeDocument/2006/relationships/image" Target="../media/image1679.emf"/><Relationship Id="rId82" Type="http://schemas.openxmlformats.org/officeDocument/2006/relationships/customXml" Target="../ink/ink3102.xml"/><Relationship Id="rId199" Type="http://schemas.openxmlformats.org/officeDocument/2006/relationships/image" Target="../media/image1803.emf"/><Relationship Id="rId203" Type="http://schemas.openxmlformats.org/officeDocument/2006/relationships/image" Target="../media/image1805.emf"/><Relationship Id="rId385" Type="http://schemas.openxmlformats.org/officeDocument/2006/relationships/image" Target="../media/image2247.emf"/><Relationship Id="rId571" Type="http://schemas.openxmlformats.org/officeDocument/2006/relationships/image" Target="../media/image2352.emf"/><Relationship Id="rId592" Type="http://schemas.openxmlformats.org/officeDocument/2006/relationships/customXml" Target="../ink/ink3357.xml"/><Relationship Id="rId19" Type="http://schemas.openxmlformats.org/officeDocument/2006/relationships/image" Target="../media/image1658.emf"/><Relationship Id="rId224" Type="http://schemas.openxmlformats.org/officeDocument/2006/relationships/customXml" Target="../ink/ink3173.xml"/><Relationship Id="rId245" Type="http://schemas.openxmlformats.org/officeDocument/2006/relationships/image" Target="../media/image2105.emf"/><Relationship Id="rId266" Type="http://schemas.openxmlformats.org/officeDocument/2006/relationships/customXml" Target="../ink/ink3194.xml"/><Relationship Id="rId287" Type="http://schemas.openxmlformats.org/officeDocument/2006/relationships/image" Target="../media/image2138.emf"/><Relationship Id="rId410" Type="http://schemas.openxmlformats.org/officeDocument/2006/relationships/customXml" Target="../ink/ink3266.xml"/><Relationship Id="rId431" Type="http://schemas.openxmlformats.org/officeDocument/2006/relationships/image" Target="../media/image2282.emf"/><Relationship Id="rId452" Type="http://schemas.openxmlformats.org/officeDocument/2006/relationships/customXml" Target="../ink/ink3287.xml"/><Relationship Id="rId473" Type="http://schemas.openxmlformats.org/officeDocument/2006/relationships/image" Target="../media/image2303.emf"/><Relationship Id="rId494" Type="http://schemas.openxmlformats.org/officeDocument/2006/relationships/customXml" Target="../ink/ink3308.xml"/><Relationship Id="rId508" Type="http://schemas.openxmlformats.org/officeDocument/2006/relationships/customXml" Target="../ink/ink3315.xml"/><Relationship Id="rId529" Type="http://schemas.openxmlformats.org/officeDocument/2006/relationships/image" Target="../media/image2331.emf"/><Relationship Id="rId30" Type="http://schemas.openxmlformats.org/officeDocument/2006/relationships/customXml" Target="../ink/ink3076.xml"/><Relationship Id="rId105" Type="http://schemas.openxmlformats.org/officeDocument/2006/relationships/image" Target="../media/image1713.emf"/><Relationship Id="rId126" Type="http://schemas.openxmlformats.org/officeDocument/2006/relationships/customXml" Target="../ink/ink3124.xml"/><Relationship Id="rId147" Type="http://schemas.openxmlformats.org/officeDocument/2006/relationships/image" Target="../media/image1734.emf"/><Relationship Id="rId168" Type="http://schemas.openxmlformats.org/officeDocument/2006/relationships/customXml" Target="../ink/ink3145.xml"/><Relationship Id="rId312" Type="http://schemas.openxmlformats.org/officeDocument/2006/relationships/customXml" Target="../ink/ink3217.xml"/><Relationship Id="rId333" Type="http://schemas.openxmlformats.org/officeDocument/2006/relationships/image" Target="../media/image2184.emf"/><Relationship Id="rId354" Type="http://schemas.openxmlformats.org/officeDocument/2006/relationships/customXml" Target="../ink/ink3238.xml"/><Relationship Id="rId540" Type="http://schemas.openxmlformats.org/officeDocument/2006/relationships/customXml" Target="../ink/ink3331.xml"/><Relationship Id="rId51" Type="http://schemas.openxmlformats.org/officeDocument/2006/relationships/image" Target="../media/image1674.emf"/><Relationship Id="rId72" Type="http://schemas.openxmlformats.org/officeDocument/2006/relationships/customXml" Target="../ink/ink3097.xml"/><Relationship Id="rId93" Type="http://schemas.openxmlformats.org/officeDocument/2006/relationships/image" Target="../media/image1695.emf"/><Relationship Id="rId189" Type="http://schemas.openxmlformats.org/officeDocument/2006/relationships/image" Target="../media/image1798.emf"/><Relationship Id="rId375" Type="http://schemas.openxmlformats.org/officeDocument/2006/relationships/image" Target="../media/image2230.emf"/><Relationship Id="rId396" Type="http://schemas.openxmlformats.org/officeDocument/2006/relationships/customXml" Target="../ink/ink3259.xml"/><Relationship Id="rId561" Type="http://schemas.openxmlformats.org/officeDocument/2006/relationships/image" Target="../media/image2347.emf"/><Relationship Id="rId582" Type="http://schemas.openxmlformats.org/officeDocument/2006/relationships/customXml" Target="../ink/ink3352.xml"/><Relationship Id="rId3" Type="http://schemas.openxmlformats.org/officeDocument/2006/relationships/image" Target="../media/image1650.emf"/><Relationship Id="rId214" Type="http://schemas.openxmlformats.org/officeDocument/2006/relationships/customXml" Target="../ink/ink3168.xml"/><Relationship Id="rId235" Type="http://schemas.openxmlformats.org/officeDocument/2006/relationships/image" Target="../media/image2015.emf"/><Relationship Id="rId256" Type="http://schemas.openxmlformats.org/officeDocument/2006/relationships/customXml" Target="../ink/ink3189.xml"/><Relationship Id="rId277" Type="http://schemas.openxmlformats.org/officeDocument/2006/relationships/image" Target="../media/image2121.emf"/><Relationship Id="rId298" Type="http://schemas.openxmlformats.org/officeDocument/2006/relationships/customXml" Target="../ink/ink3210.xml"/><Relationship Id="rId400" Type="http://schemas.openxmlformats.org/officeDocument/2006/relationships/customXml" Target="../ink/ink3261.xml"/><Relationship Id="rId421" Type="http://schemas.openxmlformats.org/officeDocument/2006/relationships/image" Target="../media/image2277.emf"/><Relationship Id="rId442" Type="http://schemas.openxmlformats.org/officeDocument/2006/relationships/customXml" Target="../ink/ink3282.xml"/><Relationship Id="rId463" Type="http://schemas.openxmlformats.org/officeDocument/2006/relationships/image" Target="../media/image2298.emf"/><Relationship Id="rId484" Type="http://schemas.openxmlformats.org/officeDocument/2006/relationships/customXml" Target="../ink/ink3303.xml"/><Relationship Id="rId519" Type="http://schemas.openxmlformats.org/officeDocument/2006/relationships/image" Target="../media/image2326.emf"/><Relationship Id="rId116" Type="http://schemas.openxmlformats.org/officeDocument/2006/relationships/customXml" Target="../ink/ink3119.xml"/><Relationship Id="rId137" Type="http://schemas.openxmlformats.org/officeDocument/2006/relationships/image" Target="../media/image1729.emf"/><Relationship Id="rId158" Type="http://schemas.openxmlformats.org/officeDocument/2006/relationships/customXml" Target="../ink/ink3140.xml"/><Relationship Id="rId302" Type="http://schemas.openxmlformats.org/officeDocument/2006/relationships/customXml" Target="../ink/ink3212.xml"/><Relationship Id="rId323" Type="http://schemas.openxmlformats.org/officeDocument/2006/relationships/image" Target="../media/image2179.emf"/><Relationship Id="rId344" Type="http://schemas.openxmlformats.org/officeDocument/2006/relationships/customXml" Target="../ink/ink3233.xml"/><Relationship Id="rId530" Type="http://schemas.openxmlformats.org/officeDocument/2006/relationships/customXml" Target="../ink/ink3326.xml"/><Relationship Id="rId20" Type="http://schemas.openxmlformats.org/officeDocument/2006/relationships/customXml" Target="../ink/ink3071.xml"/><Relationship Id="rId41" Type="http://schemas.openxmlformats.org/officeDocument/2006/relationships/image" Target="../media/image1669.emf"/><Relationship Id="rId62" Type="http://schemas.openxmlformats.org/officeDocument/2006/relationships/customXml" Target="../ink/ink3092.xml"/><Relationship Id="rId83" Type="http://schemas.openxmlformats.org/officeDocument/2006/relationships/image" Target="../media/image1690.emf"/><Relationship Id="rId179" Type="http://schemas.openxmlformats.org/officeDocument/2006/relationships/image" Target="../media/image1793.emf"/><Relationship Id="rId365" Type="http://schemas.openxmlformats.org/officeDocument/2006/relationships/image" Target="../media/image2225.emf"/><Relationship Id="rId386" Type="http://schemas.openxmlformats.org/officeDocument/2006/relationships/customXml" Target="../ink/ink3254.xml"/><Relationship Id="rId551" Type="http://schemas.openxmlformats.org/officeDocument/2006/relationships/image" Target="../media/image2342.emf"/><Relationship Id="rId572" Type="http://schemas.openxmlformats.org/officeDocument/2006/relationships/customXml" Target="../ink/ink3347.xml"/><Relationship Id="rId593" Type="http://schemas.openxmlformats.org/officeDocument/2006/relationships/image" Target="../media/image2363.emf"/><Relationship Id="rId190" Type="http://schemas.openxmlformats.org/officeDocument/2006/relationships/customXml" Target="../ink/ink3156.xml"/><Relationship Id="rId204" Type="http://schemas.openxmlformats.org/officeDocument/2006/relationships/customXml" Target="../ink/ink3163.xml"/><Relationship Id="rId225" Type="http://schemas.openxmlformats.org/officeDocument/2006/relationships/image" Target="../media/image1816.emf"/><Relationship Id="rId246" Type="http://schemas.openxmlformats.org/officeDocument/2006/relationships/customXml" Target="../ink/ink3184.xml"/><Relationship Id="rId267" Type="http://schemas.openxmlformats.org/officeDocument/2006/relationships/image" Target="../media/image2116.emf"/><Relationship Id="rId288" Type="http://schemas.openxmlformats.org/officeDocument/2006/relationships/customXml" Target="../ink/ink3205.xml"/><Relationship Id="rId411" Type="http://schemas.openxmlformats.org/officeDocument/2006/relationships/image" Target="../media/image2272.emf"/><Relationship Id="rId432" Type="http://schemas.openxmlformats.org/officeDocument/2006/relationships/customXml" Target="../ink/ink3277.xml"/><Relationship Id="rId453" Type="http://schemas.openxmlformats.org/officeDocument/2006/relationships/image" Target="../media/image2293.emf"/><Relationship Id="rId474" Type="http://schemas.openxmlformats.org/officeDocument/2006/relationships/customXml" Target="../ink/ink3298.xml"/><Relationship Id="rId509" Type="http://schemas.openxmlformats.org/officeDocument/2006/relationships/image" Target="../media/image2321.emf"/><Relationship Id="rId106" Type="http://schemas.openxmlformats.org/officeDocument/2006/relationships/customXml" Target="../ink/ink3114.xml"/><Relationship Id="rId127" Type="http://schemas.openxmlformats.org/officeDocument/2006/relationships/image" Target="../media/image1724.emf"/><Relationship Id="rId313" Type="http://schemas.openxmlformats.org/officeDocument/2006/relationships/image" Target="../media/image2162.emf"/><Relationship Id="rId495" Type="http://schemas.openxmlformats.org/officeDocument/2006/relationships/image" Target="../media/image2314.emf"/><Relationship Id="rId10" Type="http://schemas.openxmlformats.org/officeDocument/2006/relationships/customXml" Target="../ink/ink3066.xml"/><Relationship Id="rId31" Type="http://schemas.openxmlformats.org/officeDocument/2006/relationships/image" Target="../media/image1664.emf"/><Relationship Id="rId52" Type="http://schemas.openxmlformats.org/officeDocument/2006/relationships/customXml" Target="../ink/ink3087.xml"/><Relationship Id="rId73" Type="http://schemas.openxmlformats.org/officeDocument/2006/relationships/image" Target="../media/image1685.emf"/><Relationship Id="rId94" Type="http://schemas.openxmlformats.org/officeDocument/2006/relationships/customXml" Target="../ink/ink3108.xml"/><Relationship Id="rId148" Type="http://schemas.openxmlformats.org/officeDocument/2006/relationships/customXml" Target="../ink/ink3135.xml"/><Relationship Id="rId169" Type="http://schemas.openxmlformats.org/officeDocument/2006/relationships/image" Target="../media/image1788.emf"/><Relationship Id="rId334" Type="http://schemas.openxmlformats.org/officeDocument/2006/relationships/customXml" Target="../ink/ink3228.xml"/><Relationship Id="rId355" Type="http://schemas.openxmlformats.org/officeDocument/2006/relationships/image" Target="../media/image2208.emf"/><Relationship Id="rId376" Type="http://schemas.openxmlformats.org/officeDocument/2006/relationships/customXml" Target="../ink/ink3249.xml"/><Relationship Id="rId397" Type="http://schemas.openxmlformats.org/officeDocument/2006/relationships/image" Target="../media/image2265.emf"/><Relationship Id="rId520" Type="http://schemas.openxmlformats.org/officeDocument/2006/relationships/customXml" Target="../ink/ink3321.xml"/><Relationship Id="rId541" Type="http://schemas.openxmlformats.org/officeDocument/2006/relationships/image" Target="../media/image2337.emf"/><Relationship Id="rId562" Type="http://schemas.openxmlformats.org/officeDocument/2006/relationships/customXml" Target="../ink/ink3342.xml"/><Relationship Id="rId583" Type="http://schemas.openxmlformats.org/officeDocument/2006/relationships/image" Target="../media/image2358.emf"/><Relationship Id="rId4" Type="http://schemas.openxmlformats.org/officeDocument/2006/relationships/customXml" Target="../ink/ink3063.xml"/><Relationship Id="rId180" Type="http://schemas.openxmlformats.org/officeDocument/2006/relationships/customXml" Target="../ink/ink3151.xml"/><Relationship Id="rId215" Type="http://schemas.openxmlformats.org/officeDocument/2006/relationships/image" Target="../media/image1811.emf"/><Relationship Id="rId236" Type="http://schemas.openxmlformats.org/officeDocument/2006/relationships/customXml" Target="../ink/ink3179.xml"/><Relationship Id="rId257" Type="http://schemas.openxmlformats.org/officeDocument/2006/relationships/image" Target="../media/image2111.emf"/><Relationship Id="rId278" Type="http://schemas.openxmlformats.org/officeDocument/2006/relationships/customXml" Target="../ink/ink3200.xml"/><Relationship Id="rId401" Type="http://schemas.openxmlformats.org/officeDocument/2006/relationships/image" Target="../media/image2267.emf"/><Relationship Id="rId422" Type="http://schemas.openxmlformats.org/officeDocument/2006/relationships/customXml" Target="../ink/ink3272.xml"/><Relationship Id="rId443" Type="http://schemas.openxmlformats.org/officeDocument/2006/relationships/image" Target="../media/image2288.emf"/><Relationship Id="rId464" Type="http://schemas.openxmlformats.org/officeDocument/2006/relationships/customXml" Target="../ink/ink3293.xml"/><Relationship Id="rId303" Type="http://schemas.openxmlformats.org/officeDocument/2006/relationships/image" Target="../media/image2157.emf"/><Relationship Id="rId485" Type="http://schemas.openxmlformats.org/officeDocument/2006/relationships/image" Target="../media/image2309.emf"/><Relationship Id="rId42" Type="http://schemas.openxmlformats.org/officeDocument/2006/relationships/customXml" Target="../ink/ink3082.xml"/><Relationship Id="rId84" Type="http://schemas.openxmlformats.org/officeDocument/2006/relationships/customXml" Target="../ink/ink3103.xml"/><Relationship Id="rId138" Type="http://schemas.openxmlformats.org/officeDocument/2006/relationships/customXml" Target="../ink/ink3130.xml"/><Relationship Id="rId345" Type="http://schemas.openxmlformats.org/officeDocument/2006/relationships/image" Target="../media/image2203.emf"/><Relationship Id="rId387" Type="http://schemas.openxmlformats.org/officeDocument/2006/relationships/image" Target="../media/image2248.emf"/><Relationship Id="rId510" Type="http://schemas.openxmlformats.org/officeDocument/2006/relationships/customXml" Target="../ink/ink3316.xml"/><Relationship Id="rId552" Type="http://schemas.openxmlformats.org/officeDocument/2006/relationships/customXml" Target="../ink/ink3337.xml"/><Relationship Id="rId594" Type="http://schemas.openxmlformats.org/officeDocument/2006/relationships/customXml" Target="../ink/ink3358.xml"/><Relationship Id="rId191" Type="http://schemas.openxmlformats.org/officeDocument/2006/relationships/image" Target="../media/image1799.emf"/><Relationship Id="rId205" Type="http://schemas.openxmlformats.org/officeDocument/2006/relationships/image" Target="../media/image1806.emf"/><Relationship Id="rId247" Type="http://schemas.openxmlformats.org/officeDocument/2006/relationships/image" Target="../media/image2106.emf"/><Relationship Id="rId412" Type="http://schemas.openxmlformats.org/officeDocument/2006/relationships/customXml" Target="../ink/ink3267.xml"/><Relationship Id="rId107" Type="http://schemas.openxmlformats.org/officeDocument/2006/relationships/image" Target="../media/image1714.emf"/><Relationship Id="rId289" Type="http://schemas.openxmlformats.org/officeDocument/2006/relationships/image" Target="../media/image2139.emf"/><Relationship Id="rId454" Type="http://schemas.openxmlformats.org/officeDocument/2006/relationships/customXml" Target="../ink/ink3288.xml"/><Relationship Id="rId496" Type="http://schemas.openxmlformats.org/officeDocument/2006/relationships/customXml" Target="../ink/ink3309.xml"/><Relationship Id="rId11" Type="http://schemas.openxmlformats.org/officeDocument/2006/relationships/image" Target="../media/image1654.emf"/><Relationship Id="rId53" Type="http://schemas.openxmlformats.org/officeDocument/2006/relationships/image" Target="../media/image1675.emf"/><Relationship Id="rId149" Type="http://schemas.openxmlformats.org/officeDocument/2006/relationships/image" Target="../media/image1735.emf"/><Relationship Id="rId314" Type="http://schemas.openxmlformats.org/officeDocument/2006/relationships/customXml" Target="../ink/ink3218.xml"/><Relationship Id="rId356" Type="http://schemas.openxmlformats.org/officeDocument/2006/relationships/customXml" Target="../ink/ink3239.xml"/><Relationship Id="rId398" Type="http://schemas.openxmlformats.org/officeDocument/2006/relationships/customXml" Target="../ink/ink3260.xml"/><Relationship Id="rId521" Type="http://schemas.openxmlformats.org/officeDocument/2006/relationships/image" Target="../media/image2327.emf"/><Relationship Id="rId563" Type="http://schemas.openxmlformats.org/officeDocument/2006/relationships/image" Target="../media/image2348.emf"/><Relationship Id="rId95" Type="http://schemas.openxmlformats.org/officeDocument/2006/relationships/image" Target="../media/image1696.emf"/><Relationship Id="rId160" Type="http://schemas.openxmlformats.org/officeDocument/2006/relationships/customXml" Target="../ink/ink3141.xml"/><Relationship Id="rId216" Type="http://schemas.openxmlformats.org/officeDocument/2006/relationships/customXml" Target="../ink/ink3169.xml"/><Relationship Id="rId423" Type="http://schemas.openxmlformats.org/officeDocument/2006/relationships/image" Target="../media/image2278.emf"/><Relationship Id="rId258" Type="http://schemas.openxmlformats.org/officeDocument/2006/relationships/customXml" Target="../ink/ink3190.xml"/><Relationship Id="rId465" Type="http://schemas.openxmlformats.org/officeDocument/2006/relationships/image" Target="../media/image2299.emf"/><Relationship Id="rId22" Type="http://schemas.openxmlformats.org/officeDocument/2006/relationships/customXml" Target="../ink/ink3072.xml"/><Relationship Id="rId64" Type="http://schemas.openxmlformats.org/officeDocument/2006/relationships/customXml" Target="../ink/ink3093.xml"/><Relationship Id="rId118" Type="http://schemas.openxmlformats.org/officeDocument/2006/relationships/customXml" Target="../ink/ink3120.xml"/><Relationship Id="rId325" Type="http://schemas.openxmlformats.org/officeDocument/2006/relationships/image" Target="../media/image2180.emf"/><Relationship Id="rId367" Type="http://schemas.openxmlformats.org/officeDocument/2006/relationships/image" Target="../media/image2226.emf"/><Relationship Id="rId532" Type="http://schemas.openxmlformats.org/officeDocument/2006/relationships/customXml" Target="../ink/ink3327.xml"/><Relationship Id="rId574" Type="http://schemas.openxmlformats.org/officeDocument/2006/relationships/customXml" Target="../ink/ink3348.xml"/><Relationship Id="rId171" Type="http://schemas.openxmlformats.org/officeDocument/2006/relationships/image" Target="../media/image1789.emf"/><Relationship Id="rId227" Type="http://schemas.openxmlformats.org/officeDocument/2006/relationships/image" Target="../media/image1828.emf"/><Relationship Id="rId269" Type="http://schemas.openxmlformats.org/officeDocument/2006/relationships/image" Target="../media/image2117.emf"/><Relationship Id="rId434" Type="http://schemas.openxmlformats.org/officeDocument/2006/relationships/customXml" Target="../ink/ink3278.xml"/><Relationship Id="rId476" Type="http://schemas.openxmlformats.org/officeDocument/2006/relationships/customXml" Target="../ink/ink3299.xml"/><Relationship Id="rId33" Type="http://schemas.openxmlformats.org/officeDocument/2006/relationships/image" Target="../media/image1665.emf"/><Relationship Id="rId129" Type="http://schemas.openxmlformats.org/officeDocument/2006/relationships/image" Target="../media/image1725.emf"/><Relationship Id="rId280" Type="http://schemas.openxmlformats.org/officeDocument/2006/relationships/customXml" Target="../ink/ink3201.xml"/><Relationship Id="rId336" Type="http://schemas.openxmlformats.org/officeDocument/2006/relationships/customXml" Target="../ink/ink3229.xml"/><Relationship Id="rId501" Type="http://schemas.openxmlformats.org/officeDocument/2006/relationships/image" Target="../media/image2317.emf"/><Relationship Id="rId543" Type="http://schemas.openxmlformats.org/officeDocument/2006/relationships/image" Target="../media/image2338.emf"/><Relationship Id="rId75" Type="http://schemas.openxmlformats.org/officeDocument/2006/relationships/image" Target="../media/image1686.emf"/><Relationship Id="rId140" Type="http://schemas.openxmlformats.org/officeDocument/2006/relationships/customXml" Target="../ink/ink3131.xml"/><Relationship Id="rId182" Type="http://schemas.openxmlformats.org/officeDocument/2006/relationships/customXml" Target="../ink/ink3152.xml"/><Relationship Id="rId378" Type="http://schemas.openxmlformats.org/officeDocument/2006/relationships/customXml" Target="../ink/ink3250.xml"/><Relationship Id="rId403" Type="http://schemas.openxmlformats.org/officeDocument/2006/relationships/image" Target="../media/image2268.emf"/><Relationship Id="rId585" Type="http://schemas.openxmlformats.org/officeDocument/2006/relationships/image" Target="../media/image2359.emf"/><Relationship Id="rId6" Type="http://schemas.openxmlformats.org/officeDocument/2006/relationships/customXml" Target="../ink/ink3064.xml"/><Relationship Id="rId238" Type="http://schemas.openxmlformats.org/officeDocument/2006/relationships/customXml" Target="../ink/ink3180.xml"/><Relationship Id="rId445" Type="http://schemas.openxmlformats.org/officeDocument/2006/relationships/image" Target="../media/image2289.emf"/><Relationship Id="rId487" Type="http://schemas.openxmlformats.org/officeDocument/2006/relationships/image" Target="../media/image2310.emf"/><Relationship Id="rId291" Type="http://schemas.openxmlformats.org/officeDocument/2006/relationships/image" Target="../media/image2140.emf"/><Relationship Id="rId305" Type="http://schemas.openxmlformats.org/officeDocument/2006/relationships/image" Target="../media/image2158.emf"/><Relationship Id="rId347" Type="http://schemas.openxmlformats.org/officeDocument/2006/relationships/image" Target="../media/image2204.emf"/><Relationship Id="rId512" Type="http://schemas.openxmlformats.org/officeDocument/2006/relationships/customXml" Target="../ink/ink3317.xml"/><Relationship Id="rId44" Type="http://schemas.openxmlformats.org/officeDocument/2006/relationships/customXml" Target="../ink/ink3083.xml"/><Relationship Id="rId86" Type="http://schemas.openxmlformats.org/officeDocument/2006/relationships/customXml" Target="../ink/ink3104.xml"/><Relationship Id="rId151" Type="http://schemas.openxmlformats.org/officeDocument/2006/relationships/image" Target="../media/image1736.emf"/><Relationship Id="rId389" Type="http://schemas.openxmlformats.org/officeDocument/2006/relationships/image" Target="../media/image2249.emf"/><Relationship Id="rId554" Type="http://schemas.openxmlformats.org/officeDocument/2006/relationships/customXml" Target="../ink/ink3338.xml"/><Relationship Id="rId596" Type="http://schemas.openxmlformats.org/officeDocument/2006/relationships/customXml" Target="../ink/ink3359.xml"/><Relationship Id="rId193" Type="http://schemas.openxmlformats.org/officeDocument/2006/relationships/image" Target="../media/image1800.emf"/><Relationship Id="rId207" Type="http://schemas.openxmlformats.org/officeDocument/2006/relationships/image" Target="../media/image1807.emf"/><Relationship Id="rId249" Type="http://schemas.openxmlformats.org/officeDocument/2006/relationships/image" Target="../media/image2107.emf"/><Relationship Id="rId414" Type="http://schemas.openxmlformats.org/officeDocument/2006/relationships/customXml" Target="../ink/ink3268.xml"/><Relationship Id="rId456" Type="http://schemas.openxmlformats.org/officeDocument/2006/relationships/customXml" Target="../ink/ink3289.xml"/><Relationship Id="rId498" Type="http://schemas.openxmlformats.org/officeDocument/2006/relationships/customXml" Target="../ink/ink3310.xml"/><Relationship Id="rId13" Type="http://schemas.openxmlformats.org/officeDocument/2006/relationships/image" Target="../media/image1655.emf"/><Relationship Id="rId109" Type="http://schemas.openxmlformats.org/officeDocument/2006/relationships/image" Target="../media/image1715.emf"/><Relationship Id="rId260" Type="http://schemas.openxmlformats.org/officeDocument/2006/relationships/customXml" Target="../ink/ink3191.xml"/><Relationship Id="rId316" Type="http://schemas.openxmlformats.org/officeDocument/2006/relationships/customXml" Target="../ink/ink3219.xml"/><Relationship Id="rId523" Type="http://schemas.openxmlformats.org/officeDocument/2006/relationships/image" Target="../media/image2328.emf"/><Relationship Id="rId55" Type="http://schemas.openxmlformats.org/officeDocument/2006/relationships/image" Target="../media/image1676.emf"/><Relationship Id="rId97" Type="http://schemas.openxmlformats.org/officeDocument/2006/relationships/image" Target="../media/image1697.emf"/><Relationship Id="rId120" Type="http://schemas.openxmlformats.org/officeDocument/2006/relationships/customXml" Target="../ink/ink3121.xml"/><Relationship Id="rId358" Type="http://schemas.openxmlformats.org/officeDocument/2006/relationships/customXml" Target="../ink/ink3240.xml"/><Relationship Id="rId565" Type="http://schemas.openxmlformats.org/officeDocument/2006/relationships/image" Target="../media/image2349.emf"/><Relationship Id="rId162" Type="http://schemas.openxmlformats.org/officeDocument/2006/relationships/customXml" Target="../ink/ink3142.xml"/><Relationship Id="rId218" Type="http://schemas.openxmlformats.org/officeDocument/2006/relationships/customXml" Target="../ink/ink3170.xml"/><Relationship Id="rId425" Type="http://schemas.openxmlformats.org/officeDocument/2006/relationships/image" Target="../media/image2279.emf"/><Relationship Id="rId467" Type="http://schemas.openxmlformats.org/officeDocument/2006/relationships/image" Target="../media/image2300.emf"/><Relationship Id="rId271" Type="http://schemas.openxmlformats.org/officeDocument/2006/relationships/image" Target="../media/image2118.emf"/><Relationship Id="rId24" Type="http://schemas.openxmlformats.org/officeDocument/2006/relationships/customXml" Target="../ink/ink3073.xml"/><Relationship Id="rId66" Type="http://schemas.openxmlformats.org/officeDocument/2006/relationships/customXml" Target="../ink/ink3094.xml"/><Relationship Id="rId131" Type="http://schemas.openxmlformats.org/officeDocument/2006/relationships/image" Target="../media/image1726.emf"/><Relationship Id="rId327" Type="http://schemas.openxmlformats.org/officeDocument/2006/relationships/image" Target="../media/image2181.emf"/><Relationship Id="rId369" Type="http://schemas.openxmlformats.org/officeDocument/2006/relationships/image" Target="../media/image2227.emf"/><Relationship Id="rId534" Type="http://schemas.openxmlformats.org/officeDocument/2006/relationships/customXml" Target="../ink/ink3328.xml"/><Relationship Id="rId576" Type="http://schemas.openxmlformats.org/officeDocument/2006/relationships/customXml" Target="../ink/ink3349.xml"/><Relationship Id="rId173" Type="http://schemas.openxmlformats.org/officeDocument/2006/relationships/image" Target="../media/image1790.emf"/><Relationship Id="rId229" Type="http://schemas.openxmlformats.org/officeDocument/2006/relationships/image" Target="../media/image1829.emf"/><Relationship Id="rId380" Type="http://schemas.openxmlformats.org/officeDocument/2006/relationships/customXml" Target="../ink/ink3251.xml"/><Relationship Id="rId436" Type="http://schemas.openxmlformats.org/officeDocument/2006/relationships/customXml" Target="../ink/ink3279.xml"/><Relationship Id="rId240" Type="http://schemas.openxmlformats.org/officeDocument/2006/relationships/customXml" Target="../ink/ink3181.xml"/><Relationship Id="rId478" Type="http://schemas.openxmlformats.org/officeDocument/2006/relationships/customXml" Target="../ink/ink3300.xml"/><Relationship Id="rId35" Type="http://schemas.openxmlformats.org/officeDocument/2006/relationships/image" Target="../media/image1666.emf"/><Relationship Id="rId77" Type="http://schemas.openxmlformats.org/officeDocument/2006/relationships/image" Target="../media/image1687.emf"/><Relationship Id="rId100" Type="http://schemas.openxmlformats.org/officeDocument/2006/relationships/customXml" Target="../ink/ink3111.xml"/><Relationship Id="rId282" Type="http://schemas.openxmlformats.org/officeDocument/2006/relationships/customXml" Target="../ink/ink3202.xml"/><Relationship Id="rId338" Type="http://schemas.openxmlformats.org/officeDocument/2006/relationships/customXml" Target="../ink/ink3230.xml"/><Relationship Id="rId503" Type="http://schemas.openxmlformats.org/officeDocument/2006/relationships/image" Target="../media/image2318.emf"/><Relationship Id="rId545" Type="http://schemas.openxmlformats.org/officeDocument/2006/relationships/image" Target="../media/image2339.emf"/><Relationship Id="rId587" Type="http://schemas.openxmlformats.org/officeDocument/2006/relationships/image" Target="../media/image2360.emf"/><Relationship Id="rId8" Type="http://schemas.openxmlformats.org/officeDocument/2006/relationships/customXml" Target="../ink/ink3065.xml"/><Relationship Id="rId142" Type="http://schemas.openxmlformats.org/officeDocument/2006/relationships/customXml" Target="../ink/ink3132.xml"/><Relationship Id="rId184" Type="http://schemas.openxmlformats.org/officeDocument/2006/relationships/customXml" Target="../ink/ink3153.xml"/><Relationship Id="rId391" Type="http://schemas.openxmlformats.org/officeDocument/2006/relationships/image" Target="../media/image2250.emf"/><Relationship Id="rId405" Type="http://schemas.openxmlformats.org/officeDocument/2006/relationships/image" Target="../media/image2269.emf"/><Relationship Id="rId447" Type="http://schemas.openxmlformats.org/officeDocument/2006/relationships/image" Target="../media/image2290.emf"/><Relationship Id="rId251" Type="http://schemas.openxmlformats.org/officeDocument/2006/relationships/image" Target="../media/image2108.emf"/><Relationship Id="rId489" Type="http://schemas.openxmlformats.org/officeDocument/2006/relationships/image" Target="../media/image2311.emf"/><Relationship Id="rId46" Type="http://schemas.openxmlformats.org/officeDocument/2006/relationships/customXml" Target="../ink/ink3084.xml"/><Relationship Id="rId293" Type="http://schemas.openxmlformats.org/officeDocument/2006/relationships/image" Target="../media/image2141.emf"/><Relationship Id="rId307" Type="http://schemas.openxmlformats.org/officeDocument/2006/relationships/image" Target="../media/image2159.emf"/><Relationship Id="rId349" Type="http://schemas.openxmlformats.org/officeDocument/2006/relationships/image" Target="../media/image2205.emf"/><Relationship Id="rId514" Type="http://schemas.openxmlformats.org/officeDocument/2006/relationships/customXml" Target="../ink/ink3318.xml"/><Relationship Id="rId556" Type="http://schemas.openxmlformats.org/officeDocument/2006/relationships/customXml" Target="../ink/ink3339.xml"/><Relationship Id="rId88" Type="http://schemas.openxmlformats.org/officeDocument/2006/relationships/customXml" Target="../ink/ink3105.xml"/><Relationship Id="rId111" Type="http://schemas.openxmlformats.org/officeDocument/2006/relationships/image" Target="../media/image1716.emf"/><Relationship Id="rId153" Type="http://schemas.openxmlformats.org/officeDocument/2006/relationships/image" Target="../media/image1737.emf"/><Relationship Id="rId195" Type="http://schemas.openxmlformats.org/officeDocument/2006/relationships/image" Target="../media/image1801.emf"/><Relationship Id="rId209" Type="http://schemas.openxmlformats.org/officeDocument/2006/relationships/image" Target="../media/image1808.emf"/><Relationship Id="rId360" Type="http://schemas.openxmlformats.org/officeDocument/2006/relationships/customXml" Target="../ink/ink3241.xml"/><Relationship Id="rId416" Type="http://schemas.openxmlformats.org/officeDocument/2006/relationships/customXml" Target="../ink/ink3269.xml"/><Relationship Id="rId220" Type="http://schemas.openxmlformats.org/officeDocument/2006/relationships/customXml" Target="../ink/ink3171.xml"/><Relationship Id="rId458" Type="http://schemas.openxmlformats.org/officeDocument/2006/relationships/customXml" Target="../ink/ink3290.xml"/><Relationship Id="rId15" Type="http://schemas.openxmlformats.org/officeDocument/2006/relationships/image" Target="../media/image1656.emf"/><Relationship Id="rId57" Type="http://schemas.openxmlformats.org/officeDocument/2006/relationships/image" Target="../media/image1677.emf"/><Relationship Id="rId262" Type="http://schemas.openxmlformats.org/officeDocument/2006/relationships/customXml" Target="../ink/ink3192.xml"/><Relationship Id="rId318" Type="http://schemas.openxmlformats.org/officeDocument/2006/relationships/customXml" Target="../ink/ink3220.xml"/><Relationship Id="rId525" Type="http://schemas.openxmlformats.org/officeDocument/2006/relationships/image" Target="../media/image2329.emf"/><Relationship Id="rId567" Type="http://schemas.openxmlformats.org/officeDocument/2006/relationships/image" Target="../media/image2350.emf"/><Relationship Id="rId99" Type="http://schemas.openxmlformats.org/officeDocument/2006/relationships/image" Target="../media/image1698.emf"/><Relationship Id="rId122" Type="http://schemas.openxmlformats.org/officeDocument/2006/relationships/customXml" Target="../ink/ink3122.xml"/><Relationship Id="rId164" Type="http://schemas.openxmlformats.org/officeDocument/2006/relationships/customXml" Target="../ink/ink3143.xml"/><Relationship Id="rId371" Type="http://schemas.openxmlformats.org/officeDocument/2006/relationships/image" Target="../media/image2228.emf"/><Relationship Id="rId427" Type="http://schemas.openxmlformats.org/officeDocument/2006/relationships/image" Target="../media/image2280.emf"/><Relationship Id="rId469" Type="http://schemas.openxmlformats.org/officeDocument/2006/relationships/image" Target="../media/image2301.emf"/><Relationship Id="rId26" Type="http://schemas.openxmlformats.org/officeDocument/2006/relationships/customXml" Target="../ink/ink3074.xml"/><Relationship Id="rId231" Type="http://schemas.openxmlformats.org/officeDocument/2006/relationships/image" Target="../media/image1830.emf"/><Relationship Id="rId273" Type="http://schemas.openxmlformats.org/officeDocument/2006/relationships/image" Target="../media/image2119.emf"/><Relationship Id="rId329" Type="http://schemas.openxmlformats.org/officeDocument/2006/relationships/image" Target="../media/image2182.emf"/><Relationship Id="rId480" Type="http://schemas.openxmlformats.org/officeDocument/2006/relationships/customXml" Target="../ink/ink3301.xml"/><Relationship Id="rId536" Type="http://schemas.openxmlformats.org/officeDocument/2006/relationships/customXml" Target="../ink/ink3329.xml"/><Relationship Id="rId68" Type="http://schemas.openxmlformats.org/officeDocument/2006/relationships/customXml" Target="../ink/ink3095.xml"/><Relationship Id="rId133" Type="http://schemas.openxmlformats.org/officeDocument/2006/relationships/image" Target="../media/image1727.emf"/><Relationship Id="rId175" Type="http://schemas.openxmlformats.org/officeDocument/2006/relationships/image" Target="../media/image1791.emf"/><Relationship Id="rId340" Type="http://schemas.openxmlformats.org/officeDocument/2006/relationships/customXml" Target="../ink/ink3231.xml"/><Relationship Id="rId578" Type="http://schemas.openxmlformats.org/officeDocument/2006/relationships/customXml" Target="../ink/ink3350.xml"/><Relationship Id="rId200" Type="http://schemas.openxmlformats.org/officeDocument/2006/relationships/customXml" Target="../ink/ink3161.xml"/><Relationship Id="rId382" Type="http://schemas.openxmlformats.org/officeDocument/2006/relationships/customXml" Target="../ink/ink3252.xml"/><Relationship Id="rId438" Type="http://schemas.openxmlformats.org/officeDocument/2006/relationships/customXml" Target="../ink/ink3280.xml"/><Relationship Id="rId242" Type="http://schemas.openxmlformats.org/officeDocument/2006/relationships/customXml" Target="../ink/ink3182.xml"/><Relationship Id="rId284" Type="http://schemas.openxmlformats.org/officeDocument/2006/relationships/customXml" Target="../ink/ink3203.xml"/><Relationship Id="rId491" Type="http://schemas.openxmlformats.org/officeDocument/2006/relationships/image" Target="../media/image2312.emf"/><Relationship Id="rId505" Type="http://schemas.openxmlformats.org/officeDocument/2006/relationships/image" Target="../media/image2319.emf"/></Relationships>
</file>

<file path=ppt/slides/_rels/slide58.xml.rels><?xml version="1.0" encoding="UTF-8" standalone="yes"?>
<Relationships xmlns="http://schemas.openxmlformats.org/package/2006/relationships"><Relationship Id="rId117" Type="http://schemas.openxmlformats.org/officeDocument/2006/relationships/image" Target="../media/image2423.emf"/><Relationship Id="rId21" Type="http://schemas.openxmlformats.org/officeDocument/2006/relationships/image" Target="../media/image2375.emf"/><Relationship Id="rId42" Type="http://schemas.openxmlformats.org/officeDocument/2006/relationships/customXml" Target="../ink/ink3380.xml"/><Relationship Id="rId47" Type="http://schemas.openxmlformats.org/officeDocument/2006/relationships/image" Target="../media/image2388.emf"/><Relationship Id="rId63" Type="http://schemas.openxmlformats.org/officeDocument/2006/relationships/image" Target="../media/image2396.emf"/><Relationship Id="rId68" Type="http://schemas.openxmlformats.org/officeDocument/2006/relationships/customXml" Target="../ink/ink3393.xml"/><Relationship Id="rId84" Type="http://schemas.openxmlformats.org/officeDocument/2006/relationships/customXml" Target="../ink/ink3401.xml"/><Relationship Id="rId89" Type="http://schemas.openxmlformats.org/officeDocument/2006/relationships/image" Target="../media/image2409.emf"/><Relationship Id="rId112" Type="http://schemas.openxmlformats.org/officeDocument/2006/relationships/customXml" Target="../ink/ink3415.xml"/><Relationship Id="rId133" Type="http://schemas.openxmlformats.org/officeDocument/2006/relationships/image" Target="../media/image2431.emf"/><Relationship Id="rId138" Type="http://schemas.openxmlformats.org/officeDocument/2006/relationships/customXml" Target="../ink/ink3428.xml"/><Relationship Id="rId154" Type="http://schemas.openxmlformats.org/officeDocument/2006/relationships/customXml" Target="../ink/ink3436.xml"/><Relationship Id="rId159" Type="http://schemas.openxmlformats.org/officeDocument/2006/relationships/image" Target="../media/image2444.emf"/><Relationship Id="rId175" Type="http://schemas.openxmlformats.org/officeDocument/2006/relationships/image" Target="../media/image2452.emf"/><Relationship Id="rId170" Type="http://schemas.openxmlformats.org/officeDocument/2006/relationships/customXml" Target="../ink/ink3444.xml"/><Relationship Id="rId191" Type="http://schemas.openxmlformats.org/officeDocument/2006/relationships/image" Target="../media/image2460.emf"/><Relationship Id="rId16" Type="http://schemas.openxmlformats.org/officeDocument/2006/relationships/customXml" Target="../ink/ink3367.xml"/><Relationship Id="rId107" Type="http://schemas.openxmlformats.org/officeDocument/2006/relationships/image" Target="../media/image2418.emf"/><Relationship Id="rId11" Type="http://schemas.openxmlformats.org/officeDocument/2006/relationships/image" Target="../media/image2370.emf"/><Relationship Id="rId32" Type="http://schemas.openxmlformats.org/officeDocument/2006/relationships/customXml" Target="../ink/ink3375.xml"/><Relationship Id="rId37" Type="http://schemas.openxmlformats.org/officeDocument/2006/relationships/image" Target="../media/image2383.emf"/><Relationship Id="rId53" Type="http://schemas.openxmlformats.org/officeDocument/2006/relationships/image" Target="../media/image2391.emf"/><Relationship Id="rId58" Type="http://schemas.openxmlformats.org/officeDocument/2006/relationships/customXml" Target="../ink/ink3388.xml"/><Relationship Id="rId74" Type="http://schemas.openxmlformats.org/officeDocument/2006/relationships/customXml" Target="../ink/ink3396.xml"/><Relationship Id="rId79" Type="http://schemas.openxmlformats.org/officeDocument/2006/relationships/image" Target="../media/image2404.emf"/><Relationship Id="rId102" Type="http://schemas.openxmlformats.org/officeDocument/2006/relationships/customXml" Target="../ink/ink3410.xml"/><Relationship Id="rId123" Type="http://schemas.openxmlformats.org/officeDocument/2006/relationships/image" Target="../media/image2426.emf"/><Relationship Id="rId128" Type="http://schemas.openxmlformats.org/officeDocument/2006/relationships/customXml" Target="../ink/ink3423.xml"/><Relationship Id="rId144" Type="http://schemas.openxmlformats.org/officeDocument/2006/relationships/customXml" Target="../ink/ink3431.xml"/><Relationship Id="rId149" Type="http://schemas.openxmlformats.org/officeDocument/2006/relationships/image" Target="../media/image2439.emf"/><Relationship Id="rId5" Type="http://schemas.openxmlformats.org/officeDocument/2006/relationships/image" Target="../media/image2367.emf"/><Relationship Id="rId90" Type="http://schemas.openxmlformats.org/officeDocument/2006/relationships/customXml" Target="../ink/ink3404.xml"/><Relationship Id="rId95" Type="http://schemas.openxmlformats.org/officeDocument/2006/relationships/image" Target="../media/image2412.emf"/><Relationship Id="rId160" Type="http://schemas.openxmlformats.org/officeDocument/2006/relationships/customXml" Target="../ink/ink3439.xml"/><Relationship Id="rId165" Type="http://schemas.openxmlformats.org/officeDocument/2006/relationships/image" Target="../media/image2447.emf"/><Relationship Id="rId181" Type="http://schemas.openxmlformats.org/officeDocument/2006/relationships/image" Target="../media/image2455.emf"/><Relationship Id="rId186" Type="http://schemas.openxmlformats.org/officeDocument/2006/relationships/customXml" Target="../ink/ink3452.xml"/><Relationship Id="rId22" Type="http://schemas.openxmlformats.org/officeDocument/2006/relationships/customXml" Target="../ink/ink3370.xml"/><Relationship Id="rId27" Type="http://schemas.openxmlformats.org/officeDocument/2006/relationships/image" Target="../media/image2378.emf"/><Relationship Id="rId43" Type="http://schemas.openxmlformats.org/officeDocument/2006/relationships/image" Target="../media/image2386.emf"/><Relationship Id="rId48" Type="http://schemas.openxmlformats.org/officeDocument/2006/relationships/customXml" Target="../ink/ink3383.xml"/><Relationship Id="rId64" Type="http://schemas.openxmlformats.org/officeDocument/2006/relationships/customXml" Target="../ink/ink3391.xml"/><Relationship Id="rId69" Type="http://schemas.openxmlformats.org/officeDocument/2006/relationships/image" Target="../media/image2399.emf"/><Relationship Id="rId113" Type="http://schemas.openxmlformats.org/officeDocument/2006/relationships/image" Target="../media/image2421.emf"/><Relationship Id="rId118" Type="http://schemas.openxmlformats.org/officeDocument/2006/relationships/customXml" Target="../ink/ink3418.xml"/><Relationship Id="rId134" Type="http://schemas.openxmlformats.org/officeDocument/2006/relationships/customXml" Target="../ink/ink3426.xml"/><Relationship Id="rId139" Type="http://schemas.openxmlformats.org/officeDocument/2006/relationships/image" Target="../media/image2434.emf"/><Relationship Id="rId80" Type="http://schemas.openxmlformats.org/officeDocument/2006/relationships/customXml" Target="../ink/ink3399.xml"/><Relationship Id="rId85" Type="http://schemas.openxmlformats.org/officeDocument/2006/relationships/image" Target="../media/image2407.emf"/><Relationship Id="rId150" Type="http://schemas.openxmlformats.org/officeDocument/2006/relationships/customXml" Target="../ink/ink3434.xml"/><Relationship Id="rId155" Type="http://schemas.openxmlformats.org/officeDocument/2006/relationships/image" Target="../media/image2442.emf"/><Relationship Id="rId171" Type="http://schemas.openxmlformats.org/officeDocument/2006/relationships/image" Target="../media/image2450.emf"/><Relationship Id="rId176" Type="http://schemas.openxmlformats.org/officeDocument/2006/relationships/customXml" Target="../ink/ink3447.xml"/><Relationship Id="rId192" Type="http://schemas.openxmlformats.org/officeDocument/2006/relationships/customXml" Target="../ink/ink3455.xml"/><Relationship Id="rId12" Type="http://schemas.openxmlformats.org/officeDocument/2006/relationships/customXml" Target="../ink/ink3365.xml"/><Relationship Id="rId17" Type="http://schemas.openxmlformats.org/officeDocument/2006/relationships/image" Target="../media/image2373.emf"/><Relationship Id="rId33" Type="http://schemas.openxmlformats.org/officeDocument/2006/relationships/image" Target="../media/image2381.emf"/><Relationship Id="rId38" Type="http://schemas.openxmlformats.org/officeDocument/2006/relationships/customXml" Target="../ink/ink3378.xml"/><Relationship Id="rId59" Type="http://schemas.openxmlformats.org/officeDocument/2006/relationships/image" Target="../media/image2394.emf"/><Relationship Id="rId103" Type="http://schemas.openxmlformats.org/officeDocument/2006/relationships/image" Target="../media/image2416.emf"/><Relationship Id="rId108" Type="http://schemas.openxmlformats.org/officeDocument/2006/relationships/customXml" Target="../ink/ink3413.xml"/><Relationship Id="rId124" Type="http://schemas.openxmlformats.org/officeDocument/2006/relationships/customXml" Target="../ink/ink3421.xml"/><Relationship Id="rId129" Type="http://schemas.openxmlformats.org/officeDocument/2006/relationships/image" Target="../media/image2429.emf"/><Relationship Id="rId54" Type="http://schemas.openxmlformats.org/officeDocument/2006/relationships/customXml" Target="../ink/ink3386.xml"/><Relationship Id="rId70" Type="http://schemas.openxmlformats.org/officeDocument/2006/relationships/customXml" Target="../ink/ink3394.xml"/><Relationship Id="rId75" Type="http://schemas.openxmlformats.org/officeDocument/2006/relationships/image" Target="../media/image2402.emf"/><Relationship Id="rId91" Type="http://schemas.openxmlformats.org/officeDocument/2006/relationships/image" Target="../media/image2410.emf"/><Relationship Id="rId96" Type="http://schemas.openxmlformats.org/officeDocument/2006/relationships/customXml" Target="../ink/ink3407.xml"/><Relationship Id="rId140" Type="http://schemas.openxmlformats.org/officeDocument/2006/relationships/customXml" Target="../ink/ink3429.xml"/><Relationship Id="rId145" Type="http://schemas.openxmlformats.org/officeDocument/2006/relationships/image" Target="../media/image2437.emf"/><Relationship Id="rId161" Type="http://schemas.openxmlformats.org/officeDocument/2006/relationships/image" Target="../media/image2445.emf"/><Relationship Id="rId166" Type="http://schemas.openxmlformats.org/officeDocument/2006/relationships/customXml" Target="../ink/ink3442.xml"/><Relationship Id="rId182" Type="http://schemas.openxmlformats.org/officeDocument/2006/relationships/customXml" Target="../ink/ink3450.xml"/><Relationship Id="rId187" Type="http://schemas.openxmlformats.org/officeDocument/2006/relationships/image" Target="../media/image2458.emf"/><Relationship Id="rId1" Type="http://schemas.openxmlformats.org/officeDocument/2006/relationships/slideLayout" Target="../slideLayouts/slideLayout3.xml"/><Relationship Id="rId6" Type="http://schemas.openxmlformats.org/officeDocument/2006/relationships/customXml" Target="../ink/ink3362.xml"/><Relationship Id="rId23" Type="http://schemas.openxmlformats.org/officeDocument/2006/relationships/image" Target="../media/image2376.emf"/><Relationship Id="rId28" Type="http://schemas.openxmlformats.org/officeDocument/2006/relationships/customXml" Target="../ink/ink3373.xml"/><Relationship Id="rId49" Type="http://schemas.openxmlformats.org/officeDocument/2006/relationships/image" Target="../media/image2389.emf"/><Relationship Id="rId114" Type="http://schemas.openxmlformats.org/officeDocument/2006/relationships/customXml" Target="../ink/ink3416.xml"/><Relationship Id="rId119" Type="http://schemas.openxmlformats.org/officeDocument/2006/relationships/image" Target="../media/image2424.emf"/><Relationship Id="rId44" Type="http://schemas.openxmlformats.org/officeDocument/2006/relationships/customXml" Target="../ink/ink3381.xml"/><Relationship Id="rId60" Type="http://schemas.openxmlformats.org/officeDocument/2006/relationships/customXml" Target="../ink/ink3389.xml"/><Relationship Id="rId65" Type="http://schemas.openxmlformats.org/officeDocument/2006/relationships/image" Target="../media/image2397.emf"/><Relationship Id="rId81" Type="http://schemas.openxmlformats.org/officeDocument/2006/relationships/image" Target="../media/image2405.emf"/><Relationship Id="rId86" Type="http://schemas.openxmlformats.org/officeDocument/2006/relationships/customXml" Target="../ink/ink3402.xml"/><Relationship Id="rId130" Type="http://schemas.openxmlformats.org/officeDocument/2006/relationships/customXml" Target="../ink/ink3424.xml"/><Relationship Id="rId135" Type="http://schemas.openxmlformats.org/officeDocument/2006/relationships/image" Target="../media/image2432.emf"/><Relationship Id="rId151" Type="http://schemas.openxmlformats.org/officeDocument/2006/relationships/image" Target="../media/image2440.emf"/><Relationship Id="rId156" Type="http://schemas.openxmlformats.org/officeDocument/2006/relationships/customXml" Target="../ink/ink3437.xml"/><Relationship Id="rId177" Type="http://schemas.openxmlformats.org/officeDocument/2006/relationships/image" Target="../media/image2453.emf"/><Relationship Id="rId172" Type="http://schemas.openxmlformats.org/officeDocument/2006/relationships/customXml" Target="../ink/ink3445.xml"/><Relationship Id="rId193" Type="http://schemas.openxmlformats.org/officeDocument/2006/relationships/image" Target="../media/image2461.emf"/><Relationship Id="rId13" Type="http://schemas.openxmlformats.org/officeDocument/2006/relationships/image" Target="../media/image2371.emf"/><Relationship Id="rId18" Type="http://schemas.openxmlformats.org/officeDocument/2006/relationships/customXml" Target="../ink/ink3368.xml"/><Relationship Id="rId39" Type="http://schemas.openxmlformats.org/officeDocument/2006/relationships/image" Target="../media/image2384.emf"/><Relationship Id="rId109" Type="http://schemas.openxmlformats.org/officeDocument/2006/relationships/image" Target="../media/image2419.emf"/><Relationship Id="rId34" Type="http://schemas.openxmlformats.org/officeDocument/2006/relationships/customXml" Target="../ink/ink3376.xml"/><Relationship Id="rId50" Type="http://schemas.openxmlformats.org/officeDocument/2006/relationships/customXml" Target="../ink/ink3384.xml"/><Relationship Id="rId55" Type="http://schemas.openxmlformats.org/officeDocument/2006/relationships/image" Target="../media/image2392.emf"/><Relationship Id="rId76" Type="http://schemas.openxmlformats.org/officeDocument/2006/relationships/customXml" Target="../ink/ink3397.xml"/><Relationship Id="rId97" Type="http://schemas.openxmlformats.org/officeDocument/2006/relationships/image" Target="../media/image2413.emf"/><Relationship Id="rId104" Type="http://schemas.openxmlformats.org/officeDocument/2006/relationships/customXml" Target="../ink/ink3411.xml"/><Relationship Id="rId120" Type="http://schemas.openxmlformats.org/officeDocument/2006/relationships/customXml" Target="../ink/ink3419.xml"/><Relationship Id="rId125" Type="http://schemas.openxmlformats.org/officeDocument/2006/relationships/image" Target="../media/image2427.emf"/><Relationship Id="rId141" Type="http://schemas.openxmlformats.org/officeDocument/2006/relationships/image" Target="../media/image2435.emf"/><Relationship Id="rId146" Type="http://schemas.openxmlformats.org/officeDocument/2006/relationships/customXml" Target="../ink/ink3432.xml"/><Relationship Id="rId167" Type="http://schemas.openxmlformats.org/officeDocument/2006/relationships/image" Target="../media/image2448.emf"/><Relationship Id="rId188" Type="http://schemas.openxmlformats.org/officeDocument/2006/relationships/customXml" Target="../ink/ink3453.xml"/><Relationship Id="rId7" Type="http://schemas.openxmlformats.org/officeDocument/2006/relationships/image" Target="../media/image2368.emf"/><Relationship Id="rId71" Type="http://schemas.openxmlformats.org/officeDocument/2006/relationships/image" Target="../media/image2400.emf"/><Relationship Id="rId92" Type="http://schemas.openxmlformats.org/officeDocument/2006/relationships/customXml" Target="../ink/ink3405.xml"/><Relationship Id="rId162" Type="http://schemas.openxmlformats.org/officeDocument/2006/relationships/customXml" Target="../ink/ink3440.xml"/><Relationship Id="rId183" Type="http://schemas.openxmlformats.org/officeDocument/2006/relationships/image" Target="../media/image2456.emf"/><Relationship Id="rId2" Type="http://schemas.openxmlformats.org/officeDocument/2006/relationships/customXml" Target="../ink/ink3360.xml"/><Relationship Id="rId29" Type="http://schemas.openxmlformats.org/officeDocument/2006/relationships/image" Target="../media/image2379.emf"/><Relationship Id="rId24" Type="http://schemas.openxmlformats.org/officeDocument/2006/relationships/customXml" Target="../ink/ink3371.xml"/><Relationship Id="rId40" Type="http://schemas.openxmlformats.org/officeDocument/2006/relationships/customXml" Target="../ink/ink3379.xml"/><Relationship Id="rId45" Type="http://schemas.openxmlformats.org/officeDocument/2006/relationships/image" Target="../media/image2387.emf"/><Relationship Id="rId66" Type="http://schemas.openxmlformats.org/officeDocument/2006/relationships/customXml" Target="../ink/ink3392.xml"/><Relationship Id="rId87" Type="http://schemas.openxmlformats.org/officeDocument/2006/relationships/image" Target="../media/image2408.emf"/><Relationship Id="rId110" Type="http://schemas.openxmlformats.org/officeDocument/2006/relationships/customXml" Target="../ink/ink3414.xml"/><Relationship Id="rId115" Type="http://schemas.openxmlformats.org/officeDocument/2006/relationships/image" Target="../media/image2422.emf"/><Relationship Id="rId131" Type="http://schemas.openxmlformats.org/officeDocument/2006/relationships/image" Target="../media/image2430.emf"/><Relationship Id="rId136" Type="http://schemas.openxmlformats.org/officeDocument/2006/relationships/customXml" Target="../ink/ink3427.xml"/><Relationship Id="rId157" Type="http://schemas.openxmlformats.org/officeDocument/2006/relationships/image" Target="../media/image2443.emf"/><Relationship Id="rId178" Type="http://schemas.openxmlformats.org/officeDocument/2006/relationships/customXml" Target="../ink/ink3448.xml"/><Relationship Id="rId61" Type="http://schemas.openxmlformats.org/officeDocument/2006/relationships/image" Target="../media/image2395.emf"/><Relationship Id="rId82" Type="http://schemas.openxmlformats.org/officeDocument/2006/relationships/customXml" Target="../ink/ink3400.xml"/><Relationship Id="rId152" Type="http://schemas.openxmlformats.org/officeDocument/2006/relationships/customXml" Target="../ink/ink3435.xml"/><Relationship Id="rId173" Type="http://schemas.openxmlformats.org/officeDocument/2006/relationships/image" Target="../media/image2451.emf"/><Relationship Id="rId194" Type="http://schemas.openxmlformats.org/officeDocument/2006/relationships/customXml" Target="../ink/ink3456.xml"/><Relationship Id="rId19" Type="http://schemas.openxmlformats.org/officeDocument/2006/relationships/image" Target="../media/image2374.emf"/><Relationship Id="rId14" Type="http://schemas.openxmlformats.org/officeDocument/2006/relationships/customXml" Target="../ink/ink3366.xml"/><Relationship Id="rId30" Type="http://schemas.openxmlformats.org/officeDocument/2006/relationships/customXml" Target="../ink/ink3374.xml"/><Relationship Id="rId35" Type="http://schemas.openxmlformats.org/officeDocument/2006/relationships/image" Target="../media/image2382.emf"/><Relationship Id="rId56" Type="http://schemas.openxmlformats.org/officeDocument/2006/relationships/customXml" Target="../ink/ink3387.xml"/><Relationship Id="rId77" Type="http://schemas.openxmlformats.org/officeDocument/2006/relationships/image" Target="../media/image2403.emf"/><Relationship Id="rId100" Type="http://schemas.openxmlformats.org/officeDocument/2006/relationships/customXml" Target="../ink/ink3409.xml"/><Relationship Id="rId105" Type="http://schemas.openxmlformats.org/officeDocument/2006/relationships/image" Target="../media/image2417.emf"/><Relationship Id="rId126" Type="http://schemas.openxmlformats.org/officeDocument/2006/relationships/customXml" Target="../ink/ink3422.xml"/><Relationship Id="rId147" Type="http://schemas.openxmlformats.org/officeDocument/2006/relationships/image" Target="../media/image2438.emf"/><Relationship Id="rId168" Type="http://schemas.openxmlformats.org/officeDocument/2006/relationships/customXml" Target="../ink/ink3443.xml"/><Relationship Id="rId8" Type="http://schemas.openxmlformats.org/officeDocument/2006/relationships/customXml" Target="../ink/ink3363.xml"/><Relationship Id="rId51" Type="http://schemas.openxmlformats.org/officeDocument/2006/relationships/image" Target="../media/image2390.emf"/><Relationship Id="rId72" Type="http://schemas.openxmlformats.org/officeDocument/2006/relationships/customXml" Target="../ink/ink3395.xml"/><Relationship Id="rId93" Type="http://schemas.openxmlformats.org/officeDocument/2006/relationships/image" Target="../media/image2411.emf"/><Relationship Id="rId98" Type="http://schemas.openxmlformats.org/officeDocument/2006/relationships/customXml" Target="../ink/ink3408.xml"/><Relationship Id="rId121" Type="http://schemas.openxmlformats.org/officeDocument/2006/relationships/image" Target="../media/image2425.emf"/><Relationship Id="rId142" Type="http://schemas.openxmlformats.org/officeDocument/2006/relationships/customXml" Target="../ink/ink3430.xml"/><Relationship Id="rId163" Type="http://schemas.openxmlformats.org/officeDocument/2006/relationships/image" Target="../media/image2446.emf"/><Relationship Id="rId184" Type="http://schemas.openxmlformats.org/officeDocument/2006/relationships/customXml" Target="../ink/ink3451.xml"/><Relationship Id="rId189" Type="http://schemas.openxmlformats.org/officeDocument/2006/relationships/image" Target="../media/image2459.emf"/><Relationship Id="rId3" Type="http://schemas.openxmlformats.org/officeDocument/2006/relationships/image" Target="../media/image2366.emf"/><Relationship Id="rId25" Type="http://schemas.openxmlformats.org/officeDocument/2006/relationships/image" Target="../media/image2377.emf"/><Relationship Id="rId46" Type="http://schemas.openxmlformats.org/officeDocument/2006/relationships/customXml" Target="../ink/ink3382.xml"/><Relationship Id="rId67" Type="http://schemas.openxmlformats.org/officeDocument/2006/relationships/image" Target="../media/image2398.emf"/><Relationship Id="rId116" Type="http://schemas.openxmlformats.org/officeDocument/2006/relationships/customXml" Target="../ink/ink3417.xml"/><Relationship Id="rId137" Type="http://schemas.openxmlformats.org/officeDocument/2006/relationships/image" Target="../media/image2433.emf"/><Relationship Id="rId158" Type="http://schemas.openxmlformats.org/officeDocument/2006/relationships/customXml" Target="../ink/ink3438.xml"/><Relationship Id="rId20" Type="http://schemas.openxmlformats.org/officeDocument/2006/relationships/customXml" Target="../ink/ink3369.xml"/><Relationship Id="rId41" Type="http://schemas.openxmlformats.org/officeDocument/2006/relationships/image" Target="../media/image2385.emf"/><Relationship Id="rId62" Type="http://schemas.openxmlformats.org/officeDocument/2006/relationships/customXml" Target="../ink/ink3390.xml"/><Relationship Id="rId83" Type="http://schemas.openxmlformats.org/officeDocument/2006/relationships/image" Target="../media/image2406.emf"/><Relationship Id="rId88" Type="http://schemas.openxmlformats.org/officeDocument/2006/relationships/customXml" Target="../ink/ink3403.xml"/><Relationship Id="rId111" Type="http://schemas.openxmlformats.org/officeDocument/2006/relationships/image" Target="../media/image2420.emf"/><Relationship Id="rId132" Type="http://schemas.openxmlformats.org/officeDocument/2006/relationships/customXml" Target="../ink/ink3425.xml"/><Relationship Id="rId153" Type="http://schemas.openxmlformats.org/officeDocument/2006/relationships/image" Target="../media/image2441.emf"/><Relationship Id="rId174" Type="http://schemas.openxmlformats.org/officeDocument/2006/relationships/customXml" Target="../ink/ink3446.xml"/><Relationship Id="rId179" Type="http://schemas.openxmlformats.org/officeDocument/2006/relationships/image" Target="../media/image2454.emf"/><Relationship Id="rId195" Type="http://schemas.openxmlformats.org/officeDocument/2006/relationships/image" Target="../media/image2462.emf"/><Relationship Id="rId190" Type="http://schemas.openxmlformats.org/officeDocument/2006/relationships/customXml" Target="../ink/ink3454.xml"/><Relationship Id="rId15" Type="http://schemas.openxmlformats.org/officeDocument/2006/relationships/image" Target="../media/image2372.emf"/><Relationship Id="rId36" Type="http://schemas.openxmlformats.org/officeDocument/2006/relationships/customXml" Target="../ink/ink3377.xml"/><Relationship Id="rId57" Type="http://schemas.openxmlformats.org/officeDocument/2006/relationships/image" Target="../media/image2393.emf"/><Relationship Id="rId106" Type="http://schemas.openxmlformats.org/officeDocument/2006/relationships/customXml" Target="../ink/ink3412.xml"/><Relationship Id="rId127" Type="http://schemas.openxmlformats.org/officeDocument/2006/relationships/image" Target="../media/image2428.emf"/><Relationship Id="rId10" Type="http://schemas.openxmlformats.org/officeDocument/2006/relationships/customXml" Target="../ink/ink3364.xml"/><Relationship Id="rId31" Type="http://schemas.openxmlformats.org/officeDocument/2006/relationships/image" Target="../media/image2380.emf"/><Relationship Id="rId52" Type="http://schemas.openxmlformats.org/officeDocument/2006/relationships/customXml" Target="../ink/ink3385.xml"/><Relationship Id="rId73" Type="http://schemas.openxmlformats.org/officeDocument/2006/relationships/image" Target="../media/image2401.emf"/><Relationship Id="rId78" Type="http://schemas.openxmlformats.org/officeDocument/2006/relationships/customXml" Target="../ink/ink3398.xml"/><Relationship Id="rId94" Type="http://schemas.openxmlformats.org/officeDocument/2006/relationships/customXml" Target="../ink/ink3406.xml"/><Relationship Id="rId99" Type="http://schemas.openxmlformats.org/officeDocument/2006/relationships/image" Target="../media/image2414.emf"/><Relationship Id="rId101" Type="http://schemas.openxmlformats.org/officeDocument/2006/relationships/image" Target="../media/image2415.emf"/><Relationship Id="rId122" Type="http://schemas.openxmlformats.org/officeDocument/2006/relationships/customXml" Target="../ink/ink3420.xml"/><Relationship Id="rId143" Type="http://schemas.openxmlformats.org/officeDocument/2006/relationships/image" Target="../media/image2436.emf"/><Relationship Id="rId148" Type="http://schemas.openxmlformats.org/officeDocument/2006/relationships/customXml" Target="../ink/ink3433.xml"/><Relationship Id="rId164" Type="http://schemas.openxmlformats.org/officeDocument/2006/relationships/customXml" Target="../ink/ink3441.xml"/><Relationship Id="rId169" Type="http://schemas.openxmlformats.org/officeDocument/2006/relationships/image" Target="../media/image2449.emf"/><Relationship Id="rId185" Type="http://schemas.openxmlformats.org/officeDocument/2006/relationships/image" Target="../media/image2457.emf"/><Relationship Id="rId4" Type="http://schemas.openxmlformats.org/officeDocument/2006/relationships/customXml" Target="../ink/ink3361.xml"/><Relationship Id="rId9" Type="http://schemas.openxmlformats.org/officeDocument/2006/relationships/image" Target="../media/image2369.emf"/><Relationship Id="rId180" Type="http://schemas.openxmlformats.org/officeDocument/2006/relationships/customXml" Target="../ink/ink3449.xml"/><Relationship Id="rId26" Type="http://schemas.openxmlformats.org/officeDocument/2006/relationships/customXml" Target="../ink/ink3372.xml"/></Relationships>
</file>

<file path=ppt/slides/_rels/slide59.xml.rels><?xml version="1.0" encoding="UTF-8" standalone="yes"?>
<Relationships xmlns="http://schemas.openxmlformats.org/package/2006/relationships"><Relationship Id="rId117" Type="http://schemas.openxmlformats.org/officeDocument/2006/relationships/image" Target="../media/image2520.emf"/><Relationship Id="rId299" Type="http://schemas.openxmlformats.org/officeDocument/2006/relationships/image" Target="../media/image2611.emf"/><Relationship Id="rId21" Type="http://schemas.openxmlformats.org/officeDocument/2006/relationships/image" Target="../media/image2472.emf"/><Relationship Id="rId63" Type="http://schemas.openxmlformats.org/officeDocument/2006/relationships/image" Target="../media/image2493.emf"/><Relationship Id="rId159" Type="http://schemas.openxmlformats.org/officeDocument/2006/relationships/image" Target="../media/image2541.emf"/><Relationship Id="rId324" Type="http://schemas.openxmlformats.org/officeDocument/2006/relationships/customXml" Target="../ink/ink3618.xml"/><Relationship Id="rId366" Type="http://schemas.openxmlformats.org/officeDocument/2006/relationships/customXml" Target="../ink/ink3639.xml"/><Relationship Id="rId170" Type="http://schemas.openxmlformats.org/officeDocument/2006/relationships/customXml" Target="../ink/ink3541.xml"/><Relationship Id="rId191" Type="http://schemas.openxmlformats.org/officeDocument/2006/relationships/image" Target="../media/image2557.emf"/><Relationship Id="rId205" Type="http://schemas.openxmlformats.org/officeDocument/2006/relationships/image" Target="../media/image2564.emf"/><Relationship Id="rId226" Type="http://schemas.openxmlformats.org/officeDocument/2006/relationships/customXml" Target="../ink/ink3569.xml"/><Relationship Id="rId247" Type="http://schemas.openxmlformats.org/officeDocument/2006/relationships/image" Target="../media/image2585.emf"/><Relationship Id="rId107" Type="http://schemas.openxmlformats.org/officeDocument/2006/relationships/image" Target="../media/image2515.emf"/><Relationship Id="rId268" Type="http://schemas.openxmlformats.org/officeDocument/2006/relationships/customXml" Target="../ink/ink3590.xml"/><Relationship Id="rId289" Type="http://schemas.openxmlformats.org/officeDocument/2006/relationships/image" Target="../media/image2606.emf"/><Relationship Id="rId11" Type="http://schemas.openxmlformats.org/officeDocument/2006/relationships/image" Target="../media/image2467.emf"/><Relationship Id="rId32" Type="http://schemas.openxmlformats.org/officeDocument/2006/relationships/customXml" Target="../ink/ink3472.xml"/><Relationship Id="rId53" Type="http://schemas.openxmlformats.org/officeDocument/2006/relationships/image" Target="../media/image2488.emf"/><Relationship Id="rId74" Type="http://schemas.openxmlformats.org/officeDocument/2006/relationships/customXml" Target="../ink/ink3493.xml"/><Relationship Id="rId128" Type="http://schemas.openxmlformats.org/officeDocument/2006/relationships/customXml" Target="../ink/ink3520.xml"/><Relationship Id="rId149" Type="http://schemas.openxmlformats.org/officeDocument/2006/relationships/image" Target="../media/image2536.emf"/><Relationship Id="rId314" Type="http://schemas.openxmlformats.org/officeDocument/2006/relationships/customXml" Target="../ink/ink3613.xml"/><Relationship Id="rId335" Type="http://schemas.openxmlformats.org/officeDocument/2006/relationships/image" Target="../media/image2629.emf"/><Relationship Id="rId356" Type="http://schemas.openxmlformats.org/officeDocument/2006/relationships/customXml" Target="../ink/ink3634.xml"/><Relationship Id="rId377" Type="http://schemas.openxmlformats.org/officeDocument/2006/relationships/image" Target="../media/image2650.emf"/><Relationship Id="rId5" Type="http://schemas.openxmlformats.org/officeDocument/2006/relationships/image" Target="../media/image2464.emf"/><Relationship Id="rId95" Type="http://schemas.openxmlformats.org/officeDocument/2006/relationships/image" Target="../media/image2509.emf"/><Relationship Id="rId160" Type="http://schemas.openxmlformats.org/officeDocument/2006/relationships/customXml" Target="../ink/ink3536.xml"/><Relationship Id="rId181" Type="http://schemas.openxmlformats.org/officeDocument/2006/relationships/image" Target="../media/image2552.emf"/><Relationship Id="rId216" Type="http://schemas.openxmlformats.org/officeDocument/2006/relationships/customXml" Target="../ink/ink3564.xml"/><Relationship Id="rId237" Type="http://schemas.openxmlformats.org/officeDocument/2006/relationships/image" Target="../media/image2580.emf"/><Relationship Id="rId258" Type="http://schemas.openxmlformats.org/officeDocument/2006/relationships/customXml" Target="../ink/ink3585.xml"/><Relationship Id="rId279" Type="http://schemas.openxmlformats.org/officeDocument/2006/relationships/image" Target="../media/image2601.emf"/><Relationship Id="rId22" Type="http://schemas.openxmlformats.org/officeDocument/2006/relationships/customXml" Target="../ink/ink3467.xml"/><Relationship Id="rId43" Type="http://schemas.openxmlformats.org/officeDocument/2006/relationships/image" Target="../media/image2483.emf"/><Relationship Id="rId64" Type="http://schemas.openxmlformats.org/officeDocument/2006/relationships/customXml" Target="../ink/ink3488.xml"/><Relationship Id="rId118" Type="http://schemas.openxmlformats.org/officeDocument/2006/relationships/customXml" Target="../ink/ink3515.xml"/><Relationship Id="rId139" Type="http://schemas.openxmlformats.org/officeDocument/2006/relationships/image" Target="../media/image2531.emf"/><Relationship Id="rId290" Type="http://schemas.openxmlformats.org/officeDocument/2006/relationships/customXml" Target="../ink/ink3601.xml"/><Relationship Id="rId304" Type="http://schemas.openxmlformats.org/officeDocument/2006/relationships/customXml" Target="../ink/ink3608.xml"/><Relationship Id="rId325" Type="http://schemas.openxmlformats.org/officeDocument/2006/relationships/image" Target="../media/image2624.emf"/><Relationship Id="rId346" Type="http://schemas.openxmlformats.org/officeDocument/2006/relationships/customXml" Target="../ink/ink3629.xml"/><Relationship Id="rId367" Type="http://schemas.openxmlformats.org/officeDocument/2006/relationships/image" Target="../media/image2645.emf"/><Relationship Id="rId388" Type="http://schemas.openxmlformats.org/officeDocument/2006/relationships/customXml" Target="../ink/ink3650.xml"/><Relationship Id="rId85" Type="http://schemas.openxmlformats.org/officeDocument/2006/relationships/image" Target="../media/image2504.emf"/><Relationship Id="rId150" Type="http://schemas.openxmlformats.org/officeDocument/2006/relationships/customXml" Target="../ink/ink3531.xml"/><Relationship Id="rId171" Type="http://schemas.openxmlformats.org/officeDocument/2006/relationships/image" Target="../media/image2547.emf"/><Relationship Id="rId192" Type="http://schemas.openxmlformats.org/officeDocument/2006/relationships/customXml" Target="../ink/ink3552.xml"/><Relationship Id="rId206" Type="http://schemas.openxmlformats.org/officeDocument/2006/relationships/customXml" Target="../ink/ink3559.xml"/><Relationship Id="rId227" Type="http://schemas.openxmlformats.org/officeDocument/2006/relationships/image" Target="../media/image2575.emf"/><Relationship Id="rId248" Type="http://schemas.openxmlformats.org/officeDocument/2006/relationships/customXml" Target="../ink/ink3580.xml"/><Relationship Id="rId269" Type="http://schemas.openxmlformats.org/officeDocument/2006/relationships/image" Target="../media/image2596.emf"/><Relationship Id="rId12" Type="http://schemas.openxmlformats.org/officeDocument/2006/relationships/customXml" Target="../ink/ink3462.xml"/><Relationship Id="rId33" Type="http://schemas.openxmlformats.org/officeDocument/2006/relationships/image" Target="../media/image2478.emf"/><Relationship Id="rId108" Type="http://schemas.openxmlformats.org/officeDocument/2006/relationships/customXml" Target="../ink/ink3510.xml"/><Relationship Id="rId129" Type="http://schemas.openxmlformats.org/officeDocument/2006/relationships/image" Target="../media/image2526.emf"/><Relationship Id="rId280" Type="http://schemas.openxmlformats.org/officeDocument/2006/relationships/customXml" Target="../ink/ink3596.xml"/><Relationship Id="rId315" Type="http://schemas.openxmlformats.org/officeDocument/2006/relationships/image" Target="../media/image2619.emf"/><Relationship Id="rId336" Type="http://schemas.openxmlformats.org/officeDocument/2006/relationships/customXml" Target="../ink/ink3624.xml"/><Relationship Id="rId357" Type="http://schemas.openxmlformats.org/officeDocument/2006/relationships/image" Target="../media/image2640.emf"/><Relationship Id="rId54" Type="http://schemas.openxmlformats.org/officeDocument/2006/relationships/customXml" Target="../ink/ink3483.xml"/><Relationship Id="rId75" Type="http://schemas.openxmlformats.org/officeDocument/2006/relationships/image" Target="../media/image2499.emf"/><Relationship Id="rId96" Type="http://schemas.openxmlformats.org/officeDocument/2006/relationships/customXml" Target="../ink/ink3504.xml"/><Relationship Id="rId140" Type="http://schemas.openxmlformats.org/officeDocument/2006/relationships/customXml" Target="../ink/ink3526.xml"/><Relationship Id="rId161" Type="http://schemas.openxmlformats.org/officeDocument/2006/relationships/image" Target="../media/image2542.emf"/><Relationship Id="rId182" Type="http://schemas.openxmlformats.org/officeDocument/2006/relationships/customXml" Target="../ink/ink3547.xml"/><Relationship Id="rId217" Type="http://schemas.openxmlformats.org/officeDocument/2006/relationships/image" Target="../media/image2570.emf"/><Relationship Id="rId378" Type="http://schemas.openxmlformats.org/officeDocument/2006/relationships/customXml" Target="../ink/ink3645.xml"/><Relationship Id="rId6" Type="http://schemas.openxmlformats.org/officeDocument/2006/relationships/customXml" Target="../ink/ink3459.xml"/><Relationship Id="rId238" Type="http://schemas.openxmlformats.org/officeDocument/2006/relationships/customXml" Target="../ink/ink3575.xml"/><Relationship Id="rId259" Type="http://schemas.openxmlformats.org/officeDocument/2006/relationships/image" Target="../media/image2591.emf"/><Relationship Id="rId23" Type="http://schemas.openxmlformats.org/officeDocument/2006/relationships/image" Target="../media/image2473.emf"/><Relationship Id="rId119" Type="http://schemas.openxmlformats.org/officeDocument/2006/relationships/image" Target="../media/image2521.emf"/><Relationship Id="rId270" Type="http://schemas.openxmlformats.org/officeDocument/2006/relationships/customXml" Target="../ink/ink3591.xml"/><Relationship Id="rId291" Type="http://schemas.openxmlformats.org/officeDocument/2006/relationships/image" Target="../media/image2607.emf"/><Relationship Id="rId305" Type="http://schemas.openxmlformats.org/officeDocument/2006/relationships/image" Target="../media/image2614.emf"/><Relationship Id="rId326" Type="http://schemas.openxmlformats.org/officeDocument/2006/relationships/customXml" Target="../ink/ink3619.xml"/><Relationship Id="rId347" Type="http://schemas.openxmlformats.org/officeDocument/2006/relationships/image" Target="../media/image2635.emf"/><Relationship Id="rId44" Type="http://schemas.openxmlformats.org/officeDocument/2006/relationships/customXml" Target="../ink/ink3478.xml"/><Relationship Id="rId65" Type="http://schemas.openxmlformats.org/officeDocument/2006/relationships/image" Target="../media/image2494.emf"/><Relationship Id="rId86" Type="http://schemas.openxmlformats.org/officeDocument/2006/relationships/customXml" Target="../ink/ink3499.xml"/><Relationship Id="rId130" Type="http://schemas.openxmlformats.org/officeDocument/2006/relationships/customXml" Target="../ink/ink3521.xml"/><Relationship Id="rId151" Type="http://schemas.openxmlformats.org/officeDocument/2006/relationships/image" Target="../media/image2537.emf"/><Relationship Id="rId368" Type="http://schemas.openxmlformats.org/officeDocument/2006/relationships/customXml" Target="../ink/ink3640.xml"/><Relationship Id="rId389" Type="http://schemas.openxmlformats.org/officeDocument/2006/relationships/image" Target="../media/image2656.emf"/><Relationship Id="rId172" Type="http://schemas.openxmlformats.org/officeDocument/2006/relationships/customXml" Target="../ink/ink3542.xml"/><Relationship Id="rId193" Type="http://schemas.openxmlformats.org/officeDocument/2006/relationships/image" Target="../media/image2558.emf"/><Relationship Id="rId207" Type="http://schemas.openxmlformats.org/officeDocument/2006/relationships/image" Target="../media/image2565.emf"/><Relationship Id="rId228" Type="http://schemas.openxmlformats.org/officeDocument/2006/relationships/customXml" Target="../ink/ink3570.xml"/><Relationship Id="rId249" Type="http://schemas.openxmlformats.org/officeDocument/2006/relationships/image" Target="../media/image2586.emf"/><Relationship Id="rId13" Type="http://schemas.openxmlformats.org/officeDocument/2006/relationships/image" Target="../media/image2468.emf"/><Relationship Id="rId109" Type="http://schemas.openxmlformats.org/officeDocument/2006/relationships/image" Target="../media/image2516.emf"/><Relationship Id="rId260" Type="http://schemas.openxmlformats.org/officeDocument/2006/relationships/customXml" Target="../ink/ink3586.xml"/><Relationship Id="rId281" Type="http://schemas.openxmlformats.org/officeDocument/2006/relationships/image" Target="../media/image2602.emf"/><Relationship Id="rId316" Type="http://schemas.openxmlformats.org/officeDocument/2006/relationships/customXml" Target="../ink/ink3614.xml"/><Relationship Id="rId337" Type="http://schemas.openxmlformats.org/officeDocument/2006/relationships/image" Target="../media/image2630.emf"/><Relationship Id="rId34" Type="http://schemas.openxmlformats.org/officeDocument/2006/relationships/customXml" Target="../ink/ink3473.xml"/><Relationship Id="rId55" Type="http://schemas.openxmlformats.org/officeDocument/2006/relationships/image" Target="../media/image2489.emf"/><Relationship Id="rId76" Type="http://schemas.openxmlformats.org/officeDocument/2006/relationships/customXml" Target="../ink/ink3494.xml"/><Relationship Id="rId97" Type="http://schemas.openxmlformats.org/officeDocument/2006/relationships/image" Target="../media/image2510.emf"/><Relationship Id="rId120" Type="http://schemas.openxmlformats.org/officeDocument/2006/relationships/customXml" Target="../ink/ink3516.xml"/><Relationship Id="rId141" Type="http://schemas.openxmlformats.org/officeDocument/2006/relationships/image" Target="../media/image2532.emf"/><Relationship Id="rId358" Type="http://schemas.openxmlformats.org/officeDocument/2006/relationships/customXml" Target="../ink/ink3635.xml"/><Relationship Id="rId379" Type="http://schemas.openxmlformats.org/officeDocument/2006/relationships/image" Target="../media/image2651.emf"/><Relationship Id="rId7" Type="http://schemas.openxmlformats.org/officeDocument/2006/relationships/image" Target="../media/image2465.emf"/><Relationship Id="rId162" Type="http://schemas.openxmlformats.org/officeDocument/2006/relationships/customXml" Target="../ink/ink3537.xml"/><Relationship Id="rId183" Type="http://schemas.openxmlformats.org/officeDocument/2006/relationships/image" Target="../media/image2553.emf"/><Relationship Id="rId218" Type="http://schemas.openxmlformats.org/officeDocument/2006/relationships/customXml" Target="../ink/ink3565.xml"/><Relationship Id="rId239" Type="http://schemas.openxmlformats.org/officeDocument/2006/relationships/image" Target="../media/image2581.emf"/><Relationship Id="rId390" Type="http://schemas.openxmlformats.org/officeDocument/2006/relationships/customXml" Target="../ink/ink3651.xml"/><Relationship Id="rId250" Type="http://schemas.openxmlformats.org/officeDocument/2006/relationships/customXml" Target="../ink/ink3581.xml"/><Relationship Id="rId271" Type="http://schemas.openxmlformats.org/officeDocument/2006/relationships/image" Target="../media/image2597.emf"/><Relationship Id="rId292" Type="http://schemas.openxmlformats.org/officeDocument/2006/relationships/customXml" Target="../ink/ink3602.xml"/><Relationship Id="rId306" Type="http://schemas.openxmlformats.org/officeDocument/2006/relationships/customXml" Target="../ink/ink3609.xml"/><Relationship Id="rId24" Type="http://schemas.openxmlformats.org/officeDocument/2006/relationships/customXml" Target="../ink/ink3468.xml"/><Relationship Id="rId45" Type="http://schemas.openxmlformats.org/officeDocument/2006/relationships/image" Target="../media/image2484.emf"/><Relationship Id="rId66" Type="http://schemas.openxmlformats.org/officeDocument/2006/relationships/customXml" Target="../ink/ink3489.xml"/><Relationship Id="rId87" Type="http://schemas.openxmlformats.org/officeDocument/2006/relationships/image" Target="../media/image2505.emf"/><Relationship Id="rId110" Type="http://schemas.openxmlformats.org/officeDocument/2006/relationships/customXml" Target="../ink/ink3511.xml"/><Relationship Id="rId131" Type="http://schemas.openxmlformats.org/officeDocument/2006/relationships/image" Target="../media/image2527.emf"/><Relationship Id="rId327" Type="http://schemas.openxmlformats.org/officeDocument/2006/relationships/image" Target="../media/image2625.emf"/><Relationship Id="rId348" Type="http://schemas.openxmlformats.org/officeDocument/2006/relationships/customXml" Target="../ink/ink3630.xml"/><Relationship Id="rId369" Type="http://schemas.openxmlformats.org/officeDocument/2006/relationships/image" Target="../media/image2646.emf"/><Relationship Id="rId152" Type="http://schemas.openxmlformats.org/officeDocument/2006/relationships/customXml" Target="../ink/ink3532.xml"/><Relationship Id="rId173" Type="http://schemas.openxmlformats.org/officeDocument/2006/relationships/image" Target="../media/image2548.emf"/><Relationship Id="rId194" Type="http://schemas.openxmlformats.org/officeDocument/2006/relationships/customXml" Target="../ink/ink3553.xml"/><Relationship Id="rId208" Type="http://schemas.openxmlformats.org/officeDocument/2006/relationships/customXml" Target="../ink/ink3560.xml"/><Relationship Id="rId229" Type="http://schemas.openxmlformats.org/officeDocument/2006/relationships/image" Target="../media/image2576.emf"/><Relationship Id="rId380" Type="http://schemas.openxmlformats.org/officeDocument/2006/relationships/customXml" Target="../ink/ink3646.xml"/><Relationship Id="rId240" Type="http://schemas.openxmlformats.org/officeDocument/2006/relationships/customXml" Target="../ink/ink3576.xml"/><Relationship Id="rId261" Type="http://schemas.openxmlformats.org/officeDocument/2006/relationships/image" Target="../media/image2592.emf"/><Relationship Id="rId14" Type="http://schemas.openxmlformats.org/officeDocument/2006/relationships/customXml" Target="../ink/ink3463.xml"/><Relationship Id="rId35" Type="http://schemas.openxmlformats.org/officeDocument/2006/relationships/image" Target="../media/image2479.emf"/><Relationship Id="rId56" Type="http://schemas.openxmlformats.org/officeDocument/2006/relationships/customXml" Target="../ink/ink3484.xml"/><Relationship Id="rId77" Type="http://schemas.openxmlformats.org/officeDocument/2006/relationships/image" Target="../media/image2500.emf"/><Relationship Id="rId100" Type="http://schemas.openxmlformats.org/officeDocument/2006/relationships/customXml" Target="../ink/ink3506.xml"/><Relationship Id="rId282" Type="http://schemas.openxmlformats.org/officeDocument/2006/relationships/customXml" Target="../ink/ink3597.xml"/><Relationship Id="rId317" Type="http://schemas.openxmlformats.org/officeDocument/2006/relationships/image" Target="../media/image2620.emf"/><Relationship Id="rId338" Type="http://schemas.openxmlformats.org/officeDocument/2006/relationships/customXml" Target="../ink/ink3625.xml"/><Relationship Id="rId359" Type="http://schemas.openxmlformats.org/officeDocument/2006/relationships/image" Target="../media/image2641.emf"/><Relationship Id="rId8" Type="http://schemas.openxmlformats.org/officeDocument/2006/relationships/customXml" Target="../ink/ink3460.xml"/><Relationship Id="rId98" Type="http://schemas.openxmlformats.org/officeDocument/2006/relationships/customXml" Target="../ink/ink3505.xml"/><Relationship Id="rId121" Type="http://schemas.openxmlformats.org/officeDocument/2006/relationships/image" Target="../media/image2522.emf"/><Relationship Id="rId142" Type="http://schemas.openxmlformats.org/officeDocument/2006/relationships/customXml" Target="../ink/ink3527.xml"/><Relationship Id="rId163" Type="http://schemas.openxmlformats.org/officeDocument/2006/relationships/image" Target="../media/image2543.emf"/><Relationship Id="rId184" Type="http://schemas.openxmlformats.org/officeDocument/2006/relationships/customXml" Target="../ink/ink3548.xml"/><Relationship Id="rId219" Type="http://schemas.openxmlformats.org/officeDocument/2006/relationships/image" Target="../media/image2571.emf"/><Relationship Id="rId370" Type="http://schemas.openxmlformats.org/officeDocument/2006/relationships/customXml" Target="../ink/ink3641.xml"/><Relationship Id="rId391" Type="http://schemas.openxmlformats.org/officeDocument/2006/relationships/image" Target="../media/image2657.emf"/><Relationship Id="rId230" Type="http://schemas.openxmlformats.org/officeDocument/2006/relationships/customXml" Target="../ink/ink3571.xml"/><Relationship Id="rId251" Type="http://schemas.openxmlformats.org/officeDocument/2006/relationships/image" Target="../media/image2587.emf"/><Relationship Id="rId25" Type="http://schemas.openxmlformats.org/officeDocument/2006/relationships/image" Target="../media/image2474.emf"/><Relationship Id="rId46" Type="http://schemas.openxmlformats.org/officeDocument/2006/relationships/customXml" Target="../ink/ink3479.xml"/><Relationship Id="rId67" Type="http://schemas.openxmlformats.org/officeDocument/2006/relationships/image" Target="../media/image2495.emf"/><Relationship Id="rId272" Type="http://schemas.openxmlformats.org/officeDocument/2006/relationships/customXml" Target="../ink/ink3592.xml"/><Relationship Id="rId293" Type="http://schemas.openxmlformats.org/officeDocument/2006/relationships/image" Target="../media/image2608.emf"/><Relationship Id="rId307" Type="http://schemas.openxmlformats.org/officeDocument/2006/relationships/image" Target="../media/image2615.emf"/><Relationship Id="rId328" Type="http://schemas.openxmlformats.org/officeDocument/2006/relationships/customXml" Target="../ink/ink3620.xml"/><Relationship Id="rId349" Type="http://schemas.openxmlformats.org/officeDocument/2006/relationships/image" Target="../media/image2636.emf"/><Relationship Id="rId88" Type="http://schemas.openxmlformats.org/officeDocument/2006/relationships/customXml" Target="../ink/ink3500.xml"/><Relationship Id="rId111" Type="http://schemas.openxmlformats.org/officeDocument/2006/relationships/image" Target="../media/image2517.emf"/><Relationship Id="rId132" Type="http://schemas.openxmlformats.org/officeDocument/2006/relationships/customXml" Target="../ink/ink3522.xml"/><Relationship Id="rId153" Type="http://schemas.openxmlformats.org/officeDocument/2006/relationships/image" Target="../media/image2538.emf"/><Relationship Id="rId174" Type="http://schemas.openxmlformats.org/officeDocument/2006/relationships/customXml" Target="../ink/ink3543.xml"/><Relationship Id="rId195" Type="http://schemas.openxmlformats.org/officeDocument/2006/relationships/image" Target="../media/image2559.emf"/><Relationship Id="rId209" Type="http://schemas.openxmlformats.org/officeDocument/2006/relationships/image" Target="../media/image2566.emf"/><Relationship Id="rId360" Type="http://schemas.openxmlformats.org/officeDocument/2006/relationships/customXml" Target="../ink/ink3636.xml"/><Relationship Id="rId381" Type="http://schemas.openxmlformats.org/officeDocument/2006/relationships/image" Target="../media/image2652.emf"/><Relationship Id="rId220" Type="http://schemas.openxmlformats.org/officeDocument/2006/relationships/customXml" Target="../ink/ink3566.xml"/><Relationship Id="rId241" Type="http://schemas.openxmlformats.org/officeDocument/2006/relationships/image" Target="../media/image2582.emf"/><Relationship Id="rId15" Type="http://schemas.openxmlformats.org/officeDocument/2006/relationships/image" Target="../media/image2469.emf"/><Relationship Id="rId36" Type="http://schemas.openxmlformats.org/officeDocument/2006/relationships/customXml" Target="../ink/ink3474.xml"/><Relationship Id="rId57" Type="http://schemas.openxmlformats.org/officeDocument/2006/relationships/image" Target="../media/image2490.emf"/><Relationship Id="rId262" Type="http://schemas.openxmlformats.org/officeDocument/2006/relationships/customXml" Target="../ink/ink3587.xml"/><Relationship Id="rId283" Type="http://schemas.openxmlformats.org/officeDocument/2006/relationships/image" Target="../media/image2603.emf"/><Relationship Id="rId318" Type="http://schemas.openxmlformats.org/officeDocument/2006/relationships/customXml" Target="../ink/ink3615.xml"/><Relationship Id="rId339" Type="http://schemas.openxmlformats.org/officeDocument/2006/relationships/image" Target="../media/image2631.emf"/><Relationship Id="rId78" Type="http://schemas.openxmlformats.org/officeDocument/2006/relationships/customXml" Target="../ink/ink3495.xml"/><Relationship Id="rId99" Type="http://schemas.openxmlformats.org/officeDocument/2006/relationships/image" Target="../media/image2511.emf"/><Relationship Id="rId101" Type="http://schemas.openxmlformats.org/officeDocument/2006/relationships/image" Target="../media/image2512.emf"/><Relationship Id="rId122" Type="http://schemas.openxmlformats.org/officeDocument/2006/relationships/customXml" Target="../ink/ink3517.xml"/><Relationship Id="rId143" Type="http://schemas.openxmlformats.org/officeDocument/2006/relationships/image" Target="../media/image2533.emf"/><Relationship Id="rId164" Type="http://schemas.openxmlformats.org/officeDocument/2006/relationships/customXml" Target="../ink/ink3538.xml"/><Relationship Id="rId185" Type="http://schemas.openxmlformats.org/officeDocument/2006/relationships/image" Target="../media/image2554.emf"/><Relationship Id="rId350" Type="http://schemas.openxmlformats.org/officeDocument/2006/relationships/customXml" Target="../ink/ink3631.xml"/><Relationship Id="rId371" Type="http://schemas.openxmlformats.org/officeDocument/2006/relationships/image" Target="../media/image2647.emf"/><Relationship Id="rId9" Type="http://schemas.openxmlformats.org/officeDocument/2006/relationships/image" Target="../media/image2466.emf"/><Relationship Id="rId210" Type="http://schemas.openxmlformats.org/officeDocument/2006/relationships/customXml" Target="../ink/ink3561.xml"/><Relationship Id="rId392" Type="http://schemas.openxmlformats.org/officeDocument/2006/relationships/customXml" Target="../ink/ink3652.xml"/><Relationship Id="rId26" Type="http://schemas.openxmlformats.org/officeDocument/2006/relationships/customXml" Target="../ink/ink3469.xml"/><Relationship Id="rId231" Type="http://schemas.openxmlformats.org/officeDocument/2006/relationships/image" Target="../media/image2577.emf"/><Relationship Id="rId252" Type="http://schemas.openxmlformats.org/officeDocument/2006/relationships/customXml" Target="../ink/ink3582.xml"/><Relationship Id="rId273" Type="http://schemas.openxmlformats.org/officeDocument/2006/relationships/image" Target="../media/image2598.emf"/><Relationship Id="rId294" Type="http://schemas.openxmlformats.org/officeDocument/2006/relationships/customXml" Target="../ink/ink3603.xml"/><Relationship Id="rId308" Type="http://schemas.openxmlformats.org/officeDocument/2006/relationships/customXml" Target="../ink/ink3610.xml"/><Relationship Id="rId329" Type="http://schemas.openxmlformats.org/officeDocument/2006/relationships/image" Target="../media/image2626.emf"/><Relationship Id="rId47" Type="http://schemas.openxmlformats.org/officeDocument/2006/relationships/image" Target="../media/image2485.emf"/><Relationship Id="rId68" Type="http://schemas.openxmlformats.org/officeDocument/2006/relationships/customXml" Target="../ink/ink3490.xml"/><Relationship Id="rId89" Type="http://schemas.openxmlformats.org/officeDocument/2006/relationships/image" Target="../media/image2506.emf"/><Relationship Id="rId112" Type="http://schemas.openxmlformats.org/officeDocument/2006/relationships/customXml" Target="../ink/ink3512.xml"/><Relationship Id="rId133" Type="http://schemas.openxmlformats.org/officeDocument/2006/relationships/image" Target="../media/image2528.emf"/><Relationship Id="rId154" Type="http://schemas.openxmlformats.org/officeDocument/2006/relationships/customXml" Target="../ink/ink3533.xml"/><Relationship Id="rId175" Type="http://schemas.openxmlformats.org/officeDocument/2006/relationships/image" Target="../media/image2549.emf"/><Relationship Id="rId340" Type="http://schemas.openxmlformats.org/officeDocument/2006/relationships/customXml" Target="../ink/ink3626.xml"/><Relationship Id="rId361" Type="http://schemas.openxmlformats.org/officeDocument/2006/relationships/image" Target="../media/image2642.emf"/><Relationship Id="rId196" Type="http://schemas.openxmlformats.org/officeDocument/2006/relationships/customXml" Target="../ink/ink3554.xml"/><Relationship Id="rId200" Type="http://schemas.openxmlformats.org/officeDocument/2006/relationships/customXml" Target="../ink/ink3556.xml"/><Relationship Id="rId382" Type="http://schemas.openxmlformats.org/officeDocument/2006/relationships/customXml" Target="../ink/ink3647.xml"/><Relationship Id="rId16" Type="http://schemas.openxmlformats.org/officeDocument/2006/relationships/customXml" Target="../ink/ink3464.xml"/><Relationship Id="rId221" Type="http://schemas.openxmlformats.org/officeDocument/2006/relationships/image" Target="../media/image2572.emf"/><Relationship Id="rId242" Type="http://schemas.openxmlformats.org/officeDocument/2006/relationships/customXml" Target="../ink/ink3577.xml"/><Relationship Id="rId263" Type="http://schemas.openxmlformats.org/officeDocument/2006/relationships/image" Target="../media/image2593.emf"/><Relationship Id="rId284" Type="http://schemas.openxmlformats.org/officeDocument/2006/relationships/customXml" Target="../ink/ink3598.xml"/><Relationship Id="rId319" Type="http://schemas.openxmlformats.org/officeDocument/2006/relationships/image" Target="../media/image2621.emf"/><Relationship Id="rId37" Type="http://schemas.openxmlformats.org/officeDocument/2006/relationships/image" Target="../media/image2480.emf"/><Relationship Id="rId58" Type="http://schemas.openxmlformats.org/officeDocument/2006/relationships/customXml" Target="../ink/ink3485.xml"/><Relationship Id="rId79" Type="http://schemas.openxmlformats.org/officeDocument/2006/relationships/image" Target="../media/image2501.emf"/><Relationship Id="rId102" Type="http://schemas.openxmlformats.org/officeDocument/2006/relationships/customXml" Target="../ink/ink3507.xml"/><Relationship Id="rId123" Type="http://schemas.openxmlformats.org/officeDocument/2006/relationships/image" Target="../media/image2523.emf"/><Relationship Id="rId144" Type="http://schemas.openxmlformats.org/officeDocument/2006/relationships/customXml" Target="../ink/ink3528.xml"/><Relationship Id="rId330" Type="http://schemas.openxmlformats.org/officeDocument/2006/relationships/customXml" Target="../ink/ink3621.xml"/><Relationship Id="rId90" Type="http://schemas.openxmlformats.org/officeDocument/2006/relationships/customXml" Target="../ink/ink3501.xml"/><Relationship Id="rId165" Type="http://schemas.openxmlformats.org/officeDocument/2006/relationships/image" Target="../media/image2544.emf"/><Relationship Id="rId186" Type="http://schemas.openxmlformats.org/officeDocument/2006/relationships/customXml" Target="../ink/ink3549.xml"/><Relationship Id="rId351" Type="http://schemas.openxmlformats.org/officeDocument/2006/relationships/image" Target="../media/image2637.emf"/><Relationship Id="rId372" Type="http://schemas.openxmlformats.org/officeDocument/2006/relationships/customXml" Target="../ink/ink3642.xml"/><Relationship Id="rId393" Type="http://schemas.openxmlformats.org/officeDocument/2006/relationships/image" Target="../media/image2658.emf"/><Relationship Id="rId211" Type="http://schemas.openxmlformats.org/officeDocument/2006/relationships/image" Target="../media/image2567.emf"/><Relationship Id="rId232" Type="http://schemas.openxmlformats.org/officeDocument/2006/relationships/customXml" Target="../ink/ink3572.xml"/><Relationship Id="rId253" Type="http://schemas.openxmlformats.org/officeDocument/2006/relationships/image" Target="../media/image2588.emf"/><Relationship Id="rId274" Type="http://schemas.openxmlformats.org/officeDocument/2006/relationships/customXml" Target="../ink/ink3593.xml"/><Relationship Id="rId295" Type="http://schemas.openxmlformats.org/officeDocument/2006/relationships/image" Target="../media/image2609.emf"/><Relationship Id="rId309" Type="http://schemas.openxmlformats.org/officeDocument/2006/relationships/image" Target="../media/image2616.emf"/><Relationship Id="rId27" Type="http://schemas.openxmlformats.org/officeDocument/2006/relationships/image" Target="../media/image2475.emf"/><Relationship Id="rId48" Type="http://schemas.openxmlformats.org/officeDocument/2006/relationships/customXml" Target="../ink/ink3480.xml"/><Relationship Id="rId69" Type="http://schemas.openxmlformats.org/officeDocument/2006/relationships/image" Target="../media/image2496.emf"/><Relationship Id="rId113" Type="http://schemas.openxmlformats.org/officeDocument/2006/relationships/image" Target="../media/image2518.emf"/><Relationship Id="rId134" Type="http://schemas.openxmlformats.org/officeDocument/2006/relationships/customXml" Target="../ink/ink3523.xml"/><Relationship Id="rId320" Type="http://schemas.openxmlformats.org/officeDocument/2006/relationships/customXml" Target="../ink/ink3616.xml"/><Relationship Id="rId80" Type="http://schemas.openxmlformats.org/officeDocument/2006/relationships/customXml" Target="../ink/ink3496.xml"/><Relationship Id="rId155" Type="http://schemas.openxmlformats.org/officeDocument/2006/relationships/image" Target="../media/image2539.emf"/><Relationship Id="rId176" Type="http://schemas.openxmlformats.org/officeDocument/2006/relationships/customXml" Target="../ink/ink3544.xml"/><Relationship Id="rId197" Type="http://schemas.openxmlformats.org/officeDocument/2006/relationships/image" Target="../media/image2560.emf"/><Relationship Id="rId341" Type="http://schemas.openxmlformats.org/officeDocument/2006/relationships/image" Target="../media/image2632.emf"/><Relationship Id="rId362" Type="http://schemas.openxmlformats.org/officeDocument/2006/relationships/customXml" Target="../ink/ink3637.xml"/><Relationship Id="rId383" Type="http://schemas.openxmlformats.org/officeDocument/2006/relationships/image" Target="../media/image2653.emf"/><Relationship Id="rId201" Type="http://schemas.openxmlformats.org/officeDocument/2006/relationships/image" Target="../media/image2562.emf"/><Relationship Id="rId222" Type="http://schemas.openxmlformats.org/officeDocument/2006/relationships/customXml" Target="../ink/ink3567.xml"/><Relationship Id="rId243" Type="http://schemas.openxmlformats.org/officeDocument/2006/relationships/image" Target="../media/image2583.emf"/><Relationship Id="rId264" Type="http://schemas.openxmlformats.org/officeDocument/2006/relationships/customXml" Target="../ink/ink3588.xml"/><Relationship Id="rId285" Type="http://schemas.openxmlformats.org/officeDocument/2006/relationships/image" Target="../media/image2604.emf"/><Relationship Id="rId17" Type="http://schemas.openxmlformats.org/officeDocument/2006/relationships/image" Target="../media/image2470.emf"/><Relationship Id="rId38" Type="http://schemas.openxmlformats.org/officeDocument/2006/relationships/customXml" Target="../ink/ink3475.xml"/><Relationship Id="rId59" Type="http://schemas.openxmlformats.org/officeDocument/2006/relationships/image" Target="../media/image2491.emf"/><Relationship Id="rId103" Type="http://schemas.openxmlformats.org/officeDocument/2006/relationships/image" Target="../media/image2513.emf"/><Relationship Id="rId124" Type="http://schemas.openxmlformats.org/officeDocument/2006/relationships/customXml" Target="../ink/ink3518.xml"/><Relationship Id="rId310" Type="http://schemas.openxmlformats.org/officeDocument/2006/relationships/customXml" Target="../ink/ink3611.xml"/><Relationship Id="rId70" Type="http://schemas.openxmlformats.org/officeDocument/2006/relationships/customXml" Target="../ink/ink3491.xml"/><Relationship Id="rId91" Type="http://schemas.openxmlformats.org/officeDocument/2006/relationships/image" Target="../media/image2507.emf"/><Relationship Id="rId145" Type="http://schemas.openxmlformats.org/officeDocument/2006/relationships/image" Target="../media/image2534.emf"/><Relationship Id="rId166" Type="http://schemas.openxmlformats.org/officeDocument/2006/relationships/customXml" Target="../ink/ink3539.xml"/><Relationship Id="rId187" Type="http://schemas.openxmlformats.org/officeDocument/2006/relationships/image" Target="../media/image2555.emf"/><Relationship Id="rId331" Type="http://schemas.openxmlformats.org/officeDocument/2006/relationships/image" Target="../media/image2627.emf"/><Relationship Id="rId352" Type="http://schemas.openxmlformats.org/officeDocument/2006/relationships/customXml" Target="../ink/ink3632.xml"/><Relationship Id="rId373" Type="http://schemas.openxmlformats.org/officeDocument/2006/relationships/image" Target="../media/image2648.emf"/><Relationship Id="rId1" Type="http://schemas.openxmlformats.org/officeDocument/2006/relationships/slideLayout" Target="../slideLayouts/slideLayout3.xml"/><Relationship Id="rId212" Type="http://schemas.openxmlformats.org/officeDocument/2006/relationships/customXml" Target="../ink/ink3562.xml"/><Relationship Id="rId233" Type="http://schemas.openxmlformats.org/officeDocument/2006/relationships/image" Target="../media/image2578.emf"/><Relationship Id="rId254" Type="http://schemas.openxmlformats.org/officeDocument/2006/relationships/customXml" Target="../ink/ink3583.xml"/><Relationship Id="rId28" Type="http://schemas.openxmlformats.org/officeDocument/2006/relationships/customXml" Target="../ink/ink3470.xml"/><Relationship Id="rId49" Type="http://schemas.openxmlformats.org/officeDocument/2006/relationships/image" Target="../media/image2486.emf"/><Relationship Id="rId114" Type="http://schemas.openxmlformats.org/officeDocument/2006/relationships/customXml" Target="../ink/ink3513.xml"/><Relationship Id="rId275" Type="http://schemas.openxmlformats.org/officeDocument/2006/relationships/image" Target="../media/image2599.emf"/><Relationship Id="rId296" Type="http://schemas.openxmlformats.org/officeDocument/2006/relationships/customXml" Target="../ink/ink3604.xml"/><Relationship Id="rId300" Type="http://schemas.openxmlformats.org/officeDocument/2006/relationships/customXml" Target="../ink/ink3606.xml"/><Relationship Id="rId60" Type="http://schemas.openxmlformats.org/officeDocument/2006/relationships/customXml" Target="../ink/ink3486.xml"/><Relationship Id="rId81" Type="http://schemas.openxmlformats.org/officeDocument/2006/relationships/image" Target="../media/image2502.emf"/><Relationship Id="rId135" Type="http://schemas.openxmlformats.org/officeDocument/2006/relationships/image" Target="../media/image2529.emf"/><Relationship Id="rId156" Type="http://schemas.openxmlformats.org/officeDocument/2006/relationships/customXml" Target="../ink/ink3534.xml"/><Relationship Id="rId177" Type="http://schemas.openxmlformats.org/officeDocument/2006/relationships/image" Target="../media/image2550.emf"/><Relationship Id="rId198" Type="http://schemas.openxmlformats.org/officeDocument/2006/relationships/customXml" Target="../ink/ink3555.xml"/><Relationship Id="rId321" Type="http://schemas.openxmlformats.org/officeDocument/2006/relationships/image" Target="../media/image2622.emf"/><Relationship Id="rId342" Type="http://schemas.openxmlformats.org/officeDocument/2006/relationships/customXml" Target="../ink/ink3627.xml"/><Relationship Id="rId363" Type="http://schemas.openxmlformats.org/officeDocument/2006/relationships/image" Target="../media/image2643.emf"/><Relationship Id="rId384" Type="http://schemas.openxmlformats.org/officeDocument/2006/relationships/customXml" Target="../ink/ink3648.xml"/><Relationship Id="rId202" Type="http://schemas.openxmlformats.org/officeDocument/2006/relationships/customXml" Target="../ink/ink3557.xml"/><Relationship Id="rId223" Type="http://schemas.openxmlformats.org/officeDocument/2006/relationships/image" Target="../media/image2573.emf"/><Relationship Id="rId244" Type="http://schemas.openxmlformats.org/officeDocument/2006/relationships/customXml" Target="../ink/ink3578.xml"/><Relationship Id="rId18" Type="http://schemas.openxmlformats.org/officeDocument/2006/relationships/customXml" Target="../ink/ink3465.xml"/><Relationship Id="rId39" Type="http://schemas.openxmlformats.org/officeDocument/2006/relationships/image" Target="../media/image2481.emf"/><Relationship Id="rId265" Type="http://schemas.openxmlformats.org/officeDocument/2006/relationships/image" Target="../media/image2594.emf"/><Relationship Id="rId286" Type="http://schemas.openxmlformats.org/officeDocument/2006/relationships/customXml" Target="../ink/ink3599.xml"/><Relationship Id="rId50" Type="http://schemas.openxmlformats.org/officeDocument/2006/relationships/customXml" Target="../ink/ink3481.xml"/><Relationship Id="rId104" Type="http://schemas.openxmlformats.org/officeDocument/2006/relationships/customXml" Target="../ink/ink3508.xml"/><Relationship Id="rId125" Type="http://schemas.openxmlformats.org/officeDocument/2006/relationships/image" Target="../media/image2524.emf"/><Relationship Id="rId146" Type="http://schemas.openxmlformats.org/officeDocument/2006/relationships/customXml" Target="../ink/ink3529.xml"/><Relationship Id="rId167" Type="http://schemas.openxmlformats.org/officeDocument/2006/relationships/image" Target="../media/image2545.emf"/><Relationship Id="rId188" Type="http://schemas.openxmlformats.org/officeDocument/2006/relationships/customXml" Target="../ink/ink3550.xml"/><Relationship Id="rId311" Type="http://schemas.openxmlformats.org/officeDocument/2006/relationships/image" Target="../media/image2617.emf"/><Relationship Id="rId332" Type="http://schemas.openxmlformats.org/officeDocument/2006/relationships/customXml" Target="../ink/ink3622.xml"/><Relationship Id="rId353" Type="http://schemas.openxmlformats.org/officeDocument/2006/relationships/image" Target="../media/image2638.emf"/><Relationship Id="rId374" Type="http://schemas.openxmlformats.org/officeDocument/2006/relationships/customXml" Target="../ink/ink3643.xml"/><Relationship Id="rId71" Type="http://schemas.openxmlformats.org/officeDocument/2006/relationships/image" Target="../media/image2497.emf"/><Relationship Id="rId92" Type="http://schemas.openxmlformats.org/officeDocument/2006/relationships/customXml" Target="../ink/ink3502.xml"/><Relationship Id="rId213" Type="http://schemas.openxmlformats.org/officeDocument/2006/relationships/image" Target="../media/image2568.emf"/><Relationship Id="rId234" Type="http://schemas.openxmlformats.org/officeDocument/2006/relationships/customXml" Target="../ink/ink3573.xml"/><Relationship Id="rId2" Type="http://schemas.openxmlformats.org/officeDocument/2006/relationships/customXml" Target="../ink/ink3457.xml"/><Relationship Id="rId29" Type="http://schemas.openxmlformats.org/officeDocument/2006/relationships/image" Target="../media/image2476.emf"/><Relationship Id="rId255" Type="http://schemas.openxmlformats.org/officeDocument/2006/relationships/image" Target="../media/image2589.emf"/><Relationship Id="rId276" Type="http://schemas.openxmlformats.org/officeDocument/2006/relationships/customXml" Target="../ink/ink3594.xml"/><Relationship Id="rId297" Type="http://schemas.openxmlformats.org/officeDocument/2006/relationships/image" Target="../media/image2610.emf"/><Relationship Id="rId40" Type="http://schemas.openxmlformats.org/officeDocument/2006/relationships/customXml" Target="../ink/ink3476.xml"/><Relationship Id="rId115" Type="http://schemas.openxmlformats.org/officeDocument/2006/relationships/image" Target="../media/image2519.emf"/><Relationship Id="rId136" Type="http://schemas.openxmlformats.org/officeDocument/2006/relationships/customXml" Target="../ink/ink3524.xml"/><Relationship Id="rId157" Type="http://schemas.openxmlformats.org/officeDocument/2006/relationships/image" Target="../media/image2540.emf"/><Relationship Id="rId178" Type="http://schemas.openxmlformats.org/officeDocument/2006/relationships/customXml" Target="../ink/ink3545.xml"/><Relationship Id="rId301" Type="http://schemas.openxmlformats.org/officeDocument/2006/relationships/image" Target="../media/image2612.emf"/><Relationship Id="rId322" Type="http://schemas.openxmlformats.org/officeDocument/2006/relationships/customXml" Target="../ink/ink3617.xml"/><Relationship Id="rId343" Type="http://schemas.openxmlformats.org/officeDocument/2006/relationships/image" Target="../media/image2633.emf"/><Relationship Id="rId364" Type="http://schemas.openxmlformats.org/officeDocument/2006/relationships/customXml" Target="../ink/ink3638.xml"/><Relationship Id="rId61" Type="http://schemas.openxmlformats.org/officeDocument/2006/relationships/image" Target="../media/image2492.emf"/><Relationship Id="rId82" Type="http://schemas.openxmlformats.org/officeDocument/2006/relationships/customXml" Target="../ink/ink3497.xml"/><Relationship Id="rId199" Type="http://schemas.openxmlformats.org/officeDocument/2006/relationships/image" Target="../media/image2561.emf"/><Relationship Id="rId203" Type="http://schemas.openxmlformats.org/officeDocument/2006/relationships/image" Target="../media/image2563.emf"/><Relationship Id="rId385" Type="http://schemas.openxmlformats.org/officeDocument/2006/relationships/image" Target="../media/image2654.emf"/><Relationship Id="rId19" Type="http://schemas.openxmlformats.org/officeDocument/2006/relationships/image" Target="../media/image2471.emf"/><Relationship Id="rId224" Type="http://schemas.openxmlformats.org/officeDocument/2006/relationships/customXml" Target="../ink/ink3568.xml"/><Relationship Id="rId245" Type="http://schemas.openxmlformats.org/officeDocument/2006/relationships/image" Target="../media/image2584.emf"/><Relationship Id="rId266" Type="http://schemas.openxmlformats.org/officeDocument/2006/relationships/customXml" Target="../ink/ink3589.xml"/><Relationship Id="rId287" Type="http://schemas.openxmlformats.org/officeDocument/2006/relationships/image" Target="../media/image2605.emf"/><Relationship Id="rId30" Type="http://schemas.openxmlformats.org/officeDocument/2006/relationships/customXml" Target="../ink/ink3471.xml"/><Relationship Id="rId105" Type="http://schemas.openxmlformats.org/officeDocument/2006/relationships/image" Target="../media/image2514.emf"/><Relationship Id="rId126" Type="http://schemas.openxmlformats.org/officeDocument/2006/relationships/customXml" Target="../ink/ink3519.xml"/><Relationship Id="rId147" Type="http://schemas.openxmlformats.org/officeDocument/2006/relationships/image" Target="../media/image2535.emf"/><Relationship Id="rId168" Type="http://schemas.openxmlformats.org/officeDocument/2006/relationships/customXml" Target="../ink/ink3540.xml"/><Relationship Id="rId312" Type="http://schemas.openxmlformats.org/officeDocument/2006/relationships/customXml" Target="../ink/ink3612.xml"/><Relationship Id="rId333" Type="http://schemas.openxmlformats.org/officeDocument/2006/relationships/image" Target="../media/image2628.emf"/><Relationship Id="rId354" Type="http://schemas.openxmlformats.org/officeDocument/2006/relationships/customXml" Target="../ink/ink3633.xml"/><Relationship Id="rId51" Type="http://schemas.openxmlformats.org/officeDocument/2006/relationships/image" Target="../media/image2487.emf"/><Relationship Id="rId72" Type="http://schemas.openxmlformats.org/officeDocument/2006/relationships/customXml" Target="../ink/ink3492.xml"/><Relationship Id="rId93" Type="http://schemas.openxmlformats.org/officeDocument/2006/relationships/image" Target="../media/image2508.emf"/><Relationship Id="rId189" Type="http://schemas.openxmlformats.org/officeDocument/2006/relationships/image" Target="../media/image2556.emf"/><Relationship Id="rId375" Type="http://schemas.openxmlformats.org/officeDocument/2006/relationships/image" Target="../media/image2649.emf"/><Relationship Id="rId3" Type="http://schemas.openxmlformats.org/officeDocument/2006/relationships/image" Target="../media/image2463.emf"/><Relationship Id="rId214" Type="http://schemas.openxmlformats.org/officeDocument/2006/relationships/customXml" Target="../ink/ink3563.xml"/><Relationship Id="rId235" Type="http://schemas.openxmlformats.org/officeDocument/2006/relationships/image" Target="../media/image2579.emf"/><Relationship Id="rId256" Type="http://schemas.openxmlformats.org/officeDocument/2006/relationships/customXml" Target="../ink/ink3584.xml"/><Relationship Id="rId277" Type="http://schemas.openxmlformats.org/officeDocument/2006/relationships/image" Target="../media/image2600.emf"/><Relationship Id="rId298" Type="http://schemas.openxmlformats.org/officeDocument/2006/relationships/customXml" Target="../ink/ink3605.xml"/><Relationship Id="rId116" Type="http://schemas.openxmlformats.org/officeDocument/2006/relationships/customXml" Target="../ink/ink3514.xml"/><Relationship Id="rId137" Type="http://schemas.openxmlformats.org/officeDocument/2006/relationships/image" Target="../media/image2530.emf"/><Relationship Id="rId158" Type="http://schemas.openxmlformats.org/officeDocument/2006/relationships/customXml" Target="../ink/ink3535.xml"/><Relationship Id="rId302" Type="http://schemas.openxmlformats.org/officeDocument/2006/relationships/customXml" Target="../ink/ink3607.xml"/><Relationship Id="rId323" Type="http://schemas.openxmlformats.org/officeDocument/2006/relationships/image" Target="../media/image2623.emf"/><Relationship Id="rId344" Type="http://schemas.openxmlformats.org/officeDocument/2006/relationships/customXml" Target="../ink/ink3628.xml"/><Relationship Id="rId20" Type="http://schemas.openxmlformats.org/officeDocument/2006/relationships/customXml" Target="../ink/ink3466.xml"/><Relationship Id="rId41" Type="http://schemas.openxmlformats.org/officeDocument/2006/relationships/image" Target="../media/image2482.emf"/><Relationship Id="rId62" Type="http://schemas.openxmlformats.org/officeDocument/2006/relationships/customXml" Target="../ink/ink3487.xml"/><Relationship Id="rId83" Type="http://schemas.openxmlformats.org/officeDocument/2006/relationships/image" Target="../media/image2503.emf"/><Relationship Id="rId179" Type="http://schemas.openxmlformats.org/officeDocument/2006/relationships/image" Target="../media/image2551.emf"/><Relationship Id="rId365" Type="http://schemas.openxmlformats.org/officeDocument/2006/relationships/image" Target="../media/image2644.emf"/><Relationship Id="rId386" Type="http://schemas.openxmlformats.org/officeDocument/2006/relationships/customXml" Target="../ink/ink3649.xml"/><Relationship Id="rId190" Type="http://schemas.openxmlformats.org/officeDocument/2006/relationships/customXml" Target="../ink/ink3551.xml"/><Relationship Id="rId204" Type="http://schemas.openxmlformats.org/officeDocument/2006/relationships/customXml" Target="../ink/ink3558.xml"/><Relationship Id="rId225" Type="http://schemas.openxmlformats.org/officeDocument/2006/relationships/image" Target="../media/image2574.emf"/><Relationship Id="rId246" Type="http://schemas.openxmlformats.org/officeDocument/2006/relationships/customXml" Target="../ink/ink3579.xml"/><Relationship Id="rId267" Type="http://schemas.openxmlformats.org/officeDocument/2006/relationships/image" Target="../media/image2595.emf"/><Relationship Id="rId288" Type="http://schemas.openxmlformats.org/officeDocument/2006/relationships/customXml" Target="../ink/ink3600.xml"/><Relationship Id="rId106" Type="http://schemas.openxmlformats.org/officeDocument/2006/relationships/customXml" Target="../ink/ink3509.xml"/><Relationship Id="rId127" Type="http://schemas.openxmlformats.org/officeDocument/2006/relationships/image" Target="../media/image2525.emf"/><Relationship Id="rId313" Type="http://schemas.openxmlformats.org/officeDocument/2006/relationships/image" Target="../media/image2618.emf"/><Relationship Id="rId10" Type="http://schemas.openxmlformats.org/officeDocument/2006/relationships/customXml" Target="../ink/ink3461.xml"/><Relationship Id="rId31" Type="http://schemas.openxmlformats.org/officeDocument/2006/relationships/image" Target="../media/image2477.emf"/><Relationship Id="rId52" Type="http://schemas.openxmlformats.org/officeDocument/2006/relationships/customXml" Target="../ink/ink3482.xml"/><Relationship Id="rId73" Type="http://schemas.openxmlformats.org/officeDocument/2006/relationships/image" Target="../media/image2498.emf"/><Relationship Id="rId94" Type="http://schemas.openxmlformats.org/officeDocument/2006/relationships/customXml" Target="../ink/ink3503.xml"/><Relationship Id="rId148" Type="http://schemas.openxmlformats.org/officeDocument/2006/relationships/customXml" Target="../ink/ink3530.xml"/><Relationship Id="rId169" Type="http://schemas.openxmlformats.org/officeDocument/2006/relationships/image" Target="../media/image2546.emf"/><Relationship Id="rId334" Type="http://schemas.openxmlformats.org/officeDocument/2006/relationships/customXml" Target="../ink/ink3623.xml"/><Relationship Id="rId355" Type="http://schemas.openxmlformats.org/officeDocument/2006/relationships/image" Target="../media/image2639.emf"/><Relationship Id="rId376" Type="http://schemas.openxmlformats.org/officeDocument/2006/relationships/customXml" Target="../ink/ink3644.xml"/><Relationship Id="rId4" Type="http://schemas.openxmlformats.org/officeDocument/2006/relationships/customXml" Target="../ink/ink3458.xml"/><Relationship Id="rId180" Type="http://schemas.openxmlformats.org/officeDocument/2006/relationships/customXml" Target="../ink/ink3546.xml"/><Relationship Id="rId215" Type="http://schemas.openxmlformats.org/officeDocument/2006/relationships/image" Target="../media/image2569.emf"/><Relationship Id="rId236" Type="http://schemas.openxmlformats.org/officeDocument/2006/relationships/customXml" Target="../ink/ink3574.xml"/><Relationship Id="rId257" Type="http://schemas.openxmlformats.org/officeDocument/2006/relationships/image" Target="../media/image2590.emf"/><Relationship Id="rId278" Type="http://schemas.openxmlformats.org/officeDocument/2006/relationships/customXml" Target="../ink/ink3595.xml"/><Relationship Id="rId303" Type="http://schemas.openxmlformats.org/officeDocument/2006/relationships/image" Target="../media/image2613.emf"/><Relationship Id="rId42" Type="http://schemas.openxmlformats.org/officeDocument/2006/relationships/customXml" Target="../ink/ink3477.xml"/><Relationship Id="rId84" Type="http://schemas.openxmlformats.org/officeDocument/2006/relationships/customXml" Target="../ink/ink3498.xml"/><Relationship Id="rId138" Type="http://schemas.openxmlformats.org/officeDocument/2006/relationships/customXml" Target="../ink/ink3525.xml"/><Relationship Id="rId345" Type="http://schemas.openxmlformats.org/officeDocument/2006/relationships/image" Target="../media/image2634.emf"/><Relationship Id="rId387" Type="http://schemas.openxmlformats.org/officeDocument/2006/relationships/image" Target="../media/image2655.emf"/></Relationships>
</file>

<file path=ppt/slides/_rels/slide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customXml" Target="../ink/ink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17" Type="http://schemas.openxmlformats.org/officeDocument/2006/relationships/image" Target="../media/image2707.emf"/><Relationship Id="rId299" Type="http://schemas.openxmlformats.org/officeDocument/2006/relationships/image" Target="../media/image2798.emf"/><Relationship Id="rId21" Type="http://schemas.openxmlformats.org/officeDocument/2006/relationships/image" Target="../media/image2471.emf"/><Relationship Id="rId63" Type="http://schemas.openxmlformats.org/officeDocument/2006/relationships/image" Target="../media/image2680.emf"/><Relationship Id="rId159" Type="http://schemas.openxmlformats.org/officeDocument/2006/relationships/image" Target="../media/image2728.emf"/><Relationship Id="rId324" Type="http://schemas.openxmlformats.org/officeDocument/2006/relationships/customXml" Target="../ink/ink3814.xml"/><Relationship Id="rId366" Type="http://schemas.openxmlformats.org/officeDocument/2006/relationships/customXml" Target="../ink/ink3835.xml"/><Relationship Id="rId170" Type="http://schemas.openxmlformats.org/officeDocument/2006/relationships/customXml" Target="../ink/ink3737.xml"/><Relationship Id="rId226" Type="http://schemas.openxmlformats.org/officeDocument/2006/relationships/customXml" Target="../ink/ink3765.xml"/><Relationship Id="rId433" Type="http://schemas.openxmlformats.org/officeDocument/2006/relationships/image" Target="../media/image2865.emf"/><Relationship Id="rId268" Type="http://schemas.openxmlformats.org/officeDocument/2006/relationships/customXml" Target="../ink/ink3786.xml"/><Relationship Id="rId32" Type="http://schemas.openxmlformats.org/officeDocument/2006/relationships/customXml" Target="../ink/ink3668.xml"/><Relationship Id="rId74" Type="http://schemas.openxmlformats.org/officeDocument/2006/relationships/customXml" Target="../ink/ink3689.xml"/><Relationship Id="rId128" Type="http://schemas.openxmlformats.org/officeDocument/2006/relationships/customXml" Target="../ink/ink3716.xml"/><Relationship Id="rId335" Type="http://schemas.openxmlformats.org/officeDocument/2006/relationships/image" Target="../media/image2816.emf"/><Relationship Id="rId377" Type="http://schemas.openxmlformats.org/officeDocument/2006/relationships/image" Target="../media/image2837.emf"/><Relationship Id="rId5" Type="http://schemas.openxmlformats.org/officeDocument/2006/relationships/image" Target="../media/image2463.emf"/><Relationship Id="rId181" Type="http://schemas.openxmlformats.org/officeDocument/2006/relationships/image" Target="../media/image2739.emf"/><Relationship Id="rId237" Type="http://schemas.openxmlformats.org/officeDocument/2006/relationships/image" Target="../media/image2767.emf"/><Relationship Id="rId402" Type="http://schemas.openxmlformats.org/officeDocument/2006/relationships/customXml" Target="../ink/ink3853.xml"/><Relationship Id="rId279" Type="http://schemas.openxmlformats.org/officeDocument/2006/relationships/image" Target="../media/image2788.emf"/><Relationship Id="rId444" Type="http://schemas.openxmlformats.org/officeDocument/2006/relationships/customXml" Target="../ink/ink3874.xml"/><Relationship Id="rId43" Type="http://schemas.openxmlformats.org/officeDocument/2006/relationships/image" Target="../media/image2670.emf"/><Relationship Id="rId139" Type="http://schemas.openxmlformats.org/officeDocument/2006/relationships/image" Target="../media/image2718.emf"/><Relationship Id="rId290" Type="http://schemas.openxmlformats.org/officeDocument/2006/relationships/customXml" Target="../ink/ink3797.xml"/><Relationship Id="rId304" Type="http://schemas.openxmlformats.org/officeDocument/2006/relationships/customXml" Target="../ink/ink3804.xml"/><Relationship Id="rId346" Type="http://schemas.openxmlformats.org/officeDocument/2006/relationships/customXml" Target="../ink/ink3825.xml"/><Relationship Id="rId388" Type="http://schemas.openxmlformats.org/officeDocument/2006/relationships/customXml" Target="../ink/ink3846.xml"/><Relationship Id="rId85" Type="http://schemas.openxmlformats.org/officeDocument/2006/relationships/image" Target="../media/image2691.emf"/><Relationship Id="rId150" Type="http://schemas.openxmlformats.org/officeDocument/2006/relationships/customXml" Target="../ink/ink3727.xml"/><Relationship Id="rId192" Type="http://schemas.openxmlformats.org/officeDocument/2006/relationships/customXml" Target="../ink/ink3748.xml"/><Relationship Id="rId206" Type="http://schemas.openxmlformats.org/officeDocument/2006/relationships/customXml" Target="../ink/ink3755.xml"/><Relationship Id="rId413" Type="http://schemas.openxmlformats.org/officeDocument/2006/relationships/image" Target="../media/image2855.emf"/><Relationship Id="rId248" Type="http://schemas.openxmlformats.org/officeDocument/2006/relationships/customXml" Target="../ink/ink3776.xml"/><Relationship Id="rId455" Type="http://schemas.openxmlformats.org/officeDocument/2006/relationships/image" Target="../media/image2876.emf"/><Relationship Id="rId12" Type="http://schemas.openxmlformats.org/officeDocument/2006/relationships/customXml" Target="../ink/ink3658.xml"/><Relationship Id="rId108" Type="http://schemas.openxmlformats.org/officeDocument/2006/relationships/customXml" Target="../ink/ink3706.xml"/><Relationship Id="rId315" Type="http://schemas.openxmlformats.org/officeDocument/2006/relationships/image" Target="../media/image2806.emf"/><Relationship Id="rId357" Type="http://schemas.openxmlformats.org/officeDocument/2006/relationships/image" Target="../media/image2827.emf"/><Relationship Id="rId54" Type="http://schemas.openxmlformats.org/officeDocument/2006/relationships/customXml" Target="../ink/ink3679.xml"/><Relationship Id="rId96" Type="http://schemas.openxmlformats.org/officeDocument/2006/relationships/customXml" Target="../ink/ink3700.xml"/><Relationship Id="rId161" Type="http://schemas.openxmlformats.org/officeDocument/2006/relationships/image" Target="../media/image2729.emf"/><Relationship Id="rId217" Type="http://schemas.openxmlformats.org/officeDocument/2006/relationships/image" Target="../media/image2757.emf"/><Relationship Id="rId399" Type="http://schemas.openxmlformats.org/officeDocument/2006/relationships/image" Target="../media/image2848.emf"/><Relationship Id="rId259" Type="http://schemas.openxmlformats.org/officeDocument/2006/relationships/image" Target="../media/image2778.emf"/><Relationship Id="rId424" Type="http://schemas.openxmlformats.org/officeDocument/2006/relationships/customXml" Target="../ink/ink3864.xml"/><Relationship Id="rId23" Type="http://schemas.openxmlformats.org/officeDocument/2006/relationships/image" Target="../media/image2660.emf"/><Relationship Id="rId119" Type="http://schemas.openxmlformats.org/officeDocument/2006/relationships/image" Target="../media/image2708.emf"/><Relationship Id="rId270" Type="http://schemas.openxmlformats.org/officeDocument/2006/relationships/customXml" Target="../ink/ink3787.xml"/><Relationship Id="rId291" Type="http://schemas.openxmlformats.org/officeDocument/2006/relationships/image" Target="../media/image2794.emf"/><Relationship Id="rId305" Type="http://schemas.openxmlformats.org/officeDocument/2006/relationships/image" Target="../media/image2801.emf"/><Relationship Id="rId326" Type="http://schemas.openxmlformats.org/officeDocument/2006/relationships/customXml" Target="../ink/ink3815.xml"/><Relationship Id="rId347" Type="http://schemas.openxmlformats.org/officeDocument/2006/relationships/image" Target="../media/image2822.emf"/><Relationship Id="rId44" Type="http://schemas.openxmlformats.org/officeDocument/2006/relationships/customXml" Target="../ink/ink3674.xml"/><Relationship Id="rId65" Type="http://schemas.openxmlformats.org/officeDocument/2006/relationships/image" Target="../media/image2681.emf"/><Relationship Id="rId86" Type="http://schemas.openxmlformats.org/officeDocument/2006/relationships/customXml" Target="../ink/ink3695.xml"/><Relationship Id="rId130" Type="http://schemas.openxmlformats.org/officeDocument/2006/relationships/customXml" Target="../ink/ink3717.xml"/><Relationship Id="rId151" Type="http://schemas.openxmlformats.org/officeDocument/2006/relationships/image" Target="../media/image2724.emf"/><Relationship Id="rId368" Type="http://schemas.openxmlformats.org/officeDocument/2006/relationships/customXml" Target="../ink/ink3836.xml"/><Relationship Id="rId389" Type="http://schemas.openxmlformats.org/officeDocument/2006/relationships/image" Target="../media/image2843.emf"/><Relationship Id="rId172" Type="http://schemas.openxmlformats.org/officeDocument/2006/relationships/customXml" Target="../ink/ink3738.xml"/><Relationship Id="rId193" Type="http://schemas.openxmlformats.org/officeDocument/2006/relationships/image" Target="../media/image2745.emf"/><Relationship Id="rId207" Type="http://schemas.openxmlformats.org/officeDocument/2006/relationships/image" Target="../media/image2752.emf"/><Relationship Id="rId228" Type="http://schemas.openxmlformats.org/officeDocument/2006/relationships/customXml" Target="../ink/ink3766.xml"/><Relationship Id="rId249" Type="http://schemas.openxmlformats.org/officeDocument/2006/relationships/image" Target="../media/image2773.emf"/><Relationship Id="rId414" Type="http://schemas.openxmlformats.org/officeDocument/2006/relationships/customXml" Target="../ink/ink3859.xml"/><Relationship Id="rId435" Type="http://schemas.openxmlformats.org/officeDocument/2006/relationships/image" Target="../media/image2866.emf"/><Relationship Id="rId456" Type="http://schemas.openxmlformats.org/officeDocument/2006/relationships/customXml" Target="../ink/ink3880.xml"/><Relationship Id="rId13" Type="http://schemas.openxmlformats.org/officeDocument/2006/relationships/image" Target="../media/image2467.emf"/><Relationship Id="rId109" Type="http://schemas.openxmlformats.org/officeDocument/2006/relationships/image" Target="../media/image2703.emf"/><Relationship Id="rId260" Type="http://schemas.openxmlformats.org/officeDocument/2006/relationships/customXml" Target="../ink/ink3782.xml"/><Relationship Id="rId281" Type="http://schemas.openxmlformats.org/officeDocument/2006/relationships/image" Target="../media/image2789.emf"/><Relationship Id="rId316" Type="http://schemas.openxmlformats.org/officeDocument/2006/relationships/customXml" Target="../ink/ink3810.xml"/><Relationship Id="rId337" Type="http://schemas.openxmlformats.org/officeDocument/2006/relationships/image" Target="../media/image2817.emf"/><Relationship Id="rId34" Type="http://schemas.openxmlformats.org/officeDocument/2006/relationships/customXml" Target="../ink/ink3669.xml"/><Relationship Id="rId55" Type="http://schemas.openxmlformats.org/officeDocument/2006/relationships/image" Target="../media/image2676.emf"/><Relationship Id="rId76" Type="http://schemas.openxmlformats.org/officeDocument/2006/relationships/customXml" Target="../ink/ink3690.xml"/><Relationship Id="rId97" Type="http://schemas.openxmlformats.org/officeDocument/2006/relationships/image" Target="../media/image2697.emf"/><Relationship Id="rId120" Type="http://schemas.openxmlformats.org/officeDocument/2006/relationships/customXml" Target="../ink/ink3712.xml"/><Relationship Id="rId141" Type="http://schemas.openxmlformats.org/officeDocument/2006/relationships/image" Target="../media/image2719.emf"/><Relationship Id="rId358" Type="http://schemas.openxmlformats.org/officeDocument/2006/relationships/customXml" Target="../ink/ink3831.xml"/><Relationship Id="rId379" Type="http://schemas.openxmlformats.org/officeDocument/2006/relationships/image" Target="../media/image2838.emf"/><Relationship Id="rId7" Type="http://schemas.openxmlformats.org/officeDocument/2006/relationships/image" Target="../media/image2464.emf"/><Relationship Id="rId162" Type="http://schemas.openxmlformats.org/officeDocument/2006/relationships/customXml" Target="../ink/ink3733.xml"/><Relationship Id="rId183" Type="http://schemas.openxmlformats.org/officeDocument/2006/relationships/image" Target="../media/image2740.emf"/><Relationship Id="rId218" Type="http://schemas.openxmlformats.org/officeDocument/2006/relationships/customXml" Target="../ink/ink3761.xml"/><Relationship Id="rId239" Type="http://schemas.openxmlformats.org/officeDocument/2006/relationships/image" Target="../media/image2768.emf"/><Relationship Id="rId390" Type="http://schemas.openxmlformats.org/officeDocument/2006/relationships/customXml" Target="../ink/ink3847.xml"/><Relationship Id="rId404" Type="http://schemas.openxmlformats.org/officeDocument/2006/relationships/customXml" Target="../ink/ink3854.xml"/><Relationship Id="rId425" Type="http://schemas.openxmlformats.org/officeDocument/2006/relationships/image" Target="../media/image2861.emf"/><Relationship Id="rId446" Type="http://schemas.openxmlformats.org/officeDocument/2006/relationships/customXml" Target="../ink/ink3875.xml"/><Relationship Id="rId250" Type="http://schemas.openxmlformats.org/officeDocument/2006/relationships/customXml" Target="../ink/ink3777.xml"/><Relationship Id="rId271" Type="http://schemas.openxmlformats.org/officeDocument/2006/relationships/image" Target="../media/image2784.emf"/><Relationship Id="rId292" Type="http://schemas.openxmlformats.org/officeDocument/2006/relationships/customXml" Target="../ink/ink3798.xml"/><Relationship Id="rId306" Type="http://schemas.openxmlformats.org/officeDocument/2006/relationships/customXml" Target="../ink/ink3805.xml"/><Relationship Id="rId24" Type="http://schemas.openxmlformats.org/officeDocument/2006/relationships/customXml" Target="../ink/ink3664.xml"/><Relationship Id="rId45" Type="http://schemas.openxmlformats.org/officeDocument/2006/relationships/image" Target="../media/image2671.emf"/><Relationship Id="rId66" Type="http://schemas.openxmlformats.org/officeDocument/2006/relationships/customXml" Target="../ink/ink3685.xml"/><Relationship Id="rId87" Type="http://schemas.openxmlformats.org/officeDocument/2006/relationships/image" Target="../media/image2692.emf"/><Relationship Id="rId110" Type="http://schemas.openxmlformats.org/officeDocument/2006/relationships/customXml" Target="../ink/ink3707.xml"/><Relationship Id="rId131" Type="http://schemas.openxmlformats.org/officeDocument/2006/relationships/image" Target="../media/image2714.emf"/><Relationship Id="rId327" Type="http://schemas.openxmlformats.org/officeDocument/2006/relationships/image" Target="../media/image2812.emf"/><Relationship Id="rId348" Type="http://schemas.openxmlformats.org/officeDocument/2006/relationships/customXml" Target="../ink/ink3826.xml"/><Relationship Id="rId369" Type="http://schemas.openxmlformats.org/officeDocument/2006/relationships/image" Target="../media/image2833.emf"/><Relationship Id="rId152" Type="http://schemas.openxmlformats.org/officeDocument/2006/relationships/customXml" Target="../ink/ink3728.xml"/><Relationship Id="rId173" Type="http://schemas.openxmlformats.org/officeDocument/2006/relationships/image" Target="../media/image2735.emf"/><Relationship Id="rId194" Type="http://schemas.openxmlformats.org/officeDocument/2006/relationships/customXml" Target="../ink/ink3749.xml"/><Relationship Id="rId208" Type="http://schemas.openxmlformats.org/officeDocument/2006/relationships/customXml" Target="../ink/ink3756.xml"/><Relationship Id="rId229" Type="http://schemas.openxmlformats.org/officeDocument/2006/relationships/image" Target="../media/image2763.emf"/><Relationship Id="rId380" Type="http://schemas.openxmlformats.org/officeDocument/2006/relationships/customXml" Target="../ink/ink3842.xml"/><Relationship Id="rId415" Type="http://schemas.openxmlformats.org/officeDocument/2006/relationships/image" Target="../media/image2856.emf"/><Relationship Id="rId436" Type="http://schemas.openxmlformats.org/officeDocument/2006/relationships/customXml" Target="../ink/ink3870.xml"/><Relationship Id="rId457" Type="http://schemas.openxmlformats.org/officeDocument/2006/relationships/image" Target="../media/image2877.emf"/><Relationship Id="rId240" Type="http://schemas.openxmlformats.org/officeDocument/2006/relationships/customXml" Target="../ink/ink3772.xml"/><Relationship Id="rId261" Type="http://schemas.openxmlformats.org/officeDocument/2006/relationships/image" Target="../media/image2779.emf"/><Relationship Id="rId14" Type="http://schemas.openxmlformats.org/officeDocument/2006/relationships/customXml" Target="../ink/ink3659.xml"/><Relationship Id="rId35" Type="http://schemas.openxmlformats.org/officeDocument/2006/relationships/image" Target="../media/image2666.emf"/><Relationship Id="rId56" Type="http://schemas.openxmlformats.org/officeDocument/2006/relationships/customXml" Target="../ink/ink3680.xml"/><Relationship Id="rId77" Type="http://schemas.openxmlformats.org/officeDocument/2006/relationships/image" Target="../media/image2687.emf"/><Relationship Id="rId100" Type="http://schemas.openxmlformats.org/officeDocument/2006/relationships/customXml" Target="../ink/ink3702.xml"/><Relationship Id="rId282" Type="http://schemas.openxmlformats.org/officeDocument/2006/relationships/customXml" Target="../ink/ink3793.xml"/><Relationship Id="rId317" Type="http://schemas.openxmlformats.org/officeDocument/2006/relationships/image" Target="../media/image2807.emf"/><Relationship Id="rId338" Type="http://schemas.openxmlformats.org/officeDocument/2006/relationships/customXml" Target="../ink/ink3821.xml"/><Relationship Id="rId359" Type="http://schemas.openxmlformats.org/officeDocument/2006/relationships/image" Target="../media/image2828.emf"/><Relationship Id="rId8" Type="http://schemas.openxmlformats.org/officeDocument/2006/relationships/customXml" Target="../ink/ink3656.xml"/><Relationship Id="rId98" Type="http://schemas.openxmlformats.org/officeDocument/2006/relationships/customXml" Target="../ink/ink3701.xml"/><Relationship Id="rId121" Type="http://schemas.openxmlformats.org/officeDocument/2006/relationships/image" Target="../media/image2709.emf"/><Relationship Id="rId142" Type="http://schemas.openxmlformats.org/officeDocument/2006/relationships/customXml" Target="../ink/ink3723.xml"/><Relationship Id="rId163" Type="http://schemas.openxmlformats.org/officeDocument/2006/relationships/image" Target="../media/image2730.emf"/><Relationship Id="rId184" Type="http://schemas.openxmlformats.org/officeDocument/2006/relationships/customXml" Target="../ink/ink3744.xml"/><Relationship Id="rId219" Type="http://schemas.openxmlformats.org/officeDocument/2006/relationships/image" Target="../media/image2758.emf"/><Relationship Id="rId370" Type="http://schemas.openxmlformats.org/officeDocument/2006/relationships/customXml" Target="../ink/ink3837.xml"/><Relationship Id="rId391" Type="http://schemas.openxmlformats.org/officeDocument/2006/relationships/image" Target="../media/image2844.emf"/><Relationship Id="rId405" Type="http://schemas.openxmlformats.org/officeDocument/2006/relationships/image" Target="../media/image2851.emf"/><Relationship Id="rId426" Type="http://schemas.openxmlformats.org/officeDocument/2006/relationships/customXml" Target="../ink/ink3865.xml"/><Relationship Id="rId447" Type="http://schemas.openxmlformats.org/officeDocument/2006/relationships/image" Target="../media/image2872.emf"/><Relationship Id="rId230" Type="http://schemas.openxmlformats.org/officeDocument/2006/relationships/customXml" Target="../ink/ink3767.xml"/><Relationship Id="rId251" Type="http://schemas.openxmlformats.org/officeDocument/2006/relationships/image" Target="../media/image2774.emf"/><Relationship Id="rId25" Type="http://schemas.openxmlformats.org/officeDocument/2006/relationships/image" Target="../media/image2661.emf"/><Relationship Id="rId46" Type="http://schemas.openxmlformats.org/officeDocument/2006/relationships/customXml" Target="../ink/ink3675.xml"/><Relationship Id="rId67" Type="http://schemas.openxmlformats.org/officeDocument/2006/relationships/image" Target="../media/image2682.emf"/><Relationship Id="rId272" Type="http://schemas.openxmlformats.org/officeDocument/2006/relationships/customXml" Target="../ink/ink3788.xml"/><Relationship Id="rId293" Type="http://schemas.openxmlformats.org/officeDocument/2006/relationships/image" Target="../media/image2795.emf"/><Relationship Id="rId307" Type="http://schemas.openxmlformats.org/officeDocument/2006/relationships/image" Target="../media/image2802.emf"/><Relationship Id="rId328" Type="http://schemas.openxmlformats.org/officeDocument/2006/relationships/customXml" Target="../ink/ink3816.xml"/><Relationship Id="rId349" Type="http://schemas.openxmlformats.org/officeDocument/2006/relationships/image" Target="../media/image2823.emf"/><Relationship Id="rId88" Type="http://schemas.openxmlformats.org/officeDocument/2006/relationships/customXml" Target="../ink/ink3696.xml"/><Relationship Id="rId111" Type="http://schemas.openxmlformats.org/officeDocument/2006/relationships/image" Target="../media/image2704.emf"/><Relationship Id="rId132" Type="http://schemas.openxmlformats.org/officeDocument/2006/relationships/customXml" Target="../ink/ink3718.xml"/><Relationship Id="rId153" Type="http://schemas.openxmlformats.org/officeDocument/2006/relationships/image" Target="../media/image2725.emf"/><Relationship Id="rId174" Type="http://schemas.openxmlformats.org/officeDocument/2006/relationships/customXml" Target="../ink/ink3739.xml"/><Relationship Id="rId195" Type="http://schemas.openxmlformats.org/officeDocument/2006/relationships/image" Target="../media/image2746.emf"/><Relationship Id="rId209" Type="http://schemas.openxmlformats.org/officeDocument/2006/relationships/image" Target="../media/image2753.emf"/><Relationship Id="rId360" Type="http://schemas.openxmlformats.org/officeDocument/2006/relationships/customXml" Target="../ink/ink3832.xml"/><Relationship Id="rId381" Type="http://schemas.openxmlformats.org/officeDocument/2006/relationships/image" Target="../media/image2839.emf"/><Relationship Id="rId416" Type="http://schemas.openxmlformats.org/officeDocument/2006/relationships/customXml" Target="../ink/ink3860.xml"/><Relationship Id="rId220" Type="http://schemas.openxmlformats.org/officeDocument/2006/relationships/customXml" Target="../ink/ink3762.xml"/><Relationship Id="rId241" Type="http://schemas.openxmlformats.org/officeDocument/2006/relationships/image" Target="../media/image2769.emf"/><Relationship Id="rId437" Type="http://schemas.openxmlformats.org/officeDocument/2006/relationships/image" Target="../media/image2867.emf"/><Relationship Id="rId15" Type="http://schemas.openxmlformats.org/officeDocument/2006/relationships/image" Target="../media/image2468.emf"/><Relationship Id="rId36" Type="http://schemas.openxmlformats.org/officeDocument/2006/relationships/customXml" Target="../ink/ink3670.xml"/><Relationship Id="rId57" Type="http://schemas.openxmlformats.org/officeDocument/2006/relationships/image" Target="../media/image2677.emf"/><Relationship Id="rId262" Type="http://schemas.openxmlformats.org/officeDocument/2006/relationships/customXml" Target="../ink/ink3783.xml"/><Relationship Id="rId283" Type="http://schemas.openxmlformats.org/officeDocument/2006/relationships/image" Target="../media/image2790.emf"/><Relationship Id="rId318" Type="http://schemas.openxmlformats.org/officeDocument/2006/relationships/customXml" Target="../ink/ink3811.xml"/><Relationship Id="rId339" Type="http://schemas.openxmlformats.org/officeDocument/2006/relationships/image" Target="../media/image2818.emf"/><Relationship Id="rId78" Type="http://schemas.openxmlformats.org/officeDocument/2006/relationships/customXml" Target="../ink/ink3691.xml"/><Relationship Id="rId99" Type="http://schemas.openxmlformats.org/officeDocument/2006/relationships/image" Target="../media/image2698.emf"/><Relationship Id="rId101" Type="http://schemas.openxmlformats.org/officeDocument/2006/relationships/image" Target="../media/image2699.emf"/><Relationship Id="rId122" Type="http://schemas.openxmlformats.org/officeDocument/2006/relationships/customXml" Target="../ink/ink3713.xml"/><Relationship Id="rId143" Type="http://schemas.openxmlformats.org/officeDocument/2006/relationships/image" Target="../media/image2720.emf"/><Relationship Id="rId164" Type="http://schemas.openxmlformats.org/officeDocument/2006/relationships/customXml" Target="../ink/ink3734.xml"/><Relationship Id="rId185" Type="http://schemas.openxmlformats.org/officeDocument/2006/relationships/image" Target="../media/image2741.emf"/><Relationship Id="rId350" Type="http://schemas.openxmlformats.org/officeDocument/2006/relationships/customXml" Target="../ink/ink3827.xml"/><Relationship Id="rId371" Type="http://schemas.openxmlformats.org/officeDocument/2006/relationships/image" Target="../media/image2834.emf"/><Relationship Id="rId406" Type="http://schemas.openxmlformats.org/officeDocument/2006/relationships/customXml" Target="../ink/ink3855.xml"/><Relationship Id="rId9" Type="http://schemas.openxmlformats.org/officeDocument/2006/relationships/image" Target="../media/image2465.emf"/><Relationship Id="rId210" Type="http://schemas.openxmlformats.org/officeDocument/2006/relationships/customXml" Target="../ink/ink3757.xml"/><Relationship Id="rId392" Type="http://schemas.openxmlformats.org/officeDocument/2006/relationships/customXml" Target="../ink/ink3848.xml"/><Relationship Id="rId427" Type="http://schemas.openxmlformats.org/officeDocument/2006/relationships/image" Target="../media/image2862.emf"/><Relationship Id="rId448" Type="http://schemas.openxmlformats.org/officeDocument/2006/relationships/customXml" Target="../ink/ink3876.xml"/><Relationship Id="rId26" Type="http://schemas.openxmlformats.org/officeDocument/2006/relationships/customXml" Target="../ink/ink3665.xml"/><Relationship Id="rId231" Type="http://schemas.openxmlformats.org/officeDocument/2006/relationships/image" Target="../media/image2764.emf"/><Relationship Id="rId252" Type="http://schemas.openxmlformats.org/officeDocument/2006/relationships/customXml" Target="../ink/ink3778.xml"/><Relationship Id="rId273" Type="http://schemas.openxmlformats.org/officeDocument/2006/relationships/image" Target="../media/image2785.emf"/><Relationship Id="rId294" Type="http://schemas.openxmlformats.org/officeDocument/2006/relationships/customXml" Target="../ink/ink3799.xml"/><Relationship Id="rId308" Type="http://schemas.openxmlformats.org/officeDocument/2006/relationships/customXml" Target="../ink/ink3806.xml"/><Relationship Id="rId329" Type="http://schemas.openxmlformats.org/officeDocument/2006/relationships/image" Target="../media/image2813.emf"/><Relationship Id="rId47" Type="http://schemas.openxmlformats.org/officeDocument/2006/relationships/image" Target="../media/image2672.emf"/><Relationship Id="rId68" Type="http://schemas.openxmlformats.org/officeDocument/2006/relationships/customXml" Target="../ink/ink3686.xml"/><Relationship Id="rId89" Type="http://schemas.openxmlformats.org/officeDocument/2006/relationships/image" Target="../media/image2693.emf"/><Relationship Id="rId112" Type="http://schemas.openxmlformats.org/officeDocument/2006/relationships/customXml" Target="../ink/ink3708.xml"/><Relationship Id="rId133" Type="http://schemas.openxmlformats.org/officeDocument/2006/relationships/image" Target="../media/image2715.emf"/><Relationship Id="rId154" Type="http://schemas.openxmlformats.org/officeDocument/2006/relationships/customXml" Target="../ink/ink3729.xml"/><Relationship Id="rId175" Type="http://schemas.openxmlformats.org/officeDocument/2006/relationships/image" Target="../media/image2736.emf"/><Relationship Id="rId340" Type="http://schemas.openxmlformats.org/officeDocument/2006/relationships/customXml" Target="../ink/ink3822.xml"/><Relationship Id="rId361" Type="http://schemas.openxmlformats.org/officeDocument/2006/relationships/image" Target="../media/image2829.emf"/><Relationship Id="rId196" Type="http://schemas.openxmlformats.org/officeDocument/2006/relationships/customXml" Target="../ink/ink3750.xml"/><Relationship Id="rId200" Type="http://schemas.openxmlformats.org/officeDocument/2006/relationships/customXml" Target="../ink/ink3752.xml"/><Relationship Id="rId382" Type="http://schemas.openxmlformats.org/officeDocument/2006/relationships/customXml" Target="../ink/ink3843.xml"/><Relationship Id="rId417" Type="http://schemas.openxmlformats.org/officeDocument/2006/relationships/image" Target="../media/image2857.emf"/><Relationship Id="rId438" Type="http://schemas.openxmlformats.org/officeDocument/2006/relationships/customXml" Target="../ink/ink3871.xml"/><Relationship Id="rId16" Type="http://schemas.openxmlformats.org/officeDocument/2006/relationships/customXml" Target="../ink/ink3660.xml"/><Relationship Id="rId221" Type="http://schemas.openxmlformats.org/officeDocument/2006/relationships/image" Target="../media/image2759.emf"/><Relationship Id="rId242" Type="http://schemas.openxmlformats.org/officeDocument/2006/relationships/customXml" Target="../ink/ink3773.xml"/><Relationship Id="rId263" Type="http://schemas.openxmlformats.org/officeDocument/2006/relationships/image" Target="../media/image2780.emf"/><Relationship Id="rId284" Type="http://schemas.openxmlformats.org/officeDocument/2006/relationships/customXml" Target="../ink/ink3794.xml"/><Relationship Id="rId319" Type="http://schemas.openxmlformats.org/officeDocument/2006/relationships/image" Target="../media/image2808.emf"/><Relationship Id="rId37" Type="http://schemas.openxmlformats.org/officeDocument/2006/relationships/image" Target="../media/image2667.emf"/><Relationship Id="rId58" Type="http://schemas.openxmlformats.org/officeDocument/2006/relationships/customXml" Target="../ink/ink3681.xml"/><Relationship Id="rId79" Type="http://schemas.openxmlformats.org/officeDocument/2006/relationships/image" Target="../media/image2688.emf"/><Relationship Id="rId102" Type="http://schemas.openxmlformats.org/officeDocument/2006/relationships/customXml" Target="../ink/ink3703.xml"/><Relationship Id="rId123" Type="http://schemas.openxmlformats.org/officeDocument/2006/relationships/image" Target="../media/image2710.emf"/><Relationship Id="rId144" Type="http://schemas.openxmlformats.org/officeDocument/2006/relationships/customXml" Target="../ink/ink3724.xml"/><Relationship Id="rId330" Type="http://schemas.openxmlformats.org/officeDocument/2006/relationships/customXml" Target="../ink/ink3817.xml"/><Relationship Id="rId90" Type="http://schemas.openxmlformats.org/officeDocument/2006/relationships/customXml" Target="../ink/ink3697.xml"/><Relationship Id="rId165" Type="http://schemas.openxmlformats.org/officeDocument/2006/relationships/image" Target="../media/image2731.emf"/><Relationship Id="rId186" Type="http://schemas.openxmlformats.org/officeDocument/2006/relationships/customXml" Target="../ink/ink3745.xml"/><Relationship Id="rId351" Type="http://schemas.openxmlformats.org/officeDocument/2006/relationships/image" Target="../media/image2824.emf"/><Relationship Id="rId372" Type="http://schemas.openxmlformats.org/officeDocument/2006/relationships/customXml" Target="../ink/ink3838.xml"/><Relationship Id="rId393" Type="http://schemas.openxmlformats.org/officeDocument/2006/relationships/image" Target="../media/image2845.emf"/><Relationship Id="rId407" Type="http://schemas.openxmlformats.org/officeDocument/2006/relationships/image" Target="../media/image2852.emf"/><Relationship Id="rId428" Type="http://schemas.openxmlformats.org/officeDocument/2006/relationships/customXml" Target="../ink/ink3866.xml"/><Relationship Id="rId449" Type="http://schemas.openxmlformats.org/officeDocument/2006/relationships/image" Target="../media/image2873.emf"/><Relationship Id="rId211" Type="http://schemas.openxmlformats.org/officeDocument/2006/relationships/image" Target="../media/image2754.emf"/><Relationship Id="rId232" Type="http://schemas.openxmlformats.org/officeDocument/2006/relationships/customXml" Target="../ink/ink3768.xml"/><Relationship Id="rId253" Type="http://schemas.openxmlformats.org/officeDocument/2006/relationships/image" Target="../media/image2775.emf"/><Relationship Id="rId274" Type="http://schemas.openxmlformats.org/officeDocument/2006/relationships/customXml" Target="../ink/ink3789.xml"/><Relationship Id="rId295" Type="http://schemas.openxmlformats.org/officeDocument/2006/relationships/image" Target="../media/image2796.emf"/><Relationship Id="rId309" Type="http://schemas.openxmlformats.org/officeDocument/2006/relationships/image" Target="../media/image2803.emf"/><Relationship Id="rId27" Type="http://schemas.openxmlformats.org/officeDocument/2006/relationships/image" Target="../media/image2662.emf"/><Relationship Id="rId48" Type="http://schemas.openxmlformats.org/officeDocument/2006/relationships/customXml" Target="../ink/ink3676.xml"/><Relationship Id="rId69" Type="http://schemas.openxmlformats.org/officeDocument/2006/relationships/image" Target="../media/image2683.emf"/><Relationship Id="rId113" Type="http://schemas.openxmlformats.org/officeDocument/2006/relationships/image" Target="../media/image2705.emf"/><Relationship Id="rId134" Type="http://schemas.openxmlformats.org/officeDocument/2006/relationships/customXml" Target="../ink/ink3719.xml"/><Relationship Id="rId320" Type="http://schemas.openxmlformats.org/officeDocument/2006/relationships/customXml" Target="../ink/ink3812.xml"/><Relationship Id="rId80" Type="http://schemas.openxmlformats.org/officeDocument/2006/relationships/customXml" Target="../ink/ink3692.xml"/><Relationship Id="rId155" Type="http://schemas.openxmlformats.org/officeDocument/2006/relationships/image" Target="../media/image2726.emf"/><Relationship Id="rId176" Type="http://schemas.openxmlformats.org/officeDocument/2006/relationships/customXml" Target="../ink/ink3740.xml"/><Relationship Id="rId197" Type="http://schemas.openxmlformats.org/officeDocument/2006/relationships/image" Target="../media/image2747.emf"/><Relationship Id="rId341" Type="http://schemas.openxmlformats.org/officeDocument/2006/relationships/image" Target="../media/image2819.emf"/><Relationship Id="rId362" Type="http://schemas.openxmlformats.org/officeDocument/2006/relationships/customXml" Target="../ink/ink3833.xml"/><Relationship Id="rId383" Type="http://schemas.openxmlformats.org/officeDocument/2006/relationships/image" Target="../media/image2840.emf"/><Relationship Id="rId418" Type="http://schemas.openxmlformats.org/officeDocument/2006/relationships/customXml" Target="../ink/ink3861.xml"/><Relationship Id="rId439" Type="http://schemas.openxmlformats.org/officeDocument/2006/relationships/image" Target="../media/image2868.emf"/><Relationship Id="rId201" Type="http://schemas.openxmlformats.org/officeDocument/2006/relationships/image" Target="../media/image2749.emf"/><Relationship Id="rId222" Type="http://schemas.openxmlformats.org/officeDocument/2006/relationships/customXml" Target="../ink/ink3763.xml"/><Relationship Id="rId243" Type="http://schemas.openxmlformats.org/officeDocument/2006/relationships/image" Target="../media/image2770.emf"/><Relationship Id="rId264" Type="http://schemas.openxmlformats.org/officeDocument/2006/relationships/customXml" Target="../ink/ink3784.xml"/><Relationship Id="rId285" Type="http://schemas.openxmlformats.org/officeDocument/2006/relationships/image" Target="../media/image2791.emf"/><Relationship Id="rId450" Type="http://schemas.openxmlformats.org/officeDocument/2006/relationships/customXml" Target="../ink/ink3877.xml"/><Relationship Id="rId17" Type="http://schemas.openxmlformats.org/officeDocument/2006/relationships/image" Target="../media/image2469.emf"/><Relationship Id="rId38" Type="http://schemas.openxmlformats.org/officeDocument/2006/relationships/customXml" Target="../ink/ink3671.xml"/><Relationship Id="rId59" Type="http://schemas.openxmlformats.org/officeDocument/2006/relationships/image" Target="../media/image2678.emf"/><Relationship Id="rId103" Type="http://schemas.openxmlformats.org/officeDocument/2006/relationships/image" Target="../media/image2700.emf"/><Relationship Id="rId124" Type="http://schemas.openxmlformats.org/officeDocument/2006/relationships/customXml" Target="../ink/ink3714.xml"/><Relationship Id="rId310" Type="http://schemas.openxmlformats.org/officeDocument/2006/relationships/customXml" Target="../ink/ink3807.xml"/><Relationship Id="rId70" Type="http://schemas.openxmlformats.org/officeDocument/2006/relationships/customXml" Target="../ink/ink3687.xml"/><Relationship Id="rId91" Type="http://schemas.openxmlformats.org/officeDocument/2006/relationships/image" Target="../media/image2694.emf"/><Relationship Id="rId145" Type="http://schemas.openxmlformats.org/officeDocument/2006/relationships/image" Target="../media/image2721.emf"/><Relationship Id="rId166" Type="http://schemas.openxmlformats.org/officeDocument/2006/relationships/customXml" Target="../ink/ink3735.xml"/><Relationship Id="rId187" Type="http://schemas.openxmlformats.org/officeDocument/2006/relationships/image" Target="../media/image2742.emf"/><Relationship Id="rId331" Type="http://schemas.openxmlformats.org/officeDocument/2006/relationships/image" Target="../media/image2814.emf"/><Relationship Id="rId352" Type="http://schemas.openxmlformats.org/officeDocument/2006/relationships/customXml" Target="../ink/ink3828.xml"/><Relationship Id="rId373" Type="http://schemas.openxmlformats.org/officeDocument/2006/relationships/image" Target="../media/image2835.emf"/><Relationship Id="rId394" Type="http://schemas.openxmlformats.org/officeDocument/2006/relationships/customXml" Target="../ink/ink3849.xml"/><Relationship Id="rId408" Type="http://schemas.openxmlformats.org/officeDocument/2006/relationships/customXml" Target="../ink/ink3856.xml"/><Relationship Id="rId429" Type="http://schemas.openxmlformats.org/officeDocument/2006/relationships/image" Target="../media/image2863.emf"/><Relationship Id="rId1" Type="http://schemas.openxmlformats.org/officeDocument/2006/relationships/slideLayout" Target="../slideLayouts/slideLayout3.xml"/><Relationship Id="rId212" Type="http://schemas.openxmlformats.org/officeDocument/2006/relationships/customXml" Target="../ink/ink3758.xml"/><Relationship Id="rId233" Type="http://schemas.openxmlformats.org/officeDocument/2006/relationships/image" Target="../media/image2765.emf"/><Relationship Id="rId254" Type="http://schemas.openxmlformats.org/officeDocument/2006/relationships/customXml" Target="../ink/ink3779.xml"/><Relationship Id="rId440" Type="http://schemas.openxmlformats.org/officeDocument/2006/relationships/customXml" Target="../ink/ink3872.xml"/><Relationship Id="rId28" Type="http://schemas.openxmlformats.org/officeDocument/2006/relationships/customXml" Target="../ink/ink3666.xml"/><Relationship Id="rId49" Type="http://schemas.openxmlformats.org/officeDocument/2006/relationships/image" Target="../media/image2673.emf"/><Relationship Id="rId114" Type="http://schemas.openxmlformats.org/officeDocument/2006/relationships/customXml" Target="../ink/ink3709.xml"/><Relationship Id="rId275" Type="http://schemas.openxmlformats.org/officeDocument/2006/relationships/image" Target="../media/image2786.emf"/><Relationship Id="rId296" Type="http://schemas.openxmlformats.org/officeDocument/2006/relationships/customXml" Target="../ink/ink3800.xml"/><Relationship Id="rId300" Type="http://schemas.openxmlformats.org/officeDocument/2006/relationships/customXml" Target="../ink/ink3802.xml"/><Relationship Id="rId60" Type="http://schemas.openxmlformats.org/officeDocument/2006/relationships/customXml" Target="../ink/ink3682.xml"/><Relationship Id="rId81" Type="http://schemas.openxmlformats.org/officeDocument/2006/relationships/image" Target="../media/image2689.emf"/><Relationship Id="rId135" Type="http://schemas.openxmlformats.org/officeDocument/2006/relationships/image" Target="../media/image2716.emf"/><Relationship Id="rId156" Type="http://schemas.openxmlformats.org/officeDocument/2006/relationships/customXml" Target="../ink/ink3730.xml"/><Relationship Id="rId177" Type="http://schemas.openxmlformats.org/officeDocument/2006/relationships/image" Target="../media/image2737.emf"/><Relationship Id="rId198" Type="http://schemas.openxmlformats.org/officeDocument/2006/relationships/customXml" Target="../ink/ink3751.xml"/><Relationship Id="rId321" Type="http://schemas.openxmlformats.org/officeDocument/2006/relationships/image" Target="../media/image2809.emf"/><Relationship Id="rId342" Type="http://schemas.openxmlformats.org/officeDocument/2006/relationships/customXml" Target="../ink/ink3823.xml"/><Relationship Id="rId363" Type="http://schemas.openxmlformats.org/officeDocument/2006/relationships/image" Target="../media/image2830.emf"/><Relationship Id="rId384" Type="http://schemas.openxmlformats.org/officeDocument/2006/relationships/customXml" Target="../ink/ink3844.xml"/><Relationship Id="rId419" Type="http://schemas.openxmlformats.org/officeDocument/2006/relationships/image" Target="../media/image2858.emf"/><Relationship Id="rId202" Type="http://schemas.openxmlformats.org/officeDocument/2006/relationships/customXml" Target="../ink/ink3753.xml"/><Relationship Id="rId223" Type="http://schemas.openxmlformats.org/officeDocument/2006/relationships/image" Target="../media/image2760.emf"/><Relationship Id="rId244" Type="http://schemas.openxmlformats.org/officeDocument/2006/relationships/customXml" Target="../ink/ink3774.xml"/><Relationship Id="rId430" Type="http://schemas.openxmlformats.org/officeDocument/2006/relationships/customXml" Target="../ink/ink3867.xml"/><Relationship Id="rId18" Type="http://schemas.openxmlformats.org/officeDocument/2006/relationships/customXml" Target="../ink/ink3661.xml"/><Relationship Id="rId39" Type="http://schemas.openxmlformats.org/officeDocument/2006/relationships/image" Target="../media/image2668.emf"/><Relationship Id="rId265" Type="http://schemas.openxmlformats.org/officeDocument/2006/relationships/image" Target="../media/image2781.emf"/><Relationship Id="rId286" Type="http://schemas.openxmlformats.org/officeDocument/2006/relationships/customXml" Target="../ink/ink3795.xml"/><Relationship Id="rId451" Type="http://schemas.openxmlformats.org/officeDocument/2006/relationships/image" Target="../media/image2874.emf"/><Relationship Id="rId50" Type="http://schemas.openxmlformats.org/officeDocument/2006/relationships/customXml" Target="../ink/ink3677.xml"/><Relationship Id="rId104" Type="http://schemas.openxmlformats.org/officeDocument/2006/relationships/customXml" Target="../ink/ink3704.xml"/><Relationship Id="rId125" Type="http://schemas.openxmlformats.org/officeDocument/2006/relationships/image" Target="../media/image2711.emf"/><Relationship Id="rId146" Type="http://schemas.openxmlformats.org/officeDocument/2006/relationships/customXml" Target="../ink/ink3725.xml"/><Relationship Id="rId167" Type="http://schemas.openxmlformats.org/officeDocument/2006/relationships/image" Target="../media/image2732.emf"/><Relationship Id="rId188" Type="http://schemas.openxmlformats.org/officeDocument/2006/relationships/customXml" Target="../ink/ink3746.xml"/><Relationship Id="rId311" Type="http://schemas.openxmlformats.org/officeDocument/2006/relationships/image" Target="../media/image2804.emf"/><Relationship Id="rId332" Type="http://schemas.openxmlformats.org/officeDocument/2006/relationships/customXml" Target="../ink/ink3818.xml"/><Relationship Id="rId353" Type="http://schemas.openxmlformats.org/officeDocument/2006/relationships/image" Target="../media/image2825.emf"/><Relationship Id="rId374" Type="http://schemas.openxmlformats.org/officeDocument/2006/relationships/customXml" Target="../ink/ink3839.xml"/><Relationship Id="rId395" Type="http://schemas.openxmlformats.org/officeDocument/2006/relationships/image" Target="../media/image2846.emf"/><Relationship Id="rId409" Type="http://schemas.openxmlformats.org/officeDocument/2006/relationships/image" Target="../media/image2853.emf"/><Relationship Id="rId71" Type="http://schemas.openxmlformats.org/officeDocument/2006/relationships/image" Target="../media/image2684.emf"/><Relationship Id="rId92" Type="http://schemas.openxmlformats.org/officeDocument/2006/relationships/customXml" Target="../ink/ink3698.xml"/><Relationship Id="rId213" Type="http://schemas.openxmlformats.org/officeDocument/2006/relationships/image" Target="../media/image2755.emf"/><Relationship Id="rId234" Type="http://schemas.openxmlformats.org/officeDocument/2006/relationships/customXml" Target="../ink/ink3769.xml"/><Relationship Id="rId420" Type="http://schemas.openxmlformats.org/officeDocument/2006/relationships/customXml" Target="../ink/ink3862.xml"/><Relationship Id="rId2" Type="http://schemas.openxmlformats.org/officeDocument/2006/relationships/customXml" Target="../ink/ink3653.xml"/><Relationship Id="rId29" Type="http://schemas.openxmlformats.org/officeDocument/2006/relationships/image" Target="../media/image2663.emf"/><Relationship Id="rId255" Type="http://schemas.openxmlformats.org/officeDocument/2006/relationships/image" Target="../media/image2776.emf"/><Relationship Id="rId276" Type="http://schemas.openxmlformats.org/officeDocument/2006/relationships/customXml" Target="../ink/ink3790.xml"/><Relationship Id="rId297" Type="http://schemas.openxmlformats.org/officeDocument/2006/relationships/image" Target="../media/image2797.emf"/><Relationship Id="rId441" Type="http://schemas.openxmlformats.org/officeDocument/2006/relationships/image" Target="../media/image2869.emf"/><Relationship Id="rId40" Type="http://schemas.openxmlformats.org/officeDocument/2006/relationships/customXml" Target="../ink/ink3672.xml"/><Relationship Id="rId115" Type="http://schemas.openxmlformats.org/officeDocument/2006/relationships/image" Target="../media/image2706.emf"/><Relationship Id="rId136" Type="http://schemas.openxmlformats.org/officeDocument/2006/relationships/customXml" Target="../ink/ink3720.xml"/><Relationship Id="rId157" Type="http://schemas.openxmlformats.org/officeDocument/2006/relationships/image" Target="../media/image2727.emf"/><Relationship Id="rId178" Type="http://schemas.openxmlformats.org/officeDocument/2006/relationships/customXml" Target="../ink/ink3741.xml"/><Relationship Id="rId301" Type="http://schemas.openxmlformats.org/officeDocument/2006/relationships/image" Target="../media/image2799.emf"/><Relationship Id="rId322" Type="http://schemas.openxmlformats.org/officeDocument/2006/relationships/customXml" Target="../ink/ink3813.xml"/><Relationship Id="rId343" Type="http://schemas.openxmlformats.org/officeDocument/2006/relationships/image" Target="../media/image2820.emf"/><Relationship Id="rId364" Type="http://schemas.openxmlformats.org/officeDocument/2006/relationships/customXml" Target="../ink/ink3834.xml"/><Relationship Id="rId61" Type="http://schemas.openxmlformats.org/officeDocument/2006/relationships/image" Target="../media/image2679.emf"/><Relationship Id="rId82" Type="http://schemas.openxmlformats.org/officeDocument/2006/relationships/customXml" Target="../ink/ink3693.xml"/><Relationship Id="rId199" Type="http://schemas.openxmlformats.org/officeDocument/2006/relationships/image" Target="../media/image2748.emf"/><Relationship Id="rId203" Type="http://schemas.openxmlformats.org/officeDocument/2006/relationships/image" Target="../media/image2750.emf"/><Relationship Id="rId385" Type="http://schemas.openxmlformats.org/officeDocument/2006/relationships/image" Target="../media/image2841.emf"/><Relationship Id="rId19" Type="http://schemas.openxmlformats.org/officeDocument/2006/relationships/image" Target="../media/image2470.emf"/><Relationship Id="rId224" Type="http://schemas.openxmlformats.org/officeDocument/2006/relationships/customXml" Target="../ink/ink3764.xml"/><Relationship Id="rId245" Type="http://schemas.openxmlformats.org/officeDocument/2006/relationships/image" Target="../media/image2771.emf"/><Relationship Id="rId266" Type="http://schemas.openxmlformats.org/officeDocument/2006/relationships/customXml" Target="../ink/ink3785.xml"/><Relationship Id="rId287" Type="http://schemas.openxmlformats.org/officeDocument/2006/relationships/image" Target="../media/image2792.emf"/><Relationship Id="rId410" Type="http://schemas.openxmlformats.org/officeDocument/2006/relationships/customXml" Target="../ink/ink3857.xml"/><Relationship Id="rId431" Type="http://schemas.openxmlformats.org/officeDocument/2006/relationships/image" Target="../media/image2864.emf"/><Relationship Id="rId452" Type="http://schemas.openxmlformats.org/officeDocument/2006/relationships/customXml" Target="../ink/ink3878.xml"/><Relationship Id="rId30" Type="http://schemas.openxmlformats.org/officeDocument/2006/relationships/customXml" Target="../ink/ink3667.xml"/><Relationship Id="rId105" Type="http://schemas.openxmlformats.org/officeDocument/2006/relationships/image" Target="../media/image2701.emf"/><Relationship Id="rId126" Type="http://schemas.openxmlformats.org/officeDocument/2006/relationships/customXml" Target="../ink/ink3715.xml"/><Relationship Id="rId147" Type="http://schemas.openxmlformats.org/officeDocument/2006/relationships/image" Target="../media/image2722.emf"/><Relationship Id="rId168" Type="http://schemas.openxmlformats.org/officeDocument/2006/relationships/customXml" Target="../ink/ink3736.xml"/><Relationship Id="rId312" Type="http://schemas.openxmlformats.org/officeDocument/2006/relationships/customXml" Target="../ink/ink3808.xml"/><Relationship Id="rId333" Type="http://schemas.openxmlformats.org/officeDocument/2006/relationships/image" Target="../media/image2815.emf"/><Relationship Id="rId354" Type="http://schemas.openxmlformats.org/officeDocument/2006/relationships/customXml" Target="../ink/ink3829.xml"/><Relationship Id="rId51" Type="http://schemas.openxmlformats.org/officeDocument/2006/relationships/image" Target="../media/image2674.emf"/><Relationship Id="rId72" Type="http://schemas.openxmlformats.org/officeDocument/2006/relationships/customXml" Target="../ink/ink3688.xml"/><Relationship Id="rId93" Type="http://schemas.openxmlformats.org/officeDocument/2006/relationships/image" Target="../media/image2695.emf"/><Relationship Id="rId189" Type="http://schemas.openxmlformats.org/officeDocument/2006/relationships/image" Target="../media/image2743.emf"/><Relationship Id="rId375" Type="http://schemas.openxmlformats.org/officeDocument/2006/relationships/image" Target="../media/image2836.emf"/><Relationship Id="rId396" Type="http://schemas.openxmlformats.org/officeDocument/2006/relationships/customXml" Target="../ink/ink3850.xml"/><Relationship Id="rId3" Type="http://schemas.openxmlformats.org/officeDocument/2006/relationships/image" Target="../media/image2659.emf"/><Relationship Id="rId214" Type="http://schemas.openxmlformats.org/officeDocument/2006/relationships/customXml" Target="../ink/ink3759.xml"/><Relationship Id="rId235" Type="http://schemas.openxmlformats.org/officeDocument/2006/relationships/image" Target="../media/image2766.emf"/><Relationship Id="rId256" Type="http://schemas.openxmlformats.org/officeDocument/2006/relationships/customXml" Target="../ink/ink3780.xml"/><Relationship Id="rId277" Type="http://schemas.openxmlformats.org/officeDocument/2006/relationships/image" Target="../media/image2787.emf"/><Relationship Id="rId298" Type="http://schemas.openxmlformats.org/officeDocument/2006/relationships/customXml" Target="../ink/ink3801.xml"/><Relationship Id="rId400" Type="http://schemas.openxmlformats.org/officeDocument/2006/relationships/customXml" Target="../ink/ink3852.xml"/><Relationship Id="rId421" Type="http://schemas.openxmlformats.org/officeDocument/2006/relationships/image" Target="../media/image2859.emf"/><Relationship Id="rId442" Type="http://schemas.openxmlformats.org/officeDocument/2006/relationships/customXml" Target="../ink/ink3873.xml"/><Relationship Id="rId116" Type="http://schemas.openxmlformats.org/officeDocument/2006/relationships/customXml" Target="../ink/ink3710.xml"/><Relationship Id="rId137" Type="http://schemas.openxmlformats.org/officeDocument/2006/relationships/image" Target="../media/image2717.emf"/><Relationship Id="rId158" Type="http://schemas.openxmlformats.org/officeDocument/2006/relationships/customXml" Target="../ink/ink3731.xml"/><Relationship Id="rId302" Type="http://schemas.openxmlformats.org/officeDocument/2006/relationships/customXml" Target="../ink/ink3803.xml"/><Relationship Id="rId323" Type="http://schemas.openxmlformats.org/officeDocument/2006/relationships/image" Target="../media/image2810.emf"/><Relationship Id="rId344" Type="http://schemas.openxmlformats.org/officeDocument/2006/relationships/customXml" Target="../ink/ink3824.xml"/><Relationship Id="rId20" Type="http://schemas.openxmlformats.org/officeDocument/2006/relationships/customXml" Target="../ink/ink3662.xml"/><Relationship Id="rId41" Type="http://schemas.openxmlformats.org/officeDocument/2006/relationships/image" Target="../media/image2669.emf"/><Relationship Id="rId62" Type="http://schemas.openxmlformats.org/officeDocument/2006/relationships/customXml" Target="../ink/ink3683.xml"/><Relationship Id="rId83" Type="http://schemas.openxmlformats.org/officeDocument/2006/relationships/image" Target="../media/image2690.emf"/><Relationship Id="rId179" Type="http://schemas.openxmlformats.org/officeDocument/2006/relationships/image" Target="../media/image2738.emf"/><Relationship Id="rId365" Type="http://schemas.openxmlformats.org/officeDocument/2006/relationships/image" Target="../media/image2831.emf"/><Relationship Id="rId386" Type="http://schemas.openxmlformats.org/officeDocument/2006/relationships/customXml" Target="../ink/ink3845.xml"/><Relationship Id="rId190" Type="http://schemas.openxmlformats.org/officeDocument/2006/relationships/customXml" Target="../ink/ink3747.xml"/><Relationship Id="rId204" Type="http://schemas.openxmlformats.org/officeDocument/2006/relationships/customXml" Target="../ink/ink3754.xml"/><Relationship Id="rId225" Type="http://schemas.openxmlformats.org/officeDocument/2006/relationships/image" Target="../media/image2761.emf"/><Relationship Id="rId246" Type="http://schemas.openxmlformats.org/officeDocument/2006/relationships/customXml" Target="../ink/ink3775.xml"/><Relationship Id="rId267" Type="http://schemas.openxmlformats.org/officeDocument/2006/relationships/image" Target="../media/image2782.emf"/><Relationship Id="rId288" Type="http://schemas.openxmlformats.org/officeDocument/2006/relationships/customXml" Target="../ink/ink3796.xml"/><Relationship Id="rId411" Type="http://schemas.openxmlformats.org/officeDocument/2006/relationships/image" Target="../media/image2854.emf"/><Relationship Id="rId432" Type="http://schemas.openxmlformats.org/officeDocument/2006/relationships/customXml" Target="../ink/ink3868.xml"/><Relationship Id="rId453" Type="http://schemas.openxmlformats.org/officeDocument/2006/relationships/image" Target="../media/image2875.emf"/><Relationship Id="rId106" Type="http://schemas.openxmlformats.org/officeDocument/2006/relationships/customXml" Target="../ink/ink3705.xml"/><Relationship Id="rId127" Type="http://schemas.openxmlformats.org/officeDocument/2006/relationships/image" Target="../media/image2712.emf"/><Relationship Id="rId313" Type="http://schemas.openxmlformats.org/officeDocument/2006/relationships/image" Target="../media/image2805.emf"/><Relationship Id="rId10" Type="http://schemas.openxmlformats.org/officeDocument/2006/relationships/customXml" Target="../ink/ink3657.xml"/><Relationship Id="rId31" Type="http://schemas.openxmlformats.org/officeDocument/2006/relationships/image" Target="../media/image2664.emf"/><Relationship Id="rId52" Type="http://schemas.openxmlformats.org/officeDocument/2006/relationships/customXml" Target="../ink/ink3678.xml"/><Relationship Id="rId73" Type="http://schemas.openxmlformats.org/officeDocument/2006/relationships/image" Target="../media/image2685.emf"/><Relationship Id="rId94" Type="http://schemas.openxmlformats.org/officeDocument/2006/relationships/customXml" Target="../ink/ink3699.xml"/><Relationship Id="rId148" Type="http://schemas.openxmlformats.org/officeDocument/2006/relationships/customXml" Target="../ink/ink3726.xml"/><Relationship Id="rId169" Type="http://schemas.openxmlformats.org/officeDocument/2006/relationships/image" Target="../media/image2733.emf"/><Relationship Id="rId334" Type="http://schemas.openxmlformats.org/officeDocument/2006/relationships/customXml" Target="../ink/ink3819.xml"/><Relationship Id="rId355" Type="http://schemas.openxmlformats.org/officeDocument/2006/relationships/image" Target="../media/image2826.emf"/><Relationship Id="rId376" Type="http://schemas.openxmlformats.org/officeDocument/2006/relationships/customXml" Target="../ink/ink3840.xml"/><Relationship Id="rId397" Type="http://schemas.openxmlformats.org/officeDocument/2006/relationships/image" Target="../media/image2847.emf"/><Relationship Id="rId4" Type="http://schemas.openxmlformats.org/officeDocument/2006/relationships/customXml" Target="../ink/ink3654.xml"/><Relationship Id="rId180" Type="http://schemas.openxmlformats.org/officeDocument/2006/relationships/customXml" Target="../ink/ink3742.xml"/><Relationship Id="rId215" Type="http://schemas.openxmlformats.org/officeDocument/2006/relationships/image" Target="../media/image2756.emf"/><Relationship Id="rId236" Type="http://schemas.openxmlformats.org/officeDocument/2006/relationships/customXml" Target="../ink/ink3770.xml"/><Relationship Id="rId257" Type="http://schemas.openxmlformats.org/officeDocument/2006/relationships/image" Target="../media/image2777.emf"/><Relationship Id="rId278" Type="http://schemas.openxmlformats.org/officeDocument/2006/relationships/customXml" Target="../ink/ink3791.xml"/><Relationship Id="rId401" Type="http://schemas.openxmlformats.org/officeDocument/2006/relationships/image" Target="../media/image2849.emf"/><Relationship Id="rId422" Type="http://schemas.openxmlformats.org/officeDocument/2006/relationships/customXml" Target="../ink/ink3863.xml"/><Relationship Id="rId443" Type="http://schemas.openxmlformats.org/officeDocument/2006/relationships/image" Target="../media/image2870.emf"/><Relationship Id="rId303" Type="http://schemas.openxmlformats.org/officeDocument/2006/relationships/image" Target="../media/image2800.emf"/><Relationship Id="rId42" Type="http://schemas.openxmlformats.org/officeDocument/2006/relationships/customXml" Target="../ink/ink3673.xml"/><Relationship Id="rId84" Type="http://schemas.openxmlformats.org/officeDocument/2006/relationships/customXml" Target="../ink/ink3694.xml"/><Relationship Id="rId138" Type="http://schemas.openxmlformats.org/officeDocument/2006/relationships/customXml" Target="../ink/ink3721.xml"/><Relationship Id="rId345" Type="http://schemas.openxmlformats.org/officeDocument/2006/relationships/image" Target="../media/image2821.emf"/><Relationship Id="rId387" Type="http://schemas.openxmlformats.org/officeDocument/2006/relationships/image" Target="../media/image2842.emf"/><Relationship Id="rId191" Type="http://schemas.openxmlformats.org/officeDocument/2006/relationships/image" Target="../media/image2744.emf"/><Relationship Id="rId205" Type="http://schemas.openxmlformats.org/officeDocument/2006/relationships/image" Target="../media/image2751.emf"/><Relationship Id="rId247" Type="http://schemas.openxmlformats.org/officeDocument/2006/relationships/image" Target="../media/image2772.emf"/><Relationship Id="rId412" Type="http://schemas.openxmlformats.org/officeDocument/2006/relationships/customXml" Target="../ink/ink3858.xml"/><Relationship Id="rId107" Type="http://schemas.openxmlformats.org/officeDocument/2006/relationships/image" Target="../media/image2702.emf"/><Relationship Id="rId289" Type="http://schemas.openxmlformats.org/officeDocument/2006/relationships/image" Target="../media/image2793.emf"/><Relationship Id="rId454" Type="http://schemas.openxmlformats.org/officeDocument/2006/relationships/customXml" Target="../ink/ink3879.xml"/><Relationship Id="rId11" Type="http://schemas.openxmlformats.org/officeDocument/2006/relationships/image" Target="../media/image2466.emf"/><Relationship Id="rId53" Type="http://schemas.openxmlformats.org/officeDocument/2006/relationships/image" Target="../media/image2675.emf"/><Relationship Id="rId149" Type="http://schemas.openxmlformats.org/officeDocument/2006/relationships/image" Target="../media/image2723.emf"/><Relationship Id="rId314" Type="http://schemas.openxmlformats.org/officeDocument/2006/relationships/customXml" Target="../ink/ink3809.xml"/><Relationship Id="rId356" Type="http://schemas.openxmlformats.org/officeDocument/2006/relationships/customXml" Target="../ink/ink3830.xml"/><Relationship Id="rId398" Type="http://schemas.openxmlformats.org/officeDocument/2006/relationships/customXml" Target="../ink/ink3851.xml"/><Relationship Id="rId95" Type="http://schemas.openxmlformats.org/officeDocument/2006/relationships/image" Target="../media/image2696.emf"/><Relationship Id="rId160" Type="http://schemas.openxmlformats.org/officeDocument/2006/relationships/customXml" Target="../ink/ink3732.xml"/><Relationship Id="rId216" Type="http://schemas.openxmlformats.org/officeDocument/2006/relationships/customXml" Target="../ink/ink3760.xml"/><Relationship Id="rId423" Type="http://schemas.openxmlformats.org/officeDocument/2006/relationships/image" Target="../media/image2860.emf"/><Relationship Id="rId258" Type="http://schemas.openxmlformats.org/officeDocument/2006/relationships/customXml" Target="../ink/ink3781.xml"/><Relationship Id="rId22" Type="http://schemas.openxmlformats.org/officeDocument/2006/relationships/customXml" Target="../ink/ink3663.xml"/><Relationship Id="rId64" Type="http://schemas.openxmlformats.org/officeDocument/2006/relationships/customXml" Target="../ink/ink3684.xml"/><Relationship Id="rId118" Type="http://schemas.openxmlformats.org/officeDocument/2006/relationships/customXml" Target="../ink/ink3711.xml"/><Relationship Id="rId325" Type="http://schemas.openxmlformats.org/officeDocument/2006/relationships/image" Target="../media/image2811.emf"/><Relationship Id="rId367" Type="http://schemas.openxmlformats.org/officeDocument/2006/relationships/image" Target="../media/image2832.emf"/><Relationship Id="rId171" Type="http://schemas.openxmlformats.org/officeDocument/2006/relationships/image" Target="../media/image2734.emf"/><Relationship Id="rId227" Type="http://schemas.openxmlformats.org/officeDocument/2006/relationships/image" Target="../media/image2762.emf"/><Relationship Id="rId269" Type="http://schemas.openxmlformats.org/officeDocument/2006/relationships/image" Target="../media/image2783.emf"/><Relationship Id="rId434" Type="http://schemas.openxmlformats.org/officeDocument/2006/relationships/customXml" Target="../ink/ink3869.xml"/><Relationship Id="rId33" Type="http://schemas.openxmlformats.org/officeDocument/2006/relationships/image" Target="../media/image2665.emf"/><Relationship Id="rId129" Type="http://schemas.openxmlformats.org/officeDocument/2006/relationships/image" Target="../media/image2713.emf"/><Relationship Id="rId280" Type="http://schemas.openxmlformats.org/officeDocument/2006/relationships/customXml" Target="../ink/ink3792.xml"/><Relationship Id="rId336" Type="http://schemas.openxmlformats.org/officeDocument/2006/relationships/customXml" Target="../ink/ink3820.xml"/><Relationship Id="rId75" Type="http://schemas.openxmlformats.org/officeDocument/2006/relationships/image" Target="../media/image2686.emf"/><Relationship Id="rId140" Type="http://schemas.openxmlformats.org/officeDocument/2006/relationships/customXml" Target="../ink/ink3722.xml"/><Relationship Id="rId182" Type="http://schemas.openxmlformats.org/officeDocument/2006/relationships/customXml" Target="../ink/ink3743.xml"/><Relationship Id="rId378" Type="http://schemas.openxmlformats.org/officeDocument/2006/relationships/customXml" Target="../ink/ink3841.xml"/><Relationship Id="rId403" Type="http://schemas.openxmlformats.org/officeDocument/2006/relationships/image" Target="../media/image2850.emf"/><Relationship Id="rId6" Type="http://schemas.openxmlformats.org/officeDocument/2006/relationships/customXml" Target="../ink/ink3655.xml"/><Relationship Id="rId238" Type="http://schemas.openxmlformats.org/officeDocument/2006/relationships/customXml" Target="../ink/ink3771.xml"/><Relationship Id="rId445" Type="http://schemas.openxmlformats.org/officeDocument/2006/relationships/image" Target="../media/image2871.emf"/></Relationships>
</file>

<file path=ppt/slides/_rels/slide61.xml.rels><?xml version="1.0" encoding="UTF-8" standalone="yes"?>
<Relationships xmlns="http://schemas.openxmlformats.org/package/2006/relationships"><Relationship Id="rId117" Type="http://schemas.openxmlformats.org/officeDocument/2006/relationships/image" Target="../media/image2935.emf"/><Relationship Id="rId299" Type="http://schemas.openxmlformats.org/officeDocument/2006/relationships/image" Target="../media/image3026.emf"/><Relationship Id="rId671" Type="http://schemas.openxmlformats.org/officeDocument/2006/relationships/image" Target="../media/image3212.emf"/><Relationship Id="rId727" Type="http://schemas.openxmlformats.org/officeDocument/2006/relationships/image" Target="../media/image3240.emf"/><Relationship Id="rId21" Type="http://schemas.openxmlformats.org/officeDocument/2006/relationships/image" Target="../media/image2887.emf"/><Relationship Id="rId63" Type="http://schemas.openxmlformats.org/officeDocument/2006/relationships/image" Target="../media/image2908.emf"/><Relationship Id="rId159" Type="http://schemas.openxmlformats.org/officeDocument/2006/relationships/image" Target="../media/image2956.emf"/><Relationship Id="rId324" Type="http://schemas.openxmlformats.org/officeDocument/2006/relationships/customXml" Target="../ink/ink4042.xml"/><Relationship Id="rId366" Type="http://schemas.openxmlformats.org/officeDocument/2006/relationships/customXml" Target="../ink/ink4063.xml"/><Relationship Id="rId531" Type="http://schemas.openxmlformats.org/officeDocument/2006/relationships/image" Target="../media/image3142.emf"/><Relationship Id="rId573" Type="http://schemas.openxmlformats.org/officeDocument/2006/relationships/image" Target="../media/image3163.emf"/><Relationship Id="rId629" Type="http://schemas.openxmlformats.org/officeDocument/2006/relationships/image" Target="../media/image3191.emf"/><Relationship Id="rId170" Type="http://schemas.openxmlformats.org/officeDocument/2006/relationships/customXml" Target="../ink/ink3965.xml"/><Relationship Id="rId226" Type="http://schemas.openxmlformats.org/officeDocument/2006/relationships/customXml" Target="../ink/ink3993.xml"/><Relationship Id="rId433" Type="http://schemas.openxmlformats.org/officeDocument/2006/relationships/image" Target="../media/image3093.emf"/><Relationship Id="rId268" Type="http://schemas.openxmlformats.org/officeDocument/2006/relationships/customXml" Target="../ink/ink4014.xml"/><Relationship Id="rId475" Type="http://schemas.openxmlformats.org/officeDocument/2006/relationships/image" Target="../media/image3114.emf"/><Relationship Id="rId640" Type="http://schemas.openxmlformats.org/officeDocument/2006/relationships/customXml" Target="../ink/ink4200.xml"/><Relationship Id="rId682" Type="http://schemas.openxmlformats.org/officeDocument/2006/relationships/customXml" Target="../ink/ink4221.xml"/><Relationship Id="rId738" Type="http://schemas.openxmlformats.org/officeDocument/2006/relationships/customXml" Target="../ink/ink4249.xml"/><Relationship Id="rId32" Type="http://schemas.openxmlformats.org/officeDocument/2006/relationships/customXml" Target="../ink/ink3896.xml"/><Relationship Id="rId74" Type="http://schemas.openxmlformats.org/officeDocument/2006/relationships/customXml" Target="../ink/ink3917.xml"/><Relationship Id="rId128" Type="http://schemas.openxmlformats.org/officeDocument/2006/relationships/customXml" Target="../ink/ink3944.xml"/><Relationship Id="rId335" Type="http://schemas.openxmlformats.org/officeDocument/2006/relationships/image" Target="../media/image3044.emf"/><Relationship Id="rId377" Type="http://schemas.openxmlformats.org/officeDocument/2006/relationships/image" Target="../media/image3065.emf"/><Relationship Id="rId500" Type="http://schemas.openxmlformats.org/officeDocument/2006/relationships/customXml" Target="../ink/ink4130.xml"/><Relationship Id="rId542" Type="http://schemas.openxmlformats.org/officeDocument/2006/relationships/customXml" Target="../ink/ink4151.xml"/><Relationship Id="rId584" Type="http://schemas.openxmlformats.org/officeDocument/2006/relationships/customXml" Target="../ink/ink4172.xml"/><Relationship Id="rId5" Type="http://schemas.openxmlformats.org/officeDocument/2006/relationships/image" Target="../media/image2879.emf"/><Relationship Id="rId181" Type="http://schemas.openxmlformats.org/officeDocument/2006/relationships/image" Target="../media/image2967.emf"/><Relationship Id="rId237" Type="http://schemas.openxmlformats.org/officeDocument/2006/relationships/image" Target="../media/image2995.emf"/><Relationship Id="rId402" Type="http://schemas.openxmlformats.org/officeDocument/2006/relationships/customXml" Target="../ink/ink4081.xml"/><Relationship Id="rId279" Type="http://schemas.openxmlformats.org/officeDocument/2006/relationships/image" Target="../media/image3016.emf"/><Relationship Id="rId444" Type="http://schemas.openxmlformats.org/officeDocument/2006/relationships/customXml" Target="../ink/ink4102.xml"/><Relationship Id="rId486" Type="http://schemas.openxmlformats.org/officeDocument/2006/relationships/customXml" Target="../ink/ink4123.xml"/><Relationship Id="rId651" Type="http://schemas.openxmlformats.org/officeDocument/2006/relationships/image" Target="../media/image3202.emf"/><Relationship Id="rId693" Type="http://schemas.openxmlformats.org/officeDocument/2006/relationships/image" Target="../media/image3223.emf"/><Relationship Id="rId707" Type="http://schemas.openxmlformats.org/officeDocument/2006/relationships/image" Target="../media/image3230.emf"/><Relationship Id="rId43" Type="http://schemas.openxmlformats.org/officeDocument/2006/relationships/image" Target="../media/image2898.emf"/><Relationship Id="rId139" Type="http://schemas.openxmlformats.org/officeDocument/2006/relationships/image" Target="../media/image2946.emf"/><Relationship Id="rId290" Type="http://schemas.openxmlformats.org/officeDocument/2006/relationships/customXml" Target="../ink/ink4025.xml"/><Relationship Id="rId304" Type="http://schemas.openxmlformats.org/officeDocument/2006/relationships/customXml" Target="../ink/ink4032.xml"/><Relationship Id="rId346" Type="http://schemas.openxmlformats.org/officeDocument/2006/relationships/customXml" Target="../ink/ink4053.xml"/><Relationship Id="rId388" Type="http://schemas.openxmlformats.org/officeDocument/2006/relationships/customXml" Target="../ink/ink4074.xml"/><Relationship Id="rId511" Type="http://schemas.openxmlformats.org/officeDocument/2006/relationships/image" Target="../media/image3132.emf"/><Relationship Id="rId553" Type="http://schemas.openxmlformats.org/officeDocument/2006/relationships/image" Target="../media/image3153.emf"/><Relationship Id="rId609" Type="http://schemas.openxmlformats.org/officeDocument/2006/relationships/image" Target="../media/image3181.emf"/><Relationship Id="rId85" Type="http://schemas.openxmlformats.org/officeDocument/2006/relationships/image" Target="../media/image2919.emf"/><Relationship Id="rId150" Type="http://schemas.openxmlformats.org/officeDocument/2006/relationships/customXml" Target="../ink/ink3955.xml"/><Relationship Id="rId192" Type="http://schemas.openxmlformats.org/officeDocument/2006/relationships/customXml" Target="../ink/ink3976.xml"/><Relationship Id="rId206" Type="http://schemas.openxmlformats.org/officeDocument/2006/relationships/customXml" Target="../ink/ink3983.xml"/><Relationship Id="rId413" Type="http://schemas.openxmlformats.org/officeDocument/2006/relationships/image" Target="../media/image3083.emf"/><Relationship Id="rId595" Type="http://schemas.openxmlformats.org/officeDocument/2006/relationships/image" Target="../media/image3174.emf"/><Relationship Id="rId248" Type="http://schemas.openxmlformats.org/officeDocument/2006/relationships/customXml" Target="../ink/ink4004.xml"/><Relationship Id="rId455" Type="http://schemas.openxmlformats.org/officeDocument/2006/relationships/image" Target="../media/image3104.emf"/><Relationship Id="rId497" Type="http://schemas.openxmlformats.org/officeDocument/2006/relationships/image" Target="../media/image3125.emf"/><Relationship Id="rId620" Type="http://schemas.openxmlformats.org/officeDocument/2006/relationships/customXml" Target="../ink/ink4190.xml"/><Relationship Id="rId662" Type="http://schemas.openxmlformats.org/officeDocument/2006/relationships/customXml" Target="../ink/ink4211.xml"/><Relationship Id="rId718" Type="http://schemas.openxmlformats.org/officeDocument/2006/relationships/customXml" Target="../ink/ink4239.xml"/><Relationship Id="rId12" Type="http://schemas.openxmlformats.org/officeDocument/2006/relationships/customXml" Target="../ink/ink3886.xml"/><Relationship Id="rId108" Type="http://schemas.openxmlformats.org/officeDocument/2006/relationships/customXml" Target="../ink/ink3934.xml"/><Relationship Id="rId315" Type="http://schemas.openxmlformats.org/officeDocument/2006/relationships/image" Target="../media/image3034.emf"/><Relationship Id="rId357" Type="http://schemas.openxmlformats.org/officeDocument/2006/relationships/image" Target="../media/image3055.emf"/><Relationship Id="rId522" Type="http://schemas.openxmlformats.org/officeDocument/2006/relationships/customXml" Target="../ink/ink4141.xml"/><Relationship Id="rId54" Type="http://schemas.openxmlformats.org/officeDocument/2006/relationships/customXml" Target="../ink/ink3907.xml"/><Relationship Id="rId96" Type="http://schemas.openxmlformats.org/officeDocument/2006/relationships/customXml" Target="../ink/ink3928.xml"/><Relationship Id="rId161" Type="http://schemas.openxmlformats.org/officeDocument/2006/relationships/image" Target="../media/image2957.emf"/><Relationship Id="rId217" Type="http://schemas.openxmlformats.org/officeDocument/2006/relationships/image" Target="../media/image2985.emf"/><Relationship Id="rId399" Type="http://schemas.openxmlformats.org/officeDocument/2006/relationships/image" Target="../media/image3076.emf"/><Relationship Id="rId564" Type="http://schemas.openxmlformats.org/officeDocument/2006/relationships/customXml" Target="../ink/ink4162.xml"/><Relationship Id="rId259" Type="http://schemas.openxmlformats.org/officeDocument/2006/relationships/image" Target="../media/image3006.emf"/><Relationship Id="rId424" Type="http://schemas.openxmlformats.org/officeDocument/2006/relationships/customXml" Target="../ink/ink4092.xml"/><Relationship Id="rId466" Type="http://schemas.openxmlformats.org/officeDocument/2006/relationships/customXml" Target="../ink/ink4113.xml"/><Relationship Id="rId631" Type="http://schemas.openxmlformats.org/officeDocument/2006/relationships/image" Target="../media/image3192.emf"/><Relationship Id="rId673" Type="http://schemas.openxmlformats.org/officeDocument/2006/relationships/image" Target="../media/image3213.emf"/><Relationship Id="rId729" Type="http://schemas.openxmlformats.org/officeDocument/2006/relationships/image" Target="../media/image3241.emf"/><Relationship Id="rId23" Type="http://schemas.openxmlformats.org/officeDocument/2006/relationships/image" Target="../media/image2888.emf"/><Relationship Id="rId119" Type="http://schemas.openxmlformats.org/officeDocument/2006/relationships/image" Target="../media/image2936.emf"/><Relationship Id="rId270" Type="http://schemas.openxmlformats.org/officeDocument/2006/relationships/customXml" Target="../ink/ink4015.xml"/><Relationship Id="rId326" Type="http://schemas.openxmlformats.org/officeDocument/2006/relationships/customXml" Target="../ink/ink4043.xml"/><Relationship Id="rId533" Type="http://schemas.openxmlformats.org/officeDocument/2006/relationships/image" Target="../media/image3143.emf"/><Relationship Id="rId65" Type="http://schemas.openxmlformats.org/officeDocument/2006/relationships/image" Target="../media/image2909.emf"/><Relationship Id="rId130" Type="http://schemas.openxmlformats.org/officeDocument/2006/relationships/customXml" Target="../ink/ink3945.xml"/><Relationship Id="rId368" Type="http://schemas.openxmlformats.org/officeDocument/2006/relationships/customXml" Target="../ink/ink4064.xml"/><Relationship Id="rId575" Type="http://schemas.openxmlformats.org/officeDocument/2006/relationships/image" Target="../media/image3164.emf"/><Relationship Id="rId172" Type="http://schemas.openxmlformats.org/officeDocument/2006/relationships/customXml" Target="../ink/ink3966.xml"/><Relationship Id="rId228" Type="http://schemas.openxmlformats.org/officeDocument/2006/relationships/customXml" Target="../ink/ink3994.xml"/><Relationship Id="rId435" Type="http://schemas.openxmlformats.org/officeDocument/2006/relationships/image" Target="../media/image3094.emf"/><Relationship Id="rId477" Type="http://schemas.openxmlformats.org/officeDocument/2006/relationships/image" Target="../media/image3115.emf"/><Relationship Id="rId600" Type="http://schemas.openxmlformats.org/officeDocument/2006/relationships/customXml" Target="../ink/ink4180.xml"/><Relationship Id="rId642" Type="http://schemas.openxmlformats.org/officeDocument/2006/relationships/customXml" Target="../ink/ink4201.xml"/><Relationship Id="rId684" Type="http://schemas.openxmlformats.org/officeDocument/2006/relationships/customXml" Target="../ink/ink4222.xml"/><Relationship Id="rId281" Type="http://schemas.openxmlformats.org/officeDocument/2006/relationships/image" Target="../media/image3017.emf"/><Relationship Id="rId337" Type="http://schemas.openxmlformats.org/officeDocument/2006/relationships/image" Target="../media/image3045.emf"/><Relationship Id="rId502" Type="http://schemas.openxmlformats.org/officeDocument/2006/relationships/customXml" Target="../ink/ink4131.xml"/><Relationship Id="rId34" Type="http://schemas.openxmlformats.org/officeDocument/2006/relationships/customXml" Target="../ink/ink3897.xml"/><Relationship Id="rId76" Type="http://schemas.openxmlformats.org/officeDocument/2006/relationships/customXml" Target="../ink/ink3918.xml"/><Relationship Id="rId141" Type="http://schemas.openxmlformats.org/officeDocument/2006/relationships/image" Target="../media/image2947.emf"/><Relationship Id="rId379" Type="http://schemas.openxmlformats.org/officeDocument/2006/relationships/image" Target="../media/image3066.emf"/><Relationship Id="rId544" Type="http://schemas.openxmlformats.org/officeDocument/2006/relationships/customXml" Target="../ink/ink4152.xml"/><Relationship Id="rId586" Type="http://schemas.openxmlformats.org/officeDocument/2006/relationships/customXml" Target="../ink/ink4173.xml"/><Relationship Id="rId7" Type="http://schemas.openxmlformats.org/officeDocument/2006/relationships/image" Target="../media/image2880.emf"/><Relationship Id="rId183" Type="http://schemas.openxmlformats.org/officeDocument/2006/relationships/image" Target="../media/image2968.emf"/><Relationship Id="rId239" Type="http://schemas.openxmlformats.org/officeDocument/2006/relationships/image" Target="../media/image2996.emf"/><Relationship Id="rId390" Type="http://schemas.openxmlformats.org/officeDocument/2006/relationships/customXml" Target="../ink/ink4075.xml"/><Relationship Id="rId404" Type="http://schemas.openxmlformats.org/officeDocument/2006/relationships/customXml" Target="../ink/ink4082.xml"/><Relationship Id="rId446" Type="http://schemas.openxmlformats.org/officeDocument/2006/relationships/customXml" Target="../ink/ink4103.xml"/><Relationship Id="rId611" Type="http://schemas.openxmlformats.org/officeDocument/2006/relationships/image" Target="../media/image3182.emf"/><Relationship Id="rId653" Type="http://schemas.openxmlformats.org/officeDocument/2006/relationships/image" Target="../media/image3203.emf"/><Relationship Id="rId250" Type="http://schemas.openxmlformats.org/officeDocument/2006/relationships/customXml" Target="../ink/ink4005.xml"/><Relationship Id="rId292" Type="http://schemas.openxmlformats.org/officeDocument/2006/relationships/customXml" Target="../ink/ink4026.xml"/><Relationship Id="rId306" Type="http://schemas.openxmlformats.org/officeDocument/2006/relationships/customXml" Target="../ink/ink4033.xml"/><Relationship Id="rId488" Type="http://schemas.openxmlformats.org/officeDocument/2006/relationships/customXml" Target="../ink/ink4124.xml"/><Relationship Id="rId695" Type="http://schemas.openxmlformats.org/officeDocument/2006/relationships/image" Target="../media/image3224.emf"/><Relationship Id="rId709" Type="http://schemas.openxmlformats.org/officeDocument/2006/relationships/image" Target="../media/image3231.emf"/><Relationship Id="rId45" Type="http://schemas.openxmlformats.org/officeDocument/2006/relationships/image" Target="../media/image2899.emf"/><Relationship Id="rId87" Type="http://schemas.openxmlformats.org/officeDocument/2006/relationships/image" Target="../media/image2920.emf"/><Relationship Id="rId110" Type="http://schemas.openxmlformats.org/officeDocument/2006/relationships/customXml" Target="../ink/ink3935.xml"/><Relationship Id="rId348" Type="http://schemas.openxmlformats.org/officeDocument/2006/relationships/customXml" Target="../ink/ink4054.xml"/><Relationship Id="rId513" Type="http://schemas.openxmlformats.org/officeDocument/2006/relationships/image" Target="../media/image3133.emf"/><Relationship Id="rId555" Type="http://schemas.openxmlformats.org/officeDocument/2006/relationships/image" Target="../media/image3154.emf"/><Relationship Id="rId597" Type="http://schemas.openxmlformats.org/officeDocument/2006/relationships/image" Target="../media/image3175.emf"/><Relationship Id="rId720" Type="http://schemas.openxmlformats.org/officeDocument/2006/relationships/customXml" Target="../ink/ink4240.xml"/><Relationship Id="rId152" Type="http://schemas.openxmlformats.org/officeDocument/2006/relationships/customXml" Target="../ink/ink3956.xml"/><Relationship Id="rId194" Type="http://schemas.openxmlformats.org/officeDocument/2006/relationships/customXml" Target="../ink/ink3977.xml"/><Relationship Id="rId208" Type="http://schemas.openxmlformats.org/officeDocument/2006/relationships/customXml" Target="../ink/ink3984.xml"/><Relationship Id="rId415" Type="http://schemas.openxmlformats.org/officeDocument/2006/relationships/image" Target="../media/image3084.emf"/><Relationship Id="rId457" Type="http://schemas.openxmlformats.org/officeDocument/2006/relationships/image" Target="../media/image3105.emf"/><Relationship Id="rId622" Type="http://schemas.openxmlformats.org/officeDocument/2006/relationships/customXml" Target="../ink/ink4191.xml"/><Relationship Id="rId261" Type="http://schemas.openxmlformats.org/officeDocument/2006/relationships/image" Target="../media/image3007.emf"/><Relationship Id="rId499" Type="http://schemas.openxmlformats.org/officeDocument/2006/relationships/image" Target="../media/image3126.emf"/><Relationship Id="rId664" Type="http://schemas.openxmlformats.org/officeDocument/2006/relationships/customXml" Target="../ink/ink4212.xml"/><Relationship Id="rId14" Type="http://schemas.openxmlformats.org/officeDocument/2006/relationships/customXml" Target="../ink/ink3887.xml"/><Relationship Id="rId56" Type="http://schemas.openxmlformats.org/officeDocument/2006/relationships/customXml" Target="../ink/ink3908.xml"/><Relationship Id="rId317" Type="http://schemas.openxmlformats.org/officeDocument/2006/relationships/image" Target="../media/image3035.emf"/><Relationship Id="rId359" Type="http://schemas.openxmlformats.org/officeDocument/2006/relationships/image" Target="../media/image3056.emf"/><Relationship Id="rId524" Type="http://schemas.openxmlformats.org/officeDocument/2006/relationships/customXml" Target="../ink/ink4142.xml"/><Relationship Id="rId566" Type="http://schemas.openxmlformats.org/officeDocument/2006/relationships/customXml" Target="../ink/ink4163.xml"/><Relationship Id="rId731" Type="http://schemas.openxmlformats.org/officeDocument/2006/relationships/image" Target="../media/image3242.emf"/><Relationship Id="rId98" Type="http://schemas.openxmlformats.org/officeDocument/2006/relationships/customXml" Target="../ink/ink3929.xml"/><Relationship Id="rId121" Type="http://schemas.openxmlformats.org/officeDocument/2006/relationships/image" Target="../media/image2937.emf"/><Relationship Id="rId163" Type="http://schemas.openxmlformats.org/officeDocument/2006/relationships/image" Target="../media/image2958.emf"/><Relationship Id="rId219" Type="http://schemas.openxmlformats.org/officeDocument/2006/relationships/image" Target="../media/image2986.emf"/><Relationship Id="rId370" Type="http://schemas.openxmlformats.org/officeDocument/2006/relationships/customXml" Target="../ink/ink4065.xml"/><Relationship Id="rId426" Type="http://schemas.openxmlformats.org/officeDocument/2006/relationships/customXml" Target="../ink/ink4093.xml"/><Relationship Id="rId633" Type="http://schemas.openxmlformats.org/officeDocument/2006/relationships/image" Target="../media/image3193.emf"/><Relationship Id="rId230" Type="http://schemas.openxmlformats.org/officeDocument/2006/relationships/customXml" Target="../ink/ink3995.xml"/><Relationship Id="rId468" Type="http://schemas.openxmlformats.org/officeDocument/2006/relationships/customXml" Target="../ink/ink4114.xml"/><Relationship Id="rId675" Type="http://schemas.openxmlformats.org/officeDocument/2006/relationships/image" Target="../media/image3214.emf"/><Relationship Id="rId25" Type="http://schemas.openxmlformats.org/officeDocument/2006/relationships/image" Target="../media/image2889.emf"/><Relationship Id="rId67" Type="http://schemas.openxmlformats.org/officeDocument/2006/relationships/image" Target="../media/image2910.emf"/><Relationship Id="rId272" Type="http://schemas.openxmlformats.org/officeDocument/2006/relationships/customXml" Target="../ink/ink4016.xml"/><Relationship Id="rId328" Type="http://schemas.openxmlformats.org/officeDocument/2006/relationships/customXml" Target="../ink/ink4044.xml"/><Relationship Id="rId535" Type="http://schemas.openxmlformats.org/officeDocument/2006/relationships/image" Target="../media/image3144.emf"/><Relationship Id="rId577" Type="http://schemas.openxmlformats.org/officeDocument/2006/relationships/image" Target="../media/image3165.emf"/><Relationship Id="rId700" Type="http://schemas.openxmlformats.org/officeDocument/2006/relationships/customXml" Target="../ink/ink4230.xml"/><Relationship Id="rId132" Type="http://schemas.openxmlformats.org/officeDocument/2006/relationships/customXml" Target="../ink/ink3946.xml"/><Relationship Id="rId174" Type="http://schemas.openxmlformats.org/officeDocument/2006/relationships/customXml" Target="../ink/ink3967.xml"/><Relationship Id="rId381" Type="http://schemas.openxmlformats.org/officeDocument/2006/relationships/image" Target="../media/image3067.emf"/><Relationship Id="rId602" Type="http://schemas.openxmlformats.org/officeDocument/2006/relationships/customXml" Target="../ink/ink4181.xml"/><Relationship Id="rId241" Type="http://schemas.openxmlformats.org/officeDocument/2006/relationships/image" Target="../media/image2997.emf"/><Relationship Id="rId437" Type="http://schemas.openxmlformats.org/officeDocument/2006/relationships/image" Target="../media/image3095.emf"/><Relationship Id="rId479" Type="http://schemas.openxmlformats.org/officeDocument/2006/relationships/image" Target="../media/image3116.emf"/><Relationship Id="rId644" Type="http://schemas.openxmlformats.org/officeDocument/2006/relationships/customXml" Target="../ink/ink4202.xml"/><Relationship Id="rId686" Type="http://schemas.openxmlformats.org/officeDocument/2006/relationships/customXml" Target="../ink/ink4223.xml"/><Relationship Id="rId36" Type="http://schemas.openxmlformats.org/officeDocument/2006/relationships/customXml" Target="../ink/ink3898.xml"/><Relationship Id="rId283" Type="http://schemas.openxmlformats.org/officeDocument/2006/relationships/image" Target="../media/image3018.emf"/><Relationship Id="rId339" Type="http://schemas.openxmlformats.org/officeDocument/2006/relationships/image" Target="../media/image3046.emf"/><Relationship Id="rId490" Type="http://schemas.openxmlformats.org/officeDocument/2006/relationships/customXml" Target="../ink/ink4125.xml"/><Relationship Id="rId504" Type="http://schemas.openxmlformats.org/officeDocument/2006/relationships/customXml" Target="../ink/ink4132.xml"/><Relationship Id="rId546" Type="http://schemas.openxmlformats.org/officeDocument/2006/relationships/customXml" Target="../ink/ink4153.xml"/><Relationship Id="rId711" Type="http://schemas.openxmlformats.org/officeDocument/2006/relationships/image" Target="../media/image3232.emf"/><Relationship Id="rId78" Type="http://schemas.openxmlformats.org/officeDocument/2006/relationships/customXml" Target="../ink/ink3919.xml"/><Relationship Id="rId101" Type="http://schemas.openxmlformats.org/officeDocument/2006/relationships/image" Target="../media/image2927.emf"/><Relationship Id="rId143" Type="http://schemas.openxmlformats.org/officeDocument/2006/relationships/image" Target="../media/image2948.emf"/><Relationship Id="rId185" Type="http://schemas.openxmlformats.org/officeDocument/2006/relationships/image" Target="../media/image2969.emf"/><Relationship Id="rId350" Type="http://schemas.openxmlformats.org/officeDocument/2006/relationships/customXml" Target="../ink/ink4055.xml"/><Relationship Id="rId406" Type="http://schemas.openxmlformats.org/officeDocument/2006/relationships/customXml" Target="../ink/ink4083.xml"/><Relationship Id="rId588" Type="http://schemas.openxmlformats.org/officeDocument/2006/relationships/customXml" Target="../ink/ink4174.xml"/><Relationship Id="rId9" Type="http://schemas.openxmlformats.org/officeDocument/2006/relationships/image" Target="../media/image2881.emf"/><Relationship Id="rId210" Type="http://schemas.openxmlformats.org/officeDocument/2006/relationships/customXml" Target="../ink/ink3985.xml"/><Relationship Id="rId392" Type="http://schemas.openxmlformats.org/officeDocument/2006/relationships/customXml" Target="../ink/ink4076.xml"/><Relationship Id="rId448" Type="http://schemas.openxmlformats.org/officeDocument/2006/relationships/customXml" Target="../ink/ink4104.xml"/><Relationship Id="rId613" Type="http://schemas.openxmlformats.org/officeDocument/2006/relationships/image" Target="../media/image3183.emf"/><Relationship Id="rId655" Type="http://schemas.openxmlformats.org/officeDocument/2006/relationships/image" Target="../media/image3204.emf"/><Relationship Id="rId697" Type="http://schemas.openxmlformats.org/officeDocument/2006/relationships/image" Target="../media/image3225.emf"/><Relationship Id="rId252" Type="http://schemas.openxmlformats.org/officeDocument/2006/relationships/customXml" Target="../ink/ink4006.xml"/><Relationship Id="rId294" Type="http://schemas.openxmlformats.org/officeDocument/2006/relationships/customXml" Target="../ink/ink4027.xml"/><Relationship Id="rId308" Type="http://schemas.openxmlformats.org/officeDocument/2006/relationships/customXml" Target="../ink/ink4034.xml"/><Relationship Id="rId515" Type="http://schemas.openxmlformats.org/officeDocument/2006/relationships/image" Target="../media/image3134.emf"/><Relationship Id="rId722" Type="http://schemas.openxmlformats.org/officeDocument/2006/relationships/customXml" Target="../ink/ink4241.xml"/><Relationship Id="rId47" Type="http://schemas.openxmlformats.org/officeDocument/2006/relationships/image" Target="../media/image2900.emf"/><Relationship Id="rId89" Type="http://schemas.openxmlformats.org/officeDocument/2006/relationships/image" Target="../media/image2921.emf"/><Relationship Id="rId112" Type="http://schemas.openxmlformats.org/officeDocument/2006/relationships/customXml" Target="../ink/ink3936.xml"/><Relationship Id="rId154" Type="http://schemas.openxmlformats.org/officeDocument/2006/relationships/customXml" Target="../ink/ink3957.xml"/><Relationship Id="rId361" Type="http://schemas.openxmlformats.org/officeDocument/2006/relationships/image" Target="../media/image3057.emf"/><Relationship Id="rId557" Type="http://schemas.openxmlformats.org/officeDocument/2006/relationships/image" Target="../media/image3155.emf"/><Relationship Id="rId599" Type="http://schemas.openxmlformats.org/officeDocument/2006/relationships/image" Target="../media/image3176.emf"/><Relationship Id="rId196" Type="http://schemas.openxmlformats.org/officeDocument/2006/relationships/customXml" Target="../ink/ink3978.xml"/><Relationship Id="rId417" Type="http://schemas.openxmlformats.org/officeDocument/2006/relationships/image" Target="../media/image3085.emf"/><Relationship Id="rId459" Type="http://schemas.openxmlformats.org/officeDocument/2006/relationships/image" Target="../media/image3106.emf"/><Relationship Id="rId624" Type="http://schemas.openxmlformats.org/officeDocument/2006/relationships/customXml" Target="../ink/ink4192.xml"/><Relationship Id="rId666" Type="http://schemas.openxmlformats.org/officeDocument/2006/relationships/customXml" Target="../ink/ink4213.xml"/><Relationship Id="rId16" Type="http://schemas.openxmlformats.org/officeDocument/2006/relationships/customXml" Target="../ink/ink3888.xml"/><Relationship Id="rId221" Type="http://schemas.openxmlformats.org/officeDocument/2006/relationships/image" Target="../media/image2987.emf"/><Relationship Id="rId263" Type="http://schemas.openxmlformats.org/officeDocument/2006/relationships/image" Target="../media/image3008.emf"/><Relationship Id="rId319" Type="http://schemas.openxmlformats.org/officeDocument/2006/relationships/image" Target="../media/image3036.emf"/><Relationship Id="rId470" Type="http://schemas.openxmlformats.org/officeDocument/2006/relationships/customXml" Target="../ink/ink4115.xml"/><Relationship Id="rId526" Type="http://schemas.openxmlformats.org/officeDocument/2006/relationships/customXml" Target="../ink/ink4143.xml"/><Relationship Id="rId58" Type="http://schemas.openxmlformats.org/officeDocument/2006/relationships/customXml" Target="../ink/ink3909.xml"/><Relationship Id="rId123" Type="http://schemas.openxmlformats.org/officeDocument/2006/relationships/image" Target="../media/image2938.emf"/><Relationship Id="rId330" Type="http://schemas.openxmlformats.org/officeDocument/2006/relationships/customXml" Target="../ink/ink4045.xml"/><Relationship Id="rId568" Type="http://schemas.openxmlformats.org/officeDocument/2006/relationships/customXml" Target="../ink/ink4164.xml"/><Relationship Id="rId733" Type="http://schemas.openxmlformats.org/officeDocument/2006/relationships/image" Target="../media/image3243.emf"/><Relationship Id="rId165" Type="http://schemas.openxmlformats.org/officeDocument/2006/relationships/image" Target="../media/image2959.emf"/><Relationship Id="rId372" Type="http://schemas.openxmlformats.org/officeDocument/2006/relationships/customXml" Target="../ink/ink4066.xml"/><Relationship Id="rId428" Type="http://schemas.openxmlformats.org/officeDocument/2006/relationships/customXml" Target="../ink/ink4094.xml"/><Relationship Id="rId635" Type="http://schemas.openxmlformats.org/officeDocument/2006/relationships/image" Target="../media/image3194.emf"/><Relationship Id="rId677" Type="http://schemas.openxmlformats.org/officeDocument/2006/relationships/image" Target="../media/image3215.emf"/><Relationship Id="rId232" Type="http://schemas.openxmlformats.org/officeDocument/2006/relationships/customXml" Target="../ink/ink3996.xml"/><Relationship Id="rId274" Type="http://schemas.openxmlformats.org/officeDocument/2006/relationships/customXml" Target="../ink/ink4017.xml"/><Relationship Id="rId481" Type="http://schemas.openxmlformats.org/officeDocument/2006/relationships/image" Target="../media/image3117.emf"/><Relationship Id="rId702" Type="http://schemas.openxmlformats.org/officeDocument/2006/relationships/customXml" Target="../ink/ink4231.xml"/><Relationship Id="rId27" Type="http://schemas.openxmlformats.org/officeDocument/2006/relationships/image" Target="../media/image2890.emf"/><Relationship Id="rId69" Type="http://schemas.openxmlformats.org/officeDocument/2006/relationships/image" Target="../media/image2911.emf"/><Relationship Id="rId134" Type="http://schemas.openxmlformats.org/officeDocument/2006/relationships/customXml" Target="../ink/ink3947.xml"/><Relationship Id="rId537" Type="http://schemas.openxmlformats.org/officeDocument/2006/relationships/image" Target="../media/image3145.emf"/><Relationship Id="rId579" Type="http://schemas.openxmlformats.org/officeDocument/2006/relationships/image" Target="../media/image3166.emf"/><Relationship Id="rId80" Type="http://schemas.openxmlformats.org/officeDocument/2006/relationships/customXml" Target="../ink/ink3920.xml"/><Relationship Id="rId176" Type="http://schemas.openxmlformats.org/officeDocument/2006/relationships/customXml" Target="../ink/ink3968.xml"/><Relationship Id="rId341" Type="http://schemas.openxmlformats.org/officeDocument/2006/relationships/image" Target="../media/image3047.emf"/><Relationship Id="rId383" Type="http://schemas.openxmlformats.org/officeDocument/2006/relationships/image" Target="../media/image3068.emf"/><Relationship Id="rId439" Type="http://schemas.openxmlformats.org/officeDocument/2006/relationships/image" Target="../media/image3096.emf"/><Relationship Id="rId590" Type="http://schemas.openxmlformats.org/officeDocument/2006/relationships/customXml" Target="../ink/ink4175.xml"/><Relationship Id="rId604" Type="http://schemas.openxmlformats.org/officeDocument/2006/relationships/customXml" Target="../ink/ink4182.xml"/><Relationship Id="rId646" Type="http://schemas.openxmlformats.org/officeDocument/2006/relationships/customXml" Target="../ink/ink4203.xml"/><Relationship Id="rId201" Type="http://schemas.openxmlformats.org/officeDocument/2006/relationships/image" Target="../media/image2977.emf"/><Relationship Id="rId243" Type="http://schemas.openxmlformats.org/officeDocument/2006/relationships/image" Target="../media/image2998.emf"/><Relationship Id="rId285" Type="http://schemas.openxmlformats.org/officeDocument/2006/relationships/image" Target="../media/image3019.emf"/><Relationship Id="rId450" Type="http://schemas.openxmlformats.org/officeDocument/2006/relationships/customXml" Target="../ink/ink4105.xml"/><Relationship Id="rId506" Type="http://schemas.openxmlformats.org/officeDocument/2006/relationships/customXml" Target="../ink/ink4133.xml"/><Relationship Id="rId688" Type="http://schemas.openxmlformats.org/officeDocument/2006/relationships/customXml" Target="../ink/ink4224.xml"/><Relationship Id="rId38" Type="http://schemas.openxmlformats.org/officeDocument/2006/relationships/customXml" Target="../ink/ink3899.xml"/><Relationship Id="rId103" Type="http://schemas.openxmlformats.org/officeDocument/2006/relationships/image" Target="../media/image2928.emf"/><Relationship Id="rId310" Type="http://schemas.openxmlformats.org/officeDocument/2006/relationships/customXml" Target="../ink/ink4035.xml"/><Relationship Id="rId492" Type="http://schemas.openxmlformats.org/officeDocument/2006/relationships/customXml" Target="../ink/ink4126.xml"/><Relationship Id="rId548" Type="http://schemas.openxmlformats.org/officeDocument/2006/relationships/customXml" Target="../ink/ink4154.xml"/><Relationship Id="rId713" Type="http://schemas.openxmlformats.org/officeDocument/2006/relationships/image" Target="../media/image3233.emf"/><Relationship Id="rId91" Type="http://schemas.openxmlformats.org/officeDocument/2006/relationships/image" Target="../media/image2922.emf"/><Relationship Id="rId145" Type="http://schemas.openxmlformats.org/officeDocument/2006/relationships/image" Target="../media/image2949.emf"/><Relationship Id="rId187" Type="http://schemas.openxmlformats.org/officeDocument/2006/relationships/image" Target="../media/image2970.emf"/><Relationship Id="rId352" Type="http://schemas.openxmlformats.org/officeDocument/2006/relationships/customXml" Target="../ink/ink4056.xml"/><Relationship Id="rId394" Type="http://schemas.openxmlformats.org/officeDocument/2006/relationships/customXml" Target="../ink/ink4077.xml"/><Relationship Id="rId408" Type="http://schemas.openxmlformats.org/officeDocument/2006/relationships/customXml" Target="../ink/ink4084.xml"/><Relationship Id="rId615" Type="http://schemas.openxmlformats.org/officeDocument/2006/relationships/image" Target="../media/image3184.emf"/><Relationship Id="rId212" Type="http://schemas.openxmlformats.org/officeDocument/2006/relationships/customXml" Target="../ink/ink3986.xml"/><Relationship Id="rId254" Type="http://schemas.openxmlformats.org/officeDocument/2006/relationships/customXml" Target="../ink/ink4007.xml"/><Relationship Id="rId657" Type="http://schemas.openxmlformats.org/officeDocument/2006/relationships/image" Target="../media/image3205.emf"/><Relationship Id="rId699" Type="http://schemas.openxmlformats.org/officeDocument/2006/relationships/image" Target="../media/image3226.emf"/><Relationship Id="rId49" Type="http://schemas.openxmlformats.org/officeDocument/2006/relationships/image" Target="../media/image2901.emf"/><Relationship Id="rId114" Type="http://schemas.openxmlformats.org/officeDocument/2006/relationships/customXml" Target="../ink/ink3937.xml"/><Relationship Id="rId296" Type="http://schemas.openxmlformats.org/officeDocument/2006/relationships/customXml" Target="../ink/ink4028.xml"/><Relationship Id="rId461" Type="http://schemas.openxmlformats.org/officeDocument/2006/relationships/image" Target="../media/image3107.emf"/><Relationship Id="rId517" Type="http://schemas.openxmlformats.org/officeDocument/2006/relationships/image" Target="../media/image3135.emf"/><Relationship Id="rId559" Type="http://schemas.openxmlformats.org/officeDocument/2006/relationships/image" Target="../media/image3156.emf"/><Relationship Id="rId724" Type="http://schemas.openxmlformats.org/officeDocument/2006/relationships/customXml" Target="../ink/ink4242.xml"/><Relationship Id="rId60" Type="http://schemas.openxmlformats.org/officeDocument/2006/relationships/customXml" Target="../ink/ink3910.xml"/><Relationship Id="rId156" Type="http://schemas.openxmlformats.org/officeDocument/2006/relationships/customXml" Target="../ink/ink3958.xml"/><Relationship Id="rId198" Type="http://schemas.openxmlformats.org/officeDocument/2006/relationships/customXml" Target="../ink/ink3979.xml"/><Relationship Id="rId321" Type="http://schemas.openxmlformats.org/officeDocument/2006/relationships/image" Target="../media/image3037.emf"/><Relationship Id="rId363" Type="http://schemas.openxmlformats.org/officeDocument/2006/relationships/image" Target="../media/image3058.emf"/><Relationship Id="rId419" Type="http://schemas.openxmlformats.org/officeDocument/2006/relationships/image" Target="../media/image3086.emf"/><Relationship Id="rId570" Type="http://schemas.openxmlformats.org/officeDocument/2006/relationships/customXml" Target="../ink/ink4165.xml"/><Relationship Id="rId626" Type="http://schemas.openxmlformats.org/officeDocument/2006/relationships/customXml" Target="../ink/ink4193.xml"/><Relationship Id="rId223" Type="http://schemas.openxmlformats.org/officeDocument/2006/relationships/image" Target="../media/image2988.emf"/><Relationship Id="rId430" Type="http://schemas.openxmlformats.org/officeDocument/2006/relationships/customXml" Target="../ink/ink4095.xml"/><Relationship Id="rId668" Type="http://schemas.openxmlformats.org/officeDocument/2006/relationships/customXml" Target="../ink/ink4214.xml"/><Relationship Id="rId18" Type="http://schemas.openxmlformats.org/officeDocument/2006/relationships/customXml" Target="../ink/ink3889.xml"/><Relationship Id="rId265" Type="http://schemas.openxmlformats.org/officeDocument/2006/relationships/image" Target="../media/image3009.emf"/><Relationship Id="rId472" Type="http://schemas.openxmlformats.org/officeDocument/2006/relationships/customXml" Target="../ink/ink4116.xml"/><Relationship Id="rId528" Type="http://schemas.openxmlformats.org/officeDocument/2006/relationships/customXml" Target="../ink/ink4144.xml"/><Relationship Id="rId735" Type="http://schemas.openxmlformats.org/officeDocument/2006/relationships/image" Target="../media/image3244.emf"/><Relationship Id="rId125" Type="http://schemas.openxmlformats.org/officeDocument/2006/relationships/image" Target="../media/image2939.emf"/><Relationship Id="rId167" Type="http://schemas.openxmlformats.org/officeDocument/2006/relationships/image" Target="../media/image2960.emf"/><Relationship Id="rId332" Type="http://schemas.openxmlformats.org/officeDocument/2006/relationships/customXml" Target="../ink/ink4046.xml"/><Relationship Id="rId374" Type="http://schemas.openxmlformats.org/officeDocument/2006/relationships/customXml" Target="../ink/ink4067.xml"/><Relationship Id="rId581" Type="http://schemas.openxmlformats.org/officeDocument/2006/relationships/image" Target="../media/image3167.emf"/><Relationship Id="rId71" Type="http://schemas.openxmlformats.org/officeDocument/2006/relationships/image" Target="../media/image2912.emf"/><Relationship Id="rId234" Type="http://schemas.openxmlformats.org/officeDocument/2006/relationships/customXml" Target="../ink/ink3997.xml"/><Relationship Id="rId637" Type="http://schemas.openxmlformats.org/officeDocument/2006/relationships/image" Target="../media/image3195.emf"/><Relationship Id="rId679" Type="http://schemas.openxmlformats.org/officeDocument/2006/relationships/image" Target="../media/image3216.emf"/><Relationship Id="rId2" Type="http://schemas.openxmlformats.org/officeDocument/2006/relationships/customXml" Target="../ink/ink3881.xml"/><Relationship Id="rId29" Type="http://schemas.openxmlformats.org/officeDocument/2006/relationships/image" Target="../media/image2891.emf"/><Relationship Id="rId276" Type="http://schemas.openxmlformats.org/officeDocument/2006/relationships/customXml" Target="../ink/ink4018.xml"/><Relationship Id="rId441" Type="http://schemas.openxmlformats.org/officeDocument/2006/relationships/image" Target="../media/image3097.emf"/><Relationship Id="rId483" Type="http://schemas.openxmlformats.org/officeDocument/2006/relationships/image" Target="../media/image3118.emf"/><Relationship Id="rId539" Type="http://schemas.openxmlformats.org/officeDocument/2006/relationships/image" Target="../media/image3146.emf"/><Relationship Id="rId690" Type="http://schemas.openxmlformats.org/officeDocument/2006/relationships/customXml" Target="../ink/ink4225.xml"/><Relationship Id="rId704" Type="http://schemas.openxmlformats.org/officeDocument/2006/relationships/customXml" Target="../ink/ink4232.xml"/><Relationship Id="rId40" Type="http://schemas.openxmlformats.org/officeDocument/2006/relationships/customXml" Target="../ink/ink3900.xml"/><Relationship Id="rId136" Type="http://schemas.openxmlformats.org/officeDocument/2006/relationships/customXml" Target="../ink/ink3948.xml"/><Relationship Id="rId178" Type="http://schemas.openxmlformats.org/officeDocument/2006/relationships/customXml" Target="../ink/ink3969.xml"/><Relationship Id="rId301" Type="http://schemas.openxmlformats.org/officeDocument/2006/relationships/image" Target="../media/image3027.emf"/><Relationship Id="rId343" Type="http://schemas.openxmlformats.org/officeDocument/2006/relationships/image" Target="../media/image3048.emf"/><Relationship Id="rId550" Type="http://schemas.openxmlformats.org/officeDocument/2006/relationships/customXml" Target="../ink/ink4155.xml"/><Relationship Id="rId82" Type="http://schemas.openxmlformats.org/officeDocument/2006/relationships/customXml" Target="../ink/ink3921.xml"/><Relationship Id="rId203" Type="http://schemas.openxmlformats.org/officeDocument/2006/relationships/image" Target="../media/image2978.emf"/><Relationship Id="rId385" Type="http://schemas.openxmlformats.org/officeDocument/2006/relationships/image" Target="../media/image3069.emf"/><Relationship Id="rId592" Type="http://schemas.openxmlformats.org/officeDocument/2006/relationships/customXml" Target="../ink/ink4176.xml"/><Relationship Id="rId606" Type="http://schemas.openxmlformats.org/officeDocument/2006/relationships/customXml" Target="../ink/ink4183.xml"/><Relationship Id="rId648" Type="http://schemas.openxmlformats.org/officeDocument/2006/relationships/customXml" Target="../ink/ink4204.xml"/><Relationship Id="rId245" Type="http://schemas.openxmlformats.org/officeDocument/2006/relationships/image" Target="../media/image2999.emf"/><Relationship Id="rId287" Type="http://schemas.openxmlformats.org/officeDocument/2006/relationships/image" Target="../media/image3020.emf"/><Relationship Id="rId410" Type="http://schemas.openxmlformats.org/officeDocument/2006/relationships/customXml" Target="../ink/ink4085.xml"/><Relationship Id="rId452" Type="http://schemas.openxmlformats.org/officeDocument/2006/relationships/customXml" Target="../ink/ink4106.xml"/><Relationship Id="rId494" Type="http://schemas.openxmlformats.org/officeDocument/2006/relationships/customXml" Target="../ink/ink4127.xml"/><Relationship Id="rId508" Type="http://schemas.openxmlformats.org/officeDocument/2006/relationships/customXml" Target="../ink/ink4134.xml"/><Relationship Id="rId715" Type="http://schemas.openxmlformats.org/officeDocument/2006/relationships/image" Target="../media/image3234.emf"/><Relationship Id="rId105" Type="http://schemas.openxmlformats.org/officeDocument/2006/relationships/image" Target="../media/image2929.emf"/><Relationship Id="rId147" Type="http://schemas.openxmlformats.org/officeDocument/2006/relationships/image" Target="../media/image2950.emf"/><Relationship Id="rId312" Type="http://schemas.openxmlformats.org/officeDocument/2006/relationships/customXml" Target="../ink/ink4036.xml"/><Relationship Id="rId354" Type="http://schemas.openxmlformats.org/officeDocument/2006/relationships/customXml" Target="../ink/ink4057.xml"/><Relationship Id="rId51" Type="http://schemas.openxmlformats.org/officeDocument/2006/relationships/image" Target="../media/image2902.emf"/><Relationship Id="rId93" Type="http://schemas.openxmlformats.org/officeDocument/2006/relationships/image" Target="../media/image2923.emf"/><Relationship Id="rId189" Type="http://schemas.openxmlformats.org/officeDocument/2006/relationships/image" Target="../media/image2971.emf"/><Relationship Id="rId396" Type="http://schemas.openxmlformats.org/officeDocument/2006/relationships/customXml" Target="../ink/ink4078.xml"/><Relationship Id="rId561" Type="http://schemas.openxmlformats.org/officeDocument/2006/relationships/image" Target="../media/image3157.emf"/><Relationship Id="rId617" Type="http://schemas.openxmlformats.org/officeDocument/2006/relationships/image" Target="../media/image3185.emf"/><Relationship Id="rId659" Type="http://schemas.openxmlformats.org/officeDocument/2006/relationships/image" Target="../media/image3206.emf"/><Relationship Id="rId214" Type="http://schemas.openxmlformats.org/officeDocument/2006/relationships/customXml" Target="../ink/ink3987.xml"/><Relationship Id="rId256" Type="http://schemas.openxmlformats.org/officeDocument/2006/relationships/customXml" Target="../ink/ink4008.xml"/><Relationship Id="rId298" Type="http://schemas.openxmlformats.org/officeDocument/2006/relationships/customXml" Target="../ink/ink4029.xml"/><Relationship Id="rId421" Type="http://schemas.openxmlformats.org/officeDocument/2006/relationships/image" Target="../media/image3087.emf"/><Relationship Id="rId463" Type="http://schemas.openxmlformats.org/officeDocument/2006/relationships/image" Target="../media/image3108.emf"/><Relationship Id="rId519" Type="http://schemas.openxmlformats.org/officeDocument/2006/relationships/image" Target="../media/image3136.emf"/><Relationship Id="rId670" Type="http://schemas.openxmlformats.org/officeDocument/2006/relationships/customXml" Target="../ink/ink4215.xml"/><Relationship Id="rId116" Type="http://schemas.openxmlformats.org/officeDocument/2006/relationships/customXml" Target="../ink/ink3938.xml"/><Relationship Id="rId158" Type="http://schemas.openxmlformats.org/officeDocument/2006/relationships/customXml" Target="../ink/ink3959.xml"/><Relationship Id="rId323" Type="http://schemas.openxmlformats.org/officeDocument/2006/relationships/image" Target="../media/image3038.emf"/><Relationship Id="rId530" Type="http://schemas.openxmlformats.org/officeDocument/2006/relationships/customXml" Target="../ink/ink4145.xml"/><Relationship Id="rId726" Type="http://schemas.openxmlformats.org/officeDocument/2006/relationships/customXml" Target="../ink/ink4243.xml"/><Relationship Id="rId20" Type="http://schemas.openxmlformats.org/officeDocument/2006/relationships/customXml" Target="../ink/ink3890.xml"/><Relationship Id="rId62" Type="http://schemas.openxmlformats.org/officeDocument/2006/relationships/customXml" Target="../ink/ink3911.xml"/><Relationship Id="rId365" Type="http://schemas.openxmlformats.org/officeDocument/2006/relationships/image" Target="../media/image3059.emf"/><Relationship Id="rId572" Type="http://schemas.openxmlformats.org/officeDocument/2006/relationships/customXml" Target="../ink/ink4166.xml"/><Relationship Id="rId628" Type="http://schemas.openxmlformats.org/officeDocument/2006/relationships/customXml" Target="../ink/ink4194.xml"/><Relationship Id="rId190" Type="http://schemas.openxmlformats.org/officeDocument/2006/relationships/customXml" Target="../ink/ink3975.xml"/><Relationship Id="rId204" Type="http://schemas.openxmlformats.org/officeDocument/2006/relationships/customXml" Target="../ink/ink3982.xml"/><Relationship Id="rId225" Type="http://schemas.openxmlformats.org/officeDocument/2006/relationships/image" Target="../media/image2989.emf"/><Relationship Id="rId246" Type="http://schemas.openxmlformats.org/officeDocument/2006/relationships/customXml" Target="../ink/ink4003.xml"/><Relationship Id="rId267" Type="http://schemas.openxmlformats.org/officeDocument/2006/relationships/image" Target="../media/image3010.emf"/><Relationship Id="rId288" Type="http://schemas.openxmlformats.org/officeDocument/2006/relationships/customXml" Target="../ink/ink4024.xml"/><Relationship Id="rId411" Type="http://schemas.openxmlformats.org/officeDocument/2006/relationships/image" Target="../media/image3082.emf"/><Relationship Id="rId432" Type="http://schemas.openxmlformats.org/officeDocument/2006/relationships/customXml" Target="../ink/ink4096.xml"/><Relationship Id="rId453" Type="http://schemas.openxmlformats.org/officeDocument/2006/relationships/image" Target="../media/image3103.emf"/><Relationship Id="rId474" Type="http://schemas.openxmlformats.org/officeDocument/2006/relationships/customXml" Target="../ink/ink4117.xml"/><Relationship Id="rId509" Type="http://schemas.openxmlformats.org/officeDocument/2006/relationships/image" Target="../media/image3131.emf"/><Relationship Id="rId660" Type="http://schemas.openxmlformats.org/officeDocument/2006/relationships/customXml" Target="../ink/ink4210.xml"/><Relationship Id="rId106" Type="http://schemas.openxmlformats.org/officeDocument/2006/relationships/customXml" Target="../ink/ink3933.xml"/><Relationship Id="rId127" Type="http://schemas.openxmlformats.org/officeDocument/2006/relationships/image" Target="../media/image2940.emf"/><Relationship Id="rId313" Type="http://schemas.openxmlformats.org/officeDocument/2006/relationships/image" Target="../media/image3033.emf"/><Relationship Id="rId495" Type="http://schemas.openxmlformats.org/officeDocument/2006/relationships/image" Target="../media/image3124.emf"/><Relationship Id="rId681" Type="http://schemas.openxmlformats.org/officeDocument/2006/relationships/image" Target="../media/image3217.emf"/><Relationship Id="rId716" Type="http://schemas.openxmlformats.org/officeDocument/2006/relationships/customXml" Target="../ink/ink4238.xml"/><Relationship Id="rId737" Type="http://schemas.openxmlformats.org/officeDocument/2006/relationships/image" Target="../media/image3245.emf"/><Relationship Id="rId10" Type="http://schemas.openxmlformats.org/officeDocument/2006/relationships/customXml" Target="../ink/ink3885.xml"/><Relationship Id="rId31" Type="http://schemas.openxmlformats.org/officeDocument/2006/relationships/image" Target="../media/image2892.emf"/><Relationship Id="rId52" Type="http://schemas.openxmlformats.org/officeDocument/2006/relationships/customXml" Target="../ink/ink3906.xml"/><Relationship Id="rId73" Type="http://schemas.openxmlformats.org/officeDocument/2006/relationships/image" Target="../media/image2913.emf"/><Relationship Id="rId94" Type="http://schemas.openxmlformats.org/officeDocument/2006/relationships/customXml" Target="../ink/ink3927.xml"/><Relationship Id="rId148" Type="http://schemas.openxmlformats.org/officeDocument/2006/relationships/customXml" Target="../ink/ink3954.xml"/><Relationship Id="rId169" Type="http://schemas.openxmlformats.org/officeDocument/2006/relationships/image" Target="../media/image2961.emf"/><Relationship Id="rId334" Type="http://schemas.openxmlformats.org/officeDocument/2006/relationships/customXml" Target="../ink/ink4047.xml"/><Relationship Id="rId355" Type="http://schemas.openxmlformats.org/officeDocument/2006/relationships/image" Target="../media/image3054.emf"/><Relationship Id="rId376" Type="http://schemas.openxmlformats.org/officeDocument/2006/relationships/customXml" Target="../ink/ink4068.xml"/><Relationship Id="rId397" Type="http://schemas.openxmlformats.org/officeDocument/2006/relationships/image" Target="../media/image3075.emf"/><Relationship Id="rId520" Type="http://schemas.openxmlformats.org/officeDocument/2006/relationships/customXml" Target="../ink/ink4140.xml"/><Relationship Id="rId541" Type="http://schemas.openxmlformats.org/officeDocument/2006/relationships/image" Target="../media/image3147.emf"/><Relationship Id="rId562" Type="http://schemas.openxmlformats.org/officeDocument/2006/relationships/customXml" Target="../ink/ink4161.xml"/><Relationship Id="rId583" Type="http://schemas.openxmlformats.org/officeDocument/2006/relationships/image" Target="../media/image3168.emf"/><Relationship Id="rId618" Type="http://schemas.openxmlformats.org/officeDocument/2006/relationships/customXml" Target="../ink/ink4189.xml"/><Relationship Id="rId639" Type="http://schemas.openxmlformats.org/officeDocument/2006/relationships/image" Target="../media/image3196.emf"/><Relationship Id="rId4" Type="http://schemas.openxmlformats.org/officeDocument/2006/relationships/customXml" Target="../ink/ink3882.xml"/><Relationship Id="rId180" Type="http://schemas.openxmlformats.org/officeDocument/2006/relationships/customXml" Target="../ink/ink3970.xml"/><Relationship Id="rId215" Type="http://schemas.openxmlformats.org/officeDocument/2006/relationships/image" Target="../media/image2984.emf"/><Relationship Id="rId236" Type="http://schemas.openxmlformats.org/officeDocument/2006/relationships/customXml" Target="../ink/ink3998.xml"/><Relationship Id="rId257" Type="http://schemas.openxmlformats.org/officeDocument/2006/relationships/image" Target="../media/image3005.emf"/><Relationship Id="rId278" Type="http://schemas.openxmlformats.org/officeDocument/2006/relationships/customXml" Target="../ink/ink4019.xml"/><Relationship Id="rId401" Type="http://schemas.openxmlformats.org/officeDocument/2006/relationships/image" Target="../media/image3077.emf"/><Relationship Id="rId422" Type="http://schemas.openxmlformats.org/officeDocument/2006/relationships/customXml" Target="../ink/ink4091.xml"/><Relationship Id="rId443" Type="http://schemas.openxmlformats.org/officeDocument/2006/relationships/image" Target="../media/image3098.emf"/><Relationship Id="rId464" Type="http://schemas.openxmlformats.org/officeDocument/2006/relationships/customXml" Target="../ink/ink4112.xml"/><Relationship Id="rId650" Type="http://schemas.openxmlformats.org/officeDocument/2006/relationships/customXml" Target="../ink/ink4205.xml"/><Relationship Id="rId303" Type="http://schemas.openxmlformats.org/officeDocument/2006/relationships/image" Target="../media/image3028.emf"/><Relationship Id="rId485" Type="http://schemas.openxmlformats.org/officeDocument/2006/relationships/image" Target="../media/image3119.emf"/><Relationship Id="rId692" Type="http://schemas.openxmlformats.org/officeDocument/2006/relationships/customXml" Target="../ink/ink4226.xml"/><Relationship Id="rId706" Type="http://schemas.openxmlformats.org/officeDocument/2006/relationships/customXml" Target="../ink/ink4233.xml"/><Relationship Id="rId42" Type="http://schemas.openxmlformats.org/officeDocument/2006/relationships/customXml" Target="../ink/ink3901.xml"/><Relationship Id="rId84" Type="http://schemas.openxmlformats.org/officeDocument/2006/relationships/customXml" Target="../ink/ink3922.xml"/><Relationship Id="rId138" Type="http://schemas.openxmlformats.org/officeDocument/2006/relationships/customXml" Target="../ink/ink3949.xml"/><Relationship Id="rId345" Type="http://schemas.openxmlformats.org/officeDocument/2006/relationships/image" Target="../media/image3049.emf"/><Relationship Id="rId387" Type="http://schemas.openxmlformats.org/officeDocument/2006/relationships/image" Target="../media/image3070.emf"/><Relationship Id="rId510" Type="http://schemas.openxmlformats.org/officeDocument/2006/relationships/customXml" Target="../ink/ink4135.xml"/><Relationship Id="rId552" Type="http://schemas.openxmlformats.org/officeDocument/2006/relationships/customXml" Target="../ink/ink4156.xml"/><Relationship Id="rId594" Type="http://schemas.openxmlformats.org/officeDocument/2006/relationships/customXml" Target="../ink/ink4177.xml"/><Relationship Id="rId608" Type="http://schemas.openxmlformats.org/officeDocument/2006/relationships/customXml" Target="../ink/ink4184.xml"/><Relationship Id="rId191" Type="http://schemas.openxmlformats.org/officeDocument/2006/relationships/image" Target="../media/image2972.emf"/><Relationship Id="rId205" Type="http://schemas.openxmlformats.org/officeDocument/2006/relationships/image" Target="../media/image2979.emf"/><Relationship Id="rId247" Type="http://schemas.openxmlformats.org/officeDocument/2006/relationships/image" Target="../media/image3000.emf"/><Relationship Id="rId412" Type="http://schemas.openxmlformats.org/officeDocument/2006/relationships/customXml" Target="../ink/ink4086.xml"/><Relationship Id="rId107" Type="http://schemas.openxmlformats.org/officeDocument/2006/relationships/image" Target="../media/image2930.emf"/><Relationship Id="rId289" Type="http://schemas.openxmlformats.org/officeDocument/2006/relationships/image" Target="../media/image3021.emf"/><Relationship Id="rId454" Type="http://schemas.openxmlformats.org/officeDocument/2006/relationships/customXml" Target="../ink/ink4107.xml"/><Relationship Id="rId496" Type="http://schemas.openxmlformats.org/officeDocument/2006/relationships/customXml" Target="../ink/ink4128.xml"/><Relationship Id="rId661" Type="http://schemas.openxmlformats.org/officeDocument/2006/relationships/image" Target="../media/image3207.emf"/><Relationship Id="rId717" Type="http://schemas.openxmlformats.org/officeDocument/2006/relationships/image" Target="../media/image3235.emf"/><Relationship Id="rId11" Type="http://schemas.openxmlformats.org/officeDocument/2006/relationships/image" Target="../media/image2882.emf"/><Relationship Id="rId53" Type="http://schemas.openxmlformats.org/officeDocument/2006/relationships/image" Target="../media/image2903.emf"/><Relationship Id="rId149" Type="http://schemas.openxmlformats.org/officeDocument/2006/relationships/image" Target="../media/image2951.emf"/><Relationship Id="rId314" Type="http://schemas.openxmlformats.org/officeDocument/2006/relationships/customXml" Target="../ink/ink4037.xml"/><Relationship Id="rId356" Type="http://schemas.openxmlformats.org/officeDocument/2006/relationships/customXml" Target="../ink/ink4058.xml"/><Relationship Id="rId398" Type="http://schemas.openxmlformats.org/officeDocument/2006/relationships/customXml" Target="../ink/ink4079.xml"/><Relationship Id="rId521" Type="http://schemas.openxmlformats.org/officeDocument/2006/relationships/image" Target="../media/image3137.emf"/><Relationship Id="rId563" Type="http://schemas.openxmlformats.org/officeDocument/2006/relationships/image" Target="../media/image3158.emf"/><Relationship Id="rId619" Type="http://schemas.openxmlformats.org/officeDocument/2006/relationships/image" Target="../media/image3186.emf"/><Relationship Id="rId95" Type="http://schemas.openxmlformats.org/officeDocument/2006/relationships/image" Target="../media/image2924.emf"/><Relationship Id="rId160" Type="http://schemas.openxmlformats.org/officeDocument/2006/relationships/customXml" Target="../ink/ink3960.xml"/><Relationship Id="rId216" Type="http://schemas.openxmlformats.org/officeDocument/2006/relationships/customXml" Target="../ink/ink3988.xml"/><Relationship Id="rId423" Type="http://schemas.openxmlformats.org/officeDocument/2006/relationships/image" Target="../media/image3088.emf"/><Relationship Id="rId258" Type="http://schemas.openxmlformats.org/officeDocument/2006/relationships/customXml" Target="../ink/ink4009.xml"/><Relationship Id="rId465" Type="http://schemas.openxmlformats.org/officeDocument/2006/relationships/image" Target="../media/image3109.emf"/><Relationship Id="rId630" Type="http://schemas.openxmlformats.org/officeDocument/2006/relationships/customXml" Target="../ink/ink4195.xml"/><Relationship Id="rId672" Type="http://schemas.openxmlformats.org/officeDocument/2006/relationships/customXml" Target="../ink/ink4216.xml"/><Relationship Id="rId728" Type="http://schemas.openxmlformats.org/officeDocument/2006/relationships/customXml" Target="../ink/ink4244.xml"/><Relationship Id="rId22" Type="http://schemas.openxmlformats.org/officeDocument/2006/relationships/customXml" Target="../ink/ink3891.xml"/><Relationship Id="rId64" Type="http://schemas.openxmlformats.org/officeDocument/2006/relationships/customXml" Target="../ink/ink3912.xml"/><Relationship Id="rId118" Type="http://schemas.openxmlformats.org/officeDocument/2006/relationships/customXml" Target="../ink/ink3939.xml"/><Relationship Id="rId325" Type="http://schemas.openxmlformats.org/officeDocument/2006/relationships/image" Target="../media/image3039.emf"/><Relationship Id="rId367" Type="http://schemas.openxmlformats.org/officeDocument/2006/relationships/image" Target="../media/image3060.emf"/><Relationship Id="rId532" Type="http://schemas.openxmlformats.org/officeDocument/2006/relationships/customXml" Target="../ink/ink4146.xml"/><Relationship Id="rId574" Type="http://schemas.openxmlformats.org/officeDocument/2006/relationships/customXml" Target="../ink/ink4167.xml"/><Relationship Id="rId171" Type="http://schemas.openxmlformats.org/officeDocument/2006/relationships/image" Target="../media/image2962.emf"/><Relationship Id="rId227" Type="http://schemas.openxmlformats.org/officeDocument/2006/relationships/image" Target="../media/image2990.emf"/><Relationship Id="rId269" Type="http://schemas.openxmlformats.org/officeDocument/2006/relationships/image" Target="../media/image3011.emf"/><Relationship Id="rId434" Type="http://schemas.openxmlformats.org/officeDocument/2006/relationships/customXml" Target="../ink/ink4097.xml"/><Relationship Id="rId476" Type="http://schemas.openxmlformats.org/officeDocument/2006/relationships/customXml" Target="../ink/ink4118.xml"/><Relationship Id="rId641" Type="http://schemas.openxmlformats.org/officeDocument/2006/relationships/image" Target="../media/image3197.emf"/><Relationship Id="rId683" Type="http://schemas.openxmlformats.org/officeDocument/2006/relationships/image" Target="../media/image3218.emf"/><Relationship Id="rId739" Type="http://schemas.openxmlformats.org/officeDocument/2006/relationships/image" Target="../media/image3246.emf"/><Relationship Id="rId33" Type="http://schemas.openxmlformats.org/officeDocument/2006/relationships/image" Target="../media/image2893.emf"/><Relationship Id="rId129" Type="http://schemas.openxmlformats.org/officeDocument/2006/relationships/image" Target="../media/image2941.emf"/><Relationship Id="rId280" Type="http://schemas.openxmlformats.org/officeDocument/2006/relationships/customXml" Target="../ink/ink4020.xml"/><Relationship Id="rId336" Type="http://schemas.openxmlformats.org/officeDocument/2006/relationships/customXml" Target="../ink/ink4048.xml"/><Relationship Id="rId501" Type="http://schemas.openxmlformats.org/officeDocument/2006/relationships/image" Target="../media/image3127.emf"/><Relationship Id="rId543" Type="http://schemas.openxmlformats.org/officeDocument/2006/relationships/image" Target="../media/image3148.emf"/><Relationship Id="rId75" Type="http://schemas.openxmlformats.org/officeDocument/2006/relationships/image" Target="../media/image2914.emf"/><Relationship Id="rId140" Type="http://schemas.openxmlformats.org/officeDocument/2006/relationships/customXml" Target="../ink/ink3950.xml"/><Relationship Id="rId182" Type="http://schemas.openxmlformats.org/officeDocument/2006/relationships/customXml" Target="../ink/ink3971.xml"/><Relationship Id="rId378" Type="http://schemas.openxmlformats.org/officeDocument/2006/relationships/customXml" Target="../ink/ink4069.xml"/><Relationship Id="rId403" Type="http://schemas.openxmlformats.org/officeDocument/2006/relationships/image" Target="../media/image3078.emf"/><Relationship Id="rId585" Type="http://schemas.openxmlformats.org/officeDocument/2006/relationships/image" Target="../media/image3169.emf"/><Relationship Id="rId6" Type="http://schemas.openxmlformats.org/officeDocument/2006/relationships/customXml" Target="../ink/ink3883.xml"/><Relationship Id="rId238" Type="http://schemas.openxmlformats.org/officeDocument/2006/relationships/customXml" Target="../ink/ink3999.xml"/><Relationship Id="rId445" Type="http://schemas.openxmlformats.org/officeDocument/2006/relationships/image" Target="../media/image3099.emf"/><Relationship Id="rId487" Type="http://schemas.openxmlformats.org/officeDocument/2006/relationships/image" Target="../media/image3120.emf"/><Relationship Id="rId610" Type="http://schemas.openxmlformats.org/officeDocument/2006/relationships/customXml" Target="../ink/ink4185.xml"/><Relationship Id="rId652" Type="http://schemas.openxmlformats.org/officeDocument/2006/relationships/customXml" Target="../ink/ink4206.xml"/><Relationship Id="rId694" Type="http://schemas.openxmlformats.org/officeDocument/2006/relationships/customXml" Target="../ink/ink4227.xml"/><Relationship Id="rId708" Type="http://schemas.openxmlformats.org/officeDocument/2006/relationships/customXml" Target="../ink/ink4234.xml"/><Relationship Id="rId291" Type="http://schemas.openxmlformats.org/officeDocument/2006/relationships/image" Target="../media/image3022.emf"/><Relationship Id="rId305" Type="http://schemas.openxmlformats.org/officeDocument/2006/relationships/image" Target="../media/image3029.emf"/><Relationship Id="rId347" Type="http://schemas.openxmlformats.org/officeDocument/2006/relationships/image" Target="../media/image3050.emf"/><Relationship Id="rId512" Type="http://schemas.openxmlformats.org/officeDocument/2006/relationships/customXml" Target="../ink/ink4136.xml"/><Relationship Id="rId44" Type="http://schemas.openxmlformats.org/officeDocument/2006/relationships/customXml" Target="../ink/ink3902.xml"/><Relationship Id="rId86" Type="http://schemas.openxmlformats.org/officeDocument/2006/relationships/customXml" Target="../ink/ink3923.xml"/><Relationship Id="rId151" Type="http://schemas.openxmlformats.org/officeDocument/2006/relationships/image" Target="../media/image2952.emf"/><Relationship Id="rId389" Type="http://schemas.openxmlformats.org/officeDocument/2006/relationships/image" Target="../media/image3071.emf"/><Relationship Id="rId554" Type="http://schemas.openxmlformats.org/officeDocument/2006/relationships/customXml" Target="../ink/ink4157.xml"/><Relationship Id="rId596" Type="http://schemas.openxmlformats.org/officeDocument/2006/relationships/customXml" Target="../ink/ink4178.xml"/><Relationship Id="rId193" Type="http://schemas.openxmlformats.org/officeDocument/2006/relationships/image" Target="../media/image2973.emf"/><Relationship Id="rId207" Type="http://schemas.openxmlformats.org/officeDocument/2006/relationships/image" Target="../media/image2980.emf"/><Relationship Id="rId249" Type="http://schemas.openxmlformats.org/officeDocument/2006/relationships/image" Target="../media/image3001.emf"/><Relationship Id="rId414" Type="http://schemas.openxmlformats.org/officeDocument/2006/relationships/customXml" Target="../ink/ink4087.xml"/><Relationship Id="rId456" Type="http://schemas.openxmlformats.org/officeDocument/2006/relationships/customXml" Target="../ink/ink4108.xml"/><Relationship Id="rId498" Type="http://schemas.openxmlformats.org/officeDocument/2006/relationships/customXml" Target="../ink/ink4129.xml"/><Relationship Id="rId621" Type="http://schemas.openxmlformats.org/officeDocument/2006/relationships/image" Target="../media/image3187.emf"/><Relationship Id="rId663" Type="http://schemas.openxmlformats.org/officeDocument/2006/relationships/image" Target="../media/image3208.emf"/><Relationship Id="rId13" Type="http://schemas.openxmlformats.org/officeDocument/2006/relationships/image" Target="../media/image2883.emf"/><Relationship Id="rId109" Type="http://schemas.openxmlformats.org/officeDocument/2006/relationships/image" Target="../media/image2931.emf"/><Relationship Id="rId260" Type="http://schemas.openxmlformats.org/officeDocument/2006/relationships/customXml" Target="../ink/ink4010.xml"/><Relationship Id="rId316" Type="http://schemas.openxmlformats.org/officeDocument/2006/relationships/customXml" Target="../ink/ink4038.xml"/><Relationship Id="rId523" Type="http://schemas.openxmlformats.org/officeDocument/2006/relationships/image" Target="../media/image3138.emf"/><Relationship Id="rId719" Type="http://schemas.openxmlformats.org/officeDocument/2006/relationships/image" Target="../media/image3236.emf"/><Relationship Id="rId55" Type="http://schemas.openxmlformats.org/officeDocument/2006/relationships/image" Target="../media/image2904.emf"/><Relationship Id="rId97" Type="http://schemas.openxmlformats.org/officeDocument/2006/relationships/image" Target="../media/image2925.emf"/><Relationship Id="rId120" Type="http://schemas.openxmlformats.org/officeDocument/2006/relationships/customXml" Target="../ink/ink3940.xml"/><Relationship Id="rId358" Type="http://schemas.openxmlformats.org/officeDocument/2006/relationships/customXml" Target="../ink/ink4059.xml"/><Relationship Id="rId565" Type="http://schemas.openxmlformats.org/officeDocument/2006/relationships/image" Target="../media/image3159.emf"/><Relationship Id="rId730" Type="http://schemas.openxmlformats.org/officeDocument/2006/relationships/customXml" Target="../ink/ink4245.xml"/><Relationship Id="rId162" Type="http://schemas.openxmlformats.org/officeDocument/2006/relationships/customXml" Target="../ink/ink3961.xml"/><Relationship Id="rId218" Type="http://schemas.openxmlformats.org/officeDocument/2006/relationships/customXml" Target="../ink/ink3989.xml"/><Relationship Id="rId425" Type="http://schemas.openxmlformats.org/officeDocument/2006/relationships/image" Target="../media/image3089.emf"/><Relationship Id="rId467" Type="http://schemas.openxmlformats.org/officeDocument/2006/relationships/image" Target="../media/image3110.emf"/><Relationship Id="rId632" Type="http://schemas.openxmlformats.org/officeDocument/2006/relationships/customXml" Target="../ink/ink4196.xml"/><Relationship Id="rId271" Type="http://schemas.openxmlformats.org/officeDocument/2006/relationships/image" Target="../media/image3012.emf"/><Relationship Id="rId674" Type="http://schemas.openxmlformats.org/officeDocument/2006/relationships/customXml" Target="../ink/ink4217.xml"/><Relationship Id="rId24" Type="http://schemas.openxmlformats.org/officeDocument/2006/relationships/customXml" Target="../ink/ink3892.xml"/><Relationship Id="rId66" Type="http://schemas.openxmlformats.org/officeDocument/2006/relationships/customXml" Target="../ink/ink3913.xml"/><Relationship Id="rId131" Type="http://schemas.openxmlformats.org/officeDocument/2006/relationships/image" Target="../media/image2942.emf"/><Relationship Id="rId327" Type="http://schemas.openxmlformats.org/officeDocument/2006/relationships/image" Target="../media/image3040.emf"/><Relationship Id="rId369" Type="http://schemas.openxmlformats.org/officeDocument/2006/relationships/image" Target="../media/image3061.emf"/><Relationship Id="rId534" Type="http://schemas.openxmlformats.org/officeDocument/2006/relationships/customXml" Target="../ink/ink4147.xml"/><Relationship Id="rId576" Type="http://schemas.openxmlformats.org/officeDocument/2006/relationships/customXml" Target="../ink/ink4168.xml"/><Relationship Id="rId173" Type="http://schemas.openxmlformats.org/officeDocument/2006/relationships/image" Target="../media/image2963.emf"/><Relationship Id="rId229" Type="http://schemas.openxmlformats.org/officeDocument/2006/relationships/image" Target="../media/image2991.emf"/><Relationship Id="rId380" Type="http://schemas.openxmlformats.org/officeDocument/2006/relationships/customXml" Target="../ink/ink4070.xml"/><Relationship Id="rId436" Type="http://schemas.openxmlformats.org/officeDocument/2006/relationships/customXml" Target="../ink/ink4098.xml"/><Relationship Id="rId601" Type="http://schemas.openxmlformats.org/officeDocument/2006/relationships/image" Target="../media/image3177.emf"/><Relationship Id="rId643" Type="http://schemas.openxmlformats.org/officeDocument/2006/relationships/image" Target="../media/image3198.emf"/><Relationship Id="rId240" Type="http://schemas.openxmlformats.org/officeDocument/2006/relationships/customXml" Target="../ink/ink4000.xml"/><Relationship Id="rId478" Type="http://schemas.openxmlformats.org/officeDocument/2006/relationships/customXml" Target="../ink/ink4119.xml"/><Relationship Id="rId685" Type="http://schemas.openxmlformats.org/officeDocument/2006/relationships/image" Target="../media/image3219.emf"/><Relationship Id="rId35" Type="http://schemas.openxmlformats.org/officeDocument/2006/relationships/image" Target="../media/image2894.emf"/><Relationship Id="rId77" Type="http://schemas.openxmlformats.org/officeDocument/2006/relationships/image" Target="../media/image2915.emf"/><Relationship Id="rId100" Type="http://schemas.openxmlformats.org/officeDocument/2006/relationships/customXml" Target="../ink/ink3930.xml"/><Relationship Id="rId282" Type="http://schemas.openxmlformats.org/officeDocument/2006/relationships/customXml" Target="../ink/ink4021.xml"/><Relationship Id="rId338" Type="http://schemas.openxmlformats.org/officeDocument/2006/relationships/customXml" Target="../ink/ink4049.xml"/><Relationship Id="rId503" Type="http://schemas.openxmlformats.org/officeDocument/2006/relationships/image" Target="../media/image3128.emf"/><Relationship Id="rId545" Type="http://schemas.openxmlformats.org/officeDocument/2006/relationships/image" Target="../media/image3149.emf"/><Relationship Id="rId587" Type="http://schemas.openxmlformats.org/officeDocument/2006/relationships/image" Target="../media/image3170.emf"/><Relationship Id="rId710" Type="http://schemas.openxmlformats.org/officeDocument/2006/relationships/customXml" Target="../ink/ink4235.xml"/><Relationship Id="rId8" Type="http://schemas.openxmlformats.org/officeDocument/2006/relationships/customXml" Target="../ink/ink3884.xml"/><Relationship Id="rId142" Type="http://schemas.openxmlformats.org/officeDocument/2006/relationships/customXml" Target="../ink/ink3951.xml"/><Relationship Id="rId184" Type="http://schemas.openxmlformats.org/officeDocument/2006/relationships/customXml" Target="../ink/ink3972.xml"/><Relationship Id="rId391" Type="http://schemas.openxmlformats.org/officeDocument/2006/relationships/image" Target="../media/image3072.emf"/><Relationship Id="rId405" Type="http://schemas.openxmlformats.org/officeDocument/2006/relationships/image" Target="../media/image3079.emf"/><Relationship Id="rId447" Type="http://schemas.openxmlformats.org/officeDocument/2006/relationships/image" Target="../media/image3100.emf"/><Relationship Id="rId612" Type="http://schemas.openxmlformats.org/officeDocument/2006/relationships/customXml" Target="../ink/ink4186.xml"/><Relationship Id="rId251" Type="http://schemas.openxmlformats.org/officeDocument/2006/relationships/image" Target="../media/image3002.emf"/><Relationship Id="rId489" Type="http://schemas.openxmlformats.org/officeDocument/2006/relationships/image" Target="../media/image3121.emf"/><Relationship Id="rId654" Type="http://schemas.openxmlformats.org/officeDocument/2006/relationships/customXml" Target="../ink/ink4207.xml"/><Relationship Id="rId696" Type="http://schemas.openxmlformats.org/officeDocument/2006/relationships/customXml" Target="../ink/ink4228.xml"/><Relationship Id="rId46" Type="http://schemas.openxmlformats.org/officeDocument/2006/relationships/customXml" Target="../ink/ink3903.xml"/><Relationship Id="rId293" Type="http://schemas.openxmlformats.org/officeDocument/2006/relationships/image" Target="../media/image3023.emf"/><Relationship Id="rId307" Type="http://schemas.openxmlformats.org/officeDocument/2006/relationships/image" Target="../media/image3030.emf"/><Relationship Id="rId349" Type="http://schemas.openxmlformats.org/officeDocument/2006/relationships/image" Target="../media/image3051.emf"/><Relationship Id="rId514" Type="http://schemas.openxmlformats.org/officeDocument/2006/relationships/customXml" Target="../ink/ink4137.xml"/><Relationship Id="rId556" Type="http://schemas.openxmlformats.org/officeDocument/2006/relationships/customXml" Target="../ink/ink4158.xml"/><Relationship Id="rId721" Type="http://schemas.openxmlformats.org/officeDocument/2006/relationships/image" Target="../media/image3237.emf"/><Relationship Id="rId88" Type="http://schemas.openxmlformats.org/officeDocument/2006/relationships/customXml" Target="../ink/ink3924.xml"/><Relationship Id="rId111" Type="http://schemas.openxmlformats.org/officeDocument/2006/relationships/image" Target="../media/image2932.emf"/><Relationship Id="rId153" Type="http://schemas.openxmlformats.org/officeDocument/2006/relationships/image" Target="../media/image2953.emf"/><Relationship Id="rId195" Type="http://schemas.openxmlformats.org/officeDocument/2006/relationships/image" Target="../media/image2974.emf"/><Relationship Id="rId209" Type="http://schemas.openxmlformats.org/officeDocument/2006/relationships/image" Target="../media/image2981.emf"/><Relationship Id="rId360" Type="http://schemas.openxmlformats.org/officeDocument/2006/relationships/customXml" Target="../ink/ink4060.xml"/><Relationship Id="rId416" Type="http://schemas.openxmlformats.org/officeDocument/2006/relationships/customXml" Target="../ink/ink4088.xml"/><Relationship Id="rId598" Type="http://schemas.openxmlformats.org/officeDocument/2006/relationships/customXml" Target="../ink/ink4179.xml"/><Relationship Id="rId220" Type="http://schemas.openxmlformats.org/officeDocument/2006/relationships/customXml" Target="../ink/ink3990.xml"/><Relationship Id="rId458" Type="http://schemas.openxmlformats.org/officeDocument/2006/relationships/customXml" Target="../ink/ink4109.xml"/><Relationship Id="rId623" Type="http://schemas.openxmlformats.org/officeDocument/2006/relationships/image" Target="../media/image3188.emf"/><Relationship Id="rId665" Type="http://schemas.openxmlformats.org/officeDocument/2006/relationships/image" Target="../media/image3209.emf"/><Relationship Id="rId15" Type="http://schemas.openxmlformats.org/officeDocument/2006/relationships/image" Target="../media/image2884.emf"/><Relationship Id="rId57" Type="http://schemas.openxmlformats.org/officeDocument/2006/relationships/image" Target="../media/image2905.emf"/><Relationship Id="rId262" Type="http://schemas.openxmlformats.org/officeDocument/2006/relationships/customXml" Target="../ink/ink4011.xml"/><Relationship Id="rId318" Type="http://schemas.openxmlformats.org/officeDocument/2006/relationships/customXml" Target="../ink/ink4039.xml"/><Relationship Id="rId525" Type="http://schemas.openxmlformats.org/officeDocument/2006/relationships/image" Target="../media/image3139.emf"/><Relationship Id="rId567" Type="http://schemas.openxmlformats.org/officeDocument/2006/relationships/image" Target="../media/image3160.emf"/><Relationship Id="rId732" Type="http://schemas.openxmlformats.org/officeDocument/2006/relationships/customXml" Target="../ink/ink4246.xml"/><Relationship Id="rId99" Type="http://schemas.openxmlformats.org/officeDocument/2006/relationships/image" Target="../media/image2926.emf"/><Relationship Id="rId122" Type="http://schemas.openxmlformats.org/officeDocument/2006/relationships/customXml" Target="../ink/ink3941.xml"/><Relationship Id="rId164" Type="http://schemas.openxmlformats.org/officeDocument/2006/relationships/customXml" Target="../ink/ink3962.xml"/><Relationship Id="rId371" Type="http://schemas.openxmlformats.org/officeDocument/2006/relationships/image" Target="../media/image3062.emf"/><Relationship Id="rId427" Type="http://schemas.openxmlformats.org/officeDocument/2006/relationships/image" Target="../media/image3090.emf"/><Relationship Id="rId469" Type="http://schemas.openxmlformats.org/officeDocument/2006/relationships/image" Target="../media/image3111.emf"/><Relationship Id="rId634" Type="http://schemas.openxmlformats.org/officeDocument/2006/relationships/customXml" Target="../ink/ink4197.xml"/><Relationship Id="rId676" Type="http://schemas.openxmlformats.org/officeDocument/2006/relationships/customXml" Target="../ink/ink4218.xml"/><Relationship Id="rId26" Type="http://schemas.openxmlformats.org/officeDocument/2006/relationships/customXml" Target="../ink/ink3893.xml"/><Relationship Id="rId231" Type="http://schemas.openxmlformats.org/officeDocument/2006/relationships/image" Target="../media/image2992.emf"/><Relationship Id="rId273" Type="http://schemas.openxmlformats.org/officeDocument/2006/relationships/image" Target="../media/image3013.emf"/><Relationship Id="rId329" Type="http://schemas.openxmlformats.org/officeDocument/2006/relationships/image" Target="../media/image3041.emf"/><Relationship Id="rId480" Type="http://schemas.openxmlformats.org/officeDocument/2006/relationships/customXml" Target="../ink/ink4120.xml"/><Relationship Id="rId536" Type="http://schemas.openxmlformats.org/officeDocument/2006/relationships/customXml" Target="../ink/ink4148.xml"/><Relationship Id="rId701" Type="http://schemas.openxmlformats.org/officeDocument/2006/relationships/image" Target="../media/image3227.emf"/><Relationship Id="rId68" Type="http://schemas.openxmlformats.org/officeDocument/2006/relationships/customXml" Target="../ink/ink3914.xml"/><Relationship Id="rId133" Type="http://schemas.openxmlformats.org/officeDocument/2006/relationships/image" Target="../media/image2943.emf"/><Relationship Id="rId175" Type="http://schemas.openxmlformats.org/officeDocument/2006/relationships/image" Target="../media/image2964.emf"/><Relationship Id="rId340" Type="http://schemas.openxmlformats.org/officeDocument/2006/relationships/customXml" Target="../ink/ink4050.xml"/><Relationship Id="rId578" Type="http://schemas.openxmlformats.org/officeDocument/2006/relationships/customXml" Target="../ink/ink4169.xml"/><Relationship Id="rId200" Type="http://schemas.openxmlformats.org/officeDocument/2006/relationships/customXml" Target="../ink/ink3980.xml"/><Relationship Id="rId382" Type="http://schemas.openxmlformats.org/officeDocument/2006/relationships/customXml" Target="../ink/ink4071.xml"/><Relationship Id="rId438" Type="http://schemas.openxmlformats.org/officeDocument/2006/relationships/customXml" Target="../ink/ink4099.xml"/><Relationship Id="rId603" Type="http://schemas.openxmlformats.org/officeDocument/2006/relationships/image" Target="../media/image3178.emf"/><Relationship Id="rId645" Type="http://schemas.openxmlformats.org/officeDocument/2006/relationships/image" Target="../media/image3199.emf"/><Relationship Id="rId687" Type="http://schemas.openxmlformats.org/officeDocument/2006/relationships/image" Target="../media/image3220.emf"/><Relationship Id="rId242" Type="http://schemas.openxmlformats.org/officeDocument/2006/relationships/customXml" Target="../ink/ink4001.xml"/><Relationship Id="rId284" Type="http://schemas.openxmlformats.org/officeDocument/2006/relationships/customXml" Target="../ink/ink4022.xml"/><Relationship Id="rId491" Type="http://schemas.openxmlformats.org/officeDocument/2006/relationships/image" Target="../media/image3122.emf"/><Relationship Id="rId505" Type="http://schemas.openxmlformats.org/officeDocument/2006/relationships/image" Target="../media/image3129.emf"/><Relationship Id="rId712" Type="http://schemas.openxmlformats.org/officeDocument/2006/relationships/customXml" Target="../ink/ink4236.xml"/><Relationship Id="rId37" Type="http://schemas.openxmlformats.org/officeDocument/2006/relationships/image" Target="../media/image2895.emf"/><Relationship Id="rId79" Type="http://schemas.openxmlformats.org/officeDocument/2006/relationships/image" Target="../media/image2916.emf"/><Relationship Id="rId102" Type="http://schemas.openxmlformats.org/officeDocument/2006/relationships/customXml" Target="../ink/ink3931.xml"/><Relationship Id="rId144" Type="http://schemas.openxmlformats.org/officeDocument/2006/relationships/customXml" Target="../ink/ink3952.xml"/><Relationship Id="rId547" Type="http://schemas.openxmlformats.org/officeDocument/2006/relationships/image" Target="../media/image3150.emf"/><Relationship Id="rId589" Type="http://schemas.openxmlformats.org/officeDocument/2006/relationships/image" Target="../media/image3171.emf"/><Relationship Id="rId90" Type="http://schemas.openxmlformats.org/officeDocument/2006/relationships/customXml" Target="../ink/ink3925.xml"/><Relationship Id="rId186" Type="http://schemas.openxmlformats.org/officeDocument/2006/relationships/customXml" Target="../ink/ink3973.xml"/><Relationship Id="rId351" Type="http://schemas.openxmlformats.org/officeDocument/2006/relationships/image" Target="../media/image3052.emf"/><Relationship Id="rId393" Type="http://schemas.openxmlformats.org/officeDocument/2006/relationships/image" Target="../media/image3073.emf"/><Relationship Id="rId407" Type="http://schemas.openxmlformats.org/officeDocument/2006/relationships/image" Target="../media/image3080.emf"/><Relationship Id="rId449" Type="http://schemas.openxmlformats.org/officeDocument/2006/relationships/image" Target="../media/image3101.emf"/><Relationship Id="rId614" Type="http://schemas.openxmlformats.org/officeDocument/2006/relationships/customXml" Target="../ink/ink4187.xml"/><Relationship Id="rId656" Type="http://schemas.openxmlformats.org/officeDocument/2006/relationships/customXml" Target="../ink/ink4208.xml"/><Relationship Id="rId211" Type="http://schemas.openxmlformats.org/officeDocument/2006/relationships/image" Target="../media/image2982.emf"/><Relationship Id="rId253" Type="http://schemas.openxmlformats.org/officeDocument/2006/relationships/image" Target="../media/image3003.emf"/><Relationship Id="rId295" Type="http://schemas.openxmlformats.org/officeDocument/2006/relationships/image" Target="../media/image3024.emf"/><Relationship Id="rId309" Type="http://schemas.openxmlformats.org/officeDocument/2006/relationships/image" Target="../media/image3031.emf"/><Relationship Id="rId460" Type="http://schemas.openxmlformats.org/officeDocument/2006/relationships/customXml" Target="../ink/ink4110.xml"/><Relationship Id="rId516" Type="http://schemas.openxmlformats.org/officeDocument/2006/relationships/customXml" Target="../ink/ink4138.xml"/><Relationship Id="rId698" Type="http://schemas.openxmlformats.org/officeDocument/2006/relationships/customXml" Target="../ink/ink4229.xml"/><Relationship Id="rId48" Type="http://schemas.openxmlformats.org/officeDocument/2006/relationships/customXml" Target="../ink/ink3904.xml"/><Relationship Id="rId113" Type="http://schemas.openxmlformats.org/officeDocument/2006/relationships/image" Target="../media/image2933.emf"/><Relationship Id="rId320" Type="http://schemas.openxmlformats.org/officeDocument/2006/relationships/customXml" Target="../ink/ink4040.xml"/><Relationship Id="rId558" Type="http://schemas.openxmlformats.org/officeDocument/2006/relationships/customXml" Target="../ink/ink4159.xml"/><Relationship Id="rId723" Type="http://schemas.openxmlformats.org/officeDocument/2006/relationships/image" Target="../media/image3238.emf"/><Relationship Id="rId155" Type="http://schemas.openxmlformats.org/officeDocument/2006/relationships/image" Target="../media/image2954.emf"/><Relationship Id="rId197" Type="http://schemas.openxmlformats.org/officeDocument/2006/relationships/image" Target="../media/image2975.emf"/><Relationship Id="rId362" Type="http://schemas.openxmlformats.org/officeDocument/2006/relationships/customXml" Target="../ink/ink4061.xml"/><Relationship Id="rId418" Type="http://schemas.openxmlformats.org/officeDocument/2006/relationships/customXml" Target="../ink/ink4089.xml"/><Relationship Id="rId625" Type="http://schemas.openxmlformats.org/officeDocument/2006/relationships/image" Target="../media/image3189.emf"/><Relationship Id="rId222" Type="http://schemas.openxmlformats.org/officeDocument/2006/relationships/customXml" Target="../ink/ink3991.xml"/><Relationship Id="rId264" Type="http://schemas.openxmlformats.org/officeDocument/2006/relationships/customXml" Target="../ink/ink4012.xml"/><Relationship Id="rId471" Type="http://schemas.openxmlformats.org/officeDocument/2006/relationships/image" Target="../media/image3112.emf"/><Relationship Id="rId667" Type="http://schemas.openxmlformats.org/officeDocument/2006/relationships/image" Target="../media/image3210.emf"/><Relationship Id="rId17" Type="http://schemas.openxmlformats.org/officeDocument/2006/relationships/image" Target="../media/image2885.emf"/><Relationship Id="rId59" Type="http://schemas.openxmlformats.org/officeDocument/2006/relationships/image" Target="../media/image2906.emf"/><Relationship Id="rId124" Type="http://schemas.openxmlformats.org/officeDocument/2006/relationships/customXml" Target="../ink/ink3942.xml"/><Relationship Id="rId527" Type="http://schemas.openxmlformats.org/officeDocument/2006/relationships/image" Target="../media/image3140.emf"/><Relationship Id="rId569" Type="http://schemas.openxmlformats.org/officeDocument/2006/relationships/image" Target="../media/image3161.emf"/><Relationship Id="rId734" Type="http://schemas.openxmlformats.org/officeDocument/2006/relationships/customXml" Target="../ink/ink4247.xml"/><Relationship Id="rId70" Type="http://schemas.openxmlformats.org/officeDocument/2006/relationships/customXml" Target="../ink/ink3915.xml"/><Relationship Id="rId166" Type="http://schemas.openxmlformats.org/officeDocument/2006/relationships/customXml" Target="../ink/ink3963.xml"/><Relationship Id="rId331" Type="http://schemas.openxmlformats.org/officeDocument/2006/relationships/image" Target="../media/image3042.emf"/><Relationship Id="rId373" Type="http://schemas.openxmlformats.org/officeDocument/2006/relationships/image" Target="../media/image3063.emf"/><Relationship Id="rId429" Type="http://schemas.openxmlformats.org/officeDocument/2006/relationships/image" Target="../media/image3091.emf"/><Relationship Id="rId580" Type="http://schemas.openxmlformats.org/officeDocument/2006/relationships/customXml" Target="../ink/ink4170.xml"/><Relationship Id="rId636" Type="http://schemas.openxmlformats.org/officeDocument/2006/relationships/customXml" Target="../ink/ink4198.xml"/><Relationship Id="rId1" Type="http://schemas.openxmlformats.org/officeDocument/2006/relationships/slideLayout" Target="../slideLayouts/slideLayout3.xml"/><Relationship Id="rId233" Type="http://schemas.openxmlformats.org/officeDocument/2006/relationships/image" Target="../media/image2993.emf"/><Relationship Id="rId440" Type="http://schemas.openxmlformats.org/officeDocument/2006/relationships/customXml" Target="../ink/ink4100.xml"/><Relationship Id="rId678" Type="http://schemas.openxmlformats.org/officeDocument/2006/relationships/customXml" Target="../ink/ink4219.xml"/><Relationship Id="rId28" Type="http://schemas.openxmlformats.org/officeDocument/2006/relationships/customXml" Target="../ink/ink3894.xml"/><Relationship Id="rId275" Type="http://schemas.openxmlformats.org/officeDocument/2006/relationships/image" Target="../media/image3014.emf"/><Relationship Id="rId300" Type="http://schemas.openxmlformats.org/officeDocument/2006/relationships/customXml" Target="../ink/ink4030.xml"/><Relationship Id="rId482" Type="http://schemas.openxmlformats.org/officeDocument/2006/relationships/customXml" Target="../ink/ink4121.xml"/><Relationship Id="rId538" Type="http://schemas.openxmlformats.org/officeDocument/2006/relationships/customXml" Target="../ink/ink4149.xml"/><Relationship Id="rId703" Type="http://schemas.openxmlformats.org/officeDocument/2006/relationships/image" Target="../media/image3228.emf"/><Relationship Id="rId81" Type="http://schemas.openxmlformats.org/officeDocument/2006/relationships/image" Target="../media/image2917.emf"/><Relationship Id="rId135" Type="http://schemas.openxmlformats.org/officeDocument/2006/relationships/image" Target="../media/image2944.emf"/><Relationship Id="rId177" Type="http://schemas.openxmlformats.org/officeDocument/2006/relationships/image" Target="../media/image2965.emf"/><Relationship Id="rId342" Type="http://schemas.openxmlformats.org/officeDocument/2006/relationships/customXml" Target="../ink/ink4051.xml"/><Relationship Id="rId384" Type="http://schemas.openxmlformats.org/officeDocument/2006/relationships/customXml" Target="../ink/ink4072.xml"/><Relationship Id="rId591" Type="http://schemas.openxmlformats.org/officeDocument/2006/relationships/image" Target="../media/image3172.emf"/><Relationship Id="rId605" Type="http://schemas.openxmlformats.org/officeDocument/2006/relationships/image" Target="../media/image3179.emf"/><Relationship Id="rId202" Type="http://schemas.openxmlformats.org/officeDocument/2006/relationships/customXml" Target="../ink/ink3981.xml"/><Relationship Id="rId244" Type="http://schemas.openxmlformats.org/officeDocument/2006/relationships/customXml" Target="../ink/ink4002.xml"/><Relationship Id="rId647" Type="http://schemas.openxmlformats.org/officeDocument/2006/relationships/image" Target="../media/image3200.emf"/><Relationship Id="rId689" Type="http://schemas.openxmlformats.org/officeDocument/2006/relationships/image" Target="../media/image3221.emf"/><Relationship Id="rId39" Type="http://schemas.openxmlformats.org/officeDocument/2006/relationships/image" Target="../media/image2896.emf"/><Relationship Id="rId286" Type="http://schemas.openxmlformats.org/officeDocument/2006/relationships/customXml" Target="../ink/ink4023.xml"/><Relationship Id="rId451" Type="http://schemas.openxmlformats.org/officeDocument/2006/relationships/image" Target="../media/image3102.emf"/><Relationship Id="rId493" Type="http://schemas.openxmlformats.org/officeDocument/2006/relationships/image" Target="../media/image3123.emf"/><Relationship Id="rId507" Type="http://schemas.openxmlformats.org/officeDocument/2006/relationships/image" Target="../media/image3130.emf"/><Relationship Id="rId549" Type="http://schemas.openxmlformats.org/officeDocument/2006/relationships/image" Target="../media/image3151.emf"/><Relationship Id="rId714" Type="http://schemas.openxmlformats.org/officeDocument/2006/relationships/customXml" Target="../ink/ink4237.xml"/><Relationship Id="rId50" Type="http://schemas.openxmlformats.org/officeDocument/2006/relationships/customXml" Target="../ink/ink3905.xml"/><Relationship Id="rId104" Type="http://schemas.openxmlformats.org/officeDocument/2006/relationships/customXml" Target="../ink/ink3932.xml"/><Relationship Id="rId146" Type="http://schemas.openxmlformats.org/officeDocument/2006/relationships/customXml" Target="../ink/ink3953.xml"/><Relationship Id="rId188" Type="http://schemas.openxmlformats.org/officeDocument/2006/relationships/customXml" Target="../ink/ink3974.xml"/><Relationship Id="rId311" Type="http://schemas.openxmlformats.org/officeDocument/2006/relationships/image" Target="../media/image3032.emf"/><Relationship Id="rId353" Type="http://schemas.openxmlformats.org/officeDocument/2006/relationships/image" Target="../media/image3053.emf"/><Relationship Id="rId395" Type="http://schemas.openxmlformats.org/officeDocument/2006/relationships/image" Target="../media/image3074.emf"/><Relationship Id="rId409" Type="http://schemas.openxmlformats.org/officeDocument/2006/relationships/image" Target="../media/image3081.emf"/><Relationship Id="rId560" Type="http://schemas.openxmlformats.org/officeDocument/2006/relationships/customXml" Target="../ink/ink4160.xml"/><Relationship Id="rId92" Type="http://schemas.openxmlformats.org/officeDocument/2006/relationships/customXml" Target="../ink/ink3926.xml"/><Relationship Id="rId213" Type="http://schemas.openxmlformats.org/officeDocument/2006/relationships/image" Target="../media/image2983.emf"/><Relationship Id="rId420" Type="http://schemas.openxmlformats.org/officeDocument/2006/relationships/customXml" Target="../ink/ink4090.xml"/><Relationship Id="rId616" Type="http://schemas.openxmlformats.org/officeDocument/2006/relationships/customXml" Target="../ink/ink4188.xml"/><Relationship Id="rId658" Type="http://schemas.openxmlformats.org/officeDocument/2006/relationships/customXml" Target="../ink/ink4209.xml"/><Relationship Id="rId255" Type="http://schemas.openxmlformats.org/officeDocument/2006/relationships/image" Target="../media/image3004.emf"/><Relationship Id="rId297" Type="http://schemas.openxmlformats.org/officeDocument/2006/relationships/image" Target="../media/image3025.emf"/><Relationship Id="rId462" Type="http://schemas.openxmlformats.org/officeDocument/2006/relationships/customXml" Target="../ink/ink4111.xml"/><Relationship Id="rId518" Type="http://schemas.openxmlformats.org/officeDocument/2006/relationships/customXml" Target="../ink/ink4139.xml"/><Relationship Id="rId725" Type="http://schemas.openxmlformats.org/officeDocument/2006/relationships/image" Target="../media/image3239.emf"/><Relationship Id="rId115" Type="http://schemas.openxmlformats.org/officeDocument/2006/relationships/image" Target="../media/image2934.emf"/><Relationship Id="rId157" Type="http://schemas.openxmlformats.org/officeDocument/2006/relationships/image" Target="../media/image2955.emf"/><Relationship Id="rId322" Type="http://schemas.openxmlformats.org/officeDocument/2006/relationships/customXml" Target="../ink/ink4041.xml"/><Relationship Id="rId364" Type="http://schemas.openxmlformats.org/officeDocument/2006/relationships/customXml" Target="../ink/ink4062.xml"/><Relationship Id="rId61" Type="http://schemas.openxmlformats.org/officeDocument/2006/relationships/image" Target="../media/image2907.emf"/><Relationship Id="rId199" Type="http://schemas.openxmlformats.org/officeDocument/2006/relationships/image" Target="../media/image2976.emf"/><Relationship Id="rId571" Type="http://schemas.openxmlformats.org/officeDocument/2006/relationships/image" Target="../media/image3162.emf"/><Relationship Id="rId627" Type="http://schemas.openxmlformats.org/officeDocument/2006/relationships/image" Target="../media/image3190.emf"/><Relationship Id="rId669" Type="http://schemas.openxmlformats.org/officeDocument/2006/relationships/image" Target="../media/image3211.emf"/><Relationship Id="rId19" Type="http://schemas.openxmlformats.org/officeDocument/2006/relationships/image" Target="../media/image2886.emf"/><Relationship Id="rId224" Type="http://schemas.openxmlformats.org/officeDocument/2006/relationships/customXml" Target="../ink/ink3992.xml"/><Relationship Id="rId266" Type="http://schemas.openxmlformats.org/officeDocument/2006/relationships/customXml" Target="../ink/ink4013.xml"/><Relationship Id="rId431" Type="http://schemas.openxmlformats.org/officeDocument/2006/relationships/image" Target="../media/image3092.emf"/><Relationship Id="rId473" Type="http://schemas.openxmlformats.org/officeDocument/2006/relationships/image" Target="../media/image3113.emf"/><Relationship Id="rId529" Type="http://schemas.openxmlformats.org/officeDocument/2006/relationships/image" Target="../media/image3141.emf"/><Relationship Id="rId680" Type="http://schemas.openxmlformats.org/officeDocument/2006/relationships/customXml" Target="../ink/ink4220.xml"/><Relationship Id="rId736" Type="http://schemas.openxmlformats.org/officeDocument/2006/relationships/customXml" Target="../ink/ink4248.xml"/><Relationship Id="rId30" Type="http://schemas.openxmlformats.org/officeDocument/2006/relationships/customXml" Target="../ink/ink3895.xml"/><Relationship Id="rId126" Type="http://schemas.openxmlformats.org/officeDocument/2006/relationships/customXml" Target="../ink/ink3943.xml"/><Relationship Id="rId168" Type="http://schemas.openxmlformats.org/officeDocument/2006/relationships/customXml" Target="../ink/ink3964.xml"/><Relationship Id="rId333" Type="http://schemas.openxmlformats.org/officeDocument/2006/relationships/image" Target="../media/image3043.emf"/><Relationship Id="rId540" Type="http://schemas.openxmlformats.org/officeDocument/2006/relationships/customXml" Target="../ink/ink4150.xml"/><Relationship Id="rId72" Type="http://schemas.openxmlformats.org/officeDocument/2006/relationships/customXml" Target="../ink/ink3916.xml"/><Relationship Id="rId375" Type="http://schemas.openxmlformats.org/officeDocument/2006/relationships/image" Target="../media/image3064.emf"/><Relationship Id="rId582" Type="http://schemas.openxmlformats.org/officeDocument/2006/relationships/customXml" Target="../ink/ink4171.xml"/><Relationship Id="rId638" Type="http://schemas.openxmlformats.org/officeDocument/2006/relationships/customXml" Target="../ink/ink4199.xml"/><Relationship Id="rId3" Type="http://schemas.openxmlformats.org/officeDocument/2006/relationships/image" Target="../media/image2878.emf"/><Relationship Id="rId235" Type="http://schemas.openxmlformats.org/officeDocument/2006/relationships/image" Target="../media/image2994.emf"/><Relationship Id="rId277" Type="http://schemas.openxmlformats.org/officeDocument/2006/relationships/image" Target="../media/image3015.emf"/><Relationship Id="rId400" Type="http://schemas.openxmlformats.org/officeDocument/2006/relationships/customXml" Target="../ink/ink4080.xml"/><Relationship Id="rId442" Type="http://schemas.openxmlformats.org/officeDocument/2006/relationships/customXml" Target="../ink/ink4101.xml"/><Relationship Id="rId484" Type="http://schemas.openxmlformats.org/officeDocument/2006/relationships/customXml" Target="../ink/ink4122.xml"/><Relationship Id="rId705" Type="http://schemas.openxmlformats.org/officeDocument/2006/relationships/image" Target="../media/image3229.emf"/><Relationship Id="rId137" Type="http://schemas.openxmlformats.org/officeDocument/2006/relationships/image" Target="../media/image2945.emf"/><Relationship Id="rId302" Type="http://schemas.openxmlformats.org/officeDocument/2006/relationships/customXml" Target="../ink/ink4031.xml"/><Relationship Id="rId344" Type="http://schemas.openxmlformats.org/officeDocument/2006/relationships/customXml" Target="../ink/ink4052.xml"/><Relationship Id="rId691" Type="http://schemas.openxmlformats.org/officeDocument/2006/relationships/image" Target="../media/image3222.emf"/><Relationship Id="rId41" Type="http://schemas.openxmlformats.org/officeDocument/2006/relationships/image" Target="../media/image2897.emf"/><Relationship Id="rId83" Type="http://schemas.openxmlformats.org/officeDocument/2006/relationships/image" Target="../media/image2918.emf"/><Relationship Id="rId179" Type="http://schemas.openxmlformats.org/officeDocument/2006/relationships/image" Target="../media/image2966.emf"/><Relationship Id="rId386" Type="http://schemas.openxmlformats.org/officeDocument/2006/relationships/customXml" Target="../ink/ink4073.xml"/><Relationship Id="rId551" Type="http://schemas.openxmlformats.org/officeDocument/2006/relationships/image" Target="../media/image3152.emf"/><Relationship Id="rId593" Type="http://schemas.openxmlformats.org/officeDocument/2006/relationships/image" Target="../media/image3173.emf"/><Relationship Id="rId607" Type="http://schemas.openxmlformats.org/officeDocument/2006/relationships/image" Target="../media/image3180.emf"/><Relationship Id="rId649" Type="http://schemas.openxmlformats.org/officeDocument/2006/relationships/image" Target="../media/image3201.emf"/></Relationships>
</file>

<file path=ppt/slides/_rels/slide62.xml.rels><?xml version="1.0" encoding="UTF-8" standalone="yes"?>
<Relationships xmlns="http://schemas.openxmlformats.org/package/2006/relationships"><Relationship Id="rId117" Type="http://schemas.openxmlformats.org/officeDocument/2006/relationships/image" Target="../media/image3062.emf"/><Relationship Id="rId299" Type="http://schemas.openxmlformats.org/officeDocument/2006/relationships/image" Target="../media/image3295.emf"/><Relationship Id="rId21" Type="http://schemas.openxmlformats.org/officeDocument/2006/relationships/image" Target="../media/image2887.emf"/><Relationship Id="rId63" Type="http://schemas.openxmlformats.org/officeDocument/2006/relationships/image" Target="../media/image2922.emf"/><Relationship Id="rId159" Type="http://schemas.openxmlformats.org/officeDocument/2006/relationships/image" Target="../media/image3095.emf"/><Relationship Id="rId324" Type="http://schemas.openxmlformats.org/officeDocument/2006/relationships/customXml" Target="../ink/ink4411.xml"/><Relationship Id="rId366" Type="http://schemas.openxmlformats.org/officeDocument/2006/relationships/customXml" Target="../ink/ink4432.xml"/><Relationship Id="rId531" Type="http://schemas.openxmlformats.org/officeDocument/2006/relationships/image" Target="../media/image3411.emf"/><Relationship Id="rId170" Type="http://schemas.openxmlformats.org/officeDocument/2006/relationships/customXml" Target="../ink/ink4334.xml"/><Relationship Id="rId226" Type="http://schemas.openxmlformats.org/officeDocument/2006/relationships/customXml" Target="../ink/ink4362.xml"/><Relationship Id="rId433" Type="http://schemas.openxmlformats.org/officeDocument/2006/relationships/image" Target="../media/image3362.emf"/><Relationship Id="rId268" Type="http://schemas.openxmlformats.org/officeDocument/2006/relationships/customXml" Target="../ink/ink4383.xml"/><Relationship Id="rId475" Type="http://schemas.openxmlformats.org/officeDocument/2006/relationships/image" Target="../media/image3383.emf"/><Relationship Id="rId32" Type="http://schemas.openxmlformats.org/officeDocument/2006/relationships/customXml" Target="../ink/ink4265.xml"/><Relationship Id="rId74" Type="http://schemas.openxmlformats.org/officeDocument/2006/relationships/customXml" Target="../ink/ink4286.xml"/><Relationship Id="rId128" Type="http://schemas.openxmlformats.org/officeDocument/2006/relationships/customXml" Target="../ink/ink4313.xml"/><Relationship Id="rId335" Type="http://schemas.openxmlformats.org/officeDocument/2006/relationships/image" Target="../media/image3313.emf"/><Relationship Id="rId377" Type="http://schemas.openxmlformats.org/officeDocument/2006/relationships/image" Target="../media/image3334.emf"/><Relationship Id="rId500" Type="http://schemas.openxmlformats.org/officeDocument/2006/relationships/customXml" Target="../ink/ink4499.xml"/><Relationship Id="rId542" Type="http://schemas.openxmlformats.org/officeDocument/2006/relationships/customXml" Target="../ink/ink4520.xml"/><Relationship Id="rId5" Type="http://schemas.openxmlformats.org/officeDocument/2006/relationships/image" Target="../media/image2879.emf"/><Relationship Id="rId181" Type="http://schemas.openxmlformats.org/officeDocument/2006/relationships/image" Target="../media/image3106.emf"/><Relationship Id="rId237" Type="http://schemas.openxmlformats.org/officeDocument/2006/relationships/image" Target="../media/image3264.emf"/><Relationship Id="rId402" Type="http://schemas.openxmlformats.org/officeDocument/2006/relationships/customXml" Target="../ink/ink4450.xml"/><Relationship Id="rId279" Type="http://schemas.openxmlformats.org/officeDocument/2006/relationships/image" Target="../media/image3285.emf"/><Relationship Id="rId444" Type="http://schemas.openxmlformats.org/officeDocument/2006/relationships/customXml" Target="../ink/ink4471.xml"/><Relationship Id="rId486" Type="http://schemas.openxmlformats.org/officeDocument/2006/relationships/customXml" Target="../ink/ink4492.xml"/><Relationship Id="rId43" Type="http://schemas.openxmlformats.org/officeDocument/2006/relationships/image" Target="../media/image2912.emf"/><Relationship Id="rId139" Type="http://schemas.openxmlformats.org/officeDocument/2006/relationships/image" Target="../media/image3085.emf"/><Relationship Id="rId290" Type="http://schemas.openxmlformats.org/officeDocument/2006/relationships/customXml" Target="../ink/ink4394.xml"/><Relationship Id="rId304" Type="http://schemas.openxmlformats.org/officeDocument/2006/relationships/customXml" Target="../ink/ink4401.xml"/><Relationship Id="rId346" Type="http://schemas.openxmlformats.org/officeDocument/2006/relationships/customXml" Target="../ink/ink4422.xml"/><Relationship Id="rId388" Type="http://schemas.openxmlformats.org/officeDocument/2006/relationships/customXml" Target="../ink/ink4443.xml"/><Relationship Id="rId511" Type="http://schemas.openxmlformats.org/officeDocument/2006/relationships/image" Target="../media/image3401.emf"/><Relationship Id="rId553" Type="http://schemas.openxmlformats.org/officeDocument/2006/relationships/image" Target="../media/image3422.emf"/><Relationship Id="rId85" Type="http://schemas.openxmlformats.org/officeDocument/2006/relationships/image" Target="../media/image2933.emf"/><Relationship Id="rId150" Type="http://schemas.openxmlformats.org/officeDocument/2006/relationships/customXml" Target="../ink/ink4324.xml"/><Relationship Id="rId192" Type="http://schemas.openxmlformats.org/officeDocument/2006/relationships/customXml" Target="../ink/ink4345.xml"/><Relationship Id="rId206" Type="http://schemas.openxmlformats.org/officeDocument/2006/relationships/customXml" Target="../ink/ink4352.xml"/><Relationship Id="rId413" Type="http://schemas.openxmlformats.org/officeDocument/2006/relationships/image" Target="../media/image3352.emf"/><Relationship Id="rId248" Type="http://schemas.openxmlformats.org/officeDocument/2006/relationships/customXml" Target="../ink/ink4373.xml"/><Relationship Id="rId455" Type="http://schemas.openxmlformats.org/officeDocument/2006/relationships/image" Target="../media/image3373.emf"/><Relationship Id="rId497" Type="http://schemas.openxmlformats.org/officeDocument/2006/relationships/image" Target="../media/image3394.emf"/><Relationship Id="rId12" Type="http://schemas.openxmlformats.org/officeDocument/2006/relationships/customXml" Target="../ink/ink4255.xml"/><Relationship Id="rId108" Type="http://schemas.openxmlformats.org/officeDocument/2006/relationships/customXml" Target="../ink/ink4303.xml"/><Relationship Id="rId315" Type="http://schemas.openxmlformats.org/officeDocument/2006/relationships/image" Target="../media/image3303.emf"/><Relationship Id="rId357" Type="http://schemas.openxmlformats.org/officeDocument/2006/relationships/image" Target="../media/image3324.emf"/><Relationship Id="rId522" Type="http://schemas.openxmlformats.org/officeDocument/2006/relationships/customXml" Target="../ink/ink4510.xml"/><Relationship Id="rId54" Type="http://schemas.openxmlformats.org/officeDocument/2006/relationships/customXml" Target="../ink/ink4276.xml"/><Relationship Id="rId96" Type="http://schemas.openxmlformats.org/officeDocument/2006/relationships/customXml" Target="../ink/ink4297.xml"/><Relationship Id="rId161" Type="http://schemas.openxmlformats.org/officeDocument/2006/relationships/image" Target="../media/image3096.emf"/><Relationship Id="rId217" Type="http://schemas.openxmlformats.org/officeDocument/2006/relationships/image" Target="../media/image3254.emf"/><Relationship Id="rId399" Type="http://schemas.openxmlformats.org/officeDocument/2006/relationships/image" Target="../media/image3345.emf"/><Relationship Id="rId259" Type="http://schemas.openxmlformats.org/officeDocument/2006/relationships/image" Target="../media/image3275.emf"/><Relationship Id="rId424" Type="http://schemas.openxmlformats.org/officeDocument/2006/relationships/customXml" Target="../ink/ink4461.xml"/><Relationship Id="rId466" Type="http://schemas.openxmlformats.org/officeDocument/2006/relationships/customXml" Target="../ink/ink4482.xml"/><Relationship Id="rId23" Type="http://schemas.openxmlformats.org/officeDocument/2006/relationships/image" Target="../media/image2888.emf"/><Relationship Id="rId119" Type="http://schemas.openxmlformats.org/officeDocument/2006/relationships/image" Target="../media/image3063.emf"/><Relationship Id="rId270" Type="http://schemas.openxmlformats.org/officeDocument/2006/relationships/customXml" Target="../ink/ink4384.xml"/><Relationship Id="rId326" Type="http://schemas.openxmlformats.org/officeDocument/2006/relationships/customXml" Target="../ink/ink4412.xml"/><Relationship Id="rId533" Type="http://schemas.openxmlformats.org/officeDocument/2006/relationships/image" Target="../media/image3412.emf"/><Relationship Id="rId65" Type="http://schemas.openxmlformats.org/officeDocument/2006/relationships/image" Target="../media/image2923.emf"/><Relationship Id="rId130" Type="http://schemas.openxmlformats.org/officeDocument/2006/relationships/customXml" Target="../ink/ink4314.xml"/><Relationship Id="rId368" Type="http://schemas.openxmlformats.org/officeDocument/2006/relationships/customXml" Target="../ink/ink4433.xml"/><Relationship Id="rId172" Type="http://schemas.openxmlformats.org/officeDocument/2006/relationships/customXml" Target="../ink/ink4335.xml"/><Relationship Id="rId228" Type="http://schemas.openxmlformats.org/officeDocument/2006/relationships/customXml" Target="../ink/ink4363.xml"/><Relationship Id="rId435" Type="http://schemas.openxmlformats.org/officeDocument/2006/relationships/image" Target="../media/image3363.emf"/><Relationship Id="rId477" Type="http://schemas.openxmlformats.org/officeDocument/2006/relationships/image" Target="../media/image3384.emf"/><Relationship Id="rId281" Type="http://schemas.openxmlformats.org/officeDocument/2006/relationships/image" Target="../media/image3286.emf"/><Relationship Id="rId337" Type="http://schemas.openxmlformats.org/officeDocument/2006/relationships/image" Target="../media/image3314.emf"/><Relationship Id="rId502" Type="http://schemas.openxmlformats.org/officeDocument/2006/relationships/customXml" Target="../ink/ink4500.xml"/><Relationship Id="rId34" Type="http://schemas.openxmlformats.org/officeDocument/2006/relationships/customXml" Target="../ink/ink4266.xml"/><Relationship Id="rId76" Type="http://schemas.openxmlformats.org/officeDocument/2006/relationships/customXml" Target="../ink/ink4287.xml"/><Relationship Id="rId141" Type="http://schemas.openxmlformats.org/officeDocument/2006/relationships/image" Target="../media/image3086.emf"/><Relationship Id="rId379" Type="http://schemas.openxmlformats.org/officeDocument/2006/relationships/image" Target="../media/image3335.emf"/><Relationship Id="rId544" Type="http://schemas.openxmlformats.org/officeDocument/2006/relationships/customXml" Target="../ink/ink4521.xml"/><Relationship Id="rId7" Type="http://schemas.openxmlformats.org/officeDocument/2006/relationships/image" Target="../media/image2880.emf"/><Relationship Id="rId183" Type="http://schemas.openxmlformats.org/officeDocument/2006/relationships/image" Target="../media/image3107.emf"/><Relationship Id="rId239" Type="http://schemas.openxmlformats.org/officeDocument/2006/relationships/image" Target="../media/image3265.emf"/><Relationship Id="rId390" Type="http://schemas.openxmlformats.org/officeDocument/2006/relationships/customXml" Target="../ink/ink4444.xml"/><Relationship Id="rId404" Type="http://schemas.openxmlformats.org/officeDocument/2006/relationships/customXml" Target="../ink/ink4451.xml"/><Relationship Id="rId446" Type="http://schemas.openxmlformats.org/officeDocument/2006/relationships/customXml" Target="../ink/ink4472.xml"/><Relationship Id="rId250" Type="http://schemas.openxmlformats.org/officeDocument/2006/relationships/customXml" Target="../ink/ink4374.xml"/><Relationship Id="rId292" Type="http://schemas.openxmlformats.org/officeDocument/2006/relationships/customXml" Target="../ink/ink4395.xml"/><Relationship Id="rId306" Type="http://schemas.openxmlformats.org/officeDocument/2006/relationships/customXml" Target="../ink/ink4402.xml"/><Relationship Id="rId488" Type="http://schemas.openxmlformats.org/officeDocument/2006/relationships/customXml" Target="../ink/ink4493.xml"/><Relationship Id="rId45" Type="http://schemas.openxmlformats.org/officeDocument/2006/relationships/image" Target="../media/image2913.emf"/><Relationship Id="rId87" Type="http://schemas.openxmlformats.org/officeDocument/2006/relationships/image" Target="../media/image2955.emf"/><Relationship Id="rId110" Type="http://schemas.openxmlformats.org/officeDocument/2006/relationships/customXml" Target="../ink/ink4304.xml"/><Relationship Id="rId348" Type="http://schemas.openxmlformats.org/officeDocument/2006/relationships/customXml" Target="../ink/ink4423.xml"/><Relationship Id="rId513" Type="http://schemas.openxmlformats.org/officeDocument/2006/relationships/image" Target="../media/image3402.emf"/><Relationship Id="rId555" Type="http://schemas.openxmlformats.org/officeDocument/2006/relationships/image" Target="../media/image3423.emf"/><Relationship Id="rId152" Type="http://schemas.openxmlformats.org/officeDocument/2006/relationships/customXml" Target="../ink/ink4325.xml"/><Relationship Id="rId194" Type="http://schemas.openxmlformats.org/officeDocument/2006/relationships/customXml" Target="../ink/ink4346.xml"/><Relationship Id="rId208" Type="http://schemas.openxmlformats.org/officeDocument/2006/relationships/customXml" Target="../ink/ink4353.xml"/><Relationship Id="rId415" Type="http://schemas.openxmlformats.org/officeDocument/2006/relationships/image" Target="../media/image3353.emf"/><Relationship Id="rId457" Type="http://schemas.openxmlformats.org/officeDocument/2006/relationships/image" Target="../media/image3374.emf"/><Relationship Id="rId261" Type="http://schemas.openxmlformats.org/officeDocument/2006/relationships/image" Target="../media/image3276.emf"/><Relationship Id="rId499" Type="http://schemas.openxmlformats.org/officeDocument/2006/relationships/image" Target="../media/image3395.emf"/><Relationship Id="rId14" Type="http://schemas.openxmlformats.org/officeDocument/2006/relationships/customXml" Target="../ink/ink4256.xml"/><Relationship Id="rId56" Type="http://schemas.openxmlformats.org/officeDocument/2006/relationships/customXml" Target="../ink/ink4277.xml"/><Relationship Id="rId317" Type="http://schemas.openxmlformats.org/officeDocument/2006/relationships/image" Target="../media/image3304.emf"/><Relationship Id="rId359" Type="http://schemas.openxmlformats.org/officeDocument/2006/relationships/image" Target="../media/image3325.emf"/><Relationship Id="rId524" Type="http://schemas.openxmlformats.org/officeDocument/2006/relationships/customXml" Target="../ink/ink4511.xml"/><Relationship Id="rId98" Type="http://schemas.openxmlformats.org/officeDocument/2006/relationships/customXml" Target="../ink/ink4298.xml"/><Relationship Id="rId121" Type="http://schemas.openxmlformats.org/officeDocument/2006/relationships/image" Target="../media/image3064.emf"/><Relationship Id="rId163" Type="http://schemas.openxmlformats.org/officeDocument/2006/relationships/image" Target="../media/image3097.emf"/><Relationship Id="rId219" Type="http://schemas.openxmlformats.org/officeDocument/2006/relationships/image" Target="../media/image3255.emf"/><Relationship Id="rId370" Type="http://schemas.openxmlformats.org/officeDocument/2006/relationships/customXml" Target="../ink/ink4434.xml"/><Relationship Id="rId426" Type="http://schemas.openxmlformats.org/officeDocument/2006/relationships/customXml" Target="../ink/ink4462.xml"/><Relationship Id="rId230" Type="http://schemas.openxmlformats.org/officeDocument/2006/relationships/customXml" Target="../ink/ink4364.xml"/><Relationship Id="rId468" Type="http://schemas.openxmlformats.org/officeDocument/2006/relationships/customXml" Target="../ink/ink4483.xml"/><Relationship Id="rId25" Type="http://schemas.openxmlformats.org/officeDocument/2006/relationships/image" Target="../media/image2889.emf"/><Relationship Id="rId67" Type="http://schemas.openxmlformats.org/officeDocument/2006/relationships/image" Target="../media/image2924.emf"/><Relationship Id="rId272" Type="http://schemas.openxmlformats.org/officeDocument/2006/relationships/customXml" Target="../ink/ink4385.xml"/><Relationship Id="rId328" Type="http://schemas.openxmlformats.org/officeDocument/2006/relationships/customXml" Target="../ink/ink4413.xml"/><Relationship Id="rId535" Type="http://schemas.openxmlformats.org/officeDocument/2006/relationships/image" Target="../media/image3413.emf"/><Relationship Id="rId132" Type="http://schemas.openxmlformats.org/officeDocument/2006/relationships/customXml" Target="../ink/ink4315.xml"/><Relationship Id="rId174" Type="http://schemas.openxmlformats.org/officeDocument/2006/relationships/customXml" Target="../ink/ink4336.xml"/><Relationship Id="rId381" Type="http://schemas.openxmlformats.org/officeDocument/2006/relationships/image" Target="../media/image3336.emf"/><Relationship Id="rId241" Type="http://schemas.openxmlformats.org/officeDocument/2006/relationships/image" Target="../media/image3266.emf"/><Relationship Id="rId437" Type="http://schemas.openxmlformats.org/officeDocument/2006/relationships/image" Target="../media/image3364.emf"/><Relationship Id="rId479" Type="http://schemas.openxmlformats.org/officeDocument/2006/relationships/image" Target="../media/image3385.emf"/><Relationship Id="rId36" Type="http://schemas.openxmlformats.org/officeDocument/2006/relationships/customXml" Target="../ink/ink4267.xml"/><Relationship Id="rId283" Type="http://schemas.openxmlformats.org/officeDocument/2006/relationships/image" Target="../media/image3287.emf"/><Relationship Id="rId339" Type="http://schemas.openxmlformats.org/officeDocument/2006/relationships/image" Target="../media/image3315.emf"/><Relationship Id="rId490" Type="http://schemas.openxmlformats.org/officeDocument/2006/relationships/customXml" Target="../ink/ink4494.xml"/><Relationship Id="rId504" Type="http://schemas.openxmlformats.org/officeDocument/2006/relationships/customXml" Target="../ink/ink4501.xml"/><Relationship Id="rId546" Type="http://schemas.openxmlformats.org/officeDocument/2006/relationships/customXml" Target="../ink/ink4522.xml"/><Relationship Id="rId78" Type="http://schemas.openxmlformats.org/officeDocument/2006/relationships/customXml" Target="../ink/ink4288.xml"/><Relationship Id="rId99" Type="http://schemas.openxmlformats.org/officeDocument/2006/relationships/image" Target="../media/image3029.emf"/><Relationship Id="rId101" Type="http://schemas.openxmlformats.org/officeDocument/2006/relationships/image" Target="../media/image3030.emf"/><Relationship Id="rId122" Type="http://schemas.openxmlformats.org/officeDocument/2006/relationships/customXml" Target="../ink/ink4310.xml"/><Relationship Id="rId143" Type="http://schemas.openxmlformats.org/officeDocument/2006/relationships/image" Target="../media/image3087.emf"/><Relationship Id="rId164" Type="http://schemas.openxmlformats.org/officeDocument/2006/relationships/customXml" Target="../ink/ink4331.xml"/><Relationship Id="rId185" Type="http://schemas.openxmlformats.org/officeDocument/2006/relationships/image" Target="../media/image3108.emf"/><Relationship Id="rId350" Type="http://schemas.openxmlformats.org/officeDocument/2006/relationships/customXml" Target="../ink/ink4424.xml"/><Relationship Id="rId371" Type="http://schemas.openxmlformats.org/officeDocument/2006/relationships/image" Target="../media/image3331.emf"/><Relationship Id="rId406" Type="http://schemas.openxmlformats.org/officeDocument/2006/relationships/customXml" Target="../ink/ink4452.xml"/><Relationship Id="rId9" Type="http://schemas.openxmlformats.org/officeDocument/2006/relationships/image" Target="../media/image2881.emf"/><Relationship Id="rId210" Type="http://schemas.openxmlformats.org/officeDocument/2006/relationships/customXml" Target="../ink/ink4354.xml"/><Relationship Id="rId392" Type="http://schemas.openxmlformats.org/officeDocument/2006/relationships/customXml" Target="../ink/ink4445.xml"/><Relationship Id="rId427" Type="http://schemas.openxmlformats.org/officeDocument/2006/relationships/image" Target="../media/image3359.emf"/><Relationship Id="rId448" Type="http://schemas.openxmlformats.org/officeDocument/2006/relationships/customXml" Target="../ink/ink4473.xml"/><Relationship Id="rId469" Type="http://schemas.openxmlformats.org/officeDocument/2006/relationships/image" Target="../media/image3380.emf"/><Relationship Id="rId26" Type="http://schemas.openxmlformats.org/officeDocument/2006/relationships/customXml" Target="../ink/ink4262.xml"/><Relationship Id="rId231" Type="http://schemas.openxmlformats.org/officeDocument/2006/relationships/image" Target="../media/image3261.emf"/><Relationship Id="rId252" Type="http://schemas.openxmlformats.org/officeDocument/2006/relationships/customXml" Target="../ink/ink4375.xml"/><Relationship Id="rId273" Type="http://schemas.openxmlformats.org/officeDocument/2006/relationships/image" Target="../media/image3282.emf"/><Relationship Id="rId294" Type="http://schemas.openxmlformats.org/officeDocument/2006/relationships/customXml" Target="../ink/ink4396.xml"/><Relationship Id="rId308" Type="http://schemas.openxmlformats.org/officeDocument/2006/relationships/customXml" Target="../ink/ink4403.xml"/><Relationship Id="rId329" Type="http://schemas.openxmlformats.org/officeDocument/2006/relationships/image" Target="../media/image3310.emf"/><Relationship Id="rId480" Type="http://schemas.openxmlformats.org/officeDocument/2006/relationships/customXml" Target="../ink/ink4489.xml"/><Relationship Id="rId515" Type="http://schemas.openxmlformats.org/officeDocument/2006/relationships/image" Target="../media/image3403.emf"/><Relationship Id="rId536" Type="http://schemas.openxmlformats.org/officeDocument/2006/relationships/customXml" Target="../ink/ink4517.xml"/><Relationship Id="rId47" Type="http://schemas.openxmlformats.org/officeDocument/2006/relationships/image" Target="../media/image2914.emf"/><Relationship Id="rId68" Type="http://schemas.openxmlformats.org/officeDocument/2006/relationships/customXml" Target="../ink/ink4283.xml"/><Relationship Id="rId89" Type="http://schemas.openxmlformats.org/officeDocument/2006/relationships/image" Target="../media/image2956.emf"/><Relationship Id="rId112" Type="http://schemas.openxmlformats.org/officeDocument/2006/relationships/customXml" Target="../ink/ink4305.xml"/><Relationship Id="rId133" Type="http://schemas.openxmlformats.org/officeDocument/2006/relationships/image" Target="../media/image3082.emf"/><Relationship Id="rId154" Type="http://schemas.openxmlformats.org/officeDocument/2006/relationships/customXml" Target="../ink/ink4326.xml"/><Relationship Id="rId175" Type="http://schemas.openxmlformats.org/officeDocument/2006/relationships/image" Target="../media/image3103.emf"/><Relationship Id="rId340" Type="http://schemas.openxmlformats.org/officeDocument/2006/relationships/customXml" Target="../ink/ink4419.xml"/><Relationship Id="rId361" Type="http://schemas.openxmlformats.org/officeDocument/2006/relationships/image" Target="../media/image3326.emf"/><Relationship Id="rId557" Type="http://schemas.openxmlformats.org/officeDocument/2006/relationships/image" Target="../media/image3424.emf"/><Relationship Id="rId196" Type="http://schemas.openxmlformats.org/officeDocument/2006/relationships/customXml" Target="../ink/ink4347.xml"/><Relationship Id="rId200" Type="http://schemas.openxmlformats.org/officeDocument/2006/relationships/customXml" Target="../ink/ink4349.xml"/><Relationship Id="rId382" Type="http://schemas.openxmlformats.org/officeDocument/2006/relationships/customXml" Target="../ink/ink4440.xml"/><Relationship Id="rId417" Type="http://schemas.openxmlformats.org/officeDocument/2006/relationships/image" Target="../media/image3354.emf"/><Relationship Id="rId438" Type="http://schemas.openxmlformats.org/officeDocument/2006/relationships/customXml" Target="../ink/ink4468.xml"/><Relationship Id="rId459" Type="http://schemas.openxmlformats.org/officeDocument/2006/relationships/image" Target="../media/image3375.emf"/><Relationship Id="rId16" Type="http://schemas.openxmlformats.org/officeDocument/2006/relationships/customXml" Target="../ink/ink4257.xml"/><Relationship Id="rId221" Type="http://schemas.openxmlformats.org/officeDocument/2006/relationships/image" Target="../media/image3256.emf"/><Relationship Id="rId242" Type="http://schemas.openxmlformats.org/officeDocument/2006/relationships/customXml" Target="../ink/ink4370.xml"/><Relationship Id="rId263" Type="http://schemas.openxmlformats.org/officeDocument/2006/relationships/image" Target="../media/image3277.emf"/><Relationship Id="rId284" Type="http://schemas.openxmlformats.org/officeDocument/2006/relationships/customXml" Target="../ink/ink4391.xml"/><Relationship Id="rId319" Type="http://schemas.openxmlformats.org/officeDocument/2006/relationships/image" Target="../media/image3305.emf"/><Relationship Id="rId470" Type="http://schemas.openxmlformats.org/officeDocument/2006/relationships/customXml" Target="../ink/ink4484.xml"/><Relationship Id="rId491" Type="http://schemas.openxmlformats.org/officeDocument/2006/relationships/image" Target="../media/image3391.emf"/><Relationship Id="rId505" Type="http://schemas.openxmlformats.org/officeDocument/2006/relationships/image" Target="../media/image3398.emf"/><Relationship Id="rId526" Type="http://schemas.openxmlformats.org/officeDocument/2006/relationships/customXml" Target="../ink/ink4512.xml"/><Relationship Id="rId37" Type="http://schemas.openxmlformats.org/officeDocument/2006/relationships/image" Target="../media/image2895.emf"/><Relationship Id="rId58" Type="http://schemas.openxmlformats.org/officeDocument/2006/relationships/customXml" Target="../ink/ink4278.xml"/><Relationship Id="rId79" Type="http://schemas.openxmlformats.org/officeDocument/2006/relationships/image" Target="../media/image2930.emf"/><Relationship Id="rId102" Type="http://schemas.openxmlformats.org/officeDocument/2006/relationships/customXml" Target="../ink/ink4300.xml"/><Relationship Id="rId123" Type="http://schemas.openxmlformats.org/officeDocument/2006/relationships/image" Target="../media/image3065.emf"/><Relationship Id="rId144" Type="http://schemas.openxmlformats.org/officeDocument/2006/relationships/customXml" Target="../ink/ink4321.xml"/><Relationship Id="rId330" Type="http://schemas.openxmlformats.org/officeDocument/2006/relationships/customXml" Target="../ink/ink4414.xml"/><Relationship Id="rId547" Type="http://schemas.openxmlformats.org/officeDocument/2006/relationships/image" Target="../media/image3419.emf"/><Relationship Id="rId90" Type="http://schemas.openxmlformats.org/officeDocument/2006/relationships/customXml" Target="../ink/ink4294.xml"/><Relationship Id="rId165" Type="http://schemas.openxmlformats.org/officeDocument/2006/relationships/image" Target="../media/image3098.emf"/><Relationship Id="rId186" Type="http://schemas.openxmlformats.org/officeDocument/2006/relationships/customXml" Target="../ink/ink4342.xml"/><Relationship Id="rId351" Type="http://schemas.openxmlformats.org/officeDocument/2006/relationships/image" Target="../media/image3321.emf"/><Relationship Id="rId372" Type="http://schemas.openxmlformats.org/officeDocument/2006/relationships/customXml" Target="../ink/ink4435.xml"/><Relationship Id="rId393" Type="http://schemas.openxmlformats.org/officeDocument/2006/relationships/image" Target="../media/image3342.emf"/><Relationship Id="rId407" Type="http://schemas.openxmlformats.org/officeDocument/2006/relationships/image" Target="../media/image3349.emf"/><Relationship Id="rId428" Type="http://schemas.openxmlformats.org/officeDocument/2006/relationships/customXml" Target="../ink/ink4463.xml"/><Relationship Id="rId449" Type="http://schemas.openxmlformats.org/officeDocument/2006/relationships/image" Target="../media/image3370.emf"/><Relationship Id="rId211" Type="http://schemas.openxmlformats.org/officeDocument/2006/relationships/image" Target="../media/image3251.emf"/><Relationship Id="rId232" Type="http://schemas.openxmlformats.org/officeDocument/2006/relationships/customXml" Target="../ink/ink4365.xml"/><Relationship Id="rId253" Type="http://schemas.openxmlformats.org/officeDocument/2006/relationships/image" Target="../media/image3272.emf"/><Relationship Id="rId274" Type="http://schemas.openxmlformats.org/officeDocument/2006/relationships/customXml" Target="../ink/ink4386.xml"/><Relationship Id="rId295" Type="http://schemas.openxmlformats.org/officeDocument/2006/relationships/image" Target="../media/image3293.emf"/><Relationship Id="rId309" Type="http://schemas.openxmlformats.org/officeDocument/2006/relationships/image" Target="../media/image3300.emf"/><Relationship Id="rId460" Type="http://schemas.openxmlformats.org/officeDocument/2006/relationships/customXml" Target="../ink/ink4479.xml"/><Relationship Id="rId481" Type="http://schemas.openxmlformats.org/officeDocument/2006/relationships/image" Target="../media/image3386.emf"/><Relationship Id="rId516" Type="http://schemas.openxmlformats.org/officeDocument/2006/relationships/customXml" Target="../ink/ink4507.xml"/><Relationship Id="rId27" Type="http://schemas.openxmlformats.org/officeDocument/2006/relationships/image" Target="../media/image2890.emf"/><Relationship Id="rId48" Type="http://schemas.openxmlformats.org/officeDocument/2006/relationships/customXml" Target="../ink/ink4273.xml"/><Relationship Id="rId69" Type="http://schemas.openxmlformats.org/officeDocument/2006/relationships/image" Target="../media/image2925.emf"/><Relationship Id="rId113" Type="http://schemas.openxmlformats.org/officeDocument/2006/relationships/image" Target="../media/image3040.emf"/><Relationship Id="rId134" Type="http://schemas.openxmlformats.org/officeDocument/2006/relationships/customXml" Target="../ink/ink4316.xml"/><Relationship Id="rId320" Type="http://schemas.openxmlformats.org/officeDocument/2006/relationships/customXml" Target="../ink/ink4409.xml"/><Relationship Id="rId537" Type="http://schemas.openxmlformats.org/officeDocument/2006/relationships/image" Target="../media/image3414.emf"/><Relationship Id="rId558" Type="http://schemas.openxmlformats.org/officeDocument/2006/relationships/customXml" Target="../ink/ink4528.xml"/><Relationship Id="rId80" Type="http://schemas.openxmlformats.org/officeDocument/2006/relationships/customXml" Target="../ink/ink4289.xml"/><Relationship Id="rId155" Type="http://schemas.openxmlformats.org/officeDocument/2006/relationships/image" Target="../media/image3093.emf"/><Relationship Id="rId176" Type="http://schemas.openxmlformats.org/officeDocument/2006/relationships/customXml" Target="../ink/ink4337.xml"/><Relationship Id="rId197" Type="http://schemas.openxmlformats.org/officeDocument/2006/relationships/image" Target="../media/image3114.emf"/><Relationship Id="rId341" Type="http://schemas.openxmlformats.org/officeDocument/2006/relationships/image" Target="../media/image3316.emf"/><Relationship Id="rId362" Type="http://schemas.openxmlformats.org/officeDocument/2006/relationships/customXml" Target="../ink/ink4430.xml"/><Relationship Id="rId383" Type="http://schemas.openxmlformats.org/officeDocument/2006/relationships/image" Target="../media/image3337.emf"/><Relationship Id="rId418" Type="http://schemas.openxmlformats.org/officeDocument/2006/relationships/customXml" Target="../ink/ink4458.xml"/><Relationship Id="rId439" Type="http://schemas.openxmlformats.org/officeDocument/2006/relationships/image" Target="../media/image3365.emf"/><Relationship Id="rId201" Type="http://schemas.openxmlformats.org/officeDocument/2006/relationships/image" Target="../media/image3116.emf"/><Relationship Id="rId222" Type="http://schemas.openxmlformats.org/officeDocument/2006/relationships/customXml" Target="../ink/ink4360.xml"/><Relationship Id="rId243" Type="http://schemas.openxmlformats.org/officeDocument/2006/relationships/image" Target="../media/image3267.emf"/><Relationship Id="rId264" Type="http://schemas.openxmlformats.org/officeDocument/2006/relationships/customXml" Target="../ink/ink4381.xml"/><Relationship Id="rId285" Type="http://schemas.openxmlformats.org/officeDocument/2006/relationships/image" Target="../media/image3288.emf"/><Relationship Id="rId450" Type="http://schemas.openxmlformats.org/officeDocument/2006/relationships/customXml" Target="../ink/ink4474.xml"/><Relationship Id="rId471" Type="http://schemas.openxmlformats.org/officeDocument/2006/relationships/image" Target="../media/image3381.emf"/><Relationship Id="rId506" Type="http://schemas.openxmlformats.org/officeDocument/2006/relationships/customXml" Target="../ink/ink4502.xml"/><Relationship Id="rId17" Type="http://schemas.openxmlformats.org/officeDocument/2006/relationships/image" Target="../media/image2885.emf"/><Relationship Id="rId38" Type="http://schemas.openxmlformats.org/officeDocument/2006/relationships/customXml" Target="../ink/ink4268.xml"/><Relationship Id="rId59" Type="http://schemas.openxmlformats.org/officeDocument/2006/relationships/image" Target="../media/image2920.emf"/><Relationship Id="rId103" Type="http://schemas.openxmlformats.org/officeDocument/2006/relationships/image" Target="../media/image3035.emf"/><Relationship Id="rId124" Type="http://schemas.openxmlformats.org/officeDocument/2006/relationships/customXml" Target="../ink/ink4311.xml"/><Relationship Id="rId310" Type="http://schemas.openxmlformats.org/officeDocument/2006/relationships/customXml" Target="../ink/ink4404.xml"/><Relationship Id="rId492" Type="http://schemas.openxmlformats.org/officeDocument/2006/relationships/customXml" Target="../ink/ink4495.xml"/><Relationship Id="rId527" Type="http://schemas.openxmlformats.org/officeDocument/2006/relationships/image" Target="../media/image3409.emf"/><Relationship Id="rId548" Type="http://schemas.openxmlformats.org/officeDocument/2006/relationships/customXml" Target="../ink/ink4523.xml"/><Relationship Id="rId70" Type="http://schemas.openxmlformats.org/officeDocument/2006/relationships/customXml" Target="../ink/ink4284.xml"/><Relationship Id="rId91" Type="http://schemas.openxmlformats.org/officeDocument/2006/relationships/image" Target="../media/image2979.emf"/><Relationship Id="rId145" Type="http://schemas.openxmlformats.org/officeDocument/2006/relationships/image" Target="../media/image3088.emf"/><Relationship Id="rId166" Type="http://schemas.openxmlformats.org/officeDocument/2006/relationships/customXml" Target="../ink/ink4332.xml"/><Relationship Id="rId187" Type="http://schemas.openxmlformats.org/officeDocument/2006/relationships/image" Target="../media/image3109.emf"/><Relationship Id="rId331" Type="http://schemas.openxmlformats.org/officeDocument/2006/relationships/image" Target="../media/image3311.emf"/><Relationship Id="rId352" Type="http://schemas.openxmlformats.org/officeDocument/2006/relationships/customXml" Target="../ink/ink4425.xml"/><Relationship Id="rId373" Type="http://schemas.openxmlformats.org/officeDocument/2006/relationships/image" Target="../media/image3332.emf"/><Relationship Id="rId394" Type="http://schemas.openxmlformats.org/officeDocument/2006/relationships/customXml" Target="../ink/ink4446.xml"/><Relationship Id="rId408" Type="http://schemas.openxmlformats.org/officeDocument/2006/relationships/customXml" Target="../ink/ink4453.xml"/><Relationship Id="rId429" Type="http://schemas.openxmlformats.org/officeDocument/2006/relationships/image" Target="../media/image3360.emf"/><Relationship Id="rId1" Type="http://schemas.openxmlformats.org/officeDocument/2006/relationships/slideLayout" Target="../slideLayouts/slideLayout3.xml"/><Relationship Id="rId212" Type="http://schemas.openxmlformats.org/officeDocument/2006/relationships/customXml" Target="../ink/ink4355.xml"/><Relationship Id="rId233" Type="http://schemas.openxmlformats.org/officeDocument/2006/relationships/image" Target="../media/image3262.emf"/><Relationship Id="rId254" Type="http://schemas.openxmlformats.org/officeDocument/2006/relationships/customXml" Target="../ink/ink4376.xml"/><Relationship Id="rId440" Type="http://schemas.openxmlformats.org/officeDocument/2006/relationships/customXml" Target="../ink/ink4469.xml"/><Relationship Id="rId28" Type="http://schemas.openxmlformats.org/officeDocument/2006/relationships/customXml" Target="../ink/ink4263.xml"/><Relationship Id="rId49" Type="http://schemas.openxmlformats.org/officeDocument/2006/relationships/image" Target="../media/image2915.emf"/><Relationship Id="rId114" Type="http://schemas.openxmlformats.org/officeDocument/2006/relationships/customXml" Target="../ink/ink4306.xml"/><Relationship Id="rId275" Type="http://schemas.openxmlformats.org/officeDocument/2006/relationships/image" Target="../media/image3283.emf"/><Relationship Id="rId296" Type="http://schemas.openxmlformats.org/officeDocument/2006/relationships/customXml" Target="../ink/ink4397.xml"/><Relationship Id="rId300" Type="http://schemas.openxmlformats.org/officeDocument/2006/relationships/customXml" Target="../ink/ink4399.xml"/><Relationship Id="rId461" Type="http://schemas.openxmlformats.org/officeDocument/2006/relationships/image" Target="../media/image3376.emf"/><Relationship Id="rId482" Type="http://schemas.openxmlformats.org/officeDocument/2006/relationships/customXml" Target="../ink/ink4490.xml"/><Relationship Id="rId517" Type="http://schemas.openxmlformats.org/officeDocument/2006/relationships/image" Target="../media/image3404.emf"/><Relationship Id="rId538" Type="http://schemas.openxmlformats.org/officeDocument/2006/relationships/customXml" Target="../ink/ink4518.xml"/><Relationship Id="rId559" Type="http://schemas.openxmlformats.org/officeDocument/2006/relationships/image" Target="../media/image3425.emf"/><Relationship Id="rId60" Type="http://schemas.openxmlformats.org/officeDocument/2006/relationships/customXml" Target="../ink/ink4279.xml"/><Relationship Id="rId81" Type="http://schemas.openxmlformats.org/officeDocument/2006/relationships/image" Target="../media/image2931.emf"/><Relationship Id="rId135" Type="http://schemas.openxmlformats.org/officeDocument/2006/relationships/image" Target="../media/image3083.emf"/><Relationship Id="rId156" Type="http://schemas.openxmlformats.org/officeDocument/2006/relationships/customXml" Target="../ink/ink4327.xml"/><Relationship Id="rId177" Type="http://schemas.openxmlformats.org/officeDocument/2006/relationships/image" Target="../media/image3104.emf"/><Relationship Id="rId198" Type="http://schemas.openxmlformats.org/officeDocument/2006/relationships/customXml" Target="../ink/ink4348.xml"/><Relationship Id="rId321" Type="http://schemas.openxmlformats.org/officeDocument/2006/relationships/image" Target="../media/image3306.emf"/><Relationship Id="rId342" Type="http://schemas.openxmlformats.org/officeDocument/2006/relationships/customXml" Target="../ink/ink4420.xml"/><Relationship Id="rId363" Type="http://schemas.openxmlformats.org/officeDocument/2006/relationships/image" Target="../media/image3327.emf"/><Relationship Id="rId384" Type="http://schemas.openxmlformats.org/officeDocument/2006/relationships/customXml" Target="../ink/ink4441.xml"/><Relationship Id="rId419" Type="http://schemas.openxmlformats.org/officeDocument/2006/relationships/image" Target="../media/image3355.emf"/><Relationship Id="rId202" Type="http://schemas.openxmlformats.org/officeDocument/2006/relationships/customXml" Target="../ink/ink4350.xml"/><Relationship Id="rId223" Type="http://schemas.openxmlformats.org/officeDocument/2006/relationships/image" Target="../media/image3257.emf"/><Relationship Id="rId244" Type="http://schemas.openxmlformats.org/officeDocument/2006/relationships/customXml" Target="../ink/ink4371.xml"/><Relationship Id="rId430" Type="http://schemas.openxmlformats.org/officeDocument/2006/relationships/customXml" Target="../ink/ink4464.xml"/><Relationship Id="rId18" Type="http://schemas.openxmlformats.org/officeDocument/2006/relationships/customXml" Target="../ink/ink4258.xml"/><Relationship Id="rId39" Type="http://schemas.openxmlformats.org/officeDocument/2006/relationships/image" Target="../media/image2896.emf"/><Relationship Id="rId265" Type="http://schemas.openxmlformats.org/officeDocument/2006/relationships/image" Target="../media/image3278.emf"/><Relationship Id="rId286" Type="http://schemas.openxmlformats.org/officeDocument/2006/relationships/customXml" Target="../ink/ink4392.xml"/><Relationship Id="rId451" Type="http://schemas.openxmlformats.org/officeDocument/2006/relationships/image" Target="../media/image3371.emf"/><Relationship Id="rId472" Type="http://schemas.openxmlformats.org/officeDocument/2006/relationships/customXml" Target="../ink/ink4485.xml"/><Relationship Id="rId493" Type="http://schemas.openxmlformats.org/officeDocument/2006/relationships/image" Target="../media/image3392.emf"/><Relationship Id="rId507" Type="http://schemas.openxmlformats.org/officeDocument/2006/relationships/image" Target="../media/image3399.emf"/><Relationship Id="rId528" Type="http://schemas.openxmlformats.org/officeDocument/2006/relationships/customXml" Target="../ink/ink4513.xml"/><Relationship Id="rId549" Type="http://schemas.openxmlformats.org/officeDocument/2006/relationships/image" Target="../media/image3420.emf"/><Relationship Id="rId50" Type="http://schemas.openxmlformats.org/officeDocument/2006/relationships/customXml" Target="../ink/ink4274.xml"/><Relationship Id="rId104" Type="http://schemas.openxmlformats.org/officeDocument/2006/relationships/customXml" Target="../ink/ink4301.xml"/><Relationship Id="rId125" Type="http://schemas.openxmlformats.org/officeDocument/2006/relationships/image" Target="../media/image3066.emf"/><Relationship Id="rId146" Type="http://schemas.openxmlformats.org/officeDocument/2006/relationships/customXml" Target="../ink/ink4322.xml"/><Relationship Id="rId167" Type="http://schemas.openxmlformats.org/officeDocument/2006/relationships/image" Target="../media/image3099.emf"/><Relationship Id="rId188" Type="http://schemas.openxmlformats.org/officeDocument/2006/relationships/customXml" Target="../ink/ink4343.xml"/><Relationship Id="rId311" Type="http://schemas.openxmlformats.org/officeDocument/2006/relationships/image" Target="../media/image3301.emf"/><Relationship Id="rId332" Type="http://schemas.openxmlformats.org/officeDocument/2006/relationships/customXml" Target="../ink/ink4415.xml"/><Relationship Id="rId353" Type="http://schemas.openxmlformats.org/officeDocument/2006/relationships/image" Target="../media/image3322.emf"/><Relationship Id="rId374" Type="http://schemas.openxmlformats.org/officeDocument/2006/relationships/customXml" Target="../ink/ink4436.xml"/><Relationship Id="rId395" Type="http://schemas.openxmlformats.org/officeDocument/2006/relationships/image" Target="../media/image3343.emf"/><Relationship Id="rId409" Type="http://schemas.openxmlformats.org/officeDocument/2006/relationships/image" Target="../media/image3350.emf"/><Relationship Id="rId71" Type="http://schemas.openxmlformats.org/officeDocument/2006/relationships/image" Target="../media/image2926.emf"/><Relationship Id="rId92" Type="http://schemas.openxmlformats.org/officeDocument/2006/relationships/customXml" Target="../ink/ink4295.xml"/><Relationship Id="rId213" Type="http://schemas.openxmlformats.org/officeDocument/2006/relationships/image" Target="../media/image3252.emf"/><Relationship Id="rId234" Type="http://schemas.openxmlformats.org/officeDocument/2006/relationships/customXml" Target="../ink/ink4366.xml"/><Relationship Id="rId420" Type="http://schemas.openxmlformats.org/officeDocument/2006/relationships/customXml" Target="../ink/ink4459.xml"/><Relationship Id="rId2" Type="http://schemas.openxmlformats.org/officeDocument/2006/relationships/customXml" Target="../ink/ink4250.xml"/><Relationship Id="rId29" Type="http://schemas.openxmlformats.org/officeDocument/2006/relationships/image" Target="../media/image2891.emf"/><Relationship Id="rId255" Type="http://schemas.openxmlformats.org/officeDocument/2006/relationships/image" Target="../media/image3273.emf"/><Relationship Id="rId276" Type="http://schemas.openxmlformats.org/officeDocument/2006/relationships/customXml" Target="../ink/ink4387.xml"/><Relationship Id="rId297" Type="http://schemas.openxmlformats.org/officeDocument/2006/relationships/image" Target="../media/image3294.emf"/><Relationship Id="rId441" Type="http://schemas.openxmlformats.org/officeDocument/2006/relationships/image" Target="../media/image3366.emf"/><Relationship Id="rId462" Type="http://schemas.openxmlformats.org/officeDocument/2006/relationships/customXml" Target="../ink/ink4480.xml"/><Relationship Id="rId483" Type="http://schemas.openxmlformats.org/officeDocument/2006/relationships/image" Target="../media/image3387.emf"/><Relationship Id="rId518" Type="http://schemas.openxmlformats.org/officeDocument/2006/relationships/customXml" Target="../ink/ink4508.xml"/><Relationship Id="rId539" Type="http://schemas.openxmlformats.org/officeDocument/2006/relationships/image" Target="../media/image3415.emf"/><Relationship Id="rId40" Type="http://schemas.openxmlformats.org/officeDocument/2006/relationships/customXml" Target="../ink/ink4269.xml"/><Relationship Id="rId115" Type="http://schemas.openxmlformats.org/officeDocument/2006/relationships/image" Target="../media/image3041.emf"/><Relationship Id="rId136" Type="http://schemas.openxmlformats.org/officeDocument/2006/relationships/customXml" Target="../ink/ink4317.xml"/><Relationship Id="rId157" Type="http://schemas.openxmlformats.org/officeDocument/2006/relationships/image" Target="../media/image3094.emf"/><Relationship Id="rId178" Type="http://schemas.openxmlformats.org/officeDocument/2006/relationships/customXml" Target="../ink/ink4338.xml"/><Relationship Id="rId301" Type="http://schemas.openxmlformats.org/officeDocument/2006/relationships/image" Target="../media/image3296.emf"/><Relationship Id="rId322" Type="http://schemas.openxmlformats.org/officeDocument/2006/relationships/customXml" Target="../ink/ink4410.xml"/><Relationship Id="rId343" Type="http://schemas.openxmlformats.org/officeDocument/2006/relationships/image" Target="../media/image3317.emf"/><Relationship Id="rId364" Type="http://schemas.openxmlformats.org/officeDocument/2006/relationships/customXml" Target="../ink/ink4431.xml"/><Relationship Id="rId550" Type="http://schemas.openxmlformats.org/officeDocument/2006/relationships/customXml" Target="../ink/ink4524.xml"/><Relationship Id="rId61" Type="http://schemas.openxmlformats.org/officeDocument/2006/relationships/image" Target="../media/image2921.emf"/><Relationship Id="rId82" Type="http://schemas.openxmlformats.org/officeDocument/2006/relationships/customXml" Target="../ink/ink4290.xml"/><Relationship Id="rId199" Type="http://schemas.openxmlformats.org/officeDocument/2006/relationships/image" Target="../media/image3115.emf"/><Relationship Id="rId203" Type="http://schemas.openxmlformats.org/officeDocument/2006/relationships/image" Target="../media/image3247.emf"/><Relationship Id="rId385" Type="http://schemas.openxmlformats.org/officeDocument/2006/relationships/image" Target="../media/image3338.emf"/><Relationship Id="rId19" Type="http://schemas.openxmlformats.org/officeDocument/2006/relationships/image" Target="../media/image2886.emf"/><Relationship Id="rId224" Type="http://schemas.openxmlformats.org/officeDocument/2006/relationships/customXml" Target="../ink/ink4361.xml"/><Relationship Id="rId245" Type="http://schemas.openxmlformats.org/officeDocument/2006/relationships/image" Target="../media/image3268.emf"/><Relationship Id="rId266" Type="http://schemas.openxmlformats.org/officeDocument/2006/relationships/customXml" Target="../ink/ink4382.xml"/><Relationship Id="rId287" Type="http://schemas.openxmlformats.org/officeDocument/2006/relationships/image" Target="../media/image3289.emf"/><Relationship Id="rId410" Type="http://schemas.openxmlformats.org/officeDocument/2006/relationships/customXml" Target="../ink/ink4454.xml"/><Relationship Id="rId431" Type="http://schemas.openxmlformats.org/officeDocument/2006/relationships/image" Target="../media/image3361.emf"/><Relationship Id="rId452" Type="http://schemas.openxmlformats.org/officeDocument/2006/relationships/customXml" Target="../ink/ink4475.xml"/><Relationship Id="rId473" Type="http://schemas.openxmlformats.org/officeDocument/2006/relationships/image" Target="../media/image3382.emf"/><Relationship Id="rId494" Type="http://schemas.openxmlformats.org/officeDocument/2006/relationships/customXml" Target="../ink/ink4496.xml"/><Relationship Id="rId508" Type="http://schemas.openxmlformats.org/officeDocument/2006/relationships/customXml" Target="../ink/ink4503.xml"/><Relationship Id="rId529" Type="http://schemas.openxmlformats.org/officeDocument/2006/relationships/image" Target="../media/image3410.emf"/><Relationship Id="rId30" Type="http://schemas.openxmlformats.org/officeDocument/2006/relationships/customXml" Target="../ink/ink4264.xml"/><Relationship Id="rId105" Type="http://schemas.openxmlformats.org/officeDocument/2006/relationships/image" Target="../media/image3036.emf"/><Relationship Id="rId126" Type="http://schemas.openxmlformats.org/officeDocument/2006/relationships/customXml" Target="../ink/ink4312.xml"/><Relationship Id="rId147" Type="http://schemas.openxmlformats.org/officeDocument/2006/relationships/image" Target="../media/image3089.emf"/><Relationship Id="rId168" Type="http://schemas.openxmlformats.org/officeDocument/2006/relationships/customXml" Target="../ink/ink4333.xml"/><Relationship Id="rId312" Type="http://schemas.openxmlformats.org/officeDocument/2006/relationships/customXml" Target="../ink/ink4405.xml"/><Relationship Id="rId333" Type="http://schemas.openxmlformats.org/officeDocument/2006/relationships/image" Target="../media/image3312.emf"/><Relationship Id="rId354" Type="http://schemas.openxmlformats.org/officeDocument/2006/relationships/customXml" Target="../ink/ink4426.xml"/><Relationship Id="rId540" Type="http://schemas.openxmlformats.org/officeDocument/2006/relationships/customXml" Target="../ink/ink4519.xml"/><Relationship Id="rId51" Type="http://schemas.openxmlformats.org/officeDocument/2006/relationships/image" Target="../media/image2916.emf"/><Relationship Id="rId72" Type="http://schemas.openxmlformats.org/officeDocument/2006/relationships/customXml" Target="../ink/ink4285.xml"/><Relationship Id="rId93" Type="http://schemas.openxmlformats.org/officeDocument/2006/relationships/image" Target="../media/image2980.emf"/><Relationship Id="rId189" Type="http://schemas.openxmlformats.org/officeDocument/2006/relationships/image" Target="../media/image3110.emf"/><Relationship Id="rId375" Type="http://schemas.openxmlformats.org/officeDocument/2006/relationships/image" Target="../media/image3333.emf"/><Relationship Id="rId396" Type="http://schemas.openxmlformats.org/officeDocument/2006/relationships/customXml" Target="../ink/ink4447.xml"/><Relationship Id="rId3" Type="http://schemas.openxmlformats.org/officeDocument/2006/relationships/image" Target="../media/image2878.emf"/><Relationship Id="rId214" Type="http://schemas.openxmlformats.org/officeDocument/2006/relationships/customXml" Target="../ink/ink4356.xml"/><Relationship Id="rId235" Type="http://schemas.openxmlformats.org/officeDocument/2006/relationships/image" Target="../media/image3263.emf"/><Relationship Id="rId256" Type="http://schemas.openxmlformats.org/officeDocument/2006/relationships/customXml" Target="../ink/ink4377.xml"/><Relationship Id="rId277" Type="http://schemas.openxmlformats.org/officeDocument/2006/relationships/image" Target="../media/image3284.emf"/><Relationship Id="rId298" Type="http://schemas.openxmlformats.org/officeDocument/2006/relationships/customXml" Target="../ink/ink4398.xml"/><Relationship Id="rId400" Type="http://schemas.openxmlformats.org/officeDocument/2006/relationships/customXml" Target="../ink/ink4449.xml"/><Relationship Id="rId421" Type="http://schemas.openxmlformats.org/officeDocument/2006/relationships/image" Target="../media/image3356.emf"/><Relationship Id="rId442" Type="http://schemas.openxmlformats.org/officeDocument/2006/relationships/customXml" Target="../ink/ink4470.xml"/><Relationship Id="rId463" Type="http://schemas.openxmlformats.org/officeDocument/2006/relationships/image" Target="../media/image3377.emf"/><Relationship Id="rId484" Type="http://schemas.openxmlformats.org/officeDocument/2006/relationships/customXml" Target="../ink/ink4491.xml"/><Relationship Id="rId519" Type="http://schemas.openxmlformats.org/officeDocument/2006/relationships/image" Target="../media/image3405.emf"/><Relationship Id="rId116" Type="http://schemas.openxmlformats.org/officeDocument/2006/relationships/customXml" Target="../ink/ink4307.xml"/><Relationship Id="rId137" Type="http://schemas.openxmlformats.org/officeDocument/2006/relationships/image" Target="../media/image3084.emf"/><Relationship Id="rId158" Type="http://schemas.openxmlformats.org/officeDocument/2006/relationships/customXml" Target="../ink/ink4328.xml"/><Relationship Id="rId302" Type="http://schemas.openxmlformats.org/officeDocument/2006/relationships/customXml" Target="../ink/ink4400.xml"/><Relationship Id="rId323" Type="http://schemas.openxmlformats.org/officeDocument/2006/relationships/image" Target="../media/image3307.emf"/><Relationship Id="rId344" Type="http://schemas.openxmlformats.org/officeDocument/2006/relationships/customXml" Target="../ink/ink4421.xml"/><Relationship Id="rId530" Type="http://schemas.openxmlformats.org/officeDocument/2006/relationships/customXml" Target="../ink/ink4514.xml"/><Relationship Id="rId20" Type="http://schemas.openxmlformats.org/officeDocument/2006/relationships/customXml" Target="../ink/ink4259.xml"/><Relationship Id="rId41" Type="http://schemas.openxmlformats.org/officeDocument/2006/relationships/image" Target="../media/image2911.emf"/><Relationship Id="rId62" Type="http://schemas.openxmlformats.org/officeDocument/2006/relationships/customXml" Target="../ink/ink4280.xml"/><Relationship Id="rId83" Type="http://schemas.openxmlformats.org/officeDocument/2006/relationships/image" Target="../media/image2932.emf"/><Relationship Id="rId179" Type="http://schemas.openxmlformats.org/officeDocument/2006/relationships/image" Target="../media/image3105.emf"/><Relationship Id="rId365" Type="http://schemas.openxmlformats.org/officeDocument/2006/relationships/image" Target="../media/image3328.emf"/><Relationship Id="rId386" Type="http://schemas.openxmlformats.org/officeDocument/2006/relationships/customXml" Target="../ink/ink4442.xml"/><Relationship Id="rId551" Type="http://schemas.openxmlformats.org/officeDocument/2006/relationships/image" Target="../media/image3421.emf"/><Relationship Id="rId190" Type="http://schemas.openxmlformats.org/officeDocument/2006/relationships/customXml" Target="../ink/ink4344.xml"/><Relationship Id="rId204" Type="http://schemas.openxmlformats.org/officeDocument/2006/relationships/customXml" Target="../ink/ink4351.xml"/><Relationship Id="rId225" Type="http://schemas.openxmlformats.org/officeDocument/2006/relationships/image" Target="../media/image3258.emf"/><Relationship Id="rId246" Type="http://schemas.openxmlformats.org/officeDocument/2006/relationships/customXml" Target="../ink/ink4372.xml"/><Relationship Id="rId267" Type="http://schemas.openxmlformats.org/officeDocument/2006/relationships/image" Target="../media/image3279.emf"/><Relationship Id="rId288" Type="http://schemas.openxmlformats.org/officeDocument/2006/relationships/customXml" Target="../ink/ink4393.xml"/><Relationship Id="rId411" Type="http://schemas.openxmlformats.org/officeDocument/2006/relationships/image" Target="../media/image3351.emf"/><Relationship Id="rId432" Type="http://schemas.openxmlformats.org/officeDocument/2006/relationships/customXml" Target="../ink/ink4465.xml"/><Relationship Id="rId453" Type="http://schemas.openxmlformats.org/officeDocument/2006/relationships/image" Target="../media/image3372.emf"/><Relationship Id="rId474" Type="http://schemas.openxmlformats.org/officeDocument/2006/relationships/customXml" Target="../ink/ink4486.xml"/><Relationship Id="rId509" Type="http://schemas.openxmlformats.org/officeDocument/2006/relationships/image" Target="../media/image3400.emf"/><Relationship Id="rId106" Type="http://schemas.openxmlformats.org/officeDocument/2006/relationships/customXml" Target="../ink/ink4302.xml"/><Relationship Id="rId127" Type="http://schemas.openxmlformats.org/officeDocument/2006/relationships/image" Target="../media/image3067.emf"/><Relationship Id="rId313" Type="http://schemas.openxmlformats.org/officeDocument/2006/relationships/image" Target="../media/image3302.emf"/><Relationship Id="rId495" Type="http://schemas.openxmlformats.org/officeDocument/2006/relationships/image" Target="../media/image3393.emf"/><Relationship Id="rId10" Type="http://schemas.openxmlformats.org/officeDocument/2006/relationships/customXml" Target="../ink/ink4254.xml"/><Relationship Id="rId31" Type="http://schemas.openxmlformats.org/officeDocument/2006/relationships/image" Target="../media/image2892.emf"/><Relationship Id="rId52" Type="http://schemas.openxmlformats.org/officeDocument/2006/relationships/customXml" Target="../ink/ink4275.xml"/><Relationship Id="rId73" Type="http://schemas.openxmlformats.org/officeDocument/2006/relationships/image" Target="../media/image2927.emf"/><Relationship Id="rId94" Type="http://schemas.openxmlformats.org/officeDocument/2006/relationships/customXml" Target="../ink/ink4296.xml"/><Relationship Id="rId148" Type="http://schemas.openxmlformats.org/officeDocument/2006/relationships/customXml" Target="../ink/ink4323.xml"/><Relationship Id="rId169" Type="http://schemas.openxmlformats.org/officeDocument/2006/relationships/image" Target="../media/image3100.emf"/><Relationship Id="rId334" Type="http://schemas.openxmlformats.org/officeDocument/2006/relationships/customXml" Target="../ink/ink4416.xml"/><Relationship Id="rId355" Type="http://schemas.openxmlformats.org/officeDocument/2006/relationships/image" Target="../media/image3323.emf"/><Relationship Id="rId376" Type="http://schemas.openxmlformats.org/officeDocument/2006/relationships/customXml" Target="../ink/ink4437.xml"/><Relationship Id="rId397" Type="http://schemas.openxmlformats.org/officeDocument/2006/relationships/image" Target="../media/image3344.emf"/><Relationship Id="rId520" Type="http://schemas.openxmlformats.org/officeDocument/2006/relationships/customXml" Target="../ink/ink4509.xml"/><Relationship Id="rId541" Type="http://schemas.openxmlformats.org/officeDocument/2006/relationships/image" Target="../media/image3416.emf"/><Relationship Id="rId4" Type="http://schemas.openxmlformats.org/officeDocument/2006/relationships/customXml" Target="../ink/ink4251.xml"/><Relationship Id="rId180" Type="http://schemas.openxmlformats.org/officeDocument/2006/relationships/customXml" Target="../ink/ink4339.xml"/><Relationship Id="rId215" Type="http://schemas.openxmlformats.org/officeDocument/2006/relationships/image" Target="../media/image3253.emf"/><Relationship Id="rId236" Type="http://schemas.openxmlformats.org/officeDocument/2006/relationships/customXml" Target="../ink/ink4367.xml"/><Relationship Id="rId257" Type="http://schemas.openxmlformats.org/officeDocument/2006/relationships/image" Target="../media/image3274.emf"/><Relationship Id="rId278" Type="http://schemas.openxmlformats.org/officeDocument/2006/relationships/customXml" Target="../ink/ink4388.xml"/><Relationship Id="rId401" Type="http://schemas.openxmlformats.org/officeDocument/2006/relationships/image" Target="../media/image3346.emf"/><Relationship Id="rId422" Type="http://schemas.openxmlformats.org/officeDocument/2006/relationships/customXml" Target="../ink/ink4460.xml"/><Relationship Id="rId443" Type="http://schemas.openxmlformats.org/officeDocument/2006/relationships/image" Target="../media/image3367.emf"/><Relationship Id="rId464" Type="http://schemas.openxmlformats.org/officeDocument/2006/relationships/customXml" Target="../ink/ink4481.xml"/><Relationship Id="rId303" Type="http://schemas.openxmlformats.org/officeDocument/2006/relationships/image" Target="../media/image3297.emf"/><Relationship Id="rId485" Type="http://schemas.openxmlformats.org/officeDocument/2006/relationships/image" Target="../media/image3388.emf"/><Relationship Id="rId42" Type="http://schemas.openxmlformats.org/officeDocument/2006/relationships/customXml" Target="../ink/ink4270.xml"/><Relationship Id="rId84" Type="http://schemas.openxmlformats.org/officeDocument/2006/relationships/customXml" Target="../ink/ink4291.xml"/><Relationship Id="rId138" Type="http://schemas.openxmlformats.org/officeDocument/2006/relationships/customXml" Target="../ink/ink4318.xml"/><Relationship Id="rId345" Type="http://schemas.openxmlformats.org/officeDocument/2006/relationships/image" Target="../media/image3318.emf"/><Relationship Id="rId387" Type="http://schemas.openxmlformats.org/officeDocument/2006/relationships/image" Target="../media/image3339.emf"/><Relationship Id="rId510" Type="http://schemas.openxmlformats.org/officeDocument/2006/relationships/customXml" Target="../ink/ink4504.xml"/><Relationship Id="rId552" Type="http://schemas.openxmlformats.org/officeDocument/2006/relationships/customXml" Target="../ink/ink4525.xml"/><Relationship Id="rId191" Type="http://schemas.openxmlformats.org/officeDocument/2006/relationships/image" Target="../media/image3111.emf"/><Relationship Id="rId205" Type="http://schemas.openxmlformats.org/officeDocument/2006/relationships/image" Target="../media/image3248.emf"/><Relationship Id="rId247" Type="http://schemas.openxmlformats.org/officeDocument/2006/relationships/image" Target="../media/image3269.emf"/><Relationship Id="rId412" Type="http://schemas.openxmlformats.org/officeDocument/2006/relationships/customXml" Target="../ink/ink4455.xml"/><Relationship Id="rId107" Type="http://schemas.openxmlformats.org/officeDocument/2006/relationships/image" Target="../media/image3037.emf"/><Relationship Id="rId289" Type="http://schemas.openxmlformats.org/officeDocument/2006/relationships/image" Target="../media/image3290.emf"/><Relationship Id="rId454" Type="http://schemas.openxmlformats.org/officeDocument/2006/relationships/customXml" Target="../ink/ink4476.xml"/><Relationship Id="rId496" Type="http://schemas.openxmlformats.org/officeDocument/2006/relationships/customXml" Target="../ink/ink4497.xml"/><Relationship Id="rId11" Type="http://schemas.openxmlformats.org/officeDocument/2006/relationships/image" Target="../media/image2882.emf"/><Relationship Id="rId53" Type="http://schemas.openxmlformats.org/officeDocument/2006/relationships/image" Target="../media/image2917.emf"/><Relationship Id="rId149" Type="http://schemas.openxmlformats.org/officeDocument/2006/relationships/image" Target="../media/image3090.emf"/><Relationship Id="rId314" Type="http://schemas.openxmlformats.org/officeDocument/2006/relationships/customXml" Target="../ink/ink4406.xml"/><Relationship Id="rId356" Type="http://schemas.openxmlformats.org/officeDocument/2006/relationships/customXml" Target="../ink/ink4427.xml"/><Relationship Id="rId398" Type="http://schemas.openxmlformats.org/officeDocument/2006/relationships/customXml" Target="../ink/ink4448.xml"/><Relationship Id="rId521" Type="http://schemas.openxmlformats.org/officeDocument/2006/relationships/image" Target="../media/image3406.emf"/><Relationship Id="rId95" Type="http://schemas.openxmlformats.org/officeDocument/2006/relationships/image" Target="../media/image3006.emf"/><Relationship Id="rId160" Type="http://schemas.openxmlformats.org/officeDocument/2006/relationships/customXml" Target="../ink/ink4329.xml"/><Relationship Id="rId216" Type="http://schemas.openxmlformats.org/officeDocument/2006/relationships/customXml" Target="../ink/ink4357.xml"/><Relationship Id="rId423" Type="http://schemas.openxmlformats.org/officeDocument/2006/relationships/image" Target="../media/image3357.emf"/><Relationship Id="rId258" Type="http://schemas.openxmlformats.org/officeDocument/2006/relationships/customXml" Target="../ink/ink4378.xml"/><Relationship Id="rId465" Type="http://schemas.openxmlformats.org/officeDocument/2006/relationships/image" Target="../media/image3378.emf"/><Relationship Id="rId22" Type="http://schemas.openxmlformats.org/officeDocument/2006/relationships/customXml" Target="../ink/ink4260.xml"/><Relationship Id="rId64" Type="http://schemas.openxmlformats.org/officeDocument/2006/relationships/customXml" Target="../ink/ink4281.xml"/><Relationship Id="rId118" Type="http://schemas.openxmlformats.org/officeDocument/2006/relationships/customXml" Target="../ink/ink4308.xml"/><Relationship Id="rId325" Type="http://schemas.openxmlformats.org/officeDocument/2006/relationships/image" Target="../media/image3308.emf"/><Relationship Id="rId367" Type="http://schemas.openxmlformats.org/officeDocument/2006/relationships/image" Target="../media/image3329.emf"/><Relationship Id="rId532" Type="http://schemas.openxmlformats.org/officeDocument/2006/relationships/customXml" Target="../ink/ink4515.xml"/><Relationship Id="rId171" Type="http://schemas.openxmlformats.org/officeDocument/2006/relationships/image" Target="../media/image3101.emf"/><Relationship Id="rId227" Type="http://schemas.openxmlformats.org/officeDocument/2006/relationships/image" Target="../media/image3259.emf"/><Relationship Id="rId269" Type="http://schemas.openxmlformats.org/officeDocument/2006/relationships/image" Target="../media/image3280.emf"/><Relationship Id="rId434" Type="http://schemas.openxmlformats.org/officeDocument/2006/relationships/customXml" Target="../ink/ink4466.xml"/><Relationship Id="rId476" Type="http://schemas.openxmlformats.org/officeDocument/2006/relationships/customXml" Target="../ink/ink4487.xml"/><Relationship Id="rId33" Type="http://schemas.openxmlformats.org/officeDocument/2006/relationships/image" Target="../media/image2893.emf"/><Relationship Id="rId129" Type="http://schemas.openxmlformats.org/officeDocument/2006/relationships/image" Target="../media/image3080.emf"/><Relationship Id="rId280" Type="http://schemas.openxmlformats.org/officeDocument/2006/relationships/customXml" Target="../ink/ink4389.xml"/><Relationship Id="rId336" Type="http://schemas.openxmlformats.org/officeDocument/2006/relationships/customXml" Target="../ink/ink4417.xml"/><Relationship Id="rId501" Type="http://schemas.openxmlformats.org/officeDocument/2006/relationships/image" Target="../media/image3396.emf"/><Relationship Id="rId543" Type="http://schemas.openxmlformats.org/officeDocument/2006/relationships/image" Target="../media/image3417.emf"/><Relationship Id="rId75" Type="http://schemas.openxmlformats.org/officeDocument/2006/relationships/image" Target="../media/image2928.emf"/><Relationship Id="rId140" Type="http://schemas.openxmlformats.org/officeDocument/2006/relationships/customXml" Target="../ink/ink4319.xml"/><Relationship Id="rId182" Type="http://schemas.openxmlformats.org/officeDocument/2006/relationships/customXml" Target="../ink/ink4340.xml"/><Relationship Id="rId378" Type="http://schemas.openxmlformats.org/officeDocument/2006/relationships/customXml" Target="../ink/ink4438.xml"/><Relationship Id="rId403" Type="http://schemas.openxmlformats.org/officeDocument/2006/relationships/image" Target="../media/image3347.emf"/><Relationship Id="rId6" Type="http://schemas.openxmlformats.org/officeDocument/2006/relationships/customXml" Target="../ink/ink4252.xml"/><Relationship Id="rId238" Type="http://schemas.openxmlformats.org/officeDocument/2006/relationships/customXml" Target="../ink/ink4368.xml"/><Relationship Id="rId445" Type="http://schemas.openxmlformats.org/officeDocument/2006/relationships/image" Target="../media/image3368.emf"/><Relationship Id="rId487" Type="http://schemas.openxmlformats.org/officeDocument/2006/relationships/image" Target="../media/image3389.emf"/><Relationship Id="rId291" Type="http://schemas.openxmlformats.org/officeDocument/2006/relationships/image" Target="../media/image3291.emf"/><Relationship Id="rId305" Type="http://schemas.openxmlformats.org/officeDocument/2006/relationships/image" Target="../media/image3298.emf"/><Relationship Id="rId347" Type="http://schemas.openxmlformats.org/officeDocument/2006/relationships/image" Target="../media/image3319.emf"/><Relationship Id="rId512" Type="http://schemas.openxmlformats.org/officeDocument/2006/relationships/customXml" Target="../ink/ink4505.xml"/><Relationship Id="rId44" Type="http://schemas.openxmlformats.org/officeDocument/2006/relationships/customXml" Target="../ink/ink4271.xml"/><Relationship Id="rId86" Type="http://schemas.openxmlformats.org/officeDocument/2006/relationships/customXml" Target="../ink/ink4292.xml"/><Relationship Id="rId151" Type="http://schemas.openxmlformats.org/officeDocument/2006/relationships/image" Target="../media/image3091.emf"/><Relationship Id="rId389" Type="http://schemas.openxmlformats.org/officeDocument/2006/relationships/image" Target="../media/image3340.emf"/><Relationship Id="rId554" Type="http://schemas.openxmlformats.org/officeDocument/2006/relationships/customXml" Target="../ink/ink4526.xml"/><Relationship Id="rId193" Type="http://schemas.openxmlformats.org/officeDocument/2006/relationships/image" Target="../media/image3112.emf"/><Relationship Id="rId207" Type="http://schemas.openxmlformats.org/officeDocument/2006/relationships/image" Target="../media/image3249.emf"/><Relationship Id="rId249" Type="http://schemas.openxmlformats.org/officeDocument/2006/relationships/image" Target="../media/image3270.emf"/><Relationship Id="rId414" Type="http://schemas.openxmlformats.org/officeDocument/2006/relationships/customXml" Target="../ink/ink4456.xml"/><Relationship Id="rId456" Type="http://schemas.openxmlformats.org/officeDocument/2006/relationships/customXml" Target="../ink/ink4477.xml"/><Relationship Id="rId498" Type="http://schemas.openxmlformats.org/officeDocument/2006/relationships/customXml" Target="../ink/ink4498.xml"/><Relationship Id="rId13" Type="http://schemas.openxmlformats.org/officeDocument/2006/relationships/image" Target="../media/image2883.emf"/><Relationship Id="rId109" Type="http://schemas.openxmlformats.org/officeDocument/2006/relationships/image" Target="../media/image3038.emf"/><Relationship Id="rId260" Type="http://schemas.openxmlformats.org/officeDocument/2006/relationships/customXml" Target="../ink/ink4379.xml"/><Relationship Id="rId316" Type="http://schemas.openxmlformats.org/officeDocument/2006/relationships/customXml" Target="../ink/ink4407.xml"/><Relationship Id="rId523" Type="http://schemas.openxmlformats.org/officeDocument/2006/relationships/image" Target="../media/image3407.emf"/><Relationship Id="rId55" Type="http://schemas.openxmlformats.org/officeDocument/2006/relationships/image" Target="../media/image2918.emf"/><Relationship Id="rId97" Type="http://schemas.openxmlformats.org/officeDocument/2006/relationships/image" Target="../media/image3007.emf"/><Relationship Id="rId120" Type="http://schemas.openxmlformats.org/officeDocument/2006/relationships/customXml" Target="../ink/ink4309.xml"/><Relationship Id="rId358" Type="http://schemas.openxmlformats.org/officeDocument/2006/relationships/customXml" Target="../ink/ink4428.xml"/><Relationship Id="rId162" Type="http://schemas.openxmlformats.org/officeDocument/2006/relationships/customXml" Target="../ink/ink4330.xml"/><Relationship Id="rId218" Type="http://schemas.openxmlformats.org/officeDocument/2006/relationships/customXml" Target="../ink/ink4358.xml"/><Relationship Id="rId425" Type="http://schemas.openxmlformats.org/officeDocument/2006/relationships/image" Target="../media/image3358.emf"/><Relationship Id="rId467" Type="http://schemas.openxmlformats.org/officeDocument/2006/relationships/image" Target="../media/image3379.emf"/><Relationship Id="rId271" Type="http://schemas.openxmlformats.org/officeDocument/2006/relationships/image" Target="../media/image3281.emf"/><Relationship Id="rId24" Type="http://schemas.openxmlformats.org/officeDocument/2006/relationships/customXml" Target="../ink/ink4261.xml"/><Relationship Id="rId66" Type="http://schemas.openxmlformats.org/officeDocument/2006/relationships/customXml" Target="../ink/ink4282.xml"/><Relationship Id="rId131" Type="http://schemas.openxmlformats.org/officeDocument/2006/relationships/image" Target="../media/image3081.emf"/><Relationship Id="rId327" Type="http://schemas.openxmlformats.org/officeDocument/2006/relationships/image" Target="../media/image3309.emf"/><Relationship Id="rId369" Type="http://schemas.openxmlformats.org/officeDocument/2006/relationships/image" Target="../media/image3330.emf"/><Relationship Id="rId534" Type="http://schemas.openxmlformats.org/officeDocument/2006/relationships/customXml" Target="../ink/ink4516.xml"/><Relationship Id="rId173" Type="http://schemas.openxmlformats.org/officeDocument/2006/relationships/image" Target="../media/image3102.emf"/><Relationship Id="rId229" Type="http://schemas.openxmlformats.org/officeDocument/2006/relationships/image" Target="../media/image3260.emf"/><Relationship Id="rId380" Type="http://schemas.openxmlformats.org/officeDocument/2006/relationships/customXml" Target="../ink/ink4439.xml"/><Relationship Id="rId436" Type="http://schemas.openxmlformats.org/officeDocument/2006/relationships/customXml" Target="../ink/ink4467.xml"/><Relationship Id="rId240" Type="http://schemas.openxmlformats.org/officeDocument/2006/relationships/customXml" Target="../ink/ink4369.xml"/><Relationship Id="rId478" Type="http://schemas.openxmlformats.org/officeDocument/2006/relationships/customXml" Target="../ink/ink4488.xml"/><Relationship Id="rId35" Type="http://schemas.openxmlformats.org/officeDocument/2006/relationships/image" Target="../media/image2894.emf"/><Relationship Id="rId77" Type="http://schemas.openxmlformats.org/officeDocument/2006/relationships/image" Target="../media/image2929.emf"/><Relationship Id="rId100" Type="http://schemas.openxmlformats.org/officeDocument/2006/relationships/customXml" Target="../ink/ink4299.xml"/><Relationship Id="rId282" Type="http://schemas.openxmlformats.org/officeDocument/2006/relationships/customXml" Target="../ink/ink4390.xml"/><Relationship Id="rId338" Type="http://schemas.openxmlformats.org/officeDocument/2006/relationships/customXml" Target="../ink/ink4418.xml"/><Relationship Id="rId503" Type="http://schemas.openxmlformats.org/officeDocument/2006/relationships/image" Target="../media/image3397.emf"/><Relationship Id="rId545" Type="http://schemas.openxmlformats.org/officeDocument/2006/relationships/image" Target="../media/image3418.emf"/><Relationship Id="rId8" Type="http://schemas.openxmlformats.org/officeDocument/2006/relationships/customXml" Target="../ink/ink4253.xml"/><Relationship Id="rId142" Type="http://schemas.openxmlformats.org/officeDocument/2006/relationships/customXml" Target="../ink/ink4320.xml"/><Relationship Id="rId184" Type="http://schemas.openxmlformats.org/officeDocument/2006/relationships/customXml" Target="../ink/ink4341.xml"/><Relationship Id="rId391" Type="http://schemas.openxmlformats.org/officeDocument/2006/relationships/image" Target="../media/image3341.emf"/><Relationship Id="rId405" Type="http://schemas.openxmlformats.org/officeDocument/2006/relationships/image" Target="../media/image3348.emf"/><Relationship Id="rId447" Type="http://schemas.openxmlformats.org/officeDocument/2006/relationships/image" Target="../media/image3369.emf"/><Relationship Id="rId251" Type="http://schemas.openxmlformats.org/officeDocument/2006/relationships/image" Target="../media/image3271.emf"/><Relationship Id="rId489" Type="http://schemas.openxmlformats.org/officeDocument/2006/relationships/image" Target="../media/image3390.emf"/><Relationship Id="rId46" Type="http://schemas.openxmlformats.org/officeDocument/2006/relationships/customXml" Target="../ink/ink4272.xml"/><Relationship Id="rId293" Type="http://schemas.openxmlformats.org/officeDocument/2006/relationships/image" Target="../media/image3292.emf"/><Relationship Id="rId307" Type="http://schemas.openxmlformats.org/officeDocument/2006/relationships/image" Target="../media/image3299.emf"/><Relationship Id="rId349" Type="http://schemas.openxmlformats.org/officeDocument/2006/relationships/image" Target="../media/image3320.emf"/><Relationship Id="rId514" Type="http://schemas.openxmlformats.org/officeDocument/2006/relationships/customXml" Target="../ink/ink4506.xml"/><Relationship Id="rId556" Type="http://schemas.openxmlformats.org/officeDocument/2006/relationships/customXml" Target="../ink/ink4527.xml"/><Relationship Id="rId88" Type="http://schemas.openxmlformats.org/officeDocument/2006/relationships/customXml" Target="../ink/ink4293.xml"/><Relationship Id="rId111" Type="http://schemas.openxmlformats.org/officeDocument/2006/relationships/image" Target="../media/image3039.emf"/><Relationship Id="rId153" Type="http://schemas.openxmlformats.org/officeDocument/2006/relationships/image" Target="../media/image3092.emf"/><Relationship Id="rId195" Type="http://schemas.openxmlformats.org/officeDocument/2006/relationships/image" Target="../media/image3113.emf"/><Relationship Id="rId209" Type="http://schemas.openxmlformats.org/officeDocument/2006/relationships/image" Target="../media/image3250.emf"/><Relationship Id="rId360" Type="http://schemas.openxmlformats.org/officeDocument/2006/relationships/customXml" Target="../ink/ink4429.xml"/><Relationship Id="rId416" Type="http://schemas.openxmlformats.org/officeDocument/2006/relationships/customXml" Target="../ink/ink4457.xml"/><Relationship Id="rId220" Type="http://schemas.openxmlformats.org/officeDocument/2006/relationships/customXml" Target="../ink/ink4359.xml"/><Relationship Id="rId458" Type="http://schemas.openxmlformats.org/officeDocument/2006/relationships/customXml" Target="../ink/ink4478.xml"/><Relationship Id="rId15" Type="http://schemas.openxmlformats.org/officeDocument/2006/relationships/image" Target="../media/image2884.emf"/><Relationship Id="rId57" Type="http://schemas.openxmlformats.org/officeDocument/2006/relationships/image" Target="../media/image2919.emf"/><Relationship Id="rId262" Type="http://schemas.openxmlformats.org/officeDocument/2006/relationships/customXml" Target="../ink/ink4380.xml"/><Relationship Id="rId318" Type="http://schemas.openxmlformats.org/officeDocument/2006/relationships/customXml" Target="../ink/ink4408.xml"/><Relationship Id="rId525" Type="http://schemas.openxmlformats.org/officeDocument/2006/relationships/image" Target="../media/image3408.emf"/></Relationships>
</file>

<file path=ppt/slides/_rels/slide63.xml.rels><?xml version="1.0" encoding="UTF-8" standalone="yes"?>
<Relationships xmlns="http://schemas.openxmlformats.org/package/2006/relationships"><Relationship Id="rId117" Type="http://schemas.openxmlformats.org/officeDocument/2006/relationships/image" Target="../media/image3483.emf"/><Relationship Id="rId21" Type="http://schemas.openxmlformats.org/officeDocument/2006/relationships/image" Target="../media/image3435.emf"/><Relationship Id="rId42" Type="http://schemas.openxmlformats.org/officeDocument/2006/relationships/customXml" Target="../ink/ink4549.xml"/><Relationship Id="rId63" Type="http://schemas.openxmlformats.org/officeDocument/2006/relationships/image" Target="../media/image3456.emf"/><Relationship Id="rId84" Type="http://schemas.openxmlformats.org/officeDocument/2006/relationships/customXml" Target="../ink/ink4570.xml"/><Relationship Id="rId138" Type="http://schemas.openxmlformats.org/officeDocument/2006/relationships/customXml" Target="../ink/ink4597.xml"/><Relationship Id="rId159" Type="http://schemas.openxmlformats.org/officeDocument/2006/relationships/image" Target="../media/image3504.emf"/><Relationship Id="rId170" Type="http://schemas.openxmlformats.org/officeDocument/2006/relationships/customXml" Target="../ink/ink4613.xml"/><Relationship Id="rId191" Type="http://schemas.openxmlformats.org/officeDocument/2006/relationships/image" Target="../media/image3520.emf"/><Relationship Id="rId205" Type="http://schemas.openxmlformats.org/officeDocument/2006/relationships/image" Target="../media/image3527.emf"/><Relationship Id="rId226" Type="http://schemas.openxmlformats.org/officeDocument/2006/relationships/customXml" Target="../ink/ink4641.xml"/><Relationship Id="rId247" Type="http://schemas.openxmlformats.org/officeDocument/2006/relationships/image" Target="../media/image3548.emf"/><Relationship Id="rId107" Type="http://schemas.openxmlformats.org/officeDocument/2006/relationships/image" Target="../media/image3478.emf"/><Relationship Id="rId268" Type="http://schemas.openxmlformats.org/officeDocument/2006/relationships/customXml" Target="../ink/ink4662.xml"/><Relationship Id="rId289" Type="http://schemas.openxmlformats.org/officeDocument/2006/relationships/image" Target="../media/image3569.emf"/><Relationship Id="rId11" Type="http://schemas.openxmlformats.org/officeDocument/2006/relationships/image" Target="../media/image3430.emf"/><Relationship Id="rId32" Type="http://schemas.openxmlformats.org/officeDocument/2006/relationships/customXml" Target="../ink/ink4544.xml"/><Relationship Id="rId53" Type="http://schemas.openxmlformats.org/officeDocument/2006/relationships/image" Target="../media/image3451.emf"/><Relationship Id="rId74" Type="http://schemas.openxmlformats.org/officeDocument/2006/relationships/customXml" Target="../ink/ink4565.xml"/><Relationship Id="rId128" Type="http://schemas.openxmlformats.org/officeDocument/2006/relationships/customXml" Target="../ink/ink4592.xml"/><Relationship Id="rId149" Type="http://schemas.openxmlformats.org/officeDocument/2006/relationships/image" Target="../media/image3499.emf"/><Relationship Id="rId5" Type="http://schemas.openxmlformats.org/officeDocument/2006/relationships/image" Target="../media/image3427.emf"/><Relationship Id="rId95" Type="http://schemas.openxmlformats.org/officeDocument/2006/relationships/image" Target="../media/image3472.emf"/><Relationship Id="rId160" Type="http://schemas.openxmlformats.org/officeDocument/2006/relationships/customXml" Target="../ink/ink4608.xml"/><Relationship Id="rId181" Type="http://schemas.openxmlformats.org/officeDocument/2006/relationships/image" Target="../media/image3515.emf"/><Relationship Id="rId216" Type="http://schemas.openxmlformats.org/officeDocument/2006/relationships/customXml" Target="../ink/ink4636.xml"/><Relationship Id="rId237" Type="http://schemas.openxmlformats.org/officeDocument/2006/relationships/image" Target="../media/image3543.emf"/><Relationship Id="rId258" Type="http://schemas.openxmlformats.org/officeDocument/2006/relationships/customXml" Target="../ink/ink4657.xml"/><Relationship Id="rId279" Type="http://schemas.openxmlformats.org/officeDocument/2006/relationships/image" Target="../media/image3564.emf"/><Relationship Id="rId22" Type="http://schemas.openxmlformats.org/officeDocument/2006/relationships/customXml" Target="../ink/ink4539.xml"/><Relationship Id="rId43" Type="http://schemas.openxmlformats.org/officeDocument/2006/relationships/image" Target="../media/image3446.emf"/><Relationship Id="rId64" Type="http://schemas.openxmlformats.org/officeDocument/2006/relationships/customXml" Target="../ink/ink4560.xml"/><Relationship Id="rId118" Type="http://schemas.openxmlformats.org/officeDocument/2006/relationships/customXml" Target="../ink/ink4587.xml"/><Relationship Id="rId139" Type="http://schemas.openxmlformats.org/officeDocument/2006/relationships/image" Target="../media/image3494.emf"/><Relationship Id="rId85" Type="http://schemas.openxmlformats.org/officeDocument/2006/relationships/image" Target="../media/image3467.emf"/><Relationship Id="rId150" Type="http://schemas.openxmlformats.org/officeDocument/2006/relationships/customXml" Target="../ink/ink4603.xml"/><Relationship Id="rId171" Type="http://schemas.openxmlformats.org/officeDocument/2006/relationships/image" Target="../media/image3510.emf"/><Relationship Id="rId192" Type="http://schemas.openxmlformats.org/officeDocument/2006/relationships/customXml" Target="../ink/ink4624.xml"/><Relationship Id="rId206" Type="http://schemas.openxmlformats.org/officeDocument/2006/relationships/customXml" Target="../ink/ink4631.xml"/><Relationship Id="rId227" Type="http://schemas.openxmlformats.org/officeDocument/2006/relationships/image" Target="../media/image3538.emf"/><Relationship Id="rId248" Type="http://schemas.openxmlformats.org/officeDocument/2006/relationships/customXml" Target="../ink/ink4652.xml"/><Relationship Id="rId269" Type="http://schemas.openxmlformats.org/officeDocument/2006/relationships/image" Target="../media/image3559.emf"/><Relationship Id="rId12" Type="http://schemas.openxmlformats.org/officeDocument/2006/relationships/customXml" Target="../ink/ink4534.xml"/><Relationship Id="rId33" Type="http://schemas.openxmlformats.org/officeDocument/2006/relationships/image" Target="../media/image3441.emf"/><Relationship Id="rId108" Type="http://schemas.openxmlformats.org/officeDocument/2006/relationships/customXml" Target="../ink/ink4582.xml"/><Relationship Id="rId129" Type="http://schemas.openxmlformats.org/officeDocument/2006/relationships/image" Target="../media/image3489.emf"/><Relationship Id="rId280" Type="http://schemas.openxmlformats.org/officeDocument/2006/relationships/customXml" Target="../ink/ink4668.xml"/><Relationship Id="rId54" Type="http://schemas.openxmlformats.org/officeDocument/2006/relationships/customXml" Target="../ink/ink4555.xml"/><Relationship Id="rId75" Type="http://schemas.openxmlformats.org/officeDocument/2006/relationships/image" Target="../media/image3462.emf"/><Relationship Id="rId96" Type="http://schemas.openxmlformats.org/officeDocument/2006/relationships/customXml" Target="../ink/ink4576.xml"/><Relationship Id="rId140" Type="http://schemas.openxmlformats.org/officeDocument/2006/relationships/customXml" Target="../ink/ink4598.xml"/><Relationship Id="rId161" Type="http://schemas.openxmlformats.org/officeDocument/2006/relationships/image" Target="../media/image3505.emf"/><Relationship Id="rId182" Type="http://schemas.openxmlformats.org/officeDocument/2006/relationships/customXml" Target="../ink/ink4619.xml"/><Relationship Id="rId217" Type="http://schemas.openxmlformats.org/officeDocument/2006/relationships/image" Target="../media/image3533.emf"/><Relationship Id="rId6" Type="http://schemas.openxmlformats.org/officeDocument/2006/relationships/customXml" Target="../ink/ink4531.xml"/><Relationship Id="rId238" Type="http://schemas.openxmlformats.org/officeDocument/2006/relationships/customXml" Target="../ink/ink4647.xml"/><Relationship Id="rId259" Type="http://schemas.openxmlformats.org/officeDocument/2006/relationships/image" Target="../media/image3554.emf"/><Relationship Id="rId23" Type="http://schemas.openxmlformats.org/officeDocument/2006/relationships/image" Target="../media/image3436.emf"/><Relationship Id="rId119" Type="http://schemas.openxmlformats.org/officeDocument/2006/relationships/image" Target="../media/image3484.emf"/><Relationship Id="rId270" Type="http://schemas.openxmlformats.org/officeDocument/2006/relationships/customXml" Target="../ink/ink4663.xml"/><Relationship Id="rId44" Type="http://schemas.openxmlformats.org/officeDocument/2006/relationships/customXml" Target="../ink/ink4550.xml"/><Relationship Id="rId65" Type="http://schemas.openxmlformats.org/officeDocument/2006/relationships/image" Target="../media/image3457.emf"/><Relationship Id="rId86" Type="http://schemas.openxmlformats.org/officeDocument/2006/relationships/customXml" Target="../ink/ink4571.xml"/><Relationship Id="rId130" Type="http://schemas.openxmlformats.org/officeDocument/2006/relationships/customXml" Target="../ink/ink4593.xml"/><Relationship Id="rId151" Type="http://schemas.openxmlformats.org/officeDocument/2006/relationships/image" Target="../media/image3500.emf"/><Relationship Id="rId172" Type="http://schemas.openxmlformats.org/officeDocument/2006/relationships/customXml" Target="../ink/ink4614.xml"/><Relationship Id="rId193" Type="http://schemas.openxmlformats.org/officeDocument/2006/relationships/image" Target="../media/image3521.emf"/><Relationship Id="rId207" Type="http://schemas.openxmlformats.org/officeDocument/2006/relationships/image" Target="../media/image3528.emf"/><Relationship Id="rId228" Type="http://schemas.openxmlformats.org/officeDocument/2006/relationships/customXml" Target="../ink/ink4642.xml"/><Relationship Id="rId249" Type="http://schemas.openxmlformats.org/officeDocument/2006/relationships/image" Target="../media/image3549.emf"/><Relationship Id="rId13" Type="http://schemas.openxmlformats.org/officeDocument/2006/relationships/image" Target="../media/image3431.emf"/><Relationship Id="rId109" Type="http://schemas.openxmlformats.org/officeDocument/2006/relationships/image" Target="../media/image3479.emf"/><Relationship Id="rId260" Type="http://schemas.openxmlformats.org/officeDocument/2006/relationships/customXml" Target="../ink/ink4658.xml"/><Relationship Id="rId281" Type="http://schemas.openxmlformats.org/officeDocument/2006/relationships/image" Target="../media/image3565.emf"/><Relationship Id="rId34" Type="http://schemas.openxmlformats.org/officeDocument/2006/relationships/customXml" Target="../ink/ink4545.xml"/><Relationship Id="rId50" Type="http://schemas.openxmlformats.org/officeDocument/2006/relationships/customXml" Target="../ink/ink4553.xml"/><Relationship Id="rId55" Type="http://schemas.openxmlformats.org/officeDocument/2006/relationships/image" Target="../media/image3452.emf"/><Relationship Id="rId76" Type="http://schemas.openxmlformats.org/officeDocument/2006/relationships/customXml" Target="../ink/ink4566.xml"/><Relationship Id="rId97" Type="http://schemas.openxmlformats.org/officeDocument/2006/relationships/image" Target="../media/image3473.emf"/><Relationship Id="rId104" Type="http://schemas.openxmlformats.org/officeDocument/2006/relationships/customXml" Target="../ink/ink4580.xml"/><Relationship Id="rId120" Type="http://schemas.openxmlformats.org/officeDocument/2006/relationships/customXml" Target="../ink/ink4588.xml"/><Relationship Id="rId125" Type="http://schemas.openxmlformats.org/officeDocument/2006/relationships/image" Target="../media/image3487.emf"/><Relationship Id="rId141" Type="http://schemas.openxmlformats.org/officeDocument/2006/relationships/image" Target="../media/image3495.emf"/><Relationship Id="rId146" Type="http://schemas.openxmlformats.org/officeDocument/2006/relationships/customXml" Target="../ink/ink4601.xml"/><Relationship Id="rId167" Type="http://schemas.openxmlformats.org/officeDocument/2006/relationships/image" Target="../media/image3508.emf"/><Relationship Id="rId188" Type="http://schemas.openxmlformats.org/officeDocument/2006/relationships/customXml" Target="../ink/ink4622.xml"/><Relationship Id="rId7" Type="http://schemas.openxmlformats.org/officeDocument/2006/relationships/image" Target="../media/image3428.emf"/><Relationship Id="rId71" Type="http://schemas.openxmlformats.org/officeDocument/2006/relationships/image" Target="../media/image3460.emf"/><Relationship Id="rId92" Type="http://schemas.openxmlformats.org/officeDocument/2006/relationships/customXml" Target="../ink/ink4574.xml"/><Relationship Id="rId162" Type="http://schemas.openxmlformats.org/officeDocument/2006/relationships/customXml" Target="../ink/ink4609.xml"/><Relationship Id="rId183" Type="http://schemas.openxmlformats.org/officeDocument/2006/relationships/image" Target="../media/image3516.emf"/><Relationship Id="rId213" Type="http://schemas.openxmlformats.org/officeDocument/2006/relationships/image" Target="../media/image3531.emf"/><Relationship Id="rId218" Type="http://schemas.openxmlformats.org/officeDocument/2006/relationships/customXml" Target="../ink/ink4637.xml"/><Relationship Id="rId234" Type="http://schemas.openxmlformats.org/officeDocument/2006/relationships/customXml" Target="../ink/ink4645.xml"/><Relationship Id="rId239" Type="http://schemas.openxmlformats.org/officeDocument/2006/relationships/image" Target="../media/image3544.emf"/><Relationship Id="rId2" Type="http://schemas.openxmlformats.org/officeDocument/2006/relationships/customXml" Target="../ink/ink4529.xml"/><Relationship Id="rId29" Type="http://schemas.openxmlformats.org/officeDocument/2006/relationships/image" Target="../media/image3439.emf"/><Relationship Id="rId250" Type="http://schemas.openxmlformats.org/officeDocument/2006/relationships/customXml" Target="../ink/ink4653.xml"/><Relationship Id="rId255" Type="http://schemas.openxmlformats.org/officeDocument/2006/relationships/image" Target="../media/image3552.emf"/><Relationship Id="rId271" Type="http://schemas.openxmlformats.org/officeDocument/2006/relationships/image" Target="../media/image3560.emf"/><Relationship Id="rId276" Type="http://schemas.openxmlformats.org/officeDocument/2006/relationships/customXml" Target="../ink/ink4666.xml"/><Relationship Id="rId24" Type="http://schemas.openxmlformats.org/officeDocument/2006/relationships/customXml" Target="../ink/ink4540.xml"/><Relationship Id="rId40" Type="http://schemas.openxmlformats.org/officeDocument/2006/relationships/customXml" Target="../ink/ink4548.xml"/><Relationship Id="rId45" Type="http://schemas.openxmlformats.org/officeDocument/2006/relationships/image" Target="../media/image3447.emf"/><Relationship Id="rId66" Type="http://schemas.openxmlformats.org/officeDocument/2006/relationships/customXml" Target="../ink/ink4561.xml"/><Relationship Id="rId87" Type="http://schemas.openxmlformats.org/officeDocument/2006/relationships/image" Target="../media/image3468.emf"/><Relationship Id="rId110" Type="http://schemas.openxmlformats.org/officeDocument/2006/relationships/customXml" Target="../ink/ink4583.xml"/><Relationship Id="rId115" Type="http://schemas.openxmlformats.org/officeDocument/2006/relationships/image" Target="../media/image3482.emf"/><Relationship Id="rId131" Type="http://schemas.openxmlformats.org/officeDocument/2006/relationships/image" Target="../media/image3490.emf"/><Relationship Id="rId136" Type="http://schemas.openxmlformats.org/officeDocument/2006/relationships/customXml" Target="../ink/ink4596.xml"/><Relationship Id="rId157" Type="http://schemas.openxmlformats.org/officeDocument/2006/relationships/image" Target="../media/image3503.emf"/><Relationship Id="rId178" Type="http://schemas.openxmlformats.org/officeDocument/2006/relationships/customXml" Target="../ink/ink4617.xml"/><Relationship Id="rId61" Type="http://schemas.openxmlformats.org/officeDocument/2006/relationships/image" Target="../media/image3455.emf"/><Relationship Id="rId82" Type="http://schemas.openxmlformats.org/officeDocument/2006/relationships/customXml" Target="../ink/ink4569.xml"/><Relationship Id="rId152" Type="http://schemas.openxmlformats.org/officeDocument/2006/relationships/customXml" Target="../ink/ink4604.xml"/><Relationship Id="rId173" Type="http://schemas.openxmlformats.org/officeDocument/2006/relationships/image" Target="../media/image3511.emf"/><Relationship Id="rId194" Type="http://schemas.openxmlformats.org/officeDocument/2006/relationships/customXml" Target="../ink/ink4625.xml"/><Relationship Id="rId199" Type="http://schemas.openxmlformats.org/officeDocument/2006/relationships/image" Target="../media/image3524.emf"/><Relationship Id="rId203" Type="http://schemas.openxmlformats.org/officeDocument/2006/relationships/image" Target="../media/image3526.emf"/><Relationship Id="rId208" Type="http://schemas.openxmlformats.org/officeDocument/2006/relationships/customXml" Target="../ink/ink4632.xml"/><Relationship Id="rId229" Type="http://schemas.openxmlformats.org/officeDocument/2006/relationships/image" Target="../media/image3539.emf"/><Relationship Id="rId19" Type="http://schemas.openxmlformats.org/officeDocument/2006/relationships/image" Target="../media/image3434.emf"/><Relationship Id="rId224" Type="http://schemas.openxmlformats.org/officeDocument/2006/relationships/customXml" Target="../ink/ink4640.xml"/><Relationship Id="rId240" Type="http://schemas.openxmlformats.org/officeDocument/2006/relationships/customXml" Target="../ink/ink4648.xml"/><Relationship Id="rId245" Type="http://schemas.openxmlformats.org/officeDocument/2006/relationships/image" Target="../media/image3547.emf"/><Relationship Id="rId261" Type="http://schemas.openxmlformats.org/officeDocument/2006/relationships/image" Target="../media/image3555.emf"/><Relationship Id="rId266" Type="http://schemas.openxmlformats.org/officeDocument/2006/relationships/customXml" Target="../ink/ink4661.xml"/><Relationship Id="rId287" Type="http://schemas.openxmlformats.org/officeDocument/2006/relationships/image" Target="../media/image3568.emf"/><Relationship Id="rId14" Type="http://schemas.openxmlformats.org/officeDocument/2006/relationships/customXml" Target="../ink/ink4535.xml"/><Relationship Id="rId30" Type="http://schemas.openxmlformats.org/officeDocument/2006/relationships/customXml" Target="../ink/ink4543.xml"/><Relationship Id="rId35" Type="http://schemas.openxmlformats.org/officeDocument/2006/relationships/image" Target="../media/image3442.emf"/><Relationship Id="rId56" Type="http://schemas.openxmlformats.org/officeDocument/2006/relationships/customXml" Target="../ink/ink4556.xml"/><Relationship Id="rId77" Type="http://schemas.openxmlformats.org/officeDocument/2006/relationships/image" Target="../media/image3463.emf"/><Relationship Id="rId100" Type="http://schemas.openxmlformats.org/officeDocument/2006/relationships/customXml" Target="../ink/ink4578.xml"/><Relationship Id="rId105" Type="http://schemas.openxmlformats.org/officeDocument/2006/relationships/image" Target="../media/image3477.emf"/><Relationship Id="rId126" Type="http://schemas.openxmlformats.org/officeDocument/2006/relationships/customXml" Target="../ink/ink4591.xml"/><Relationship Id="rId147" Type="http://schemas.openxmlformats.org/officeDocument/2006/relationships/image" Target="../media/image3498.emf"/><Relationship Id="rId168" Type="http://schemas.openxmlformats.org/officeDocument/2006/relationships/customXml" Target="../ink/ink4612.xml"/><Relationship Id="rId282" Type="http://schemas.openxmlformats.org/officeDocument/2006/relationships/customXml" Target="../ink/ink4669.xml"/><Relationship Id="rId8" Type="http://schemas.openxmlformats.org/officeDocument/2006/relationships/customXml" Target="../ink/ink4532.xml"/><Relationship Id="rId51" Type="http://schemas.openxmlformats.org/officeDocument/2006/relationships/image" Target="../media/image3450.emf"/><Relationship Id="rId72" Type="http://schemas.openxmlformats.org/officeDocument/2006/relationships/customXml" Target="../ink/ink4564.xml"/><Relationship Id="rId93" Type="http://schemas.openxmlformats.org/officeDocument/2006/relationships/image" Target="../media/image3471.emf"/><Relationship Id="rId98" Type="http://schemas.openxmlformats.org/officeDocument/2006/relationships/customXml" Target="../ink/ink4577.xml"/><Relationship Id="rId121" Type="http://schemas.openxmlformats.org/officeDocument/2006/relationships/image" Target="../media/image3485.emf"/><Relationship Id="rId142" Type="http://schemas.openxmlformats.org/officeDocument/2006/relationships/customXml" Target="../ink/ink4599.xml"/><Relationship Id="rId163" Type="http://schemas.openxmlformats.org/officeDocument/2006/relationships/image" Target="../media/image3506.emf"/><Relationship Id="rId184" Type="http://schemas.openxmlformats.org/officeDocument/2006/relationships/customXml" Target="../ink/ink4620.xml"/><Relationship Id="rId189" Type="http://schemas.openxmlformats.org/officeDocument/2006/relationships/image" Target="../media/image3519.emf"/><Relationship Id="rId219" Type="http://schemas.openxmlformats.org/officeDocument/2006/relationships/image" Target="../media/image3534.emf"/><Relationship Id="rId3" Type="http://schemas.openxmlformats.org/officeDocument/2006/relationships/image" Target="../media/image3426.emf"/><Relationship Id="rId214" Type="http://schemas.openxmlformats.org/officeDocument/2006/relationships/customXml" Target="../ink/ink4635.xml"/><Relationship Id="rId230" Type="http://schemas.openxmlformats.org/officeDocument/2006/relationships/customXml" Target="../ink/ink4643.xml"/><Relationship Id="rId235" Type="http://schemas.openxmlformats.org/officeDocument/2006/relationships/image" Target="../media/image3542.emf"/><Relationship Id="rId251" Type="http://schemas.openxmlformats.org/officeDocument/2006/relationships/image" Target="../media/image3550.emf"/><Relationship Id="rId256" Type="http://schemas.openxmlformats.org/officeDocument/2006/relationships/customXml" Target="../ink/ink4656.xml"/><Relationship Id="rId277" Type="http://schemas.openxmlformats.org/officeDocument/2006/relationships/image" Target="../media/image3563.emf"/><Relationship Id="rId25" Type="http://schemas.openxmlformats.org/officeDocument/2006/relationships/image" Target="../media/image3437.emf"/><Relationship Id="rId46" Type="http://schemas.openxmlformats.org/officeDocument/2006/relationships/customXml" Target="../ink/ink4551.xml"/><Relationship Id="rId67" Type="http://schemas.openxmlformats.org/officeDocument/2006/relationships/image" Target="../media/image3458.emf"/><Relationship Id="rId116" Type="http://schemas.openxmlformats.org/officeDocument/2006/relationships/customXml" Target="../ink/ink4586.xml"/><Relationship Id="rId137" Type="http://schemas.openxmlformats.org/officeDocument/2006/relationships/image" Target="../media/image3493.emf"/><Relationship Id="rId158" Type="http://schemas.openxmlformats.org/officeDocument/2006/relationships/customXml" Target="../ink/ink4607.xml"/><Relationship Id="rId272" Type="http://schemas.openxmlformats.org/officeDocument/2006/relationships/customXml" Target="../ink/ink4664.xml"/><Relationship Id="rId20" Type="http://schemas.openxmlformats.org/officeDocument/2006/relationships/customXml" Target="../ink/ink4538.xml"/><Relationship Id="rId41" Type="http://schemas.openxmlformats.org/officeDocument/2006/relationships/image" Target="../media/image3445.emf"/><Relationship Id="rId62" Type="http://schemas.openxmlformats.org/officeDocument/2006/relationships/customXml" Target="../ink/ink4559.xml"/><Relationship Id="rId83" Type="http://schemas.openxmlformats.org/officeDocument/2006/relationships/image" Target="../media/image3466.emf"/><Relationship Id="rId88" Type="http://schemas.openxmlformats.org/officeDocument/2006/relationships/customXml" Target="../ink/ink4572.xml"/><Relationship Id="rId111" Type="http://schemas.openxmlformats.org/officeDocument/2006/relationships/image" Target="../media/image3480.emf"/><Relationship Id="rId132" Type="http://schemas.openxmlformats.org/officeDocument/2006/relationships/customXml" Target="../ink/ink4594.xml"/><Relationship Id="rId153" Type="http://schemas.openxmlformats.org/officeDocument/2006/relationships/image" Target="../media/image3501.emf"/><Relationship Id="rId174" Type="http://schemas.openxmlformats.org/officeDocument/2006/relationships/customXml" Target="../ink/ink4615.xml"/><Relationship Id="rId179" Type="http://schemas.openxmlformats.org/officeDocument/2006/relationships/image" Target="../media/image3514.emf"/><Relationship Id="rId195" Type="http://schemas.openxmlformats.org/officeDocument/2006/relationships/image" Target="../media/image3522.emf"/><Relationship Id="rId209" Type="http://schemas.openxmlformats.org/officeDocument/2006/relationships/image" Target="../media/image3529.emf"/><Relationship Id="rId190" Type="http://schemas.openxmlformats.org/officeDocument/2006/relationships/customXml" Target="../ink/ink4623.xml"/><Relationship Id="rId204" Type="http://schemas.openxmlformats.org/officeDocument/2006/relationships/customXml" Target="../ink/ink4630.xml"/><Relationship Id="rId220" Type="http://schemas.openxmlformats.org/officeDocument/2006/relationships/customXml" Target="../ink/ink4638.xml"/><Relationship Id="rId225" Type="http://schemas.openxmlformats.org/officeDocument/2006/relationships/image" Target="../media/image3537.emf"/><Relationship Id="rId241" Type="http://schemas.openxmlformats.org/officeDocument/2006/relationships/image" Target="../media/image3545.emf"/><Relationship Id="rId246" Type="http://schemas.openxmlformats.org/officeDocument/2006/relationships/customXml" Target="../ink/ink4651.xml"/><Relationship Id="rId267" Type="http://schemas.openxmlformats.org/officeDocument/2006/relationships/image" Target="../media/image3558.emf"/><Relationship Id="rId288" Type="http://schemas.openxmlformats.org/officeDocument/2006/relationships/customXml" Target="../ink/ink4672.xml"/><Relationship Id="rId15" Type="http://schemas.openxmlformats.org/officeDocument/2006/relationships/image" Target="../media/image3432.emf"/><Relationship Id="rId36" Type="http://schemas.openxmlformats.org/officeDocument/2006/relationships/customXml" Target="../ink/ink4546.xml"/><Relationship Id="rId57" Type="http://schemas.openxmlformats.org/officeDocument/2006/relationships/image" Target="../media/image3453.emf"/><Relationship Id="rId106" Type="http://schemas.openxmlformats.org/officeDocument/2006/relationships/customXml" Target="../ink/ink4581.xml"/><Relationship Id="rId127" Type="http://schemas.openxmlformats.org/officeDocument/2006/relationships/image" Target="../media/image3488.emf"/><Relationship Id="rId262" Type="http://schemas.openxmlformats.org/officeDocument/2006/relationships/customXml" Target="../ink/ink4659.xml"/><Relationship Id="rId283" Type="http://schemas.openxmlformats.org/officeDocument/2006/relationships/image" Target="../media/image3566.emf"/><Relationship Id="rId10" Type="http://schemas.openxmlformats.org/officeDocument/2006/relationships/customXml" Target="../ink/ink4533.xml"/><Relationship Id="rId31" Type="http://schemas.openxmlformats.org/officeDocument/2006/relationships/image" Target="../media/image3440.emf"/><Relationship Id="rId52" Type="http://schemas.openxmlformats.org/officeDocument/2006/relationships/customXml" Target="../ink/ink4554.xml"/><Relationship Id="rId73" Type="http://schemas.openxmlformats.org/officeDocument/2006/relationships/image" Target="../media/image3461.emf"/><Relationship Id="rId78" Type="http://schemas.openxmlformats.org/officeDocument/2006/relationships/customXml" Target="../ink/ink4567.xml"/><Relationship Id="rId94" Type="http://schemas.openxmlformats.org/officeDocument/2006/relationships/customXml" Target="../ink/ink4575.xml"/><Relationship Id="rId99" Type="http://schemas.openxmlformats.org/officeDocument/2006/relationships/image" Target="../media/image3474.emf"/><Relationship Id="rId101" Type="http://schemas.openxmlformats.org/officeDocument/2006/relationships/image" Target="../media/image3475.emf"/><Relationship Id="rId122" Type="http://schemas.openxmlformats.org/officeDocument/2006/relationships/customXml" Target="../ink/ink4589.xml"/><Relationship Id="rId143" Type="http://schemas.openxmlformats.org/officeDocument/2006/relationships/image" Target="../media/image3496.emf"/><Relationship Id="rId148" Type="http://schemas.openxmlformats.org/officeDocument/2006/relationships/customXml" Target="../ink/ink4602.xml"/><Relationship Id="rId164" Type="http://schemas.openxmlformats.org/officeDocument/2006/relationships/customXml" Target="../ink/ink4610.xml"/><Relationship Id="rId169" Type="http://schemas.openxmlformats.org/officeDocument/2006/relationships/image" Target="../media/image3509.emf"/><Relationship Id="rId185" Type="http://schemas.openxmlformats.org/officeDocument/2006/relationships/image" Target="../media/image3517.emf"/><Relationship Id="rId4" Type="http://schemas.openxmlformats.org/officeDocument/2006/relationships/customXml" Target="../ink/ink4530.xml"/><Relationship Id="rId9" Type="http://schemas.openxmlformats.org/officeDocument/2006/relationships/image" Target="../media/image3429.emf"/><Relationship Id="rId180" Type="http://schemas.openxmlformats.org/officeDocument/2006/relationships/customXml" Target="../ink/ink4618.xml"/><Relationship Id="rId210" Type="http://schemas.openxmlformats.org/officeDocument/2006/relationships/customXml" Target="../ink/ink4633.xml"/><Relationship Id="rId215" Type="http://schemas.openxmlformats.org/officeDocument/2006/relationships/image" Target="../media/image3532.emf"/><Relationship Id="rId236" Type="http://schemas.openxmlformats.org/officeDocument/2006/relationships/customXml" Target="../ink/ink4646.xml"/><Relationship Id="rId257" Type="http://schemas.openxmlformats.org/officeDocument/2006/relationships/image" Target="../media/image3553.emf"/><Relationship Id="rId278" Type="http://schemas.openxmlformats.org/officeDocument/2006/relationships/customXml" Target="../ink/ink4667.xml"/><Relationship Id="rId26" Type="http://schemas.openxmlformats.org/officeDocument/2006/relationships/customXml" Target="../ink/ink4541.xml"/><Relationship Id="rId231" Type="http://schemas.openxmlformats.org/officeDocument/2006/relationships/image" Target="../media/image3540.emf"/><Relationship Id="rId252" Type="http://schemas.openxmlformats.org/officeDocument/2006/relationships/customXml" Target="../ink/ink4654.xml"/><Relationship Id="rId273" Type="http://schemas.openxmlformats.org/officeDocument/2006/relationships/image" Target="../media/image3561.emf"/><Relationship Id="rId47" Type="http://schemas.openxmlformats.org/officeDocument/2006/relationships/image" Target="../media/image3448.emf"/><Relationship Id="rId68" Type="http://schemas.openxmlformats.org/officeDocument/2006/relationships/customXml" Target="../ink/ink4562.xml"/><Relationship Id="rId89" Type="http://schemas.openxmlformats.org/officeDocument/2006/relationships/image" Target="../media/image3469.emf"/><Relationship Id="rId112" Type="http://schemas.openxmlformats.org/officeDocument/2006/relationships/customXml" Target="../ink/ink4584.xml"/><Relationship Id="rId133" Type="http://schemas.openxmlformats.org/officeDocument/2006/relationships/image" Target="../media/image3491.emf"/><Relationship Id="rId154" Type="http://schemas.openxmlformats.org/officeDocument/2006/relationships/customXml" Target="../ink/ink4605.xml"/><Relationship Id="rId175" Type="http://schemas.openxmlformats.org/officeDocument/2006/relationships/image" Target="../media/image3512.emf"/><Relationship Id="rId196" Type="http://schemas.openxmlformats.org/officeDocument/2006/relationships/customXml" Target="../ink/ink4626.xml"/><Relationship Id="rId200" Type="http://schemas.openxmlformats.org/officeDocument/2006/relationships/customXml" Target="../ink/ink4628.xml"/><Relationship Id="rId16" Type="http://schemas.openxmlformats.org/officeDocument/2006/relationships/customXml" Target="../ink/ink4536.xml"/><Relationship Id="rId221" Type="http://schemas.openxmlformats.org/officeDocument/2006/relationships/image" Target="../media/image3535.emf"/><Relationship Id="rId242" Type="http://schemas.openxmlformats.org/officeDocument/2006/relationships/customXml" Target="../ink/ink4649.xml"/><Relationship Id="rId263" Type="http://schemas.openxmlformats.org/officeDocument/2006/relationships/image" Target="../media/image3556.emf"/><Relationship Id="rId284" Type="http://schemas.openxmlformats.org/officeDocument/2006/relationships/customXml" Target="../ink/ink4670.xml"/><Relationship Id="rId37" Type="http://schemas.openxmlformats.org/officeDocument/2006/relationships/image" Target="../media/image3443.emf"/><Relationship Id="rId58" Type="http://schemas.openxmlformats.org/officeDocument/2006/relationships/customXml" Target="../ink/ink4557.xml"/><Relationship Id="rId79" Type="http://schemas.openxmlformats.org/officeDocument/2006/relationships/image" Target="../media/image3464.emf"/><Relationship Id="rId102" Type="http://schemas.openxmlformats.org/officeDocument/2006/relationships/customXml" Target="../ink/ink4579.xml"/><Relationship Id="rId123" Type="http://schemas.openxmlformats.org/officeDocument/2006/relationships/image" Target="../media/image3486.emf"/><Relationship Id="rId144" Type="http://schemas.openxmlformats.org/officeDocument/2006/relationships/customXml" Target="../ink/ink4600.xml"/><Relationship Id="rId90" Type="http://schemas.openxmlformats.org/officeDocument/2006/relationships/customXml" Target="../ink/ink4573.xml"/><Relationship Id="rId165" Type="http://schemas.openxmlformats.org/officeDocument/2006/relationships/image" Target="../media/image3507.emf"/><Relationship Id="rId186" Type="http://schemas.openxmlformats.org/officeDocument/2006/relationships/customXml" Target="../ink/ink4621.xml"/><Relationship Id="rId211" Type="http://schemas.openxmlformats.org/officeDocument/2006/relationships/image" Target="../media/image3530.emf"/><Relationship Id="rId232" Type="http://schemas.openxmlformats.org/officeDocument/2006/relationships/customXml" Target="../ink/ink4644.xml"/><Relationship Id="rId253" Type="http://schemas.openxmlformats.org/officeDocument/2006/relationships/image" Target="../media/image3551.emf"/><Relationship Id="rId274" Type="http://schemas.openxmlformats.org/officeDocument/2006/relationships/customXml" Target="../ink/ink4665.xml"/><Relationship Id="rId27" Type="http://schemas.openxmlformats.org/officeDocument/2006/relationships/image" Target="../media/image3438.emf"/><Relationship Id="rId48" Type="http://schemas.openxmlformats.org/officeDocument/2006/relationships/customXml" Target="../ink/ink4552.xml"/><Relationship Id="rId69" Type="http://schemas.openxmlformats.org/officeDocument/2006/relationships/image" Target="../media/image3459.emf"/><Relationship Id="rId113" Type="http://schemas.openxmlformats.org/officeDocument/2006/relationships/image" Target="../media/image3481.emf"/><Relationship Id="rId134" Type="http://schemas.openxmlformats.org/officeDocument/2006/relationships/customXml" Target="../ink/ink4595.xml"/><Relationship Id="rId80" Type="http://schemas.openxmlformats.org/officeDocument/2006/relationships/customXml" Target="../ink/ink4568.xml"/><Relationship Id="rId155" Type="http://schemas.openxmlformats.org/officeDocument/2006/relationships/image" Target="../media/image3502.emf"/><Relationship Id="rId176" Type="http://schemas.openxmlformats.org/officeDocument/2006/relationships/customXml" Target="../ink/ink4616.xml"/><Relationship Id="rId197" Type="http://schemas.openxmlformats.org/officeDocument/2006/relationships/image" Target="../media/image3523.emf"/><Relationship Id="rId201" Type="http://schemas.openxmlformats.org/officeDocument/2006/relationships/image" Target="../media/image3525.emf"/><Relationship Id="rId222" Type="http://schemas.openxmlformats.org/officeDocument/2006/relationships/customXml" Target="../ink/ink4639.xml"/><Relationship Id="rId243" Type="http://schemas.openxmlformats.org/officeDocument/2006/relationships/image" Target="../media/image3546.emf"/><Relationship Id="rId264" Type="http://schemas.openxmlformats.org/officeDocument/2006/relationships/customXml" Target="../ink/ink4660.xml"/><Relationship Id="rId285" Type="http://schemas.openxmlformats.org/officeDocument/2006/relationships/image" Target="../media/image3567.emf"/><Relationship Id="rId17" Type="http://schemas.openxmlformats.org/officeDocument/2006/relationships/image" Target="../media/image3433.emf"/><Relationship Id="rId38" Type="http://schemas.openxmlformats.org/officeDocument/2006/relationships/customXml" Target="../ink/ink4547.xml"/><Relationship Id="rId59" Type="http://schemas.openxmlformats.org/officeDocument/2006/relationships/image" Target="../media/image3454.emf"/><Relationship Id="rId103" Type="http://schemas.openxmlformats.org/officeDocument/2006/relationships/image" Target="../media/image3476.emf"/><Relationship Id="rId124" Type="http://schemas.openxmlformats.org/officeDocument/2006/relationships/customXml" Target="../ink/ink4590.xml"/><Relationship Id="rId70" Type="http://schemas.openxmlformats.org/officeDocument/2006/relationships/customXml" Target="../ink/ink4563.xml"/><Relationship Id="rId91" Type="http://schemas.openxmlformats.org/officeDocument/2006/relationships/image" Target="../media/image3470.emf"/><Relationship Id="rId145" Type="http://schemas.openxmlformats.org/officeDocument/2006/relationships/image" Target="../media/image3497.emf"/><Relationship Id="rId166" Type="http://schemas.openxmlformats.org/officeDocument/2006/relationships/customXml" Target="../ink/ink4611.xml"/><Relationship Id="rId187" Type="http://schemas.openxmlformats.org/officeDocument/2006/relationships/image" Target="../media/image3518.emf"/><Relationship Id="rId1" Type="http://schemas.openxmlformats.org/officeDocument/2006/relationships/slideLayout" Target="../slideLayouts/slideLayout3.xml"/><Relationship Id="rId212" Type="http://schemas.openxmlformats.org/officeDocument/2006/relationships/customXml" Target="../ink/ink4634.xml"/><Relationship Id="rId233" Type="http://schemas.openxmlformats.org/officeDocument/2006/relationships/image" Target="../media/image3541.emf"/><Relationship Id="rId254" Type="http://schemas.openxmlformats.org/officeDocument/2006/relationships/customXml" Target="../ink/ink4655.xml"/><Relationship Id="rId28" Type="http://schemas.openxmlformats.org/officeDocument/2006/relationships/customXml" Target="../ink/ink4542.xml"/><Relationship Id="rId49" Type="http://schemas.openxmlformats.org/officeDocument/2006/relationships/image" Target="../media/image3449.emf"/><Relationship Id="rId114" Type="http://schemas.openxmlformats.org/officeDocument/2006/relationships/customXml" Target="../ink/ink4585.xml"/><Relationship Id="rId275" Type="http://schemas.openxmlformats.org/officeDocument/2006/relationships/image" Target="../media/image3562.emf"/><Relationship Id="rId60" Type="http://schemas.openxmlformats.org/officeDocument/2006/relationships/customXml" Target="../ink/ink4558.xml"/><Relationship Id="rId81" Type="http://schemas.openxmlformats.org/officeDocument/2006/relationships/image" Target="../media/image3465.emf"/><Relationship Id="rId135" Type="http://schemas.openxmlformats.org/officeDocument/2006/relationships/image" Target="../media/image3492.emf"/><Relationship Id="rId156" Type="http://schemas.openxmlformats.org/officeDocument/2006/relationships/customXml" Target="../ink/ink4606.xml"/><Relationship Id="rId177" Type="http://schemas.openxmlformats.org/officeDocument/2006/relationships/image" Target="../media/image3513.emf"/><Relationship Id="rId198" Type="http://schemas.openxmlformats.org/officeDocument/2006/relationships/customXml" Target="../ink/ink4627.xml"/><Relationship Id="rId202" Type="http://schemas.openxmlformats.org/officeDocument/2006/relationships/customXml" Target="../ink/ink4629.xml"/><Relationship Id="rId223" Type="http://schemas.openxmlformats.org/officeDocument/2006/relationships/image" Target="../media/image3536.emf"/><Relationship Id="rId244" Type="http://schemas.openxmlformats.org/officeDocument/2006/relationships/customXml" Target="../ink/ink4650.xml"/><Relationship Id="rId18" Type="http://schemas.openxmlformats.org/officeDocument/2006/relationships/customXml" Target="../ink/ink4537.xml"/><Relationship Id="rId39" Type="http://schemas.openxmlformats.org/officeDocument/2006/relationships/image" Target="../media/image3444.emf"/><Relationship Id="rId265" Type="http://schemas.openxmlformats.org/officeDocument/2006/relationships/image" Target="../media/image3557.emf"/><Relationship Id="rId286" Type="http://schemas.openxmlformats.org/officeDocument/2006/relationships/customXml" Target="../ink/ink467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375.png"/><Relationship Id="rId2" Type="http://schemas.openxmlformats.org/officeDocument/2006/relationships/image" Target="../media/image137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376.png"/><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1377.png"/></Relationships>
</file>

<file path=ppt/slides/_rels/slide67.xml.rels><?xml version="1.0" encoding="UTF-8" standalone="yes"?>
<Relationships xmlns="http://schemas.openxmlformats.org/package/2006/relationships"><Relationship Id="rId3" Type="http://schemas.openxmlformats.org/officeDocument/2006/relationships/image" Target="../media/image1379.png"/><Relationship Id="rId2" Type="http://schemas.openxmlformats.org/officeDocument/2006/relationships/image" Target="../media/image137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376.png"/><Relationship Id="rId7"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NULL"/><Relationship Id="rId5" Type="http://schemas.openxmlformats.org/officeDocument/2006/relationships/image" Target="../media/image1380.png"/><Relationship Id="rId4" Type="http://schemas.openxmlformats.org/officeDocument/2006/relationships/image" Target="NULL"/></Relationships>
</file>

<file path=ppt/slides/_rels/slide69.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3" Type="http://schemas.openxmlformats.org/officeDocument/2006/relationships/slideLayout" Target="../slideLayouts/slideLayout2.xml"/><Relationship Id="rId7" Type="http://schemas.openxmlformats.org/officeDocument/2006/relationships/image" Target="NUL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NULL"/><Relationship Id="rId5" Type="http://schemas.openxmlformats.org/officeDocument/2006/relationships/image" Target="NULL"/><Relationship Id="rId15" Type="http://schemas.openxmlformats.org/officeDocument/2006/relationships/image" Target="../media/image1382.png"/><Relationship Id="rId10"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 Id="rId14" Type="http://schemas.openxmlformats.org/officeDocument/2006/relationships/image" Target="../media/image1381.png"/></Relationships>
</file>

<file path=ppt/slides/_rels/slide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customXml" Target="../ink/ink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NUL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Google Shape;39;p1">
            <a:extLst>
              <a:ext uri="{FF2B5EF4-FFF2-40B4-BE49-F238E27FC236}">
                <a16:creationId xmlns:a16="http://schemas.microsoft.com/office/drawing/2014/main" xmlns="" id="{99520C1E-7FDD-487A-8FAD-FD1BBC4D63F1}"/>
              </a:ext>
            </a:extLst>
          </p:cNvPr>
          <p:cNvSpPr>
            <a:spLocks noGrp="1"/>
          </p:cNvSpPr>
          <p:nvPr>
            <p:ph type="ctrTitle"/>
          </p:nvPr>
        </p:nvSpPr>
        <p:spPr>
          <a:xfrm>
            <a:off x="4800601" y="2770188"/>
            <a:ext cx="5649913" cy="1344612"/>
          </a:xfrm>
        </p:spPr>
        <p:txBody>
          <a:bodyPr spcFirstLastPara="1" vert="horz" lIns="68569" tIns="34275" rIns="68569" bIns="34275" rtlCol="0" anchor="ctr">
            <a:normAutofit/>
          </a:bodyPr>
          <a:lstStyle/>
          <a:p>
            <a:pPr algn="ctr">
              <a:spcBef>
                <a:spcPct val="0"/>
              </a:spcBef>
              <a:spcAft>
                <a:spcPct val="0"/>
              </a:spcAft>
              <a:buClr>
                <a:srgbClr val="FFFFFF"/>
              </a:buClr>
            </a:pPr>
            <a:r>
              <a:rPr lang="en-US" altLang="x-none" sz="4000" dirty="0" smtClean="0">
                <a:solidFill>
                  <a:srgbClr val="FFFFFF"/>
                </a:solidFill>
                <a:latin typeface="+mn-lt"/>
              </a:rPr>
              <a:t>Applied Machine Learning</a:t>
            </a:r>
            <a:br>
              <a:rPr lang="en-US" altLang="x-none" sz="4000" dirty="0" smtClean="0">
                <a:solidFill>
                  <a:srgbClr val="FFFFFF"/>
                </a:solidFill>
                <a:latin typeface="+mn-lt"/>
              </a:rPr>
            </a:br>
            <a:r>
              <a:rPr lang="en-IN" dirty="0"/>
              <a:t>SEZG568/SSZG568</a:t>
            </a:r>
            <a:br>
              <a:rPr lang="en-IN" dirty="0"/>
            </a:br>
            <a:endParaRPr lang="x-none" altLang="x-none" dirty="0">
              <a:solidFill>
                <a:srgbClr val="FF0000"/>
              </a:solidFill>
              <a:latin typeface="+mn-lt"/>
            </a:endParaRPr>
          </a:p>
        </p:txBody>
      </p:sp>
      <p:sp>
        <p:nvSpPr>
          <p:cNvPr id="53251" name="Google Shape;41;p1">
            <a:extLst>
              <a:ext uri="{FF2B5EF4-FFF2-40B4-BE49-F238E27FC236}">
                <a16:creationId xmlns:a16="http://schemas.microsoft.com/office/drawing/2014/main" xmlns="" id="{FD664EF9-06E7-4466-988D-789744E7B8FB}"/>
              </a:ext>
            </a:extLst>
          </p:cNvPr>
          <p:cNvSpPr>
            <a:spLocks noGrp="1"/>
          </p:cNvSpPr>
          <p:nvPr>
            <p:ph type="body" idx="2"/>
          </p:nvPr>
        </p:nvSpPr>
        <p:spPr>
          <a:xfrm>
            <a:off x="4419600" y="4953000"/>
            <a:ext cx="7391399" cy="914400"/>
          </a:xfrm>
        </p:spPr>
        <p:txBody>
          <a:bodyPr spcFirstLastPara="1" vert="horz" lIns="68569" tIns="34275" rIns="68569" bIns="34275" rtlCol="0">
            <a:normAutofit/>
          </a:bodyPr>
          <a:lstStyle/>
          <a:p>
            <a:pPr marL="0" indent="0" algn="ctr">
              <a:spcBef>
                <a:spcPct val="0"/>
              </a:spcBef>
              <a:spcAft>
                <a:spcPct val="0"/>
              </a:spcAft>
            </a:pPr>
            <a:r>
              <a:rPr lang="en-US" altLang="x-none" sz="2400" b="1" dirty="0">
                <a:solidFill>
                  <a:schemeClr val="tx1"/>
                </a:solidFill>
                <a:latin typeface="+mj-lt"/>
              </a:rPr>
              <a:t>Dr Y V K RAVI </a:t>
            </a:r>
            <a:r>
              <a:rPr lang="en-US" altLang="x-none" sz="2400" b="1" dirty="0" smtClean="0">
                <a:solidFill>
                  <a:schemeClr val="tx1"/>
                </a:solidFill>
                <a:latin typeface="+mj-lt"/>
              </a:rPr>
              <a:t>KUMAR</a:t>
            </a:r>
          </a:p>
          <a:p>
            <a:pPr marL="0" indent="0" algn="ctr">
              <a:spcBef>
                <a:spcPct val="0"/>
              </a:spcBef>
              <a:spcAft>
                <a:spcPct val="0"/>
              </a:spcAft>
            </a:pPr>
            <a:r>
              <a:rPr lang="en-US" altLang="x-none" sz="1400" b="1" dirty="0">
                <a:solidFill>
                  <a:schemeClr val="tx1"/>
                </a:solidFill>
                <a:latin typeface="+mj-lt"/>
              </a:rPr>
              <a:t>y</a:t>
            </a:r>
            <a:r>
              <a:rPr lang="en-US" altLang="x-none" sz="1400" b="1" dirty="0" smtClean="0">
                <a:solidFill>
                  <a:schemeClr val="tx1"/>
                </a:solidFill>
                <a:latin typeface="+mj-lt"/>
              </a:rPr>
              <a:t>vk.ravikumar@pilani.bits-pilani.ac.in</a:t>
            </a:r>
            <a:endParaRPr lang="x-none" altLang="x-none" sz="1400" b="1" dirty="0">
              <a:solidFill>
                <a:schemeClr val="tx1"/>
              </a:solidFill>
              <a:latin typeface="+mj-lt"/>
            </a:endParaRPr>
          </a:p>
        </p:txBody>
      </p:sp>
    </p:spTree>
    <p:extLst>
      <p:ext uri="{BB962C8B-B14F-4D97-AF65-F5344CB8AC3E}">
        <p14:creationId xmlns:p14="http://schemas.microsoft.com/office/powerpoint/2010/main" val="13855263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xmlns="" id="{31FE5F76-0189-4571-9D7B-DC99E81702B2}"/>
              </a:ext>
            </a:extLst>
          </p:cNvPr>
          <p:cNvSpPr>
            <a:spLocks noGrp="1" noChangeArrowheads="1"/>
          </p:cNvSpPr>
          <p:nvPr>
            <p:ph type="title"/>
          </p:nvPr>
        </p:nvSpPr>
        <p:spPr/>
        <p:txBody>
          <a:bodyPr/>
          <a:lstStyle/>
          <a:p>
            <a:pPr>
              <a:defRPr/>
            </a:pPr>
            <a:r>
              <a:rPr lang="en-US" dirty="0">
                <a:cs typeface="+mj-cs"/>
              </a:rPr>
              <a:t>Types of Classifiers</a:t>
            </a:r>
          </a:p>
        </p:txBody>
      </p:sp>
      <mc:AlternateContent xmlns:mc="http://schemas.openxmlformats.org/markup-compatibility/2006" xmlns:a14="http://schemas.microsoft.com/office/drawing/2010/main">
        <mc:Choice Requires="a14">
          <p:sp>
            <p:nvSpPr>
              <p:cNvPr id="10242" name="Rectangle 5">
                <a:extLst>
                  <a:ext uri="{FF2B5EF4-FFF2-40B4-BE49-F238E27FC236}">
                    <a16:creationId xmlns:a16="http://schemas.microsoft.com/office/drawing/2014/main" xmlns="" id="{CD4B3303-47A0-4367-91DB-339D26A43A37}"/>
                  </a:ext>
                </a:extLst>
              </p:cNvPr>
              <p:cNvSpPr>
                <a:spLocks noGrp="1" noChangeArrowheads="1"/>
              </p:cNvSpPr>
              <p:nvPr>
                <p:ph type="body" sz="quarter" idx="13"/>
              </p:nvPr>
            </p:nvSpPr>
            <p:spPr>
              <a:xfrm>
                <a:off x="857739" y="1600201"/>
                <a:ext cx="7448061" cy="4571999"/>
              </a:xfrm>
            </p:spPr>
            <p:txBody>
              <a:bodyPr>
                <a:normAutofit/>
              </a:bodyPr>
              <a:lstStyle/>
              <a:p>
                <a:pPr algn="just">
                  <a:lnSpc>
                    <a:spcPct val="100000"/>
                  </a:lnSpc>
                  <a:spcBef>
                    <a:spcPts val="0"/>
                  </a:spcBef>
                  <a:buFont typeface="Wingdings" panose="05000000000000000000" pitchFamily="2" charset="2"/>
                  <a:buChar char="§"/>
                </a:pPr>
                <a:r>
                  <a:rPr lang="en-US" altLang="en-US" dirty="0">
                    <a:latin typeface="+mn-lt"/>
                    <a:ea typeface="ＭＳ Ｐゴシック" panose="020B0600070205080204" pitchFamily="34" charset="-128"/>
                  </a:rPr>
                  <a:t>Classes are separated by a linear decision surface (e.g., straight line in 2-dimensional feature/attribute space)</a:t>
                </a:r>
              </a:p>
              <a:p>
                <a:pPr lvl="1"/>
                <a:r>
                  <a:rPr lang="en-US" altLang="en-US" dirty="0">
                    <a:latin typeface="+mn-lt"/>
                    <a:ea typeface="ＭＳ Ｐゴシック" panose="020B0600070205080204" pitchFamily="34" charset="-128"/>
                    <a:cs typeface="Helvetica" panose="020B0604020202020204" pitchFamily="34" charset="0"/>
                  </a:rPr>
                  <a:t>If for a given record, linear combination of features x</a:t>
                </a:r>
                <a:r>
                  <a:rPr lang="en-US" altLang="en-US" baseline="-25000" dirty="0">
                    <a:latin typeface="+mn-lt"/>
                    <a:ea typeface="ＭＳ Ｐゴシック" panose="020B0600070205080204" pitchFamily="34" charset="-128"/>
                    <a:cs typeface="Helvetica" panose="020B0604020202020204" pitchFamily="34" charset="0"/>
                  </a:rPr>
                  <a:t>i </a:t>
                </a:r>
                <a:r>
                  <a:rPr lang="en-US" altLang="en-US" dirty="0">
                    <a:latin typeface="+mn-lt"/>
                    <a:ea typeface="ＭＳ Ｐゴシック" panose="020B0600070205080204" pitchFamily="34" charset="-128"/>
                    <a:cs typeface="Helvetica" panose="020B0604020202020204" pitchFamily="34" charset="0"/>
                  </a:rPr>
                  <a:t> is &gt;= 0, i.e.,  </a:t>
                </a:r>
                <a:endParaRPr lang="en-IN" altLang="en-US" b="0" i="1" dirty="0">
                  <a:latin typeface="+mn-lt"/>
                  <a:ea typeface="ＭＳ Ｐゴシック" panose="020B0600070205080204" pitchFamily="34" charset="-128"/>
                  <a:cs typeface="Helvetica" panose="020B0604020202020204" pitchFamily="34" charset="0"/>
                </a:endParaRPr>
              </a:p>
              <a:p>
                <a:pPr marL="457200" lvl="1" indent="0">
                  <a:buNone/>
                </a:pPr>
                <a14:m>
                  <m:oMathPara xmlns:m="http://schemas.openxmlformats.org/officeDocument/2006/math">
                    <m:oMathParaPr>
                      <m:jc m:val="center"/>
                    </m:oMathParaPr>
                    <m:oMath xmlns:m="http://schemas.openxmlformats.org/officeDocument/2006/math">
                      <m:sSub>
                        <m:sSubPr>
                          <m:ctrlPr>
                            <a:rPr lang="en-IN" altLang="en-US" sz="1800" b="0" i="1" smtClean="0">
                              <a:latin typeface="Cambria Math" panose="02040503050406030204" pitchFamily="18" charset="0"/>
                              <a:ea typeface="ＭＳ Ｐゴシック" panose="020B0600070205080204" pitchFamily="34" charset="-128"/>
                            </a:rPr>
                          </m:ctrlPr>
                        </m:sSubPr>
                        <m:e>
                          <m:r>
                            <a:rPr lang="en-IN" altLang="en-US" sz="1800" b="0" i="1" smtClean="0">
                              <a:latin typeface="Cambria Math" panose="02040503050406030204" pitchFamily="18" charset="0"/>
                              <a:ea typeface="ＭＳ Ｐゴシック" panose="020B0600070205080204" pitchFamily="34" charset="-128"/>
                            </a:rPr>
                            <m:t>𝑤</m:t>
                          </m:r>
                        </m:e>
                        <m:sub>
                          <m:r>
                            <a:rPr lang="en-IN" altLang="en-US" sz="1800" b="0" i="1" smtClean="0">
                              <a:latin typeface="Cambria Math" panose="02040503050406030204" pitchFamily="18" charset="0"/>
                              <a:ea typeface="ＭＳ Ｐゴシック" panose="020B0600070205080204" pitchFamily="34" charset="-128"/>
                            </a:rPr>
                            <m:t>0</m:t>
                          </m:r>
                        </m:sub>
                      </m:sSub>
                      <m:r>
                        <a:rPr lang="en-IN" altLang="en-US" sz="1800" b="0" i="1" smtClean="0">
                          <a:latin typeface="Cambria Math" panose="02040503050406030204" pitchFamily="18" charset="0"/>
                          <a:ea typeface="ＭＳ Ｐゴシック" panose="020B0600070205080204" pitchFamily="34" charset="-128"/>
                        </a:rPr>
                        <m:t>+</m:t>
                      </m:r>
                      <m:nary>
                        <m:naryPr>
                          <m:chr m:val="∑"/>
                          <m:supHide m:val="on"/>
                          <m:ctrlPr>
                            <a:rPr lang="en-IN" altLang="en-US" sz="1800" b="0" i="1" smtClean="0">
                              <a:latin typeface="Cambria Math" panose="02040503050406030204" pitchFamily="18" charset="0"/>
                              <a:ea typeface="ＭＳ Ｐゴシック" panose="020B0600070205080204" pitchFamily="34" charset="-128"/>
                            </a:rPr>
                          </m:ctrlPr>
                        </m:naryPr>
                        <m:sub>
                          <m:r>
                            <a:rPr lang="en-IN" altLang="en-US" sz="1800" b="0" i="1" smtClean="0">
                              <a:latin typeface="Cambria Math" panose="02040503050406030204" pitchFamily="18" charset="0"/>
                              <a:ea typeface="ＭＳ Ｐゴシック" panose="020B0600070205080204" pitchFamily="34" charset="-128"/>
                            </a:rPr>
                            <m:t>𝑖</m:t>
                          </m:r>
                        </m:sub>
                        <m:sup/>
                        <m:e>
                          <m:sSub>
                            <m:sSubPr>
                              <m:ctrlPr>
                                <a:rPr lang="en-IN" altLang="en-US" sz="1800" b="0" i="1" smtClean="0">
                                  <a:latin typeface="Cambria Math" panose="02040503050406030204" pitchFamily="18" charset="0"/>
                                  <a:ea typeface="ＭＳ Ｐゴシック" panose="020B0600070205080204" pitchFamily="34" charset="-128"/>
                                </a:rPr>
                              </m:ctrlPr>
                            </m:sSubPr>
                            <m:e>
                              <m:sSub>
                                <m:sSubPr>
                                  <m:ctrlPr>
                                    <a:rPr lang="en-IN" altLang="en-US" sz="1800" b="0" i="1" smtClean="0">
                                      <a:latin typeface="Cambria Math" panose="02040503050406030204" pitchFamily="18" charset="0"/>
                                      <a:ea typeface="ＭＳ Ｐゴシック" panose="020B0600070205080204" pitchFamily="34" charset="-128"/>
                                    </a:rPr>
                                  </m:ctrlPr>
                                </m:sSubPr>
                                <m:e>
                                  <m:r>
                                    <a:rPr lang="en-IN" altLang="en-US" sz="1800" b="0" i="1" smtClean="0">
                                      <a:latin typeface="Cambria Math" panose="02040503050406030204" pitchFamily="18" charset="0"/>
                                      <a:ea typeface="ＭＳ Ｐゴシック" panose="020B0600070205080204" pitchFamily="34" charset="-128"/>
                                    </a:rPr>
                                    <m:t>𝑤</m:t>
                                  </m:r>
                                </m:e>
                                <m:sub>
                                  <m:r>
                                    <a:rPr lang="en-IN" altLang="en-US" sz="1800" b="0" i="1" smtClean="0">
                                      <a:latin typeface="Cambria Math" panose="02040503050406030204" pitchFamily="18" charset="0"/>
                                      <a:ea typeface="ＭＳ Ｐゴシック" panose="020B0600070205080204" pitchFamily="34" charset="-128"/>
                                    </a:rPr>
                                    <m:t>𝑖</m:t>
                                  </m:r>
                                </m:sub>
                              </m:sSub>
                              <m:r>
                                <a:rPr lang="en-IN" altLang="en-US" sz="1800" b="0" i="1" smtClean="0">
                                  <a:latin typeface="Cambria Math" panose="02040503050406030204" pitchFamily="18" charset="0"/>
                                  <a:ea typeface="ＭＳ Ｐゴシック" panose="020B0600070205080204" pitchFamily="34" charset="-128"/>
                                </a:rPr>
                                <m:t>𝑥</m:t>
                              </m:r>
                            </m:e>
                            <m:sub>
                              <m:r>
                                <a:rPr lang="en-IN" altLang="en-US" sz="1800" b="0" i="1" smtClean="0">
                                  <a:latin typeface="Cambria Math" panose="02040503050406030204" pitchFamily="18" charset="0"/>
                                  <a:ea typeface="ＭＳ Ｐゴシック" panose="020B0600070205080204" pitchFamily="34" charset="-128"/>
                                </a:rPr>
                                <m:t>𝑖</m:t>
                              </m:r>
                            </m:sub>
                          </m:sSub>
                          <m:r>
                            <a:rPr lang="en-IN" altLang="en-US" sz="1800" b="0" i="1" smtClean="0">
                              <a:latin typeface="Cambria Math" panose="02040503050406030204" pitchFamily="18" charset="0"/>
                              <a:ea typeface="ＭＳ Ｐゴシック" panose="020B0600070205080204" pitchFamily="34" charset="-128"/>
                            </a:rPr>
                            <m:t>≥0</m:t>
                          </m:r>
                        </m:e>
                      </m:nary>
                    </m:oMath>
                  </m:oMathPara>
                </a14:m>
                <a:endParaRPr lang="en-IN" altLang="en-US" sz="1800" b="0" dirty="0">
                  <a:latin typeface="+mn-lt"/>
                  <a:ea typeface="ＭＳ Ｐゴシック" panose="020B0600070205080204" pitchFamily="34" charset="-128"/>
                </a:endParaRPr>
              </a:p>
              <a:p>
                <a:pPr marL="457200" lvl="1" indent="0">
                  <a:buNone/>
                </a:pPr>
                <a:r>
                  <a:rPr lang="en-US" altLang="en-US" dirty="0">
                    <a:latin typeface="+mn-lt"/>
                    <a:ea typeface="ＭＳ Ｐゴシック" panose="020B0600070205080204" pitchFamily="34" charset="-128"/>
                  </a:rPr>
                  <a:t>it belongs to one class (say, </a:t>
                </a:r>
                <a:r>
                  <a:rPr lang="en-US" altLang="en-US" i="1" dirty="0">
                    <a:latin typeface="+mn-lt"/>
                    <a:ea typeface="ＭＳ Ｐゴシック" panose="020B0600070205080204" pitchFamily="34" charset="-128"/>
                  </a:rPr>
                  <a:t>y</a:t>
                </a:r>
                <a:r>
                  <a:rPr lang="en-US" altLang="en-US" dirty="0">
                    <a:latin typeface="+mn-lt"/>
                    <a:ea typeface="ＭＳ Ｐゴシック" panose="020B0600070205080204" pitchFamily="34" charset="-128"/>
                  </a:rPr>
                  <a:t> = 1), else it belongs to the other class (say, </a:t>
                </a:r>
                <a:r>
                  <a:rPr lang="en-US" altLang="en-US" i="1" dirty="0">
                    <a:latin typeface="+mn-lt"/>
                    <a:ea typeface="ＭＳ Ｐゴシック" panose="020B0600070205080204" pitchFamily="34" charset="-128"/>
                  </a:rPr>
                  <a:t>y</a:t>
                </a:r>
                <a:r>
                  <a:rPr lang="en-US" altLang="en-US" dirty="0">
                    <a:latin typeface="+mn-lt"/>
                    <a:ea typeface="ＭＳ Ｐゴシック" panose="020B0600070205080204" pitchFamily="34" charset="-128"/>
                  </a:rPr>
                  <a:t>=0 or -1)</a:t>
                </a:r>
              </a:p>
              <a:p>
                <a:pPr lvl="1">
                  <a:lnSpc>
                    <a:spcPct val="90000"/>
                  </a:lnSpc>
                </a:pPr>
                <a:r>
                  <a:rPr lang="en-US" altLang="en-US" i="1" dirty="0" err="1">
                    <a:latin typeface="+mn-lt"/>
                    <a:ea typeface="ＭＳ Ｐゴシック" panose="020B0600070205080204" pitchFamily="34" charset="-128"/>
                  </a:rPr>
                  <a:t>w</a:t>
                </a:r>
                <a:r>
                  <a:rPr lang="en-US" altLang="en-US" i="1" baseline="-25000" dirty="0" err="1">
                    <a:latin typeface="+mn-lt"/>
                    <a:ea typeface="ＭＳ Ｐゴシック" panose="020B0600070205080204" pitchFamily="34" charset="-128"/>
                  </a:rPr>
                  <a:t>i</a:t>
                </a:r>
                <a:r>
                  <a:rPr lang="en-US" altLang="en-US" baseline="-25000" dirty="0">
                    <a:latin typeface="+mn-lt"/>
                    <a:ea typeface="ＭＳ Ｐゴシック" panose="020B0600070205080204" pitchFamily="34" charset="-128"/>
                  </a:rPr>
                  <a:t> </a:t>
                </a:r>
                <a:r>
                  <a:rPr lang="en-US" altLang="en-US" dirty="0">
                    <a:latin typeface="+mn-lt"/>
                    <a:ea typeface="ＭＳ Ｐゴシック" panose="020B0600070205080204" pitchFamily="34" charset="-128"/>
                  </a:rPr>
                  <a:t>s are learned during the training (induction) phase of the classifier.</a:t>
                </a:r>
              </a:p>
              <a:p>
                <a:pPr lvl="1"/>
                <a:r>
                  <a:rPr lang="en-US" altLang="en-US" dirty="0">
                    <a:latin typeface="+mn-lt"/>
                    <a:ea typeface="ＭＳ Ｐゴシック" panose="020B0600070205080204" pitchFamily="34" charset="-128"/>
                  </a:rPr>
                  <a:t>Learnt </a:t>
                </a:r>
                <a:r>
                  <a:rPr lang="en-US" altLang="en-US" i="1" dirty="0" err="1">
                    <a:latin typeface="+mn-lt"/>
                    <a:ea typeface="ＭＳ Ｐゴシック" panose="020B0600070205080204" pitchFamily="34" charset="-128"/>
                  </a:rPr>
                  <a:t>w</a:t>
                </a:r>
                <a:r>
                  <a:rPr lang="en-US" altLang="en-US" i="1" baseline="-25000" dirty="0" err="1">
                    <a:latin typeface="+mn-lt"/>
                    <a:ea typeface="ＭＳ Ｐゴシック" panose="020B0600070205080204" pitchFamily="34" charset="-128"/>
                  </a:rPr>
                  <a:t>i</a:t>
                </a:r>
                <a:r>
                  <a:rPr lang="en-US" altLang="en-US" baseline="-25000" dirty="0">
                    <a:latin typeface="+mn-lt"/>
                    <a:ea typeface="ＭＳ Ｐゴシック" panose="020B0600070205080204" pitchFamily="34" charset="-128"/>
                  </a:rPr>
                  <a:t> </a:t>
                </a:r>
                <a:r>
                  <a:rPr lang="en-US" altLang="en-US" dirty="0">
                    <a:latin typeface="+mn-lt"/>
                    <a:ea typeface="ＭＳ Ｐゴシック" panose="020B0600070205080204" pitchFamily="34" charset="-128"/>
                  </a:rPr>
                  <a:t>s are applied to a test record during the deduction / </a:t>
                </a:r>
                <a:r>
                  <a:rPr lang="en-US" altLang="en-US" dirty="0" err="1">
                    <a:latin typeface="+mn-lt"/>
                    <a:ea typeface="ＭＳ Ｐゴシック" panose="020B0600070205080204" pitchFamily="34" charset="-128"/>
                  </a:rPr>
                  <a:t>inferencing</a:t>
                </a:r>
                <a:r>
                  <a:rPr lang="en-US" altLang="en-US" dirty="0">
                    <a:latin typeface="+mn-lt"/>
                    <a:ea typeface="ＭＳ Ｐゴシック" panose="020B0600070205080204" pitchFamily="34" charset="-128"/>
                  </a:rPr>
                  <a:t> phase.</a:t>
                </a:r>
              </a:p>
              <a:p>
                <a:pPr lvl="1"/>
                <a:endParaRPr lang="en-US" altLang="en-US" dirty="0">
                  <a:ea typeface="ＭＳ Ｐゴシック" panose="020B0600070205080204" pitchFamily="34" charset="-128"/>
                </a:endParaRPr>
              </a:p>
              <a:p>
                <a:pPr>
                  <a:lnSpc>
                    <a:spcPct val="150000"/>
                  </a:lnSpc>
                  <a:spcBef>
                    <a:spcPts val="0"/>
                  </a:spcBef>
                  <a:buFont typeface="Wingdings" panose="05000000000000000000" pitchFamily="2" charset="2"/>
                  <a:buChar char="§"/>
                </a:pPr>
                <a:r>
                  <a:rPr lang="en-US" altLang="en-US" sz="2000" dirty="0">
                    <a:latin typeface="+mn-lt"/>
                    <a:ea typeface="ＭＳ Ｐゴシック" panose="020B0600070205080204" pitchFamily="34" charset="-128"/>
                  </a:rPr>
                  <a:t>In nonlinear classification, classes are separated by a non-linear surface</a:t>
                </a:r>
              </a:p>
            </p:txBody>
          </p:sp>
        </mc:Choice>
        <mc:Fallback xmlns="">
          <p:sp>
            <p:nvSpPr>
              <p:cNvPr id="10242" name="Rectangle 5">
                <a:extLst>
                  <a:ext uri="{FF2B5EF4-FFF2-40B4-BE49-F238E27FC236}">
                    <a16:creationId xmlns:a16="http://schemas.microsoft.com/office/drawing/2014/main" xmlns:a14="http://schemas.microsoft.com/office/drawing/2010/main" xmlns="" id="{CD4B3303-47A0-4367-91DB-339D26A43A37}"/>
                  </a:ext>
                </a:extLst>
              </p:cNvPr>
              <p:cNvSpPr>
                <a:spLocks noGrp="1" noRot="1" noChangeAspect="1" noMove="1" noResize="1" noEditPoints="1" noAdjustHandles="1" noChangeArrowheads="1" noChangeShapeType="1" noTextEdit="1"/>
              </p:cNvSpPr>
              <p:nvPr>
                <p:ph type="body" sz="quarter" idx="13"/>
              </p:nvPr>
            </p:nvSpPr>
            <p:spPr>
              <a:xfrm>
                <a:off x="857739" y="1600201"/>
                <a:ext cx="7448061" cy="4571999"/>
              </a:xfrm>
              <a:blipFill rotWithShape="0">
                <a:blip r:embed="rId3"/>
                <a:stretch>
                  <a:fillRect l="-736" t="-800" r="-655"/>
                </a:stretch>
              </a:blipFill>
            </p:spPr>
            <p:txBody>
              <a:bodyPr/>
              <a:lstStyle/>
              <a:p>
                <a:r>
                  <a:rPr lang="en-IN">
                    <a:noFill/>
                  </a:rPr>
                  <a:t> </a:t>
                </a:r>
              </a:p>
            </p:txBody>
          </p:sp>
        </mc:Fallback>
      </mc:AlternateContent>
      <p:sp>
        <p:nvSpPr>
          <p:cNvPr id="5" name="Text Placeholder 4"/>
          <p:cNvSpPr>
            <a:spLocks noGrp="1"/>
          </p:cNvSpPr>
          <p:nvPr>
            <p:ph type="body" sz="quarter" idx="14"/>
          </p:nvPr>
        </p:nvSpPr>
        <p:spPr>
          <a:xfrm>
            <a:off x="349623" y="1143001"/>
            <a:ext cx="11176579" cy="395287"/>
          </a:xfrm>
        </p:spPr>
        <p:txBody>
          <a:bodyPr>
            <a:noAutofit/>
          </a:bodyPr>
          <a:lstStyle/>
          <a:p>
            <a:r>
              <a:rPr lang="en-IN" sz="2400" dirty="0">
                <a:latin typeface="+mn-lt"/>
              </a:rPr>
              <a:t>Linear Classifier</a:t>
            </a:r>
          </a:p>
        </p:txBody>
      </p:sp>
      <p:grpSp>
        <p:nvGrpSpPr>
          <p:cNvPr id="2" name="Group 1"/>
          <p:cNvGrpSpPr/>
          <p:nvPr/>
        </p:nvGrpSpPr>
        <p:grpSpPr>
          <a:xfrm>
            <a:off x="8229600" y="1905000"/>
            <a:ext cx="3810000" cy="2590800"/>
            <a:chOff x="7848600" y="4267200"/>
            <a:chExt cx="3501811" cy="2198132"/>
          </a:xfrm>
        </p:grpSpPr>
        <p:sp>
          <p:nvSpPr>
            <p:cNvPr id="6" name="Oval 5"/>
            <p:cNvSpPr/>
            <p:nvPr/>
          </p:nvSpPr>
          <p:spPr>
            <a:xfrm>
              <a:off x="8553403" y="5459425"/>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8981484" y="5430969"/>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8795467" y="5687757"/>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8740940" y="5251646"/>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Cross 9"/>
            <p:cNvSpPr/>
            <p:nvPr/>
          </p:nvSpPr>
          <p:spPr>
            <a:xfrm rot="2734294">
              <a:off x="9697164" y="4987988"/>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Cross 10"/>
            <p:cNvSpPr/>
            <p:nvPr/>
          </p:nvSpPr>
          <p:spPr>
            <a:xfrm rot="2734294">
              <a:off x="9775740" y="4510776"/>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Cross 11"/>
            <p:cNvSpPr/>
            <p:nvPr/>
          </p:nvSpPr>
          <p:spPr>
            <a:xfrm rot="2734294">
              <a:off x="10121245" y="4804532"/>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Cross 12"/>
            <p:cNvSpPr/>
            <p:nvPr/>
          </p:nvSpPr>
          <p:spPr>
            <a:xfrm rot="2734294">
              <a:off x="9764921" y="4788960"/>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9296400" y="6096000"/>
              <a:ext cx="385042"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x</a:t>
              </a:r>
              <a:r>
                <a:rPr lang="en-US" baseline="-25000" dirty="0">
                  <a:latin typeface="Helvetica" panose="020B0604020202020204" pitchFamily="34" charset="0"/>
                  <a:cs typeface="Helvetica" panose="020B0604020202020204" pitchFamily="34" charset="0"/>
                </a:rPr>
                <a:t>1</a:t>
              </a:r>
            </a:p>
          </p:txBody>
        </p:sp>
        <p:sp>
          <p:nvSpPr>
            <p:cNvPr id="15" name="TextBox 14"/>
            <p:cNvSpPr txBox="1"/>
            <p:nvPr/>
          </p:nvSpPr>
          <p:spPr>
            <a:xfrm>
              <a:off x="7848600" y="4964601"/>
              <a:ext cx="385042"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x</a:t>
              </a:r>
              <a:r>
                <a:rPr lang="en-US" baseline="-25000" dirty="0">
                  <a:latin typeface="Helvetica" panose="020B0604020202020204" pitchFamily="34" charset="0"/>
                  <a:cs typeface="Helvetica" panose="020B0604020202020204" pitchFamily="34" charset="0"/>
                </a:rPr>
                <a:t>2</a:t>
              </a:r>
            </a:p>
          </p:txBody>
        </p:sp>
        <p:cxnSp>
          <p:nvCxnSpPr>
            <p:cNvPr id="16" name="Straight Arrow Connector 15"/>
            <p:cNvCxnSpPr/>
            <p:nvPr/>
          </p:nvCxnSpPr>
          <p:spPr>
            <a:xfrm flipV="1">
              <a:off x="8271601" y="4267200"/>
              <a:ext cx="0" cy="205734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8152714" y="6166657"/>
              <a:ext cx="2439086"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534400" y="4267200"/>
              <a:ext cx="1686084" cy="1859823"/>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9906000" y="5334000"/>
              <a:ext cx="1444411" cy="646331"/>
            </a:xfrm>
            <a:prstGeom prst="rect">
              <a:avLst/>
            </a:prstGeom>
            <a:noFill/>
          </p:spPr>
          <p:txBody>
            <a:bodyPr wrap="square" rtlCol="0">
              <a:spAutoFit/>
            </a:bodyPr>
            <a:lstStyle/>
            <a:p>
              <a:r>
                <a:rPr lang="en-US" dirty="0">
                  <a:latin typeface="Helvetica" panose="020B0604020202020204" pitchFamily="34" charset="0"/>
                  <a:cs typeface="Helvetica" panose="020B0604020202020204" pitchFamily="34" charset="0"/>
                </a:rPr>
                <a:t>Decision Boundary</a:t>
              </a:r>
            </a:p>
          </p:txBody>
        </p:sp>
        <p:sp>
          <p:nvSpPr>
            <p:cNvPr id="20" name="TextBox 19"/>
            <p:cNvSpPr txBox="1"/>
            <p:nvPr/>
          </p:nvSpPr>
          <p:spPr>
            <a:xfrm>
              <a:off x="10058400" y="4343400"/>
              <a:ext cx="521297" cy="369332"/>
            </a:xfrm>
            <a:prstGeom prst="rect">
              <a:avLst/>
            </a:prstGeom>
            <a:noFill/>
          </p:spPr>
          <p:txBody>
            <a:bodyPr wrap="none" rtlCol="0">
              <a:spAutoFit/>
            </a:bodyPr>
            <a:lstStyle/>
            <a:p>
              <a:r>
                <a:rPr lang="en-IN" dirty="0"/>
                <a:t>y=1</a:t>
              </a:r>
            </a:p>
          </p:txBody>
        </p:sp>
        <p:sp>
          <p:nvSpPr>
            <p:cNvPr id="21" name="TextBox 20"/>
            <p:cNvSpPr txBox="1"/>
            <p:nvPr/>
          </p:nvSpPr>
          <p:spPr>
            <a:xfrm>
              <a:off x="8991600" y="5638800"/>
              <a:ext cx="521297" cy="369332"/>
            </a:xfrm>
            <a:prstGeom prst="rect">
              <a:avLst/>
            </a:prstGeom>
            <a:noFill/>
          </p:spPr>
          <p:txBody>
            <a:bodyPr wrap="none" rtlCol="0">
              <a:spAutoFit/>
            </a:bodyPr>
            <a:lstStyle/>
            <a:p>
              <a:r>
                <a:rPr lang="en-IN" dirty="0"/>
                <a:t>y=0</a:t>
              </a:r>
            </a:p>
          </p:txBody>
        </p:sp>
      </p:grpSp>
    </p:spTree>
    <p:extLst>
      <p:ext uri="{BB962C8B-B14F-4D97-AF65-F5344CB8AC3E}">
        <p14:creationId xmlns:p14="http://schemas.microsoft.com/office/powerpoint/2010/main" val="23287765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xmlns="" id="{31FE5F76-0189-4571-9D7B-DC99E81702B2}"/>
              </a:ext>
            </a:extLst>
          </p:cNvPr>
          <p:cNvSpPr>
            <a:spLocks noGrp="1" noChangeArrowheads="1"/>
          </p:cNvSpPr>
          <p:nvPr>
            <p:ph type="title"/>
          </p:nvPr>
        </p:nvSpPr>
        <p:spPr/>
        <p:txBody>
          <a:bodyPr>
            <a:normAutofit/>
          </a:bodyPr>
          <a:lstStyle/>
          <a:p>
            <a:pPr>
              <a:defRPr/>
            </a:pPr>
            <a:r>
              <a:rPr lang="en-US" dirty="0"/>
              <a:t>Generative Vs. Discriminative Models</a:t>
            </a:r>
            <a:endParaRPr lang="en-US" dirty="0">
              <a:cs typeface="+mj-cs"/>
            </a:endParaRPr>
          </a:p>
        </p:txBody>
      </p:sp>
      <p:sp>
        <p:nvSpPr>
          <p:cNvPr id="10242" name="Rectangle 5">
            <a:extLst>
              <a:ext uri="{FF2B5EF4-FFF2-40B4-BE49-F238E27FC236}">
                <a16:creationId xmlns:a16="http://schemas.microsoft.com/office/drawing/2014/main" xmlns="" id="{CD4B3303-47A0-4367-91DB-339D26A43A37}"/>
              </a:ext>
            </a:extLst>
          </p:cNvPr>
          <p:cNvSpPr>
            <a:spLocks noGrp="1" noChangeArrowheads="1"/>
          </p:cNvSpPr>
          <p:nvPr>
            <p:ph type="body" sz="quarter" idx="13"/>
          </p:nvPr>
        </p:nvSpPr>
        <p:spPr>
          <a:xfrm>
            <a:off x="857739" y="1600201"/>
            <a:ext cx="6533661" cy="2133599"/>
          </a:xfrm>
        </p:spPr>
        <p:txBody>
          <a:bodyPr>
            <a:noAutofit/>
          </a:bodyPr>
          <a:lstStyle/>
          <a:p>
            <a:pPr algn="just">
              <a:lnSpc>
                <a:spcPct val="90000"/>
              </a:lnSpc>
              <a:buFont typeface="Wingdings" panose="05000000000000000000" pitchFamily="2" charset="2"/>
              <a:buChar char="§"/>
            </a:pPr>
            <a:r>
              <a:rPr lang="en-US" altLang="en-US" sz="2000" dirty="0">
                <a:latin typeface="+mn-lt"/>
                <a:ea typeface="ＭＳ Ｐゴシック" panose="020B0600070205080204" pitchFamily="34" charset="-128"/>
              </a:rPr>
              <a:t>Class-conditional probability distribution of attribute/feature set and prior probability of classes are learnt during the training phase</a:t>
            </a:r>
          </a:p>
          <a:p>
            <a:pPr algn="just">
              <a:lnSpc>
                <a:spcPct val="90000"/>
              </a:lnSpc>
              <a:buFont typeface="Wingdings" panose="05000000000000000000" pitchFamily="2" charset="2"/>
              <a:buChar char="§"/>
            </a:pPr>
            <a:r>
              <a:rPr lang="en-US" altLang="en-US" sz="2000" dirty="0">
                <a:latin typeface="+mn-lt"/>
                <a:ea typeface="ＭＳ Ｐゴシック" panose="020B0600070205080204" pitchFamily="34" charset="-128"/>
              </a:rPr>
              <a:t>Given these learnt probabilities, during </a:t>
            </a:r>
            <a:r>
              <a:rPr lang="en-US" altLang="en-US" sz="2000" dirty="0" err="1">
                <a:latin typeface="+mn-lt"/>
                <a:ea typeface="ＭＳ Ｐゴシック" panose="020B0600070205080204" pitchFamily="34" charset="-128"/>
              </a:rPr>
              <a:t>inferencing</a:t>
            </a:r>
            <a:r>
              <a:rPr lang="en-US" altLang="en-US" sz="2000" dirty="0">
                <a:latin typeface="+mn-lt"/>
                <a:ea typeface="ＭＳ Ｐゴシック" panose="020B0600070205080204" pitchFamily="34" charset="-128"/>
              </a:rPr>
              <a:t> phase, probability of a test record belonging to different classes are calculated and compared.</a:t>
            </a:r>
          </a:p>
          <a:p>
            <a:pPr algn="just">
              <a:lnSpc>
                <a:spcPct val="90000"/>
              </a:lnSpc>
              <a:buFont typeface="Wingdings" panose="05000000000000000000" pitchFamily="2" charset="2"/>
              <a:buChar char="§"/>
            </a:pPr>
            <a:r>
              <a:rPr lang="en-US" altLang="en-US" sz="2000" dirty="0">
                <a:latin typeface="+mn-lt"/>
                <a:ea typeface="ＭＳ Ｐゴシック" panose="020B0600070205080204" pitchFamily="34" charset="-128"/>
              </a:rPr>
              <a:t>Can result in linear or nonlinear decision surface</a:t>
            </a:r>
          </a:p>
        </p:txBody>
      </p:sp>
      <p:sp>
        <p:nvSpPr>
          <p:cNvPr id="5" name="Text Placeholder 4"/>
          <p:cNvSpPr>
            <a:spLocks noGrp="1"/>
          </p:cNvSpPr>
          <p:nvPr>
            <p:ph type="body" sz="quarter" idx="14"/>
          </p:nvPr>
        </p:nvSpPr>
        <p:spPr/>
        <p:txBody>
          <a:bodyPr/>
          <a:lstStyle/>
          <a:p>
            <a:r>
              <a:rPr lang="en-IN" dirty="0"/>
              <a:t>Generative Model</a:t>
            </a:r>
          </a:p>
        </p:txBody>
      </p:sp>
      <p:sp>
        <p:nvSpPr>
          <p:cNvPr id="6" name="Text Placeholder 4"/>
          <p:cNvSpPr txBox="1">
            <a:spLocks/>
          </p:cNvSpPr>
          <p:nvPr/>
        </p:nvSpPr>
        <p:spPr>
          <a:xfrm>
            <a:off x="533400" y="4343400"/>
            <a:ext cx="11196956" cy="395287"/>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000" b="1" kern="1200">
                <a:solidFill>
                  <a:srgbClr val="1C1573"/>
                </a:solidFill>
                <a:latin typeface="Helvetica" panose="020B060402020203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1" kern="1200">
                <a:solidFill>
                  <a:srgbClr val="1C1573"/>
                </a:solidFill>
                <a:latin typeface="Helvetica" panose="020B060402020203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1" kern="1200">
                <a:solidFill>
                  <a:srgbClr val="1C1573"/>
                </a:solidFill>
                <a:latin typeface="Helvetica" panose="020B060402020203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1" kern="1200">
                <a:solidFill>
                  <a:srgbClr val="1C1573"/>
                </a:solidFill>
                <a:latin typeface="Helvetica" panose="020B060402020203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1" kern="1200">
                <a:solidFill>
                  <a:srgbClr val="1C1573"/>
                </a:solidFill>
                <a:latin typeface="Helvetica" panose="020B060402020203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dirty="0"/>
              <a:t>Discriminative Model</a:t>
            </a:r>
          </a:p>
        </p:txBody>
      </p:sp>
      <p:sp>
        <p:nvSpPr>
          <p:cNvPr id="7" name="Rectangle 5">
            <a:extLst>
              <a:ext uri="{FF2B5EF4-FFF2-40B4-BE49-F238E27FC236}">
                <a16:creationId xmlns:a16="http://schemas.microsoft.com/office/drawing/2014/main" xmlns="" id="{CD4B3303-47A0-4367-91DB-339D26A43A37}"/>
              </a:ext>
            </a:extLst>
          </p:cNvPr>
          <p:cNvSpPr txBox="1">
            <a:spLocks noChangeArrowheads="1"/>
          </p:cNvSpPr>
          <p:nvPr/>
        </p:nvSpPr>
        <p:spPr>
          <a:xfrm>
            <a:off x="838200" y="4800600"/>
            <a:ext cx="6248400" cy="17525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Helvetica" panose="020B060402020203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Helvetica" panose="020B060402020203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Helvetica" panose="020B060402020203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Helvetica" panose="020B060402020203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Helvetica" panose="020B060402020203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spcBef>
                <a:spcPts val="0"/>
              </a:spcBef>
              <a:buFont typeface="Wingdings" panose="05000000000000000000" pitchFamily="2" charset="2"/>
              <a:buChar char="§"/>
            </a:pPr>
            <a:r>
              <a:rPr lang="en-US" altLang="en-US" sz="2000" dirty="0">
                <a:latin typeface="+mn-lt"/>
                <a:ea typeface="ＭＳ Ｐゴシック" panose="020B0600070205080204" pitchFamily="34" charset="-128"/>
              </a:rPr>
              <a:t>Given a training set, a function f is learnt that directly maps an attribute/feature vector </a:t>
            </a:r>
            <a:r>
              <a:rPr lang="en-US" altLang="en-US" sz="2000" b="1" i="1" dirty="0">
                <a:latin typeface="+mn-lt"/>
                <a:ea typeface="ＭＳ Ｐゴシック" panose="020B0600070205080204" pitchFamily="34" charset="-128"/>
              </a:rPr>
              <a:t>x</a:t>
            </a:r>
            <a:r>
              <a:rPr lang="en-US" altLang="en-US" sz="2000" dirty="0">
                <a:latin typeface="+mn-lt"/>
                <a:ea typeface="ＭＳ Ｐゴシック" panose="020B0600070205080204" pitchFamily="34" charset="-128"/>
              </a:rPr>
              <a:t> to the output class (y=1 or 0/-1)</a:t>
            </a:r>
          </a:p>
          <a:p>
            <a:pPr algn="just">
              <a:lnSpc>
                <a:spcPct val="100000"/>
              </a:lnSpc>
              <a:spcBef>
                <a:spcPts val="0"/>
              </a:spcBef>
              <a:buFont typeface="Wingdings" panose="05000000000000000000" pitchFamily="2" charset="2"/>
              <a:buChar char="§"/>
            </a:pPr>
            <a:r>
              <a:rPr lang="en-US" altLang="en-US" sz="2000" dirty="0">
                <a:latin typeface="+mn-lt"/>
                <a:ea typeface="ＭＳ Ｐゴシック" panose="020B0600070205080204" pitchFamily="34" charset="-128"/>
              </a:rPr>
              <a:t>A linear function f results in linear decision surface</a:t>
            </a:r>
          </a:p>
        </p:txBody>
      </p:sp>
      <p:sp>
        <p:nvSpPr>
          <p:cNvPr id="8" name="Freeform 7"/>
          <p:cNvSpPr/>
          <p:nvPr/>
        </p:nvSpPr>
        <p:spPr>
          <a:xfrm>
            <a:off x="9308357" y="1524000"/>
            <a:ext cx="1175804" cy="1450634"/>
          </a:xfrm>
          <a:custGeom>
            <a:avLst/>
            <a:gdLst>
              <a:gd name="connsiteX0" fmla="*/ 284261 w 1663756"/>
              <a:gd name="connsiteY0" fmla="*/ 208440 h 2108743"/>
              <a:gd name="connsiteX1" fmla="*/ 93761 w 1663756"/>
              <a:gd name="connsiteY1" fmla="*/ 1303815 h 2108743"/>
              <a:gd name="connsiteX2" fmla="*/ 1541561 w 1663756"/>
              <a:gd name="connsiteY2" fmla="*/ 2075340 h 2108743"/>
              <a:gd name="connsiteX3" fmla="*/ 1436786 w 1663756"/>
              <a:gd name="connsiteY3" fmla="*/ 179865 h 2108743"/>
              <a:gd name="connsiteX4" fmla="*/ 284261 w 1663756"/>
              <a:gd name="connsiteY4" fmla="*/ 208440 h 2108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3756" h="2108743">
                <a:moveTo>
                  <a:pt x="284261" y="208440"/>
                </a:moveTo>
                <a:cubicBezTo>
                  <a:pt x="60424" y="395765"/>
                  <a:pt x="-115789" y="992665"/>
                  <a:pt x="93761" y="1303815"/>
                </a:cubicBezTo>
                <a:cubicBezTo>
                  <a:pt x="303311" y="1614965"/>
                  <a:pt x="1317724" y="2262665"/>
                  <a:pt x="1541561" y="2075340"/>
                </a:cubicBezTo>
                <a:cubicBezTo>
                  <a:pt x="1765398" y="1888015"/>
                  <a:pt x="1652686" y="494190"/>
                  <a:pt x="1436786" y="179865"/>
                </a:cubicBezTo>
                <a:cubicBezTo>
                  <a:pt x="1220886" y="-134460"/>
                  <a:pt x="508098" y="21115"/>
                  <a:pt x="284261" y="208440"/>
                </a:cubicBezTo>
                <a:close/>
              </a:path>
            </a:pathLst>
          </a:cu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9" name="Freeform 8"/>
          <p:cNvSpPr/>
          <p:nvPr/>
        </p:nvSpPr>
        <p:spPr>
          <a:xfrm>
            <a:off x="8253011" y="2320886"/>
            <a:ext cx="985427" cy="1045507"/>
          </a:xfrm>
          <a:custGeom>
            <a:avLst/>
            <a:gdLst>
              <a:gd name="connsiteX0" fmla="*/ 605996 w 1394374"/>
              <a:gd name="connsiteY0" fmla="*/ 126356 h 1519823"/>
              <a:gd name="connsiteX1" fmla="*/ 15446 w 1394374"/>
              <a:gd name="connsiteY1" fmla="*/ 774056 h 1519823"/>
              <a:gd name="connsiteX2" fmla="*/ 1253696 w 1394374"/>
              <a:gd name="connsiteY2" fmla="*/ 1507481 h 1519823"/>
              <a:gd name="connsiteX3" fmla="*/ 1291796 w 1394374"/>
              <a:gd name="connsiteY3" fmla="*/ 135881 h 1519823"/>
              <a:gd name="connsiteX4" fmla="*/ 605996 w 1394374"/>
              <a:gd name="connsiteY4" fmla="*/ 126356 h 1519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4374" h="1519823">
                <a:moveTo>
                  <a:pt x="605996" y="126356"/>
                </a:moveTo>
                <a:cubicBezTo>
                  <a:pt x="393271" y="232718"/>
                  <a:pt x="-92504" y="543868"/>
                  <a:pt x="15446" y="774056"/>
                </a:cubicBezTo>
                <a:cubicBezTo>
                  <a:pt x="123396" y="1004244"/>
                  <a:pt x="1040971" y="1613843"/>
                  <a:pt x="1253696" y="1507481"/>
                </a:cubicBezTo>
                <a:cubicBezTo>
                  <a:pt x="1466421" y="1401119"/>
                  <a:pt x="1402921" y="370831"/>
                  <a:pt x="1291796" y="135881"/>
                </a:cubicBezTo>
                <a:cubicBezTo>
                  <a:pt x="1180671" y="-99069"/>
                  <a:pt x="818721" y="19994"/>
                  <a:pt x="605996" y="126356"/>
                </a:cubicBezTo>
                <a:close/>
              </a:path>
            </a:pathLst>
          </a:cu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11" name="Oval 10"/>
          <p:cNvSpPr/>
          <p:nvPr/>
        </p:nvSpPr>
        <p:spPr>
          <a:xfrm>
            <a:off x="8488094" y="2742001"/>
            <a:ext cx="168971" cy="164476"/>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8876509" y="2715357"/>
            <a:ext cx="168971" cy="164476"/>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8707729" y="2955792"/>
            <a:ext cx="168971" cy="164476"/>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8658254" y="2547455"/>
            <a:ext cx="168971" cy="164476"/>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Cross 14"/>
          <p:cNvSpPr/>
          <p:nvPr/>
        </p:nvSpPr>
        <p:spPr>
          <a:xfrm rot="2734294">
            <a:off x="9522534" y="2304129"/>
            <a:ext cx="215784" cy="221682"/>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Cross 15"/>
          <p:cNvSpPr/>
          <p:nvPr/>
        </p:nvSpPr>
        <p:spPr>
          <a:xfrm rot="2734294">
            <a:off x="9593829" y="1857309"/>
            <a:ext cx="215784" cy="221682"/>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Cross 16"/>
          <p:cNvSpPr/>
          <p:nvPr/>
        </p:nvSpPr>
        <p:spPr>
          <a:xfrm rot="2734294">
            <a:off x="9907319" y="2132356"/>
            <a:ext cx="215784" cy="221682"/>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Cross 17"/>
          <p:cNvSpPr/>
          <p:nvPr/>
        </p:nvSpPr>
        <p:spPr>
          <a:xfrm rot="2734294">
            <a:off x="9584012" y="2117776"/>
            <a:ext cx="215784" cy="221682"/>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9144000" y="3352800"/>
            <a:ext cx="385042"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x</a:t>
            </a:r>
            <a:r>
              <a:rPr lang="en-US" baseline="-25000" dirty="0">
                <a:latin typeface="Helvetica" panose="020B0604020202020204" pitchFamily="34" charset="0"/>
                <a:cs typeface="Helvetica" panose="020B0604020202020204" pitchFamily="34" charset="0"/>
              </a:rPr>
              <a:t>1</a:t>
            </a:r>
          </a:p>
        </p:txBody>
      </p:sp>
      <p:sp>
        <p:nvSpPr>
          <p:cNvPr id="20" name="TextBox 19"/>
          <p:cNvSpPr txBox="1"/>
          <p:nvPr/>
        </p:nvSpPr>
        <p:spPr>
          <a:xfrm>
            <a:off x="7772400" y="2209800"/>
            <a:ext cx="385042"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x</a:t>
            </a:r>
            <a:r>
              <a:rPr lang="en-US" baseline="-25000" dirty="0">
                <a:latin typeface="Helvetica" panose="020B0604020202020204" pitchFamily="34" charset="0"/>
                <a:cs typeface="Helvetica" panose="020B0604020202020204" pitchFamily="34" charset="0"/>
              </a:rPr>
              <a:t>2</a:t>
            </a:r>
          </a:p>
        </p:txBody>
      </p:sp>
      <p:cxnSp>
        <p:nvCxnSpPr>
          <p:cNvPr id="21" name="Straight Arrow Connector 20"/>
          <p:cNvCxnSpPr/>
          <p:nvPr/>
        </p:nvCxnSpPr>
        <p:spPr>
          <a:xfrm flipV="1">
            <a:off x="8232405" y="1625706"/>
            <a:ext cx="0" cy="1926314"/>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8124534" y="3404192"/>
            <a:ext cx="2213076"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8534400" y="1066800"/>
            <a:ext cx="1447800" cy="369332"/>
          </a:xfrm>
          <a:prstGeom prst="rect">
            <a:avLst/>
          </a:prstGeom>
          <a:noFill/>
        </p:spPr>
        <p:txBody>
          <a:bodyPr wrap="square" rtlCol="0">
            <a:spAutoFit/>
          </a:bodyPr>
          <a:lstStyle/>
          <a:p>
            <a:r>
              <a:rPr lang="en-US" b="1" dirty="0">
                <a:latin typeface="Helvetica" panose="020B0604020202020204" pitchFamily="34" charset="0"/>
                <a:cs typeface="Helvetica" panose="020B0604020202020204" pitchFamily="34" charset="0"/>
              </a:rPr>
              <a:t>Generative</a:t>
            </a:r>
          </a:p>
        </p:txBody>
      </p:sp>
      <p:sp>
        <p:nvSpPr>
          <p:cNvPr id="25" name="Oval 24"/>
          <p:cNvSpPr/>
          <p:nvPr/>
        </p:nvSpPr>
        <p:spPr>
          <a:xfrm>
            <a:off x="8553403" y="5459425"/>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8981484" y="5430969"/>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8795467" y="5687757"/>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8740940" y="5251646"/>
            <a:ext cx="186227" cy="175663"/>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Cross 28"/>
          <p:cNvSpPr/>
          <p:nvPr/>
        </p:nvSpPr>
        <p:spPr>
          <a:xfrm rot="2734294">
            <a:off x="9697164" y="4987988"/>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Cross 29"/>
          <p:cNvSpPr/>
          <p:nvPr/>
        </p:nvSpPr>
        <p:spPr>
          <a:xfrm rot="2734294">
            <a:off x="9775740" y="4510776"/>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Cross 30"/>
          <p:cNvSpPr/>
          <p:nvPr/>
        </p:nvSpPr>
        <p:spPr>
          <a:xfrm rot="2734294">
            <a:off x="10121245" y="4804532"/>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Cross 31"/>
          <p:cNvSpPr/>
          <p:nvPr/>
        </p:nvSpPr>
        <p:spPr>
          <a:xfrm rot="2734294">
            <a:off x="9764921" y="4788960"/>
            <a:ext cx="230461" cy="244321"/>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p:cNvSpPr txBox="1"/>
          <p:nvPr/>
        </p:nvSpPr>
        <p:spPr>
          <a:xfrm>
            <a:off x="9296400" y="6096000"/>
            <a:ext cx="385042"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x</a:t>
            </a:r>
            <a:r>
              <a:rPr lang="en-US" baseline="-25000" dirty="0">
                <a:latin typeface="Helvetica" panose="020B0604020202020204" pitchFamily="34" charset="0"/>
                <a:cs typeface="Helvetica" panose="020B0604020202020204" pitchFamily="34" charset="0"/>
              </a:rPr>
              <a:t>1</a:t>
            </a:r>
          </a:p>
        </p:txBody>
      </p:sp>
      <p:sp>
        <p:nvSpPr>
          <p:cNvPr id="34" name="TextBox 33"/>
          <p:cNvSpPr txBox="1"/>
          <p:nvPr/>
        </p:nvSpPr>
        <p:spPr>
          <a:xfrm>
            <a:off x="7848600" y="4964601"/>
            <a:ext cx="385042"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x</a:t>
            </a:r>
            <a:r>
              <a:rPr lang="en-US" baseline="-25000" dirty="0">
                <a:latin typeface="Helvetica" panose="020B0604020202020204" pitchFamily="34" charset="0"/>
                <a:cs typeface="Helvetica" panose="020B0604020202020204" pitchFamily="34" charset="0"/>
              </a:rPr>
              <a:t>2</a:t>
            </a:r>
          </a:p>
        </p:txBody>
      </p:sp>
      <p:cxnSp>
        <p:nvCxnSpPr>
          <p:cNvPr id="35" name="Straight Arrow Connector 34"/>
          <p:cNvCxnSpPr/>
          <p:nvPr/>
        </p:nvCxnSpPr>
        <p:spPr>
          <a:xfrm flipV="1">
            <a:off x="8271601" y="4267200"/>
            <a:ext cx="0" cy="205734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8152714" y="6166657"/>
            <a:ext cx="2439086"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8534400" y="4267200"/>
            <a:ext cx="1686084" cy="1859823"/>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9906000" y="5334000"/>
            <a:ext cx="1444411" cy="646331"/>
          </a:xfrm>
          <a:prstGeom prst="rect">
            <a:avLst/>
          </a:prstGeom>
          <a:noFill/>
        </p:spPr>
        <p:txBody>
          <a:bodyPr wrap="square" rtlCol="0">
            <a:spAutoFit/>
          </a:bodyPr>
          <a:lstStyle/>
          <a:p>
            <a:r>
              <a:rPr lang="en-US" dirty="0">
                <a:latin typeface="Helvetica" panose="020B0604020202020204" pitchFamily="34" charset="0"/>
                <a:cs typeface="Helvetica" panose="020B0604020202020204" pitchFamily="34" charset="0"/>
              </a:rPr>
              <a:t>Decision Boundary</a:t>
            </a:r>
          </a:p>
        </p:txBody>
      </p:sp>
      <p:sp>
        <p:nvSpPr>
          <p:cNvPr id="42" name="TextBox 41"/>
          <p:cNvSpPr txBox="1"/>
          <p:nvPr/>
        </p:nvSpPr>
        <p:spPr>
          <a:xfrm>
            <a:off x="8382000" y="3810000"/>
            <a:ext cx="1981200" cy="369332"/>
          </a:xfrm>
          <a:prstGeom prst="rect">
            <a:avLst/>
          </a:prstGeom>
          <a:noFill/>
        </p:spPr>
        <p:txBody>
          <a:bodyPr wrap="square" rtlCol="0">
            <a:spAutoFit/>
          </a:bodyPr>
          <a:lstStyle/>
          <a:p>
            <a:r>
              <a:rPr lang="en-US" b="1" dirty="0">
                <a:latin typeface="Helvetica" panose="020B0604020202020204" pitchFamily="34" charset="0"/>
                <a:cs typeface="Helvetica" panose="020B0604020202020204" pitchFamily="34" charset="0"/>
              </a:rPr>
              <a:t>Discriminative</a:t>
            </a:r>
          </a:p>
        </p:txBody>
      </p:sp>
      <p:sp>
        <p:nvSpPr>
          <p:cNvPr id="40" name="TextBox 39"/>
          <p:cNvSpPr txBox="1"/>
          <p:nvPr/>
        </p:nvSpPr>
        <p:spPr>
          <a:xfrm>
            <a:off x="10058400" y="4343400"/>
            <a:ext cx="521297" cy="369332"/>
          </a:xfrm>
          <a:prstGeom prst="rect">
            <a:avLst/>
          </a:prstGeom>
          <a:noFill/>
        </p:spPr>
        <p:txBody>
          <a:bodyPr wrap="none" rtlCol="0">
            <a:spAutoFit/>
          </a:bodyPr>
          <a:lstStyle/>
          <a:p>
            <a:r>
              <a:rPr lang="en-IN" dirty="0"/>
              <a:t>y=1</a:t>
            </a:r>
          </a:p>
        </p:txBody>
      </p:sp>
      <p:sp>
        <p:nvSpPr>
          <p:cNvPr id="44" name="TextBox 43"/>
          <p:cNvSpPr txBox="1"/>
          <p:nvPr/>
        </p:nvSpPr>
        <p:spPr>
          <a:xfrm>
            <a:off x="8991600" y="5638800"/>
            <a:ext cx="521297" cy="369332"/>
          </a:xfrm>
          <a:prstGeom prst="rect">
            <a:avLst/>
          </a:prstGeom>
          <a:noFill/>
        </p:spPr>
        <p:txBody>
          <a:bodyPr wrap="none" rtlCol="0">
            <a:spAutoFit/>
          </a:bodyPr>
          <a:lstStyle/>
          <a:p>
            <a:r>
              <a:rPr lang="en-IN" dirty="0"/>
              <a:t>y=0</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2665440" y="1079640"/>
              <a:ext cx="1044360" cy="3488040"/>
            </p14:xfrm>
          </p:contentPart>
        </mc:Choice>
        <mc:Fallback>
          <p:pic>
            <p:nvPicPr>
              <p:cNvPr id="2" name="Ink 1"/>
              <p:cNvPicPr/>
              <p:nvPr/>
            </p:nvPicPr>
            <p:blipFill>
              <a:blip r:embed="rId4"/>
              <a:stretch>
                <a:fillRect/>
              </a:stretch>
            </p:blipFill>
            <p:spPr>
              <a:xfrm>
                <a:off x="2661120" y="1070280"/>
                <a:ext cx="1055520" cy="3503520"/>
              </a:xfrm>
              <a:prstGeom prst="rect">
                <a:avLst/>
              </a:prstGeom>
            </p:spPr>
          </p:pic>
        </mc:Fallback>
      </mc:AlternateContent>
    </p:spTree>
    <p:extLst>
      <p:ext uri="{BB962C8B-B14F-4D97-AF65-F5344CB8AC3E}">
        <p14:creationId xmlns:p14="http://schemas.microsoft.com/office/powerpoint/2010/main" val="284731814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929"/>
        <p:cNvGrpSpPr/>
        <p:nvPr/>
      </p:nvGrpSpPr>
      <p:grpSpPr>
        <a:xfrm>
          <a:off x="0" y="0"/>
          <a:ext cx="0" cy="0"/>
          <a:chOff x="0" y="0"/>
          <a:chExt cx="0" cy="0"/>
        </a:xfrm>
      </p:grpSpPr>
      <p:sp>
        <p:nvSpPr>
          <p:cNvPr id="930" name="Google Shape;930;p63"/>
          <p:cNvSpPr txBox="1">
            <a:spLocks noGrp="1"/>
          </p:cNvSpPr>
          <p:nvPr>
            <p:ph type="title"/>
          </p:nvPr>
        </p:nvSpPr>
        <p:spPr>
          <a:prstGeom prst="rect">
            <a:avLst/>
          </a:prstGeom>
          <a:noFill/>
          <a:ln>
            <a:noFill/>
          </a:ln>
        </p:spPr>
        <p:txBody>
          <a:bodyPr spcFirstLastPara="1" vert="horz" wrap="square" lIns="91425" tIns="45700" rIns="91425" bIns="45700" rtlCol="0" anchor="ctr" anchorCtr="0">
            <a:noAutofit/>
          </a:bodyPr>
          <a:lstStyle/>
          <a:p>
            <a:pPr algn="ctr">
              <a:spcBef>
                <a:spcPts val="0"/>
              </a:spcBef>
              <a:buClr>
                <a:srgbClr val="366092"/>
              </a:buClr>
              <a:buSzPts val="4400"/>
            </a:pPr>
            <a:r>
              <a:rPr lang="en-US">
                <a:solidFill>
                  <a:srgbClr val="000000"/>
                </a:solidFill>
              </a:rPr>
              <a:t>Bayes Rule</a:t>
            </a:r>
            <a:endParaRPr>
              <a:solidFill>
                <a:srgbClr val="000000"/>
              </a:solidFill>
            </a:endParaRPr>
          </a:p>
        </p:txBody>
      </p:sp>
      <p:pic>
        <p:nvPicPr>
          <p:cNvPr id="931" name="Google Shape;931;p63"/>
          <p:cNvPicPr preferRelativeResize="0"/>
          <p:nvPr/>
        </p:nvPicPr>
        <p:blipFill rotWithShape="1">
          <a:blip r:embed="rId3">
            <a:alphaModFix/>
          </a:blip>
          <a:srcRect t="1" b="46309"/>
          <a:stretch/>
        </p:blipFill>
        <p:spPr>
          <a:xfrm>
            <a:off x="1219200" y="1447802"/>
            <a:ext cx="10210800" cy="4876799"/>
          </a:xfrm>
          <a:prstGeom prst="rect">
            <a:avLst/>
          </a:prstGeom>
          <a:noFill/>
          <a:ln>
            <a:noFill/>
          </a:ln>
        </p:spPr>
      </p:pic>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4216680" y="3802320"/>
              <a:ext cx="4404960" cy="1711080"/>
            </p14:xfrm>
          </p:contentPart>
        </mc:Choice>
        <mc:Fallback>
          <p:pic>
            <p:nvPicPr>
              <p:cNvPr id="2" name="Ink 1"/>
              <p:cNvPicPr/>
              <p:nvPr/>
            </p:nvPicPr>
            <p:blipFill>
              <a:blip r:embed="rId5"/>
              <a:stretch>
                <a:fillRect/>
              </a:stretch>
            </p:blipFill>
            <p:spPr>
              <a:xfrm>
                <a:off x="4211640" y="3798720"/>
                <a:ext cx="4416120" cy="1721520"/>
              </a:xfrm>
              <a:prstGeom prst="rect">
                <a:avLst/>
              </a:prstGeom>
            </p:spPr>
          </p:pic>
        </mc:Fallback>
      </mc:AlternateContent>
    </p:spTree>
    <p:extLst>
      <p:ext uri="{BB962C8B-B14F-4D97-AF65-F5344CB8AC3E}">
        <p14:creationId xmlns:p14="http://schemas.microsoft.com/office/powerpoint/2010/main" val="30162920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830"/>
        <p:cNvGrpSpPr/>
        <p:nvPr/>
      </p:nvGrpSpPr>
      <p:grpSpPr>
        <a:xfrm>
          <a:off x="0" y="0"/>
          <a:ext cx="0" cy="0"/>
          <a:chOff x="0" y="0"/>
          <a:chExt cx="0" cy="0"/>
        </a:xfrm>
      </p:grpSpPr>
      <p:sp>
        <p:nvSpPr>
          <p:cNvPr id="832" name="Google Shape;832;p39"/>
          <p:cNvSpPr txBox="1">
            <a:spLocks noGrp="1"/>
          </p:cNvSpPr>
          <p:nvPr>
            <p:ph type="title"/>
          </p:nvPr>
        </p:nvSpPr>
        <p:spPr>
          <a:prstGeom prst="rect">
            <a:avLst/>
          </a:prstGeom>
          <a:noFill/>
          <a:ln>
            <a:noFill/>
          </a:ln>
        </p:spPr>
        <p:txBody>
          <a:bodyPr spcFirstLastPara="1" vert="horz" wrap="square" lIns="91425" tIns="45700" rIns="91425" bIns="45700" rtlCol="0" anchor="ctr" anchorCtr="0">
            <a:noAutofit/>
          </a:bodyPr>
          <a:lstStyle/>
          <a:p>
            <a:pPr>
              <a:spcBef>
                <a:spcPts val="0"/>
              </a:spcBef>
              <a:buClr>
                <a:schemeClr val="dk1"/>
              </a:buClr>
              <a:buSzPts val="3200"/>
            </a:pPr>
            <a:r>
              <a:rPr lang="en-US" dirty="0"/>
              <a:t>Bayes Theorem</a:t>
            </a:r>
            <a:endParaRPr dirty="0"/>
          </a:p>
        </p:txBody>
      </p:sp>
      <p:sp>
        <p:nvSpPr>
          <p:cNvPr id="833" name="Google Shape;833;p39"/>
          <p:cNvSpPr txBox="1">
            <a:spLocks noGrp="1"/>
          </p:cNvSpPr>
          <p:nvPr>
            <p:ph type="body" sz="quarter" idx="13"/>
          </p:nvPr>
        </p:nvSpPr>
        <p:spPr>
          <a:prstGeom prst="rect">
            <a:avLst/>
          </a:prstGeom>
          <a:noFill/>
          <a:ln>
            <a:noFill/>
          </a:ln>
        </p:spPr>
        <p:txBody>
          <a:bodyPr spcFirstLastPara="1" vert="horz" wrap="square" lIns="91425" tIns="45700" rIns="91425" bIns="45700" rtlCol="0" anchor="t" anchorCtr="0">
            <a:normAutofit/>
          </a:bodyPr>
          <a:lstStyle/>
          <a:p>
            <a:pPr marL="457200" indent="-457200">
              <a:lnSpc>
                <a:spcPct val="110000"/>
              </a:lnSpc>
              <a:spcBef>
                <a:spcPts val="0"/>
              </a:spcBef>
              <a:buClr>
                <a:schemeClr val="dk1"/>
              </a:buClr>
              <a:buSzPts val="2800"/>
              <a:buFont typeface="Wingdings" panose="05000000000000000000" pitchFamily="2" charset="2"/>
              <a:buChar char="Ø"/>
            </a:pPr>
            <a:endParaRPr lang="en-US" sz="2800" i="1" dirty="0">
              <a:latin typeface="+mn-lt"/>
            </a:endParaRPr>
          </a:p>
          <a:p>
            <a:pPr marL="457200" indent="-457200">
              <a:lnSpc>
                <a:spcPct val="110000"/>
              </a:lnSpc>
              <a:spcBef>
                <a:spcPts val="0"/>
              </a:spcBef>
              <a:buClr>
                <a:schemeClr val="dk1"/>
              </a:buClr>
              <a:buSzPts val="2800"/>
              <a:buFont typeface="Wingdings" panose="05000000000000000000" pitchFamily="2" charset="2"/>
              <a:buChar char="Ø"/>
            </a:pPr>
            <a:r>
              <a:rPr lang="en-US" sz="2800" i="1" dirty="0">
                <a:latin typeface="+mn-lt"/>
              </a:rPr>
              <a:t>P</a:t>
            </a:r>
            <a:r>
              <a:rPr lang="en-US" sz="2800" dirty="0">
                <a:latin typeface="+mn-lt"/>
              </a:rPr>
              <a:t>(</a:t>
            </a:r>
            <a:r>
              <a:rPr lang="en-US" sz="2800" i="1" dirty="0">
                <a:latin typeface="+mn-lt"/>
              </a:rPr>
              <a:t>h</a:t>
            </a:r>
            <a:r>
              <a:rPr lang="en-US" sz="2800" dirty="0">
                <a:latin typeface="+mn-lt"/>
              </a:rPr>
              <a:t>) = prior probability of hypothesis </a:t>
            </a:r>
            <a:r>
              <a:rPr lang="en-US" sz="2800" i="1" dirty="0">
                <a:latin typeface="+mn-lt"/>
              </a:rPr>
              <a:t>h</a:t>
            </a:r>
            <a:endParaRPr dirty="0">
              <a:latin typeface="+mn-lt"/>
            </a:endParaRPr>
          </a:p>
          <a:p>
            <a:pPr marL="457200" indent="-457200">
              <a:lnSpc>
                <a:spcPct val="110000"/>
              </a:lnSpc>
              <a:spcBef>
                <a:spcPts val="560"/>
              </a:spcBef>
              <a:buClr>
                <a:schemeClr val="dk1"/>
              </a:buClr>
              <a:buSzPts val="2800"/>
              <a:buFont typeface="Wingdings" panose="05000000000000000000" pitchFamily="2" charset="2"/>
              <a:buChar char="Ø"/>
            </a:pPr>
            <a:r>
              <a:rPr lang="en-US" sz="2800" i="1" dirty="0">
                <a:latin typeface="+mn-lt"/>
              </a:rPr>
              <a:t>P</a:t>
            </a:r>
            <a:r>
              <a:rPr lang="en-US" sz="2800" dirty="0">
                <a:latin typeface="+mn-lt"/>
              </a:rPr>
              <a:t>(</a:t>
            </a:r>
            <a:r>
              <a:rPr lang="en-US" sz="2800" i="1" dirty="0">
                <a:latin typeface="+mn-lt"/>
              </a:rPr>
              <a:t>D</a:t>
            </a:r>
            <a:r>
              <a:rPr lang="en-US" sz="2800" dirty="0">
                <a:latin typeface="+mn-lt"/>
              </a:rPr>
              <a:t>) = prior probability of training data </a:t>
            </a:r>
            <a:r>
              <a:rPr lang="en-US" sz="2800" i="1" dirty="0">
                <a:latin typeface="+mn-lt"/>
              </a:rPr>
              <a:t>D</a:t>
            </a:r>
            <a:endParaRPr dirty="0">
              <a:latin typeface="+mn-lt"/>
            </a:endParaRPr>
          </a:p>
          <a:p>
            <a:pPr marL="457200" indent="-457200">
              <a:lnSpc>
                <a:spcPct val="110000"/>
              </a:lnSpc>
              <a:spcBef>
                <a:spcPts val="560"/>
              </a:spcBef>
              <a:buClr>
                <a:schemeClr val="dk1"/>
              </a:buClr>
              <a:buSzPts val="2800"/>
              <a:buFont typeface="Wingdings" panose="05000000000000000000" pitchFamily="2" charset="2"/>
              <a:buChar char="Ø"/>
            </a:pPr>
            <a:r>
              <a:rPr lang="en-US" sz="2800" i="1" dirty="0">
                <a:latin typeface="+mn-lt"/>
              </a:rPr>
              <a:t>P</a:t>
            </a:r>
            <a:r>
              <a:rPr lang="en-US" sz="2800" dirty="0">
                <a:latin typeface="+mn-lt"/>
              </a:rPr>
              <a:t>(</a:t>
            </a:r>
            <a:r>
              <a:rPr lang="en-US" sz="2800" i="1" dirty="0" err="1">
                <a:latin typeface="+mn-lt"/>
              </a:rPr>
              <a:t>h</a:t>
            </a:r>
            <a:r>
              <a:rPr lang="en-US" sz="2800" dirty="0" err="1">
                <a:latin typeface="+mn-lt"/>
              </a:rPr>
              <a:t>|</a:t>
            </a:r>
            <a:r>
              <a:rPr lang="en-US" sz="2800" i="1" dirty="0" err="1">
                <a:latin typeface="+mn-lt"/>
              </a:rPr>
              <a:t>D</a:t>
            </a:r>
            <a:r>
              <a:rPr lang="en-US" sz="2800" dirty="0">
                <a:latin typeface="+mn-lt"/>
              </a:rPr>
              <a:t>) = probability of </a:t>
            </a:r>
            <a:r>
              <a:rPr lang="en-US" sz="2800" i="1" dirty="0">
                <a:latin typeface="+mn-lt"/>
              </a:rPr>
              <a:t>h</a:t>
            </a:r>
            <a:r>
              <a:rPr lang="en-US" sz="2800" dirty="0">
                <a:latin typeface="+mn-lt"/>
              </a:rPr>
              <a:t> given </a:t>
            </a:r>
            <a:r>
              <a:rPr lang="en-US" sz="2800" i="1" dirty="0">
                <a:latin typeface="+mn-lt"/>
              </a:rPr>
              <a:t>D</a:t>
            </a:r>
            <a:endParaRPr dirty="0">
              <a:latin typeface="+mn-lt"/>
            </a:endParaRPr>
          </a:p>
          <a:p>
            <a:pPr marL="457200" indent="-457200">
              <a:lnSpc>
                <a:spcPct val="110000"/>
              </a:lnSpc>
              <a:spcBef>
                <a:spcPts val="560"/>
              </a:spcBef>
              <a:buClr>
                <a:schemeClr val="dk1"/>
              </a:buClr>
              <a:buSzPts val="2800"/>
              <a:buFont typeface="Wingdings" panose="05000000000000000000" pitchFamily="2" charset="2"/>
              <a:buChar char="Ø"/>
            </a:pPr>
            <a:r>
              <a:rPr lang="en-US" sz="2800" i="1" dirty="0">
                <a:latin typeface="+mn-lt"/>
              </a:rPr>
              <a:t>P</a:t>
            </a:r>
            <a:r>
              <a:rPr lang="en-US" sz="2800" dirty="0">
                <a:latin typeface="+mn-lt"/>
              </a:rPr>
              <a:t>(</a:t>
            </a:r>
            <a:r>
              <a:rPr lang="en-US" sz="2800" i="1" dirty="0" err="1">
                <a:latin typeface="+mn-lt"/>
              </a:rPr>
              <a:t>D</a:t>
            </a:r>
            <a:r>
              <a:rPr lang="en-US" sz="2800" dirty="0" err="1">
                <a:latin typeface="+mn-lt"/>
              </a:rPr>
              <a:t>|</a:t>
            </a:r>
            <a:r>
              <a:rPr lang="en-US" sz="2800" i="1" dirty="0" err="1">
                <a:latin typeface="+mn-lt"/>
              </a:rPr>
              <a:t>h</a:t>
            </a:r>
            <a:r>
              <a:rPr lang="en-US" sz="2800" dirty="0">
                <a:latin typeface="+mn-lt"/>
              </a:rPr>
              <a:t>) = probability of </a:t>
            </a:r>
            <a:r>
              <a:rPr lang="en-US" sz="2800" i="1" dirty="0">
                <a:latin typeface="+mn-lt"/>
              </a:rPr>
              <a:t>D</a:t>
            </a:r>
            <a:r>
              <a:rPr lang="en-US" sz="2800" dirty="0">
                <a:latin typeface="+mn-lt"/>
              </a:rPr>
              <a:t> given </a:t>
            </a:r>
            <a:r>
              <a:rPr lang="en-US" sz="2800" i="1" dirty="0">
                <a:latin typeface="+mn-lt"/>
              </a:rPr>
              <a:t>h</a:t>
            </a:r>
            <a:endParaRPr dirty="0">
              <a:latin typeface="+mn-lt"/>
            </a:endParaRPr>
          </a:p>
          <a:p>
            <a:pPr indent="-165100">
              <a:lnSpc>
                <a:spcPct val="110000"/>
              </a:lnSpc>
              <a:spcBef>
                <a:spcPts val="560"/>
              </a:spcBef>
              <a:buClr>
                <a:schemeClr val="dk1"/>
              </a:buClr>
              <a:buSzPts val="2800"/>
            </a:pPr>
            <a:endParaRPr sz="2800" dirty="0"/>
          </a:p>
        </p:txBody>
      </p:sp>
      <p:graphicFrame>
        <p:nvGraphicFramePr>
          <p:cNvPr id="834" name="Google Shape;834;p39"/>
          <p:cNvGraphicFramePr/>
          <p:nvPr>
            <p:extLst/>
          </p:nvPr>
        </p:nvGraphicFramePr>
        <p:xfrm>
          <a:off x="4419601" y="4267201"/>
          <a:ext cx="3324225" cy="1096963"/>
        </p:xfrm>
        <a:graphic>
          <a:graphicData uri="http://schemas.openxmlformats.org/presentationml/2006/ole">
            <mc:AlternateContent xmlns:mc="http://schemas.openxmlformats.org/markup-compatibility/2006">
              <mc:Choice xmlns:v="urn:schemas-microsoft-com:vml" Requires="v">
                <p:oleObj spid="_x0000_s35845" r:id="rId4" imgW="3324225" imgH="925513" progId="Paint.Picture">
                  <p:embed/>
                </p:oleObj>
              </mc:Choice>
              <mc:Fallback>
                <p:oleObj r:id="rId4" imgW="3324225" imgH="925513" progId="Paint.Picture">
                  <p:embed/>
                  <p:pic>
                    <p:nvPicPr>
                      <p:cNvPr id="0" name=""/>
                      <p:cNvPicPr preferRelativeResize="0"/>
                      <p:nvPr/>
                    </p:nvPicPr>
                    <p:blipFill rotWithShape="1">
                      <a:blip r:embed="rId5">
                        <a:alphaModFix/>
                      </a:blip>
                      <a:srcRect/>
                      <a:stretch/>
                    </p:blipFill>
                    <p:spPr>
                      <a:xfrm>
                        <a:off x="4419601" y="4267201"/>
                        <a:ext cx="3324225" cy="109696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652733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838"/>
        <p:cNvGrpSpPr/>
        <p:nvPr/>
      </p:nvGrpSpPr>
      <p:grpSpPr>
        <a:xfrm>
          <a:off x="0" y="0"/>
          <a:ext cx="0" cy="0"/>
          <a:chOff x="0" y="0"/>
          <a:chExt cx="0" cy="0"/>
        </a:xfrm>
      </p:grpSpPr>
      <p:sp>
        <p:nvSpPr>
          <p:cNvPr id="840" name="Google Shape;840;p40"/>
          <p:cNvSpPr txBox="1">
            <a:spLocks noGrp="1"/>
          </p:cNvSpPr>
          <p:nvPr>
            <p:ph type="title"/>
          </p:nvPr>
        </p:nvSpPr>
        <p:spPr>
          <a:prstGeom prst="rect">
            <a:avLst/>
          </a:prstGeom>
          <a:noFill/>
          <a:ln>
            <a:noFill/>
          </a:ln>
        </p:spPr>
        <p:txBody>
          <a:bodyPr spcFirstLastPara="1" vert="horz" wrap="square" lIns="91425" tIns="45700" rIns="91425" bIns="45700" rtlCol="0" anchor="ctr" anchorCtr="0">
            <a:noAutofit/>
          </a:bodyPr>
          <a:lstStyle/>
          <a:p>
            <a:pPr algn="ctr">
              <a:spcBef>
                <a:spcPts val="0"/>
              </a:spcBef>
              <a:buClr>
                <a:schemeClr val="dk1"/>
              </a:buClr>
              <a:buSzPts val="3200"/>
            </a:pPr>
            <a:r>
              <a:rPr lang="en-US" dirty="0">
                <a:latin typeface="+mn-lt"/>
              </a:rPr>
              <a:t>Choosing Hypotheses</a:t>
            </a:r>
            <a:endParaRPr dirty="0">
              <a:latin typeface="+mn-lt"/>
            </a:endParaRPr>
          </a:p>
        </p:txBody>
      </p:sp>
      <p:sp>
        <p:nvSpPr>
          <p:cNvPr id="841" name="Google Shape;841;p40"/>
          <p:cNvSpPr txBox="1">
            <a:spLocks noGrp="1"/>
          </p:cNvSpPr>
          <p:nvPr>
            <p:ph type="body" sz="quarter" idx="13"/>
          </p:nvPr>
        </p:nvSpPr>
        <p:spPr>
          <a:prstGeom prst="rect">
            <a:avLst/>
          </a:prstGeom>
          <a:noFill/>
          <a:ln>
            <a:noFill/>
          </a:ln>
        </p:spPr>
        <p:txBody>
          <a:bodyPr spcFirstLastPara="1" vert="horz" wrap="square" lIns="91425" tIns="45700" rIns="91425" bIns="45700" rtlCol="0" anchor="t" anchorCtr="0">
            <a:normAutofit fontScale="92500" lnSpcReduction="10000"/>
          </a:bodyPr>
          <a:lstStyle/>
          <a:p>
            <a:pPr>
              <a:lnSpc>
                <a:spcPct val="80000"/>
              </a:lnSpc>
              <a:spcBef>
                <a:spcPts val="0"/>
              </a:spcBef>
              <a:buClr>
                <a:schemeClr val="dk1"/>
              </a:buClr>
              <a:buSzPts val="2400"/>
              <a:buChar char="•"/>
            </a:pPr>
            <a:endParaRPr lang="en-US" dirty="0"/>
          </a:p>
          <a:p>
            <a:pPr>
              <a:lnSpc>
                <a:spcPct val="80000"/>
              </a:lnSpc>
              <a:spcBef>
                <a:spcPts val="0"/>
              </a:spcBef>
              <a:buClr>
                <a:schemeClr val="dk1"/>
              </a:buClr>
              <a:buSzPts val="2400"/>
              <a:buChar char="•"/>
            </a:pPr>
            <a:endParaRPr lang="en-US" dirty="0"/>
          </a:p>
          <a:p>
            <a:pPr>
              <a:lnSpc>
                <a:spcPct val="80000"/>
              </a:lnSpc>
              <a:spcBef>
                <a:spcPts val="0"/>
              </a:spcBef>
              <a:buClr>
                <a:schemeClr val="dk1"/>
              </a:buClr>
              <a:buSzPts val="2400"/>
              <a:buChar char="•"/>
            </a:pPr>
            <a:endParaRPr lang="en-US" dirty="0"/>
          </a:p>
          <a:p>
            <a:pPr>
              <a:lnSpc>
                <a:spcPct val="80000"/>
              </a:lnSpc>
              <a:spcBef>
                <a:spcPts val="0"/>
              </a:spcBef>
              <a:buClr>
                <a:schemeClr val="dk1"/>
              </a:buClr>
              <a:buSzPts val="2400"/>
              <a:buChar char="•"/>
            </a:pPr>
            <a:endParaRPr lang="en-US" dirty="0"/>
          </a:p>
          <a:p>
            <a:pPr algn="just">
              <a:lnSpc>
                <a:spcPct val="80000"/>
              </a:lnSpc>
              <a:spcBef>
                <a:spcPts val="0"/>
              </a:spcBef>
              <a:buClr>
                <a:schemeClr val="dk1"/>
              </a:buClr>
              <a:buSzPts val="2400"/>
              <a:buFont typeface="Wingdings" panose="05000000000000000000" pitchFamily="2" charset="2"/>
              <a:buChar char="Ø"/>
            </a:pPr>
            <a:r>
              <a:rPr lang="en-US" dirty="0">
                <a:latin typeface="+mn-lt"/>
              </a:rPr>
              <a:t>Generally want the most probable hypothesis given the training data</a:t>
            </a:r>
            <a:endParaRPr dirty="0">
              <a:latin typeface="+mn-lt"/>
            </a:endParaRPr>
          </a:p>
          <a:p>
            <a:pPr algn="just">
              <a:lnSpc>
                <a:spcPct val="80000"/>
              </a:lnSpc>
              <a:spcBef>
                <a:spcPts val="480"/>
              </a:spcBef>
              <a:buClr>
                <a:schemeClr val="dk1"/>
              </a:buClr>
              <a:buSzPts val="2400"/>
              <a:buFont typeface="Wingdings" panose="05000000000000000000" pitchFamily="2" charset="2"/>
              <a:buChar char="Ø"/>
            </a:pPr>
            <a:r>
              <a:rPr lang="en-US" dirty="0">
                <a:latin typeface="+mn-lt"/>
              </a:rPr>
              <a:t>	</a:t>
            </a:r>
            <a:r>
              <a:rPr lang="en-US" i="1" dirty="0">
                <a:latin typeface="+mn-lt"/>
              </a:rPr>
              <a:t>Maximum a posteriori</a:t>
            </a:r>
            <a:r>
              <a:rPr lang="en-US" dirty="0">
                <a:latin typeface="+mn-lt"/>
              </a:rPr>
              <a:t> hypothesis </a:t>
            </a:r>
            <a:r>
              <a:rPr lang="en-US" i="1" dirty="0" err="1">
                <a:latin typeface="+mn-lt"/>
              </a:rPr>
              <a:t>h</a:t>
            </a:r>
            <a:r>
              <a:rPr lang="en-US" i="1" baseline="-25000" dirty="0" err="1">
                <a:latin typeface="+mn-lt"/>
              </a:rPr>
              <a:t>MAP</a:t>
            </a:r>
            <a:r>
              <a:rPr lang="en-US" dirty="0">
                <a:latin typeface="+mn-lt"/>
              </a:rPr>
              <a:t>:</a:t>
            </a:r>
            <a:endParaRPr dirty="0">
              <a:latin typeface="+mn-lt"/>
            </a:endParaRPr>
          </a:p>
          <a:p>
            <a:pPr>
              <a:lnSpc>
                <a:spcPct val="80000"/>
              </a:lnSpc>
              <a:spcBef>
                <a:spcPts val="480"/>
              </a:spcBef>
              <a:buClr>
                <a:schemeClr val="dk1"/>
              </a:buClr>
              <a:buSzPts val="2400"/>
            </a:pPr>
            <a:endParaRPr dirty="0"/>
          </a:p>
          <a:p>
            <a:pPr>
              <a:lnSpc>
                <a:spcPct val="80000"/>
              </a:lnSpc>
              <a:spcBef>
                <a:spcPts val="480"/>
              </a:spcBef>
              <a:buClr>
                <a:schemeClr val="dk1"/>
              </a:buClr>
              <a:buSzPts val="2400"/>
            </a:pPr>
            <a:endParaRPr dirty="0"/>
          </a:p>
          <a:p>
            <a:pPr>
              <a:lnSpc>
                <a:spcPct val="80000"/>
              </a:lnSpc>
              <a:spcBef>
                <a:spcPts val="720"/>
              </a:spcBef>
              <a:buClr>
                <a:schemeClr val="dk1"/>
              </a:buClr>
              <a:buSzPts val="3600"/>
            </a:pPr>
            <a:endParaRPr sz="3600" dirty="0"/>
          </a:p>
          <a:p>
            <a:pPr>
              <a:lnSpc>
                <a:spcPct val="80000"/>
              </a:lnSpc>
              <a:spcBef>
                <a:spcPts val="480"/>
              </a:spcBef>
              <a:buClr>
                <a:schemeClr val="dk1"/>
              </a:buClr>
              <a:buSzPts val="2400"/>
            </a:pPr>
            <a:endParaRPr dirty="0"/>
          </a:p>
          <a:p>
            <a:pPr algn="just">
              <a:lnSpc>
                <a:spcPct val="80000"/>
              </a:lnSpc>
              <a:spcBef>
                <a:spcPts val="480"/>
              </a:spcBef>
              <a:buClr>
                <a:schemeClr val="dk1"/>
              </a:buClr>
              <a:buSzPts val="2400"/>
              <a:buFont typeface="Wingdings" panose="05000000000000000000" pitchFamily="2" charset="2"/>
              <a:buChar char="Ø"/>
            </a:pPr>
            <a:r>
              <a:rPr lang="en-US" dirty="0">
                <a:latin typeface="+mn-lt"/>
              </a:rPr>
              <a:t>If assume </a:t>
            </a:r>
            <a:r>
              <a:rPr lang="en-US" i="1" dirty="0">
                <a:latin typeface="+mn-lt"/>
              </a:rPr>
              <a:t>P</a:t>
            </a:r>
            <a:r>
              <a:rPr lang="en-US" dirty="0">
                <a:latin typeface="+mn-lt"/>
              </a:rPr>
              <a:t>(</a:t>
            </a:r>
            <a:r>
              <a:rPr lang="en-US" i="1" dirty="0">
                <a:latin typeface="+mn-lt"/>
              </a:rPr>
              <a:t>h</a:t>
            </a:r>
            <a:r>
              <a:rPr lang="en-US" i="1" baseline="-25000" dirty="0">
                <a:latin typeface="+mn-lt"/>
              </a:rPr>
              <a:t>i</a:t>
            </a:r>
            <a:r>
              <a:rPr lang="en-US" dirty="0">
                <a:latin typeface="+mn-lt"/>
              </a:rPr>
              <a:t>) = </a:t>
            </a:r>
            <a:r>
              <a:rPr lang="en-US" i="1" dirty="0">
                <a:latin typeface="+mn-lt"/>
              </a:rPr>
              <a:t>P</a:t>
            </a:r>
            <a:r>
              <a:rPr lang="en-US" dirty="0">
                <a:latin typeface="+mn-lt"/>
              </a:rPr>
              <a:t>(</a:t>
            </a:r>
            <a:r>
              <a:rPr lang="en-US" i="1" dirty="0" err="1">
                <a:latin typeface="+mn-lt"/>
              </a:rPr>
              <a:t>h</a:t>
            </a:r>
            <a:r>
              <a:rPr lang="en-US" i="1" baseline="-25000" dirty="0" err="1">
                <a:latin typeface="+mn-lt"/>
              </a:rPr>
              <a:t>j</a:t>
            </a:r>
            <a:r>
              <a:rPr lang="en-US" dirty="0">
                <a:latin typeface="+mn-lt"/>
              </a:rPr>
              <a:t>) then can further simplify, and choose the </a:t>
            </a:r>
            <a:r>
              <a:rPr lang="en-US" i="1" dirty="0">
                <a:latin typeface="+mn-lt"/>
              </a:rPr>
              <a:t>Maximum likelihood</a:t>
            </a:r>
            <a:r>
              <a:rPr lang="en-US" dirty="0">
                <a:latin typeface="+mn-lt"/>
              </a:rPr>
              <a:t> (ML) hypothesis</a:t>
            </a:r>
            <a:endParaRPr dirty="0">
              <a:latin typeface="+mn-lt"/>
            </a:endParaRPr>
          </a:p>
        </p:txBody>
      </p:sp>
      <p:graphicFrame>
        <p:nvGraphicFramePr>
          <p:cNvPr id="842" name="Google Shape;842;p40"/>
          <p:cNvGraphicFramePr/>
          <p:nvPr/>
        </p:nvGraphicFramePr>
        <p:xfrm>
          <a:off x="4752976" y="1676401"/>
          <a:ext cx="2638425" cy="735013"/>
        </p:xfrm>
        <a:graphic>
          <a:graphicData uri="http://schemas.openxmlformats.org/presentationml/2006/ole">
            <mc:AlternateContent xmlns:mc="http://schemas.openxmlformats.org/markup-compatibility/2006">
              <mc:Choice xmlns:v="urn:schemas-microsoft-com:vml" Requires="v">
                <p:oleObj spid="_x0000_s36869" r:id="rId4" imgW="2638425" imgH="735013" progId="Paint.Picture">
                  <p:embed/>
                </p:oleObj>
              </mc:Choice>
              <mc:Fallback>
                <p:oleObj r:id="rId4" imgW="2638425" imgH="735013" progId="Paint.Picture">
                  <p:embed/>
                  <p:pic>
                    <p:nvPicPr>
                      <p:cNvPr id="0" name=""/>
                      <p:cNvPicPr preferRelativeResize="0"/>
                      <p:nvPr/>
                    </p:nvPicPr>
                    <p:blipFill rotWithShape="1">
                      <a:blip r:embed="rId5">
                        <a:alphaModFix/>
                      </a:blip>
                      <a:srcRect/>
                      <a:stretch/>
                    </p:blipFill>
                    <p:spPr>
                      <a:xfrm>
                        <a:off x="4752976" y="1676401"/>
                        <a:ext cx="2638425" cy="735013"/>
                      </a:xfrm>
                      <a:prstGeom prst="rect">
                        <a:avLst/>
                      </a:prstGeom>
                      <a:noFill/>
                      <a:ln>
                        <a:noFill/>
                      </a:ln>
                    </p:spPr>
                  </p:pic>
                </p:oleObj>
              </mc:Fallback>
            </mc:AlternateContent>
          </a:graphicData>
        </a:graphic>
      </p:graphicFrame>
      <p:pic>
        <p:nvPicPr>
          <p:cNvPr id="843" name="Google Shape;843;p40"/>
          <p:cNvPicPr preferRelativeResize="0"/>
          <p:nvPr/>
        </p:nvPicPr>
        <p:blipFill rotWithShape="1">
          <a:blip r:embed="rId6">
            <a:alphaModFix/>
          </a:blip>
          <a:srcRect/>
          <a:stretch/>
        </p:blipFill>
        <p:spPr>
          <a:xfrm>
            <a:off x="7824821" y="2411414"/>
            <a:ext cx="3319462" cy="1422400"/>
          </a:xfrm>
          <a:prstGeom prst="rect">
            <a:avLst/>
          </a:prstGeom>
          <a:noFill/>
          <a:ln>
            <a:noFill/>
          </a:ln>
        </p:spPr>
      </p:pic>
      <p:pic>
        <p:nvPicPr>
          <p:cNvPr id="844" name="Google Shape;844;p40"/>
          <p:cNvPicPr preferRelativeResize="0"/>
          <p:nvPr/>
        </p:nvPicPr>
        <p:blipFill rotWithShape="1">
          <a:blip r:embed="rId7">
            <a:alphaModFix/>
          </a:blip>
          <a:srcRect/>
          <a:stretch/>
        </p:blipFill>
        <p:spPr>
          <a:xfrm>
            <a:off x="4572000" y="4648200"/>
            <a:ext cx="2514600" cy="412750"/>
          </a:xfrm>
          <a:prstGeom prst="rect">
            <a:avLst/>
          </a:prstGeom>
          <a:noFill/>
          <a:ln>
            <a:noFill/>
          </a:ln>
        </p:spPr>
      </p:pic>
      <mc:AlternateContent xmlns:mc="http://schemas.openxmlformats.org/markup-compatibility/2006">
        <mc:Choice xmlns:p14="http://schemas.microsoft.com/office/powerpoint/2010/main" Requires="p14">
          <p:contentPart p14:bwMode="auto" r:id="rId8">
            <p14:nvContentPartPr>
              <p14:cNvPr id="2" name="Ink 1"/>
              <p14:cNvContentPartPr/>
              <p14:nvPr/>
            </p14:nvContentPartPr>
            <p14:xfrm>
              <a:off x="2339640" y="1620000"/>
              <a:ext cx="9074520" cy="4396680"/>
            </p14:xfrm>
          </p:contentPart>
        </mc:Choice>
        <mc:Fallback>
          <p:pic>
            <p:nvPicPr>
              <p:cNvPr id="2" name="Ink 1"/>
              <p:cNvPicPr/>
              <p:nvPr/>
            </p:nvPicPr>
            <p:blipFill>
              <a:blip r:embed="rId9"/>
              <a:stretch>
                <a:fillRect/>
              </a:stretch>
            </p:blipFill>
            <p:spPr>
              <a:xfrm>
                <a:off x="2337120" y="1614240"/>
                <a:ext cx="9080640" cy="4407120"/>
              </a:xfrm>
              <a:prstGeom prst="rect">
                <a:avLst/>
              </a:prstGeom>
            </p:spPr>
          </p:pic>
        </mc:Fallback>
      </mc:AlternateContent>
    </p:spTree>
    <p:extLst>
      <p:ext uri="{BB962C8B-B14F-4D97-AF65-F5344CB8AC3E}">
        <p14:creationId xmlns:p14="http://schemas.microsoft.com/office/powerpoint/2010/main" val="11383466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a:extLst>
              <a:ext uri="{FF2B5EF4-FFF2-40B4-BE49-F238E27FC236}">
                <a16:creationId xmlns="" xmlns:a16="http://schemas.microsoft.com/office/drawing/2014/main" id="{3DFA0598-58AA-4AF5-83BC-91DE86D3E096}"/>
              </a:ext>
            </a:extLst>
          </p:cNvPr>
          <p:cNvSpPr>
            <a:spLocks noGrp="1"/>
          </p:cNvSpPr>
          <p:nvPr>
            <p:ph type="title"/>
          </p:nvPr>
        </p:nvSpPr>
        <p:spPr/>
        <p:txBody>
          <a:bodyPr/>
          <a:lstStyle/>
          <a:p>
            <a:r>
              <a:rPr lang="en-US" altLang="en-US" b="1"/>
              <a:t>                          Example</a:t>
            </a:r>
          </a:p>
        </p:txBody>
      </p:sp>
      <p:sp>
        <p:nvSpPr>
          <p:cNvPr id="3" name="Content Placeholder 2">
            <a:extLst>
              <a:ext uri="{FF2B5EF4-FFF2-40B4-BE49-F238E27FC236}">
                <a16:creationId xmlns="" xmlns:a16="http://schemas.microsoft.com/office/drawing/2014/main" id="{6AE6E440-0C7C-442B-A681-6F757F57F0DB}"/>
              </a:ext>
            </a:extLst>
          </p:cNvPr>
          <p:cNvSpPr>
            <a:spLocks noGrp="1"/>
          </p:cNvSpPr>
          <p:nvPr>
            <p:ph type="body" sz="quarter" idx="13"/>
          </p:nvPr>
        </p:nvSpPr>
        <p:spPr/>
        <p:txBody>
          <a:bodyPr>
            <a:normAutofit/>
          </a:bodyPr>
          <a:lstStyle/>
          <a:p>
            <a:pPr algn="just">
              <a:buFont typeface="Wingdings" panose="05000000000000000000" pitchFamily="2" charset="2"/>
              <a:buChar char="Ø"/>
              <a:defRPr/>
            </a:pPr>
            <a:r>
              <a:rPr lang="en-US" dirty="0"/>
              <a:t>Consider a medical diagnosis problem in which there are two alternative hypotheses:</a:t>
            </a:r>
          </a:p>
          <a:p>
            <a:pPr marL="0" indent="0" algn="just">
              <a:buNone/>
              <a:defRPr/>
            </a:pPr>
            <a:r>
              <a:rPr lang="en-US" dirty="0"/>
              <a:t>       H1:That a patient has a particular form of cancer</a:t>
            </a:r>
          </a:p>
          <a:p>
            <a:pPr marL="0" indent="0" algn="just">
              <a:buNone/>
              <a:defRPr/>
            </a:pPr>
            <a:r>
              <a:rPr lang="en-US" dirty="0"/>
              <a:t>       H2:That the patient does not</a:t>
            </a:r>
          </a:p>
          <a:p>
            <a:pPr algn="just">
              <a:buFont typeface="Wingdings" panose="05000000000000000000" pitchFamily="2" charset="2"/>
              <a:buChar char="Ø"/>
              <a:defRPr/>
            </a:pPr>
            <a:r>
              <a:rPr lang="en-US" dirty="0"/>
              <a:t>The available data is from a particular laboratory test with two possible outcomes</a:t>
            </a:r>
          </a:p>
          <a:p>
            <a:pPr marL="0" indent="0" algn="just">
              <a:buNone/>
              <a:defRPr/>
            </a:pPr>
            <a:r>
              <a:rPr lang="en-US" dirty="0"/>
              <a:t>            + Positive</a:t>
            </a:r>
          </a:p>
          <a:p>
            <a:pPr marL="0" indent="0" algn="just">
              <a:buNone/>
              <a:defRPr/>
            </a:pPr>
            <a:r>
              <a:rPr lang="en-US" dirty="0"/>
              <a:t>            - Negative</a:t>
            </a:r>
            <a:endParaRPr lang="x-none" dirty="0"/>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1273680" y="1609560"/>
              <a:ext cx="8746200" cy="2037960"/>
            </p14:xfrm>
          </p:contentPart>
        </mc:Choice>
        <mc:Fallback>
          <p:pic>
            <p:nvPicPr>
              <p:cNvPr id="2" name="Ink 1"/>
              <p:cNvPicPr/>
              <p:nvPr/>
            </p:nvPicPr>
            <p:blipFill>
              <a:blip r:embed="rId3"/>
              <a:stretch>
                <a:fillRect/>
              </a:stretch>
            </p:blipFill>
            <p:spPr>
              <a:xfrm>
                <a:off x="1270440" y="1603440"/>
                <a:ext cx="8755560" cy="2048760"/>
              </a:xfrm>
              <a:prstGeom prst="rect">
                <a:avLst/>
              </a:prstGeom>
            </p:spPr>
          </p:pic>
        </mc:Fallback>
      </mc:AlternateContent>
    </p:spTree>
    <p:extLst>
      <p:ext uri="{BB962C8B-B14F-4D97-AF65-F5344CB8AC3E}">
        <p14:creationId xmlns:p14="http://schemas.microsoft.com/office/powerpoint/2010/main" val="28046158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IN"/>
          </a:p>
        </p:txBody>
      </p:sp>
      <p:sp>
        <p:nvSpPr>
          <p:cNvPr id="98306" name="Content Placeholder 2">
            <a:extLst>
              <a:ext uri="{FF2B5EF4-FFF2-40B4-BE49-F238E27FC236}">
                <a16:creationId xmlns="" xmlns:a16="http://schemas.microsoft.com/office/drawing/2014/main" id="{F86B8C43-B791-4CCA-94A3-4F91EA157D6B}"/>
              </a:ext>
            </a:extLst>
          </p:cNvPr>
          <p:cNvSpPr>
            <a:spLocks noGrp="1"/>
          </p:cNvSpPr>
          <p:nvPr>
            <p:ph type="body" sz="quarter" idx="13"/>
          </p:nvPr>
        </p:nvSpPr>
        <p:spPr/>
        <p:txBody>
          <a:bodyPr/>
          <a:lstStyle/>
          <a:p>
            <a:pPr algn="just">
              <a:buFont typeface="Wingdings" panose="05000000000000000000" pitchFamily="2" charset="2"/>
              <a:buChar char="Ø"/>
            </a:pPr>
            <a:endParaRPr lang="en-US" altLang="en-US"/>
          </a:p>
          <a:p>
            <a:pPr algn="just">
              <a:lnSpc>
                <a:spcPct val="150000"/>
              </a:lnSpc>
              <a:spcBef>
                <a:spcPct val="0"/>
              </a:spcBef>
              <a:buFont typeface="Wingdings" panose="05000000000000000000" pitchFamily="2" charset="2"/>
              <a:buChar char="Ø"/>
            </a:pPr>
            <a:r>
              <a:rPr lang="en-US" altLang="en-US"/>
              <a:t>Over the entire population of people only 0.008 have this disease. The test returns a corrective positive result in only 98% of the cases in which the disease is actually present and a correct negative result in only 97% of the cases in which the disease is not present.</a:t>
            </a:r>
          </a:p>
        </p:txBody>
      </p:sp>
      <p:grpSp>
        <p:nvGrpSpPr>
          <p:cNvPr id="98307" name="Group 18">
            <a:extLst>
              <a:ext uri="{FF2B5EF4-FFF2-40B4-BE49-F238E27FC236}">
                <a16:creationId xmlns="" xmlns:a16="http://schemas.microsoft.com/office/drawing/2014/main" id="{8557F999-AFF7-4B8C-8CBB-FDD970D4A158}"/>
              </a:ext>
            </a:extLst>
          </p:cNvPr>
          <p:cNvGrpSpPr>
            <a:grpSpLocks/>
          </p:cNvGrpSpPr>
          <p:nvPr/>
        </p:nvGrpSpPr>
        <p:grpSpPr bwMode="auto">
          <a:xfrm>
            <a:off x="2744789" y="298450"/>
            <a:ext cx="2314575" cy="660400"/>
            <a:chOff x="1220915" y="298263"/>
            <a:chExt cx="2313720" cy="66060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 xmlns:a16="http://schemas.microsoft.com/office/drawing/2014/main" id="{C26410A9-D2E7-48C2-9BF7-0C378284DC89}"/>
                    </a:ext>
                  </a:extLst>
                </p14:cNvPr>
                <p14:cNvContentPartPr/>
                <p14:nvPr/>
              </p14:nvContentPartPr>
              <p14:xfrm>
                <a:off x="1220915" y="518223"/>
                <a:ext cx="226800" cy="295920"/>
              </p14:xfrm>
            </p:contentPart>
          </mc:Choice>
          <mc:Fallback xmlns="">
            <p:pic>
              <p:nvPicPr>
                <p:cNvPr id="2" name="Ink 1">
                  <a:extLst>
                    <a:ext uri="{FF2B5EF4-FFF2-40B4-BE49-F238E27FC236}">
                      <a16:creationId xmlns:a16="http://schemas.microsoft.com/office/drawing/2014/main" xmlns="" xmlns:p14="http://schemas.microsoft.com/office/powerpoint/2010/main" id="{C26410A9-D2E7-48C2-9BF7-0C378284DC89}"/>
                    </a:ext>
                  </a:extLst>
                </p:cNvPr>
                <p:cNvPicPr/>
                <p:nvPr/>
              </p:nvPicPr>
              <p:blipFill>
                <a:blip r:embed="rId3"/>
                <a:stretch>
                  <a:fillRect/>
                </a:stretch>
              </p:blipFill>
              <p:spPr>
                <a:xfrm>
                  <a:off x="1202584" y="499863"/>
                  <a:ext cx="261665" cy="3348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 xmlns:a16="http://schemas.microsoft.com/office/drawing/2014/main" id="{21DF9662-3D8B-4E97-AF00-F585BFC7CF3A}"/>
                    </a:ext>
                  </a:extLst>
                </p14:cNvPr>
                <p14:cNvContentPartPr/>
                <p14:nvPr/>
              </p14:nvContentPartPr>
              <p14:xfrm>
                <a:off x="1245755" y="625143"/>
                <a:ext cx="145080" cy="44280"/>
              </p14:xfrm>
            </p:contentPart>
          </mc:Choice>
          <mc:Fallback xmlns="">
            <p:pic>
              <p:nvPicPr>
                <p:cNvPr id="4" name="Ink 3">
                  <a:extLst>
                    <a:ext uri="{FF2B5EF4-FFF2-40B4-BE49-F238E27FC236}">
                      <a16:creationId xmlns:a16="http://schemas.microsoft.com/office/drawing/2014/main" xmlns="" xmlns:p14="http://schemas.microsoft.com/office/powerpoint/2010/main" id="{21DF9662-3D8B-4E97-AF00-F585BFC7CF3A}"/>
                    </a:ext>
                  </a:extLst>
                </p:cNvPr>
                <p:cNvPicPr/>
                <p:nvPr/>
              </p:nvPicPr>
              <p:blipFill>
                <a:blip r:embed="rId5"/>
                <a:stretch>
                  <a:fillRect/>
                </a:stretch>
              </p:blipFill>
              <p:spPr>
                <a:xfrm>
                  <a:off x="1227800" y="608583"/>
                  <a:ext cx="179554"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 xmlns:a16="http://schemas.microsoft.com/office/drawing/2014/main" id="{2A2F38F5-CF91-4FD3-9460-C9049BCF024C}"/>
                    </a:ext>
                  </a:extLst>
                </p14:cNvPr>
                <p14:cNvContentPartPr/>
                <p14:nvPr/>
              </p14:nvContentPartPr>
              <p14:xfrm>
                <a:off x="1245755" y="486903"/>
                <a:ext cx="138600" cy="360"/>
              </p14:xfrm>
            </p:contentPart>
          </mc:Choice>
          <mc:Fallback xmlns="">
            <p:pic>
              <p:nvPicPr>
                <p:cNvPr id="5" name="Ink 4">
                  <a:extLst>
                    <a:ext uri="{FF2B5EF4-FFF2-40B4-BE49-F238E27FC236}">
                      <a16:creationId xmlns:a16="http://schemas.microsoft.com/office/drawing/2014/main" xmlns="" xmlns:p14="http://schemas.microsoft.com/office/powerpoint/2010/main" id="{2A2F38F5-CF91-4FD3-9460-C9049BCF024C}"/>
                    </a:ext>
                  </a:extLst>
                </p:cNvPr>
                <p:cNvPicPr/>
                <p:nvPr/>
              </p:nvPicPr>
              <p:blipFill>
                <a:blip r:embed="rId7"/>
                <a:stretch>
                  <a:fillRect/>
                </a:stretch>
              </p:blipFill>
              <p:spPr>
                <a:xfrm>
                  <a:off x="1228161" y="467823"/>
                  <a:ext cx="17307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Ink 5">
                  <a:extLst>
                    <a:ext uri="{FF2B5EF4-FFF2-40B4-BE49-F238E27FC236}">
                      <a16:creationId xmlns="" xmlns:a16="http://schemas.microsoft.com/office/drawing/2014/main" id="{6D724961-94E9-41FA-B2AD-9F2F3B83F78B}"/>
                    </a:ext>
                  </a:extLst>
                </p14:cNvPr>
                <p14:cNvContentPartPr/>
                <p14:nvPr/>
              </p14:nvContentPartPr>
              <p14:xfrm>
                <a:off x="1585595" y="619743"/>
                <a:ext cx="226800" cy="144360"/>
              </p14:xfrm>
            </p:contentPart>
          </mc:Choice>
          <mc:Fallback xmlns="">
            <p:pic>
              <p:nvPicPr>
                <p:cNvPr id="6" name="Ink 5">
                  <a:extLst>
                    <a:ext uri="{FF2B5EF4-FFF2-40B4-BE49-F238E27FC236}">
                      <a16:creationId xmlns:a16="http://schemas.microsoft.com/office/drawing/2014/main" xmlns="" xmlns:p14="http://schemas.microsoft.com/office/powerpoint/2010/main" id="{6D724961-94E9-41FA-B2AD-9F2F3B83F78B}"/>
                    </a:ext>
                  </a:extLst>
                </p:cNvPr>
                <p:cNvPicPr/>
                <p:nvPr/>
              </p:nvPicPr>
              <p:blipFill>
                <a:blip r:embed="rId9"/>
                <a:stretch>
                  <a:fillRect/>
                </a:stretch>
              </p:blipFill>
              <p:spPr>
                <a:xfrm>
                  <a:off x="1568675" y="601023"/>
                  <a:ext cx="259920" cy="1792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 xmlns:a16="http://schemas.microsoft.com/office/drawing/2014/main" id="{5627DD8B-3453-4C0A-9952-A998B2D4B541}"/>
                    </a:ext>
                  </a:extLst>
                </p14:cNvPr>
                <p14:cNvContentPartPr/>
                <p14:nvPr/>
              </p14:nvContentPartPr>
              <p14:xfrm>
                <a:off x="1660835" y="581223"/>
                <a:ext cx="107280" cy="226800"/>
              </p14:xfrm>
            </p:contentPart>
          </mc:Choice>
          <mc:Fallback xmlns="">
            <p:pic>
              <p:nvPicPr>
                <p:cNvPr id="7" name="Ink 6">
                  <a:extLst>
                    <a:ext uri="{FF2B5EF4-FFF2-40B4-BE49-F238E27FC236}">
                      <a16:creationId xmlns:a16="http://schemas.microsoft.com/office/drawing/2014/main" xmlns="" xmlns:p14="http://schemas.microsoft.com/office/powerpoint/2010/main" id="{5627DD8B-3453-4C0A-9952-A998B2D4B541}"/>
                    </a:ext>
                  </a:extLst>
                </p:cNvPr>
                <p:cNvPicPr/>
                <p:nvPr/>
              </p:nvPicPr>
              <p:blipFill>
                <a:blip r:embed="rId11"/>
                <a:stretch>
                  <a:fillRect/>
                </a:stretch>
              </p:blipFill>
              <p:spPr>
                <a:xfrm>
                  <a:off x="1643195" y="563555"/>
                  <a:ext cx="142560" cy="262136"/>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 xmlns:a16="http://schemas.microsoft.com/office/drawing/2014/main" id="{4771AD7D-5583-4957-84DD-47402EC98C2A}"/>
                    </a:ext>
                  </a:extLst>
                </p14:cNvPr>
                <p14:cNvContentPartPr/>
                <p14:nvPr/>
              </p14:nvContentPartPr>
              <p14:xfrm>
                <a:off x="2000315" y="599943"/>
                <a:ext cx="239400" cy="151200"/>
              </p14:xfrm>
            </p:contentPart>
          </mc:Choice>
          <mc:Fallback xmlns="">
            <p:pic>
              <p:nvPicPr>
                <p:cNvPr id="9" name="Ink 8">
                  <a:extLst>
                    <a:ext uri="{FF2B5EF4-FFF2-40B4-BE49-F238E27FC236}">
                      <a16:creationId xmlns:a16="http://schemas.microsoft.com/office/drawing/2014/main" xmlns="" xmlns:p14="http://schemas.microsoft.com/office/powerpoint/2010/main" id="{4771AD7D-5583-4957-84DD-47402EC98C2A}"/>
                    </a:ext>
                  </a:extLst>
                </p:cNvPr>
                <p:cNvPicPr/>
                <p:nvPr/>
              </p:nvPicPr>
              <p:blipFill>
                <a:blip r:embed="rId13"/>
                <a:stretch>
                  <a:fillRect/>
                </a:stretch>
              </p:blipFill>
              <p:spPr>
                <a:xfrm>
                  <a:off x="1982315" y="581943"/>
                  <a:ext cx="275040" cy="187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 xmlns:a16="http://schemas.microsoft.com/office/drawing/2014/main" id="{3E8F021A-1B61-4044-9220-B6EF6EE56A6C}"/>
                    </a:ext>
                  </a:extLst>
                </p14:cNvPr>
                <p14:cNvContentPartPr/>
                <p14:nvPr/>
              </p14:nvContentPartPr>
              <p14:xfrm>
                <a:off x="2327195" y="599943"/>
                <a:ext cx="452880" cy="151200"/>
              </p14:xfrm>
            </p:contentPart>
          </mc:Choice>
          <mc:Fallback xmlns="">
            <p:pic>
              <p:nvPicPr>
                <p:cNvPr id="10" name="Ink 9">
                  <a:extLst>
                    <a:ext uri="{FF2B5EF4-FFF2-40B4-BE49-F238E27FC236}">
                      <a16:creationId xmlns:a16="http://schemas.microsoft.com/office/drawing/2014/main" xmlns="" xmlns:p14="http://schemas.microsoft.com/office/powerpoint/2010/main" id="{3E8F021A-1B61-4044-9220-B6EF6EE56A6C}"/>
                    </a:ext>
                  </a:extLst>
                </p:cNvPr>
                <p:cNvPicPr/>
                <p:nvPr/>
              </p:nvPicPr>
              <p:blipFill>
                <a:blip r:embed="rId15"/>
                <a:stretch>
                  <a:fillRect/>
                </a:stretch>
              </p:blipFill>
              <p:spPr>
                <a:xfrm>
                  <a:off x="2308835" y="581583"/>
                  <a:ext cx="489600"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 xmlns:a16="http://schemas.microsoft.com/office/drawing/2014/main" id="{B16FCA6B-5704-49CF-A876-29A16C0EFC50}"/>
                    </a:ext>
                  </a:extLst>
                </p14:cNvPr>
                <p14:cNvContentPartPr/>
                <p14:nvPr/>
              </p14:nvContentPartPr>
              <p14:xfrm>
                <a:off x="2924435" y="581223"/>
                <a:ext cx="38160" cy="377640"/>
              </p14:xfrm>
            </p:contentPart>
          </mc:Choice>
          <mc:Fallback xmlns="">
            <p:pic>
              <p:nvPicPr>
                <p:cNvPr id="11" name="Ink 10">
                  <a:extLst>
                    <a:ext uri="{FF2B5EF4-FFF2-40B4-BE49-F238E27FC236}">
                      <a16:creationId xmlns:a16="http://schemas.microsoft.com/office/drawing/2014/main" xmlns="" xmlns:p14="http://schemas.microsoft.com/office/powerpoint/2010/main" id="{B16FCA6B-5704-49CF-A876-29A16C0EFC50}"/>
                    </a:ext>
                  </a:extLst>
                </p:cNvPr>
                <p:cNvPicPr/>
                <p:nvPr/>
              </p:nvPicPr>
              <p:blipFill>
                <a:blip r:embed="rId17"/>
                <a:stretch>
                  <a:fillRect/>
                </a:stretch>
              </p:blipFill>
              <p:spPr>
                <a:xfrm>
                  <a:off x="2906075" y="562845"/>
                  <a:ext cx="76320" cy="412233"/>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 xmlns:a16="http://schemas.microsoft.com/office/drawing/2014/main" id="{C34C0331-A976-4F0D-939D-DBC5DD12B511}"/>
                    </a:ext>
                  </a:extLst>
                </p14:cNvPr>
                <p14:cNvContentPartPr/>
                <p14:nvPr/>
              </p14:nvContentPartPr>
              <p14:xfrm>
                <a:off x="2943515" y="593823"/>
                <a:ext cx="195120" cy="151200"/>
              </p14:xfrm>
            </p:contentPart>
          </mc:Choice>
          <mc:Fallback xmlns="">
            <p:pic>
              <p:nvPicPr>
                <p:cNvPr id="12" name="Ink 11">
                  <a:extLst>
                    <a:ext uri="{FF2B5EF4-FFF2-40B4-BE49-F238E27FC236}">
                      <a16:creationId xmlns:a16="http://schemas.microsoft.com/office/drawing/2014/main" xmlns="" xmlns:p14="http://schemas.microsoft.com/office/powerpoint/2010/main" id="{C34C0331-A976-4F0D-939D-DBC5DD12B511}"/>
                    </a:ext>
                  </a:extLst>
                </p:cNvPr>
                <p:cNvPicPr/>
                <p:nvPr/>
              </p:nvPicPr>
              <p:blipFill>
                <a:blip r:embed="rId19"/>
                <a:stretch>
                  <a:fillRect/>
                </a:stretch>
              </p:blipFill>
              <p:spPr>
                <a:xfrm>
                  <a:off x="2924829" y="575823"/>
                  <a:ext cx="231772"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 xmlns:a16="http://schemas.microsoft.com/office/drawing/2014/main" id="{9ADD2EE8-9E31-4FD3-8273-983BC1F2963A}"/>
                    </a:ext>
                  </a:extLst>
                </p14:cNvPr>
                <p14:cNvContentPartPr/>
                <p14:nvPr/>
              </p14:nvContentPartPr>
              <p14:xfrm>
                <a:off x="3213875" y="298263"/>
                <a:ext cx="31680" cy="408240"/>
              </p14:xfrm>
            </p:contentPart>
          </mc:Choice>
          <mc:Fallback xmlns="">
            <p:pic>
              <p:nvPicPr>
                <p:cNvPr id="13" name="Ink 12">
                  <a:extLst>
                    <a:ext uri="{FF2B5EF4-FFF2-40B4-BE49-F238E27FC236}">
                      <a16:creationId xmlns:a16="http://schemas.microsoft.com/office/drawing/2014/main" xmlns="" xmlns:p14="http://schemas.microsoft.com/office/powerpoint/2010/main" id="{9ADD2EE8-9E31-4FD3-8273-983BC1F2963A}"/>
                    </a:ext>
                  </a:extLst>
                </p:cNvPr>
                <p:cNvPicPr/>
                <p:nvPr/>
              </p:nvPicPr>
              <p:blipFill>
                <a:blip r:embed="rId21"/>
                <a:stretch>
                  <a:fillRect/>
                </a:stretch>
              </p:blipFill>
              <p:spPr>
                <a:xfrm>
                  <a:off x="3195009" y="280263"/>
                  <a:ext cx="66920" cy="4428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 xmlns:a16="http://schemas.microsoft.com/office/drawing/2014/main" id="{5995ECAE-036E-44DC-BE56-3A0D2CFDF651}"/>
                    </a:ext>
                  </a:extLst>
                </p14:cNvPr>
                <p14:cNvContentPartPr/>
                <p14:nvPr/>
              </p14:nvContentPartPr>
              <p14:xfrm>
                <a:off x="3383435" y="556023"/>
                <a:ext cx="151200" cy="189000"/>
              </p14:xfrm>
            </p:contentPart>
          </mc:Choice>
          <mc:Fallback xmlns="">
            <p:pic>
              <p:nvPicPr>
                <p:cNvPr id="14" name="Ink 13">
                  <a:extLst>
                    <a:ext uri="{FF2B5EF4-FFF2-40B4-BE49-F238E27FC236}">
                      <a16:creationId xmlns:a16="http://schemas.microsoft.com/office/drawing/2014/main" xmlns="" xmlns:p14="http://schemas.microsoft.com/office/powerpoint/2010/main" id="{5995ECAE-036E-44DC-BE56-3A0D2CFDF651}"/>
                    </a:ext>
                  </a:extLst>
                </p:cNvPr>
                <p:cNvPicPr/>
                <p:nvPr/>
              </p:nvPicPr>
              <p:blipFill>
                <a:blip r:embed="rId23"/>
                <a:stretch>
                  <a:fillRect/>
                </a:stretch>
              </p:blipFill>
              <p:spPr>
                <a:xfrm>
                  <a:off x="3365435" y="538023"/>
                  <a:ext cx="186120" cy="227160"/>
                </a:xfrm>
                <a:prstGeom prst="rect">
                  <a:avLst/>
                </a:prstGeom>
              </p:spPr>
            </p:pic>
          </mc:Fallback>
        </mc:AlternateContent>
      </p:grpSp>
      <p:grpSp>
        <p:nvGrpSpPr>
          <p:cNvPr id="98308" name="Group 17">
            <a:extLst>
              <a:ext uri="{FF2B5EF4-FFF2-40B4-BE49-F238E27FC236}">
                <a16:creationId xmlns="" xmlns:a16="http://schemas.microsoft.com/office/drawing/2014/main" id="{FA0BCF67-53F7-4C6E-9250-41095F71C3CF}"/>
              </a:ext>
            </a:extLst>
          </p:cNvPr>
          <p:cNvGrpSpPr>
            <a:grpSpLocks/>
          </p:cNvGrpSpPr>
          <p:nvPr/>
        </p:nvGrpSpPr>
        <p:grpSpPr bwMode="auto">
          <a:xfrm>
            <a:off x="5291138" y="555626"/>
            <a:ext cx="271462" cy="182563"/>
            <a:chOff x="3767195" y="556023"/>
            <a:chExt cx="270720" cy="182880"/>
          </a:xfrm>
        </p:grpSpPr>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 xmlns:a16="http://schemas.microsoft.com/office/drawing/2014/main" id="{861D5A69-FCCB-4979-9111-59A0DA9D8D48}"/>
                    </a:ext>
                  </a:extLst>
                </p14:cNvPr>
                <p14:cNvContentPartPr/>
                <p14:nvPr/>
              </p14:nvContentPartPr>
              <p14:xfrm>
                <a:off x="3767195" y="556023"/>
                <a:ext cx="12960" cy="12960"/>
              </p14:xfrm>
            </p:contentPart>
          </mc:Choice>
          <mc:Fallback xmlns="">
            <p:pic>
              <p:nvPicPr>
                <p:cNvPr id="15" name="Ink 14">
                  <a:extLst>
                    <a:ext uri="{FF2B5EF4-FFF2-40B4-BE49-F238E27FC236}">
                      <a16:creationId xmlns:a16="http://schemas.microsoft.com/office/drawing/2014/main" xmlns="" xmlns:p14="http://schemas.microsoft.com/office/powerpoint/2010/main" id="{861D5A69-FCCB-4979-9111-59A0DA9D8D48}"/>
                    </a:ext>
                  </a:extLst>
                </p:cNvPr>
                <p:cNvPicPr/>
                <p:nvPr/>
              </p:nvPicPr>
              <p:blipFill>
                <a:blip r:embed="rId25"/>
                <a:stretch>
                  <a:fillRect/>
                </a:stretch>
              </p:blipFill>
              <p:spPr>
                <a:xfrm>
                  <a:off x="3749555" y="538383"/>
                  <a:ext cx="4680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 xmlns:a16="http://schemas.microsoft.com/office/drawing/2014/main" id="{FADFE335-56AF-4BEF-A297-7C7D587D953A}"/>
                    </a:ext>
                  </a:extLst>
                </p14:cNvPr>
                <p14:cNvContentPartPr/>
                <p14:nvPr/>
              </p14:nvContentPartPr>
              <p14:xfrm>
                <a:off x="3767195" y="725943"/>
                <a:ext cx="6480" cy="12960"/>
              </p14:xfrm>
            </p:contentPart>
          </mc:Choice>
          <mc:Fallback xmlns="">
            <p:pic>
              <p:nvPicPr>
                <p:cNvPr id="16" name="Ink 15">
                  <a:extLst>
                    <a:ext uri="{FF2B5EF4-FFF2-40B4-BE49-F238E27FC236}">
                      <a16:creationId xmlns:a16="http://schemas.microsoft.com/office/drawing/2014/main" xmlns="" xmlns:p14="http://schemas.microsoft.com/office/powerpoint/2010/main" id="{FADFE335-56AF-4BEF-A297-7C7D587D953A}"/>
                    </a:ext>
                  </a:extLst>
                </p:cNvPr>
                <p:cNvPicPr/>
                <p:nvPr/>
              </p:nvPicPr>
              <p:blipFill>
                <a:blip r:embed="rId27"/>
                <a:stretch>
                  <a:fillRect/>
                </a:stretch>
              </p:blipFill>
              <p:spPr>
                <a:xfrm>
                  <a:off x="3751507" y="707583"/>
                  <a:ext cx="39562"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Ink 16">
                  <a:extLst>
                    <a:ext uri="{FF2B5EF4-FFF2-40B4-BE49-F238E27FC236}">
                      <a16:creationId xmlns="" xmlns:a16="http://schemas.microsoft.com/office/drawing/2014/main" id="{1C10325C-2CDE-4C06-B906-AB2BC929CBCA}"/>
                    </a:ext>
                  </a:extLst>
                </p14:cNvPr>
                <p14:cNvContentPartPr/>
                <p14:nvPr/>
              </p14:nvContentPartPr>
              <p14:xfrm>
                <a:off x="3949355" y="619023"/>
                <a:ext cx="88560" cy="12960"/>
              </p14:xfrm>
            </p:contentPart>
          </mc:Choice>
          <mc:Fallback xmlns="">
            <p:pic>
              <p:nvPicPr>
                <p:cNvPr id="17" name="Ink 16">
                  <a:extLst>
                    <a:ext uri="{FF2B5EF4-FFF2-40B4-BE49-F238E27FC236}">
                      <a16:creationId xmlns:a16="http://schemas.microsoft.com/office/drawing/2014/main" xmlns="" xmlns:p14="http://schemas.microsoft.com/office/powerpoint/2010/main" id="{1C10325C-2CDE-4C06-B906-AB2BC929CBCA}"/>
                    </a:ext>
                  </a:extLst>
                </p:cNvPr>
                <p:cNvPicPr/>
                <p:nvPr/>
              </p:nvPicPr>
              <p:blipFill>
                <a:blip r:embed="rId29"/>
                <a:stretch>
                  <a:fillRect/>
                </a:stretch>
              </p:blipFill>
              <p:spPr>
                <a:xfrm>
                  <a:off x="3931715" y="601383"/>
                  <a:ext cx="125280" cy="496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0">
            <p14:nvContentPartPr>
              <p14:cNvPr id="20" name="Ink 19">
                <a:extLst>
                  <a:ext uri="{FF2B5EF4-FFF2-40B4-BE49-F238E27FC236}">
                    <a16:creationId xmlns="" xmlns:a16="http://schemas.microsoft.com/office/drawing/2014/main" id="{B2DF43F6-A33F-44B5-9597-DEA30C35C9CE}"/>
                  </a:ext>
                </a:extLst>
              </p14:cNvPr>
              <p14:cNvContentPartPr/>
              <p14:nvPr/>
            </p14:nvContentPartPr>
            <p14:xfrm>
              <a:off x="2927795" y="958503"/>
              <a:ext cx="2124720" cy="38160"/>
            </p14:xfrm>
          </p:contentPart>
        </mc:Choice>
        <mc:Fallback xmlns="">
          <p:pic>
            <p:nvPicPr>
              <p:cNvPr id="20" name="Ink 19">
                <a:extLst>
                  <a:ext uri="{FF2B5EF4-FFF2-40B4-BE49-F238E27FC236}">
                    <a16:creationId xmlns:a16="http://schemas.microsoft.com/office/drawing/2014/main" xmlns="" xmlns:p14="http://schemas.microsoft.com/office/powerpoint/2010/main" id="{B2DF43F6-A33F-44B5-9597-DEA30C35C9CE}"/>
                  </a:ext>
                </a:extLst>
              </p:cNvPr>
              <p:cNvPicPr/>
              <p:nvPr/>
            </p:nvPicPr>
            <p:blipFill>
              <a:blip r:embed="rId31"/>
              <a:stretch>
                <a:fillRect/>
              </a:stretch>
            </p:blipFill>
            <p:spPr>
              <a:xfrm>
                <a:off x="2910155" y="940863"/>
                <a:ext cx="2160000" cy="7344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8" name="Ink 7"/>
              <p14:cNvContentPartPr/>
              <p14:nvPr/>
            </p14:nvContentPartPr>
            <p14:xfrm>
              <a:off x="1218240" y="1735200"/>
              <a:ext cx="9579600" cy="1480680"/>
            </p14:xfrm>
          </p:contentPart>
        </mc:Choice>
        <mc:Fallback>
          <p:pic>
            <p:nvPicPr>
              <p:cNvPr id="8" name="Ink 7"/>
              <p:cNvPicPr/>
              <p:nvPr/>
            </p:nvPicPr>
            <p:blipFill>
              <a:blip r:embed="rId33"/>
              <a:stretch>
                <a:fillRect/>
              </a:stretch>
            </p:blipFill>
            <p:spPr>
              <a:xfrm>
                <a:off x="1215720" y="1729800"/>
                <a:ext cx="9587160" cy="1490400"/>
              </a:xfrm>
              <a:prstGeom prst="rect">
                <a:avLst/>
              </a:prstGeom>
            </p:spPr>
          </p:pic>
        </mc:Fallback>
      </mc:AlternateContent>
    </p:spTree>
    <p:extLst>
      <p:ext uri="{BB962C8B-B14F-4D97-AF65-F5344CB8AC3E}">
        <p14:creationId xmlns:p14="http://schemas.microsoft.com/office/powerpoint/2010/main" val="21910452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 xmlns:a16="http://schemas.microsoft.com/office/drawing/2014/main" id="{58BB1B5D-64D9-4433-9E3E-C725DACA2A7A}"/>
                  </a:ext>
                </a:extLst>
              </p14:cNvPr>
              <p14:cNvContentPartPr/>
              <p14:nvPr/>
            </p14:nvContentPartPr>
            <p14:xfrm>
              <a:off x="2311115" y="3875583"/>
              <a:ext cx="69480" cy="69480"/>
            </p14:xfrm>
          </p:contentPart>
        </mc:Choice>
        <mc:Fallback xmlns="">
          <p:pic>
            <p:nvPicPr>
              <p:cNvPr id="4" name="Ink 3">
                <a:extLst>
                  <a:ext uri="{FF2B5EF4-FFF2-40B4-BE49-F238E27FC236}">
                    <a16:creationId xmlns:a16="http://schemas.microsoft.com/office/drawing/2014/main" xmlns="" xmlns:p14="http://schemas.microsoft.com/office/powerpoint/2010/main" id="{58BB1B5D-64D9-4433-9E3E-C725DACA2A7A}"/>
                  </a:ext>
                </a:extLst>
              </p:cNvPr>
              <p:cNvPicPr/>
              <p:nvPr/>
            </p:nvPicPr>
            <p:blipFill>
              <a:blip r:embed="rId3"/>
              <a:stretch>
                <a:fillRect/>
              </a:stretch>
            </p:blipFill>
            <p:spPr>
              <a:xfrm>
                <a:off x="2302115" y="3866223"/>
                <a:ext cx="8784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 xmlns:a16="http://schemas.microsoft.com/office/drawing/2014/main" id="{2E5633E0-D444-4247-A2F3-03B23D2954E3}"/>
                  </a:ext>
                </a:extLst>
              </p14:cNvPr>
              <p14:cNvContentPartPr/>
              <p14:nvPr/>
            </p14:nvContentPartPr>
            <p14:xfrm>
              <a:off x="2380235" y="2706303"/>
              <a:ext cx="1509120" cy="1176120"/>
            </p14:xfrm>
          </p:contentPart>
        </mc:Choice>
        <mc:Fallback xmlns="">
          <p:pic>
            <p:nvPicPr>
              <p:cNvPr id="5" name="Ink 4">
                <a:extLst>
                  <a:ext uri="{FF2B5EF4-FFF2-40B4-BE49-F238E27FC236}">
                    <a16:creationId xmlns:a16="http://schemas.microsoft.com/office/drawing/2014/main" xmlns="" xmlns:p14="http://schemas.microsoft.com/office/powerpoint/2010/main" id="{2E5633E0-D444-4247-A2F3-03B23D2954E3}"/>
                  </a:ext>
                </a:extLst>
              </p:cNvPr>
              <p:cNvPicPr/>
              <p:nvPr/>
            </p:nvPicPr>
            <p:blipFill>
              <a:blip r:embed="rId5"/>
              <a:stretch>
                <a:fillRect/>
              </a:stretch>
            </p:blipFill>
            <p:spPr>
              <a:xfrm>
                <a:off x="2371597" y="2698020"/>
                <a:ext cx="1526036" cy="1193045"/>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 xmlns:a16="http://schemas.microsoft.com/office/drawing/2014/main" id="{B0651EE1-CC17-4602-9489-F37506D51BB4}"/>
                  </a:ext>
                </a:extLst>
              </p14:cNvPr>
              <p14:cNvContentPartPr/>
              <p14:nvPr/>
            </p14:nvContentPartPr>
            <p14:xfrm>
              <a:off x="3857675" y="2681103"/>
              <a:ext cx="44280" cy="63360"/>
            </p14:xfrm>
          </p:contentPart>
        </mc:Choice>
        <mc:Fallback xmlns="">
          <p:pic>
            <p:nvPicPr>
              <p:cNvPr id="6" name="Ink 5">
                <a:extLst>
                  <a:ext uri="{FF2B5EF4-FFF2-40B4-BE49-F238E27FC236}">
                    <a16:creationId xmlns:a16="http://schemas.microsoft.com/office/drawing/2014/main" xmlns="" xmlns:p14="http://schemas.microsoft.com/office/powerpoint/2010/main" id="{B0651EE1-CC17-4602-9489-F37506D51BB4}"/>
                  </a:ext>
                </a:extLst>
              </p:cNvPr>
              <p:cNvPicPr/>
              <p:nvPr/>
            </p:nvPicPr>
            <p:blipFill>
              <a:blip r:embed="rId7"/>
              <a:stretch>
                <a:fillRect/>
              </a:stretch>
            </p:blipFill>
            <p:spPr>
              <a:xfrm>
                <a:off x="3848748" y="2672052"/>
                <a:ext cx="62849" cy="82187"/>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Ink 7">
                <a:extLst>
                  <a:ext uri="{FF2B5EF4-FFF2-40B4-BE49-F238E27FC236}">
                    <a16:creationId xmlns="" xmlns:a16="http://schemas.microsoft.com/office/drawing/2014/main" id="{A650F253-9E4D-4EC9-88E3-90F439BD2A02}"/>
                  </a:ext>
                </a:extLst>
              </p14:cNvPr>
              <p14:cNvContentPartPr/>
              <p14:nvPr/>
            </p14:nvContentPartPr>
            <p14:xfrm>
              <a:off x="2342435" y="3925983"/>
              <a:ext cx="2049840" cy="1333080"/>
            </p14:xfrm>
          </p:contentPart>
        </mc:Choice>
        <mc:Fallback xmlns="">
          <p:pic>
            <p:nvPicPr>
              <p:cNvPr id="8" name="Ink 7">
                <a:extLst>
                  <a:ext uri="{FF2B5EF4-FFF2-40B4-BE49-F238E27FC236}">
                    <a16:creationId xmlns:a16="http://schemas.microsoft.com/office/drawing/2014/main" xmlns="" xmlns:p14="http://schemas.microsoft.com/office/powerpoint/2010/main" id="{A650F253-9E4D-4EC9-88E3-90F439BD2A02}"/>
                  </a:ext>
                </a:extLst>
              </p:cNvPr>
              <p:cNvPicPr/>
              <p:nvPr/>
            </p:nvPicPr>
            <p:blipFill>
              <a:blip r:embed="rId9"/>
              <a:stretch>
                <a:fillRect/>
              </a:stretch>
            </p:blipFill>
            <p:spPr>
              <a:xfrm>
                <a:off x="2333797" y="3916623"/>
                <a:ext cx="2067837" cy="1352160"/>
              </a:xfrm>
              <a:prstGeom prst="rect">
                <a:avLst/>
              </a:prstGeom>
            </p:spPr>
          </p:pic>
        </mc:Fallback>
      </mc:AlternateContent>
      <p:grpSp>
        <p:nvGrpSpPr>
          <p:cNvPr id="99334" name="Group 32">
            <a:extLst>
              <a:ext uri="{FF2B5EF4-FFF2-40B4-BE49-F238E27FC236}">
                <a16:creationId xmlns="" xmlns:a16="http://schemas.microsoft.com/office/drawing/2014/main" id="{4843432C-FA00-4F8F-8545-6FFB8BE433A5}"/>
              </a:ext>
            </a:extLst>
          </p:cNvPr>
          <p:cNvGrpSpPr>
            <a:grpSpLocks/>
          </p:cNvGrpSpPr>
          <p:nvPr/>
        </p:nvGrpSpPr>
        <p:grpSpPr bwMode="auto">
          <a:xfrm>
            <a:off x="2354264" y="2290763"/>
            <a:ext cx="1182687" cy="881062"/>
            <a:chOff x="831035" y="2291223"/>
            <a:chExt cx="1182240" cy="880920"/>
          </a:xfrm>
        </p:grpSpPr>
        <mc:AlternateContent xmlns:mc="http://schemas.openxmlformats.org/markup-compatibility/2006" xmlns:p14="http://schemas.microsoft.com/office/powerpoint/2010/main">
          <mc:Choice Requires="p14">
            <p:contentPart p14:bwMode="auto" r:id="rId10">
              <p14:nvContentPartPr>
                <p14:cNvPr id="10" name="Ink 9">
                  <a:extLst>
                    <a:ext uri="{FF2B5EF4-FFF2-40B4-BE49-F238E27FC236}">
                      <a16:creationId xmlns="" xmlns:a16="http://schemas.microsoft.com/office/drawing/2014/main" id="{65967108-1904-4072-B57B-D05A4686CF9F}"/>
                    </a:ext>
                  </a:extLst>
                </p14:cNvPr>
                <p14:cNvContentPartPr/>
                <p14:nvPr/>
              </p14:nvContentPartPr>
              <p14:xfrm>
                <a:off x="1195715" y="3039663"/>
                <a:ext cx="82080" cy="132480"/>
              </p14:xfrm>
            </p:contentPart>
          </mc:Choice>
          <mc:Fallback xmlns="">
            <p:pic>
              <p:nvPicPr>
                <p:cNvPr id="10" name="Ink 9">
                  <a:extLst>
                    <a:ext uri="{FF2B5EF4-FFF2-40B4-BE49-F238E27FC236}">
                      <a16:creationId xmlns:a16="http://schemas.microsoft.com/office/drawing/2014/main" xmlns="" xmlns:p14="http://schemas.microsoft.com/office/powerpoint/2010/main" id="{65967108-1904-4072-B57B-D05A4686CF9F}"/>
                    </a:ext>
                  </a:extLst>
                </p:cNvPr>
                <p:cNvPicPr/>
                <p:nvPr/>
              </p:nvPicPr>
              <p:blipFill>
                <a:blip r:embed="rId11"/>
                <a:stretch>
                  <a:fillRect/>
                </a:stretch>
              </p:blipFill>
              <p:spPr>
                <a:xfrm>
                  <a:off x="1186355" y="3030663"/>
                  <a:ext cx="10080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Ink 10">
                  <a:extLst>
                    <a:ext uri="{FF2B5EF4-FFF2-40B4-BE49-F238E27FC236}">
                      <a16:creationId xmlns="" xmlns:a16="http://schemas.microsoft.com/office/drawing/2014/main" id="{B4DBDE39-7DCE-4E0A-9D33-AA58396BA8F0}"/>
                    </a:ext>
                  </a:extLst>
                </p14:cNvPr>
                <p14:cNvContentPartPr/>
                <p14:nvPr/>
              </p14:nvContentPartPr>
              <p14:xfrm>
                <a:off x="1333955" y="2989263"/>
                <a:ext cx="94680" cy="88560"/>
              </p14:xfrm>
            </p:contentPart>
          </mc:Choice>
          <mc:Fallback xmlns="">
            <p:pic>
              <p:nvPicPr>
                <p:cNvPr id="11" name="Ink 10">
                  <a:extLst>
                    <a:ext uri="{FF2B5EF4-FFF2-40B4-BE49-F238E27FC236}">
                      <a16:creationId xmlns:a16="http://schemas.microsoft.com/office/drawing/2014/main" xmlns="" xmlns:p14="http://schemas.microsoft.com/office/powerpoint/2010/main" id="{B4DBDE39-7DCE-4E0A-9D33-AA58396BA8F0}"/>
                    </a:ext>
                  </a:extLst>
                </p:cNvPr>
                <p:cNvPicPr/>
                <p:nvPr/>
              </p:nvPicPr>
              <p:blipFill>
                <a:blip r:embed="rId13"/>
                <a:stretch>
                  <a:fillRect/>
                </a:stretch>
              </p:blipFill>
              <p:spPr>
                <a:xfrm>
                  <a:off x="1324955" y="2979903"/>
                  <a:ext cx="1119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2" name="Ink 11">
                  <a:extLst>
                    <a:ext uri="{FF2B5EF4-FFF2-40B4-BE49-F238E27FC236}">
                      <a16:creationId xmlns="" xmlns:a16="http://schemas.microsoft.com/office/drawing/2014/main" id="{6EE435AD-9025-4F96-8FAE-DE4F49A2F839}"/>
                    </a:ext>
                  </a:extLst>
                </p14:cNvPr>
                <p14:cNvContentPartPr/>
                <p14:nvPr/>
              </p14:nvContentPartPr>
              <p14:xfrm>
                <a:off x="1421795" y="2876223"/>
                <a:ext cx="176400" cy="106560"/>
              </p14:xfrm>
            </p:contentPart>
          </mc:Choice>
          <mc:Fallback xmlns="">
            <p:pic>
              <p:nvPicPr>
                <p:cNvPr id="12" name="Ink 11">
                  <a:extLst>
                    <a:ext uri="{FF2B5EF4-FFF2-40B4-BE49-F238E27FC236}">
                      <a16:creationId xmlns:a16="http://schemas.microsoft.com/office/drawing/2014/main" xmlns="" xmlns:p14="http://schemas.microsoft.com/office/powerpoint/2010/main" id="{6EE435AD-9025-4F96-8FAE-DE4F49A2F839}"/>
                    </a:ext>
                  </a:extLst>
                </p:cNvPr>
                <p:cNvPicPr/>
                <p:nvPr/>
              </p:nvPicPr>
              <p:blipFill>
                <a:blip r:embed="rId15"/>
                <a:stretch>
                  <a:fillRect/>
                </a:stretch>
              </p:blipFill>
              <p:spPr>
                <a:xfrm>
                  <a:off x="1412075" y="2866503"/>
                  <a:ext cx="19404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Ink 12">
                  <a:extLst>
                    <a:ext uri="{FF2B5EF4-FFF2-40B4-BE49-F238E27FC236}">
                      <a16:creationId xmlns="" xmlns:a16="http://schemas.microsoft.com/office/drawing/2014/main" id="{A095D00D-66A7-4465-817C-2A912D304686}"/>
                    </a:ext>
                  </a:extLst>
                </p14:cNvPr>
                <p14:cNvContentPartPr/>
                <p14:nvPr/>
              </p14:nvContentPartPr>
              <p14:xfrm>
                <a:off x="1648235" y="2762823"/>
                <a:ext cx="94680" cy="113400"/>
              </p14:xfrm>
            </p:contentPart>
          </mc:Choice>
          <mc:Fallback xmlns="">
            <p:pic>
              <p:nvPicPr>
                <p:cNvPr id="13" name="Ink 12">
                  <a:extLst>
                    <a:ext uri="{FF2B5EF4-FFF2-40B4-BE49-F238E27FC236}">
                      <a16:creationId xmlns:a16="http://schemas.microsoft.com/office/drawing/2014/main" xmlns="" xmlns:p14="http://schemas.microsoft.com/office/powerpoint/2010/main" id="{A095D00D-66A7-4465-817C-2A912D304686}"/>
                    </a:ext>
                  </a:extLst>
                </p:cNvPr>
                <p:cNvPicPr/>
                <p:nvPr/>
              </p:nvPicPr>
              <p:blipFill>
                <a:blip r:embed="rId17"/>
                <a:stretch>
                  <a:fillRect/>
                </a:stretch>
              </p:blipFill>
              <p:spPr>
                <a:xfrm>
                  <a:off x="1638552" y="2753823"/>
                  <a:ext cx="11297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Ink 13">
                  <a:extLst>
                    <a:ext uri="{FF2B5EF4-FFF2-40B4-BE49-F238E27FC236}">
                      <a16:creationId xmlns="" xmlns:a16="http://schemas.microsoft.com/office/drawing/2014/main" id="{9A91890B-A87B-45B9-8AB1-F95BEE07C603}"/>
                    </a:ext>
                  </a:extLst>
                </p14:cNvPr>
                <p14:cNvContentPartPr/>
                <p14:nvPr/>
              </p14:nvContentPartPr>
              <p14:xfrm>
                <a:off x="1767755" y="2718903"/>
                <a:ext cx="107280" cy="88200"/>
              </p14:xfrm>
            </p:contentPart>
          </mc:Choice>
          <mc:Fallback xmlns="">
            <p:pic>
              <p:nvPicPr>
                <p:cNvPr id="14" name="Ink 13">
                  <a:extLst>
                    <a:ext uri="{FF2B5EF4-FFF2-40B4-BE49-F238E27FC236}">
                      <a16:creationId xmlns:a16="http://schemas.microsoft.com/office/drawing/2014/main" xmlns="" xmlns:p14="http://schemas.microsoft.com/office/powerpoint/2010/main" id="{9A91890B-A87B-45B9-8AB1-F95BEE07C603}"/>
                    </a:ext>
                  </a:extLst>
                </p:cNvPr>
                <p:cNvPicPr/>
                <p:nvPr/>
              </p:nvPicPr>
              <p:blipFill>
                <a:blip r:embed="rId19"/>
                <a:stretch>
                  <a:fillRect/>
                </a:stretch>
              </p:blipFill>
              <p:spPr>
                <a:xfrm>
                  <a:off x="1758035" y="2709543"/>
                  <a:ext cx="124920" cy="1076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Ink 14">
                  <a:extLst>
                    <a:ext uri="{FF2B5EF4-FFF2-40B4-BE49-F238E27FC236}">
                      <a16:creationId xmlns="" xmlns:a16="http://schemas.microsoft.com/office/drawing/2014/main" id="{7E031C0C-5BDC-4B72-9A17-CEBB718050B5}"/>
                    </a:ext>
                  </a:extLst>
                </p14:cNvPr>
                <p14:cNvContentPartPr/>
                <p14:nvPr/>
              </p14:nvContentPartPr>
              <p14:xfrm>
                <a:off x="1862075" y="2568063"/>
                <a:ext cx="151200" cy="132480"/>
              </p14:xfrm>
            </p:contentPart>
          </mc:Choice>
          <mc:Fallback xmlns="">
            <p:pic>
              <p:nvPicPr>
                <p:cNvPr id="15" name="Ink 14">
                  <a:extLst>
                    <a:ext uri="{FF2B5EF4-FFF2-40B4-BE49-F238E27FC236}">
                      <a16:creationId xmlns:a16="http://schemas.microsoft.com/office/drawing/2014/main" xmlns="" xmlns:p14="http://schemas.microsoft.com/office/powerpoint/2010/main" id="{7E031C0C-5BDC-4B72-9A17-CEBB718050B5}"/>
                    </a:ext>
                  </a:extLst>
                </p:cNvPr>
                <p:cNvPicPr/>
                <p:nvPr/>
              </p:nvPicPr>
              <p:blipFill>
                <a:blip r:embed="rId21"/>
                <a:stretch>
                  <a:fillRect/>
                </a:stretch>
              </p:blipFill>
              <p:spPr>
                <a:xfrm>
                  <a:off x="1853435" y="2558703"/>
                  <a:ext cx="16920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8" name="Ink 27">
                  <a:extLst>
                    <a:ext uri="{FF2B5EF4-FFF2-40B4-BE49-F238E27FC236}">
                      <a16:creationId xmlns="" xmlns:a16="http://schemas.microsoft.com/office/drawing/2014/main" id="{2E86F657-5B43-486E-B5DE-5EB563C5EA00}"/>
                    </a:ext>
                  </a:extLst>
                </p14:cNvPr>
                <p14:cNvContentPartPr/>
                <p14:nvPr/>
              </p14:nvContentPartPr>
              <p14:xfrm>
                <a:off x="831035" y="2693703"/>
                <a:ext cx="126000" cy="138600"/>
              </p14:xfrm>
            </p:contentPart>
          </mc:Choice>
          <mc:Fallback xmlns="">
            <p:pic>
              <p:nvPicPr>
                <p:cNvPr id="28" name="Ink 27">
                  <a:extLst>
                    <a:ext uri="{FF2B5EF4-FFF2-40B4-BE49-F238E27FC236}">
                      <a16:creationId xmlns:a16="http://schemas.microsoft.com/office/drawing/2014/main" xmlns="" xmlns:p14="http://schemas.microsoft.com/office/powerpoint/2010/main" id="{2E86F657-5B43-486E-B5DE-5EB563C5EA00}"/>
                    </a:ext>
                  </a:extLst>
                </p:cNvPr>
                <p:cNvPicPr/>
                <p:nvPr/>
              </p:nvPicPr>
              <p:blipFill>
                <a:blip r:embed="rId23"/>
                <a:stretch>
                  <a:fillRect/>
                </a:stretch>
              </p:blipFill>
              <p:spPr>
                <a:xfrm>
                  <a:off x="820984" y="2685063"/>
                  <a:ext cx="146821"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9" name="Ink 28">
                  <a:extLst>
                    <a:ext uri="{FF2B5EF4-FFF2-40B4-BE49-F238E27FC236}">
                      <a16:creationId xmlns="" xmlns:a16="http://schemas.microsoft.com/office/drawing/2014/main" id="{4BF07571-9432-4BD6-8993-BBB2DD60DAEB}"/>
                    </a:ext>
                  </a:extLst>
                </p14:cNvPr>
                <p14:cNvContentPartPr/>
                <p14:nvPr/>
              </p14:nvContentPartPr>
              <p14:xfrm>
                <a:off x="1050995" y="2668503"/>
                <a:ext cx="12960" cy="6480"/>
              </p14:xfrm>
            </p:contentPart>
          </mc:Choice>
          <mc:Fallback xmlns="">
            <p:pic>
              <p:nvPicPr>
                <p:cNvPr id="29" name="Ink 28">
                  <a:extLst>
                    <a:ext uri="{FF2B5EF4-FFF2-40B4-BE49-F238E27FC236}">
                      <a16:creationId xmlns:a16="http://schemas.microsoft.com/office/drawing/2014/main" xmlns="" xmlns:p14="http://schemas.microsoft.com/office/powerpoint/2010/main" id="{4BF07571-9432-4BD6-8993-BBB2DD60DAEB}"/>
                    </a:ext>
                  </a:extLst>
                </p:cNvPr>
                <p:cNvPicPr/>
                <p:nvPr/>
              </p:nvPicPr>
              <p:blipFill>
                <a:blip r:embed="rId25"/>
                <a:stretch>
                  <a:fillRect/>
                </a:stretch>
              </p:blipFill>
              <p:spPr>
                <a:xfrm>
                  <a:off x="1042355" y="2659863"/>
                  <a:ext cx="3024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0" name="Ink 29">
                  <a:extLst>
                    <a:ext uri="{FF2B5EF4-FFF2-40B4-BE49-F238E27FC236}">
                      <a16:creationId xmlns="" xmlns:a16="http://schemas.microsoft.com/office/drawing/2014/main" id="{DDFF859F-55F1-4D5F-B8E7-472E01FAC54B}"/>
                    </a:ext>
                  </a:extLst>
                </p14:cNvPr>
                <p14:cNvContentPartPr/>
                <p14:nvPr/>
              </p14:nvContentPartPr>
              <p14:xfrm>
                <a:off x="1157915" y="2505063"/>
                <a:ext cx="132480" cy="119880"/>
              </p14:xfrm>
            </p:contentPart>
          </mc:Choice>
          <mc:Fallback xmlns="">
            <p:pic>
              <p:nvPicPr>
                <p:cNvPr id="30" name="Ink 29">
                  <a:extLst>
                    <a:ext uri="{FF2B5EF4-FFF2-40B4-BE49-F238E27FC236}">
                      <a16:creationId xmlns:a16="http://schemas.microsoft.com/office/drawing/2014/main" xmlns="" xmlns:p14="http://schemas.microsoft.com/office/powerpoint/2010/main" id="{DDFF859F-55F1-4D5F-B8E7-472E01FAC54B}"/>
                    </a:ext>
                  </a:extLst>
                </p:cNvPr>
                <p:cNvPicPr/>
                <p:nvPr/>
              </p:nvPicPr>
              <p:blipFill>
                <a:blip r:embed="rId27"/>
                <a:stretch>
                  <a:fillRect/>
                </a:stretch>
              </p:blipFill>
              <p:spPr>
                <a:xfrm>
                  <a:off x="1148555" y="2494983"/>
                  <a:ext cx="15228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1" name="Ink 30">
                  <a:extLst>
                    <a:ext uri="{FF2B5EF4-FFF2-40B4-BE49-F238E27FC236}">
                      <a16:creationId xmlns="" xmlns:a16="http://schemas.microsoft.com/office/drawing/2014/main" id="{8364371B-4CFE-4E65-A0AB-47EBB86B96CD}"/>
                    </a:ext>
                  </a:extLst>
                </p14:cNvPr>
                <p14:cNvContentPartPr/>
                <p14:nvPr/>
              </p14:nvContentPartPr>
              <p14:xfrm>
                <a:off x="1333955" y="2417223"/>
                <a:ext cx="100800" cy="113400"/>
              </p14:xfrm>
            </p:contentPart>
          </mc:Choice>
          <mc:Fallback xmlns="">
            <p:pic>
              <p:nvPicPr>
                <p:cNvPr id="31" name="Ink 30">
                  <a:extLst>
                    <a:ext uri="{FF2B5EF4-FFF2-40B4-BE49-F238E27FC236}">
                      <a16:creationId xmlns:a16="http://schemas.microsoft.com/office/drawing/2014/main" xmlns="" xmlns:p14="http://schemas.microsoft.com/office/powerpoint/2010/main" id="{8364371B-4CFE-4E65-A0AB-47EBB86B96CD}"/>
                    </a:ext>
                  </a:extLst>
                </p:cNvPr>
                <p:cNvPicPr/>
                <p:nvPr/>
              </p:nvPicPr>
              <p:blipFill>
                <a:blip r:embed="rId29"/>
                <a:stretch>
                  <a:fillRect/>
                </a:stretch>
              </p:blipFill>
              <p:spPr>
                <a:xfrm>
                  <a:off x="1325704" y="2406816"/>
                  <a:ext cx="119453" cy="133496"/>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2" name="Ink 31">
                  <a:extLst>
                    <a:ext uri="{FF2B5EF4-FFF2-40B4-BE49-F238E27FC236}">
                      <a16:creationId xmlns="" xmlns:a16="http://schemas.microsoft.com/office/drawing/2014/main" id="{81A8E1B7-197B-4B5F-A742-B964ECBB8205}"/>
                    </a:ext>
                  </a:extLst>
                </p14:cNvPr>
                <p14:cNvContentPartPr/>
                <p14:nvPr/>
              </p14:nvContentPartPr>
              <p14:xfrm>
                <a:off x="1509995" y="2291223"/>
                <a:ext cx="163800" cy="176400"/>
              </p14:xfrm>
            </p:contentPart>
          </mc:Choice>
          <mc:Fallback xmlns="">
            <p:pic>
              <p:nvPicPr>
                <p:cNvPr id="32" name="Ink 31">
                  <a:extLst>
                    <a:ext uri="{FF2B5EF4-FFF2-40B4-BE49-F238E27FC236}">
                      <a16:creationId xmlns:a16="http://schemas.microsoft.com/office/drawing/2014/main" xmlns="" xmlns:p14="http://schemas.microsoft.com/office/powerpoint/2010/main" id="{81A8E1B7-197B-4B5F-A742-B964ECBB8205}"/>
                    </a:ext>
                  </a:extLst>
                </p:cNvPr>
                <p:cNvPicPr/>
                <p:nvPr/>
              </p:nvPicPr>
              <p:blipFill>
                <a:blip r:embed="rId31"/>
                <a:stretch>
                  <a:fillRect/>
                </a:stretch>
              </p:blipFill>
              <p:spPr>
                <a:xfrm>
                  <a:off x="1500635" y="2282223"/>
                  <a:ext cx="182160" cy="194040"/>
                </a:xfrm>
                <a:prstGeom prst="rect">
                  <a:avLst/>
                </a:prstGeom>
              </p:spPr>
            </p:pic>
          </mc:Fallback>
        </mc:AlternateContent>
      </p:grpSp>
      <p:grpSp>
        <p:nvGrpSpPr>
          <p:cNvPr id="99335" name="Group 39">
            <a:extLst>
              <a:ext uri="{FF2B5EF4-FFF2-40B4-BE49-F238E27FC236}">
                <a16:creationId xmlns="" xmlns:a16="http://schemas.microsoft.com/office/drawing/2014/main" id="{16661D1F-8066-44F5-8E51-E2EA74010C04}"/>
              </a:ext>
            </a:extLst>
          </p:cNvPr>
          <p:cNvGrpSpPr>
            <a:grpSpLocks/>
          </p:cNvGrpSpPr>
          <p:nvPr/>
        </p:nvGrpSpPr>
        <p:grpSpPr bwMode="auto">
          <a:xfrm>
            <a:off x="2632076" y="4441826"/>
            <a:ext cx="1389063" cy="1025525"/>
            <a:chOff x="1107515" y="4441503"/>
            <a:chExt cx="1389960" cy="1025280"/>
          </a:xfrm>
        </p:grpSpPr>
        <mc:AlternateContent xmlns:mc="http://schemas.openxmlformats.org/markup-compatibility/2006" xmlns:p14="http://schemas.microsoft.com/office/powerpoint/2010/main">
          <mc:Choice Requires="p14">
            <p:contentPart p14:bwMode="auto" r:id="rId32">
              <p14:nvContentPartPr>
                <p14:cNvPr id="17" name="Ink 16">
                  <a:extLst>
                    <a:ext uri="{FF2B5EF4-FFF2-40B4-BE49-F238E27FC236}">
                      <a16:creationId xmlns="" xmlns:a16="http://schemas.microsoft.com/office/drawing/2014/main" id="{728CA139-C464-4EB2-AC60-080A428EDB69}"/>
                    </a:ext>
                  </a:extLst>
                </p14:cNvPr>
                <p14:cNvContentPartPr/>
                <p14:nvPr/>
              </p14:nvContentPartPr>
              <p14:xfrm>
                <a:off x="1107515" y="4441503"/>
                <a:ext cx="50760" cy="138600"/>
              </p14:xfrm>
            </p:contentPart>
          </mc:Choice>
          <mc:Fallback xmlns="">
            <p:pic>
              <p:nvPicPr>
                <p:cNvPr id="17" name="Ink 16">
                  <a:extLst>
                    <a:ext uri="{FF2B5EF4-FFF2-40B4-BE49-F238E27FC236}">
                      <a16:creationId xmlns:a16="http://schemas.microsoft.com/office/drawing/2014/main" xmlns="" xmlns:p14="http://schemas.microsoft.com/office/powerpoint/2010/main" id="{728CA139-C464-4EB2-AC60-080A428EDB69}"/>
                    </a:ext>
                  </a:extLst>
                </p:cNvPr>
                <p:cNvPicPr/>
                <p:nvPr/>
              </p:nvPicPr>
              <p:blipFill>
                <a:blip r:embed="rId33"/>
                <a:stretch>
                  <a:fillRect/>
                </a:stretch>
              </p:blipFill>
              <p:spPr>
                <a:xfrm>
                  <a:off x="1098813" y="4431783"/>
                  <a:ext cx="69251"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8" name="Ink 17">
                  <a:extLst>
                    <a:ext uri="{FF2B5EF4-FFF2-40B4-BE49-F238E27FC236}">
                      <a16:creationId xmlns="" xmlns:a16="http://schemas.microsoft.com/office/drawing/2014/main" id="{F1691A1F-F973-477F-9644-5A6C88C3C40E}"/>
                    </a:ext>
                  </a:extLst>
                </p14:cNvPr>
                <p14:cNvContentPartPr/>
                <p14:nvPr/>
              </p14:nvContentPartPr>
              <p14:xfrm>
                <a:off x="1151795" y="4460583"/>
                <a:ext cx="157680" cy="214200"/>
              </p14:xfrm>
            </p:contentPart>
          </mc:Choice>
          <mc:Fallback xmlns="">
            <p:pic>
              <p:nvPicPr>
                <p:cNvPr id="18" name="Ink 17">
                  <a:extLst>
                    <a:ext uri="{FF2B5EF4-FFF2-40B4-BE49-F238E27FC236}">
                      <a16:creationId xmlns:a16="http://schemas.microsoft.com/office/drawing/2014/main" xmlns="" xmlns:p14="http://schemas.microsoft.com/office/powerpoint/2010/main" id="{F1691A1F-F973-477F-9644-5A6C88C3C40E}"/>
                    </a:ext>
                  </a:extLst>
                </p:cNvPr>
                <p:cNvPicPr/>
                <p:nvPr/>
              </p:nvPicPr>
              <p:blipFill>
                <a:blip r:embed="rId35"/>
                <a:stretch>
                  <a:fillRect/>
                </a:stretch>
              </p:blipFill>
              <p:spPr>
                <a:xfrm>
                  <a:off x="1143155" y="4451223"/>
                  <a:ext cx="174960" cy="23364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9" name="Ink 18">
                  <a:extLst>
                    <a:ext uri="{FF2B5EF4-FFF2-40B4-BE49-F238E27FC236}">
                      <a16:creationId xmlns="" xmlns:a16="http://schemas.microsoft.com/office/drawing/2014/main" id="{A573BBEF-27A5-4C01-A554-FBB0F45CCAE5}"/>
                    </a:ext>
                  </a:extLst>
                </p14:cNvPr>
                <p14:cNvContentPartPr/>
                <p14:nvPr/>
              </p14:nvContentPartPr>
              <p14:xfrm>
                <a:off x="1333955" y="4586223"/>
                <a:ext cx="88200" cy="132480"/>
              </p14:xfrm>
            </p:contentPart>
          </mc:Choice>
          <mc:Fallback xmlns="">
            <p:pic>
              <p:nvPicPr>
                <p:cNvPr id="19" name="Ink 18">
                  <a:extLst>
                    <a:ext uri="{FF2B5EF4-FFF2-40B4-BE49-F238E27FC236}">
                      <a16:creationId xmlns:a16="http://schemas.microsoft.com/office/drawing/2014/main" xmlns="" xmlns:p14="http://schemas.microsoft.com/office/powerpoint/2010/main" id="{A573BBEF-27A5-4C01-A554-FBB0F45CCAE5}"/>
                    </a:ext>
                  </a:extLst>
                </p:cNvPr>
                <p:cNvPicPr/>
                <p:nvPr/>
              </p:nvPicPr>
              <p:blipFill>
                <a:blip r:embed="rId37"/>
                <a:stretch>
                  <a:fillRect/>
                </a:stretch>
              </p:blipFill>
              <p:spPr>
                <a:xfrm>
                  <a:off x="1324595" y="4577223"/>
                  <a:ext cx="10764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1" name="Ink 20">
                  <a:extLst>
                    <a:ext uri="{FF2B5EF4-FFF2-40B4-BE49-F238E27FC236}">
                      <a16:creationId xmlns="" xmlns:a16="http://schemas.microsoft.com/office/drawing/2014/main" id="{BF90A23D-B5BC-4EFB-9CD1-D374F8DB7289}"/>
                    </a:ext>
                  </a:extLst>
                </p14:cNvPr>
                <p14:cNvContentPartPr/>
                <p14:nvPr/>
              </p14:nvContentPartPr>
              <p14:xfrm>
                <a:off x="1610435" y="4737063"/>
                <a:ext cx="82080" cy="119880"/>
              </p14:xfrm>
            </p:contentPart>
          </mc:Choice>
          <mc:Fallback xmlns="">
            <p:pic>
              <p:nvPicPr>
                <p:cNvPr id="21" name="Ink 20">
                  <a:extLst>
                    <a:ext uri="{FF2B5EF4-FFF2-40B4-BE49-F238E27FC236}">
                      <a16:creationId xmlns:a16="http://schemas.microsoft.com/office/drawing/2014/main" xmlns="" xmlns:p14="http://schemas.microsoft.com/office/powerpoint/2010/main" id="{BF90A23D-B5BC-4EFB-9CD1-D374F8DB7289}"/>
                    </a:ext>
                  </a:extLst>
                </p:cNvPr>
                <p:cNvPicPr/>
                <p:nvPr/>
              </p:nvPicPr>
              <p:blipFill>
                <a:blip r:embed="rId39"/>
                <a:stretch>
                  <a:fillRect/>
                </a:stretch>
              </p:blipFill>
              <p:spPr>
                <a:xfrm>
                  <a:off x="1600715" y="4728063"/>
                  <a:ext cx="10080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2" name="Ink 21">
                  <a:extLst>
                    <a:ext uri="{FF2B5EF4-FFF2-40B4-BE49-F238E27FC236}">
                      <a16:creationId xmlns="" xmlns:a16="http://schemas.microsoft.com/office/drawing/2014/main" id="{CCD3993A-967C-438A-B1A2-623EFAD4B426}"/>
                    </a:ext>
                  </a:extLst>
                </p14:cNvPr>
                <p14:cNvContentPartPr/>
                <p14:nvPr/>
              </p14:nvContentPartPr>
              <p14:xfrm>
                <a:off x="1743275" y="4837503"/>
                <a:ext cx="100080" cy="100800"/>
              </p14:xfrm>
            </p:contentPart>
          </mc:Choice>
          <mc:Fallback xmlns="">
            <p:pic>
              <p:nvPicPr>
                <p:cNvPr id="22" name="Ink 21">
                  <a:extLst>
                    <a:ext uri="{FF2B5EF4-FFF2-40B4-BE49-F238E27FC236}">
                      <a16:creationId xmlns:a16="http://schemas.microsoft.com/office/drawing/2014/main" xmlns="" xmlns:p14="http://schemas.microsoft.com/office/powerpoint/2010/main" id="{CCD3993A-967C-438A-B1A2-623EFAD4B426}"/>
                    </a:ext>
                  </a:extLst>
                </p:cNvPr>
                <p:cNvPicPr/>
                <p:nvPr/>
              </p:nvPicPr>
              <p:blipFill>
                <a:blip r:embed="rId41"/>
                <a:stretch>
                  <a:fillRect/>
                </a:stretch>
              </p:blipFill>
              <p:spPr>
                <a:xfrm>
                  <a:off x="1733555" y="4828503"/>
                  <a:ext cx="11916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3" name="Ink 22">
                  <a:extLst>
                    <a:ext uri="{FF2B5EF4-FFF2-40B4-BE49-F238E27FC236}">
                      <a16:creationId xmlns="" xmlns:a16="http://schemas.microsoft.com/office/drawing/2014/main" id="{018489DC-DDBD-4C00-A209-B2499E11A2CD}"/>
                    </a:ext>
                  </a:extLst>
                </p14:cNvPr>
                <p14:cNvContentPartPr/>
                <p14:nvPr/>
              </p14:nvContentPartPr>
              <p14:xfrm>
                <a:off x="1905995" y="4894383"/>
                <a:ext cx="126000" cy="138600"/>
              </p14:xfrm>
            </p:contentPart>
          </mc:Choice>
          <mc:Fallback xmlns="">
            <p:pic>
              <p:nvPicPr>
                <p:cNvPr id="23" name="Ink 22">
                  <a:extLst>
                    <a:ext uri="{FF2B5EF4-FFF2-40B4-BE49-F238E27FC236}">
                      <a16:creationId xmlns:a16="http://schemas.microsoft.com/office/drawing/2014/main" xmlns="" xmlns:p14="http://schemas.microsoft.com/office/powerpoint/2010/main" id="{018489DC-DDBD-4C00-A209-B2499E11A2CD}"/>
                    </a:ext>
                  </a:extLst>
                </p:cNvPr>
                <p:cNvPicPr/>
                <p:nvPr/>
              </p:nvPicPr>
              <p:blipFill>
                <a:blip r:embed="rId43"/>
                <a:stretch>
                  <a:fillRect/>
                </a:stretch>
              </p:blipFill>
              <p:spPr>
                <a:xfrm>
                  <a:off x="1896635" y="4885023"/>
                  <a:ext cx="14544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4" name="Ink 23">
                  <a:extLst>
                    <a:ext uri="{FF2B5EF4-FFF2-40B4-BE49-F238E27FC236}">
                      <a16:creationId xmlns="" xmlns:a16="http://schemas.microsoft.com/office/drawing/2014/main" id="{0F41A492-F126-4888-AF95-184F181ADBC7}"/>
                    </a:ext>
                  </a:extLst>
                </p14:cNvPr>
                <p14:cNvContentPartPr/>
                <p14:nvPr/>
              </p14:nvContentPartPr>
              <p14:xfrm>
                <a:off x="2069435" y="4976103"/>
                <a:ext cx="88560" cy="119880"/>
              </p14:xfrm>
            </p:contentPart>
          </mc:Choice>
          <mc:Fallback xmlns="">
            <p:pic>
              <p:nvPicPr>
                <p:cNvPr id="24" name="Ink 23">
                  <a:extLst>
                    <a:ext uri="{FF2B5EF4-FFF2-40B4-BE49-F238E27FC236}">
                      <a16:creationId xmlns:a16="http://schemas.microsoft.com/office/drawing/2014/main" xmlns="" xmlns:p14="http://schemas.microsoft.com/office/powerpoint/2010/main" id="{0F41A492-F126-4888-AF95-184F181ADBC7}"/>
                    </a:ext>
                  </a:extLst>
                </p:cNvPr>
                <p:cNvPicPr/>
                <p:nvPr/>
              </p:nvPicPr>
              <p:blipFill>
                <a:blip r:embed="rId45"/>
                <a:stretch>
                  <a:fillRect/>
                </a:stretch>
              </p:blipFill>
              <p:spPr>
                <a:xfrm>
                  <a:off x="2059355" y="4966743"/>
                  <a:ext cx="1076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5" name="Ink 24">
                  <a:extLst>
                    <a:ext uri="{FF2B5EF4-FFF2-40B4-BE49-F238E27FC236}">
                      <a16:creationId xmlns="" xmlns:a16="http://schemas.microsoft.com/office/drawing/2014/main" id="{FA68E494-342A-493D-BF2E-10D23C6DF75C}"/>
                    </a:ext>
                  </a:extLst>
                </p14:cNvPr>
                <p14:cNvContentPartPr/>
                <p14:nvPr/>
              </p14:nvContentPartPr>
              <p14:xfrm>
                <a:off x="2195435" y="5051343"/>
                <a:ext cx="69480" cy="94680"/>
              </p14:xfrm>
            </p:contentPart>
          </mc:Choice>
          <mc:Fallback xmlns="">
            <p:pic>
              <p:nvPicPr>
                <p:cNvPr id="25" name="Ink 24">
                  <a:extLst>
                    <a:ext uri="{FF2B5EF4-FFF2-40B4-BE49-F238E27FC236}">
                      <a16:creationId xmlns:a16="http://schemas.microsoft.com/office/drawing/2014/main" xmlns="" xmlns:p14="http://schemas.microsoft.com/office/powerpoint/2010/main" id="{FA68E494-342A-493D-BF2E-10D23C6DF75C}"/>
                    </a:ext>
                  </a:extLst>
                </p:cNvPr>
                <p:cNvPicPr/>
                <p:nvPr/>
              </p:nvPicPr>
              <p:blipFill>
                <a:blip r:embed="rId47"/>
                <a:stretch>
                  <a:fillRect/>
                </a:stretch>
              </p:blipFill>
              <p:spPr>
                <a:xfrm>
                  <a:off x="2185715" y="5042343"/>
                  <a:ext cx="8820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6" name="Ink 25">
                  <a:extLst>
                    <a:ext uri="{FF2B5EF4-FFF2-40B4-BE49-F238E27FC236}">
                      <a16:creationId xmlns="" xmlns:a16="http://schemas.microsoft.com/office/drawing/2014/main" id="{076BB285-672B-497C-A366-95AD0174516D}"/>
                    </a:ext>
                  </a:extLst>
                </p14:cNvPr>
                <p14:cNvContentPartPr/>
                <p14:nvPr/>
              </p14:nvContentPartPr>
              <p14:xfrm>
                <a:off x="2321075" y="5082663"/>
                <a:ext cx="176400" cy="119160"/>
              </p14:xfrm>
            </p:contentPart>
          </mc:Choice>
          <mc:Fallback xmlns="">
            <p:pic>
              <p:nvPicPr>
                <p:cNvPr id="26" name="Ink 25">
                  <a:extLst>
                    <a:ext uri="{FF2B5EF4-FFF2-40B4-BE49-F238E27FC236}">
                      <a16:creationId xmlns:a16="http://schemas.microsoft.com/office/drawing/2014/main" xmlns="" xmlns:p14="http://schemas.microsoft.com/office/powerpoint/2010/main" id="{076BB285-672B-497C-A366-95AD0174516D}"/>
                    </a:ext>
                  </a:extLst>
                </p:cNvPr>
                <p:cNvPicPr/>
                <p:nvPr/>
              </p:nvPicPr>
              <p:blipFill>
                <a:blip r:embed="rId49"/>
                <a:stretch>
                  <a:fillRect/>
                </a:stretch>
              </p:blipFill>
              <p:spPr>
                <a:xfrm>
                  <a:off x="2311355" y="5072583"/>
                  <a:ext cx="19620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4" name="Ink 33">
                  <a:extLst>
                    <a:ext uri="{FF2B5EF4-FFF2-40B4-BE49-F238E27FC236}">
                      <a16:creationId xmlns="" xmlns:a16="http://schemas.microsoft.com/office/drawing/2014/main" id="{E71FD700-1430-4950-BD3F-55E3D2172179}"/>
                    </a:ext>
                  </a:extLst>
                </p14:cNvPr>
                <p14:cNvContentPartPr/>
                <p14:nvPr/>
              </p14:nvContentPartPr>
              <p14:xfrm>
                <a:off x="1220915" y="5045223"/>
                <a:ext cx="126000" cy="119880"/>
              </p14:xfrm>
            </p:contentPart>
          </mc:Choice>
          <mc:Fallback xmlns="">
            <p:pic>
              <p:nvPicPr>
                <p:cNvPr id="34" name="Ink 33">
                  <a:extLst>
                    <a:ext uri="{FF2B5EF4-FFF2-40B4-BE49-F238E27FC236}">
                      <a16:creationId xmlns:a16="http://schemas.microsoft.com/office/drawing/2014/main" xmlns="" xmlns:p14="http://schemas.microsoft.com/office/powerpoint/2010/main" id="{E71FD700-1430-4950-BD3F-55E3D2172179}"/>
                    </a:ext>
                  </a:extLst>
                </p:cNvPr>
                <p:cNvPicPr/>
                <p:nvPr/>
              </p:nvPicPr>
              <p:blipFill>
                <a:blip r:embed="rId51"/>
                <a:stretch>
                  <a:fillRect/>
                </a:stretch>
              </p:blipFill>
              <p:spPr>
                <a:xfrm>
                  <a:off x="1211195" y="5035143"/>
                  <a:ext cx="1461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5" name="Ink 34">
                  <a:extLst>
                    <a:ext uri="{FF2B5EF4-FFF2-40B4-BE49-F238E27FC236}">
                      <a16:creationId xmlns="" xmlns:a16="http://schemas.microsoft.com/office/drawing/2014/main" id="{3CD6207E-4B24-45B8-80ED-897895F26382}"/>
                    </a:ext>
                  </a:extLst>
                </p14:cNvPr>
                <p14:cNvContentPartPr/>
                <p14:nvPr/>
              </p14:nvContentPartPr>
              <p14:xfrm>
                <a:off x="1396955" y="5170863"/>
                <a:ext cx="6480" cy="12960"/>
              </p14:xfrm>
            </p:contentPart>
          </mc:Choice>
          <mc:Fallback xmlns="">
            <p:pic>
              <p:nvPicPr>
                <p:cNvPr id="35" name="Ink 34">
                  <a:extLst>
                    <a:ext uri="{FF2B5EF4-FFF2-40B4-BE49-F238E27FC236}">
                      <a16:creationId xmlns:a16="http://schemas.microsoft.com/office/drawing/2014/main" xmlns="" xmlns:p14="http://schemas.microsoft.com/office/powerpoint/2010/main" id="{3CD6207E-4B24-45B8-80ED-897895F26382}"/>
                    </a:ext>
                  </a:extLst>
                </p:cNvPr>
                <p:cNvPicPr/>
                <p:nvPr/>
              </p:nvPicPr>
              <p:blipFill>
                <a:blip r:embed="rId53"/>
                <a:stretch>
                  <a:fillRect/>
                </a:stretch>
              </p:blipFill>
              <p:spPr>
                <a:xfrm>
                  <a:off x="1387595" y="5160423"/>
                  <a:ext cx="2628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6" name="Ink 35">
                  <a:extLst>
                    <a:ext uri="{FF2B5EF4-FFF2-40B4-BE49-F238E27FC236}">
                      <a16:creationId xmlns="" xmlns:a16="http://schemas.microsoft.com/office/drawing/2014/main" id="{FE040079-29E6-483B-BC1A-D4A148FDB919}"/>
                    </a:ext>
                  </a:extLst>
                </p14:cNvPr>
                <p14:cNvContentPartPr/>
                <p14:nvPr/>
              </p14:nvContentPartPr>
              <p14:xfrm>
                <a:off x="1585595" y="5139543"/>
                <a:ext cx="100800" cy="119880"/>
              </p14:xfrm>
            </p:contentPart>
          </mc:Choice>
          <mc:Fallback xmlns="">
            <p:pic>
              <p:nvPicPr>
                <p:cNvPr id="36" name="Ink 35">
                  <a:extLst>
                    <a:ext uri="{FF2B5EF4-FFF2-40B4-BE49-F238E27FC236}">
                      <a16:creationId xmlns:a16="http://schemas.microsoft.com/office/drawing/2014/main" xmlns="" xmlns:p14="http://schemas.microsoft.com/office/powerpoint/2010/main" id="{FE040079-29E6-483B-BC1A-D4A148FDB919}"/>
                    </a:ext>
                  </a:extLst>
                </p:cNvPr>
                <p:cNvPicPr/>
                <p:nvPr/>
              </p:nvPicPr>
              <p:blipFill>
                <a:blip r:embed="rId55"/>
                <a:stretch>
                  <a:fillRect/>
                </a:stretch>
              </p:blipFill>
              <p:spPr>
                <a:xfrm>
                  <a:off x="1576595" y="5129823"/>
                  <a:ext cx="11952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7" name="Ink 36">
                  <a:extLst>
                    <a:ext uri="{FF2B5EF4-FFF2-40B4-BE49-F238E27FC236}">
                      <a16:creationId xmlns="" xmlns:a16="http://schemas.microsoft.com/office/drawing/2014/main" id="{0C4EE89D-23B2-43C5-BC16-BD59C3D37B13}"/>
                    </a:ext>
                  </a:extLst>
                </p14:cNvPr>
                <p14:cNvContentPartPr/>
                <p14:nvPr/>
              </p14:nvContentPartPr>
              <p14:xfrm>
                <a:off x="1654715" y="5208663"/>
                <a:ext cx="6480" cy="126000"/>
              </p14:xfrm>
            </p:contentPart>
          </mc:Choice>
          <mc:Fallback xmlns="">
            <p:pic>
              <p:nvPicPr>
                <p:cNvPr id="37" name="Ink 36">
                  <a:extLst>
                    <a:ext uri="{FF2B5EF4-FFF2-40B4-BE49-F238E27FC236}">
                      <a16:creationId xmlns:a16="http://schemas.microsoft.com/office/drawing/2014/main" xmlns="" xmlns:p14="http://schemas.microsoft.com/office/powerpoint/2010/main" id="{0C4EE89D-23B2-43C5-BC16-BD59C3D37B13}"/>
                    </a:ext>
                  </a:extLst>
                </p:cNvPr>
                <p:cNvPicPr/>
                <p:nvPr/>
              </p:nvPicPr>
              <p:blipFill>
                <a:blip r:embed="rId57"/>
                <a:stretch>
                  <a:fillRect/>
                </a:stretch>
              </p:blipFill>
              <p:spPr>
                <a:xfrm>
                  <a:off x="1645715" y="5199303"/>
                  <a:ext cx="2484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8" name="Ink 37">
                  <a:extLst>
                    <a:ext uri="{FF2B5EF4-FFF2-40B4-BE49-F238E27FC236}">
                      <a16:creationId xmlns="" xmlns:a16="http://schemas.microsoft.com/office/drawing/2014/main" id="{1451402E-2F95-4427-9CA1-CC0B347A75C5}"/>
                    </a:ext>
                  </a:extLst>
                </p14:cNvPr>
                <p14:cNvContentPartPr/>
                <p14:nvPr/>
              </p14:nvContentPartPr>
              <p14:xfrm>
                <a:off x="1780355" y="5170863"/>
                <a:ext cx="94680" cy="195120"/>
              </p14:xfrm>
            </p:contentPart>
          </mc:Choice>
          <mc:Fallback xmlns="">
            <p:pic>
              <p:nvPicPr>
                <p:cNvPr id="38" name="Ink 37">
                  <a:extLst>
                    <a:ext uri="{FF2B5EF4-FFF2-40B4-BE49-F238E27FC236}">
                      <a16:creationId xmlns:a16="http://schemas.microsoft.com/office/drawing/2014/main" xmlns="" xmlns:p14="http://schemas.microsoft.com/office/powerpoint/2010/main" id="{1451402E-2F95-4427-9CA1-CC0B347A75C5}"/>
                    </a:ext>
                  </a:extLst>
                </p:cNvPr>
                <p:cNvPicPr/>
                <p:nvPr/>
              </p:nvPicPr>
              <p:blipFill>
                <a:blip r:embed="rId59"/>
                <a:stretch>
                  <a:fillRect/>
                </a:stretch>
              </p:blipFill>
              <p:spPr>
                <a:xfrm>
                  <a:off x="1770995" y="5161161"/>
                  <a:ext cx="114120" cy="213806"/>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9" name="Ink 38">
                  <a:extLst>
                    <a:ext uri="{FF2B5EF4-FFF2-40B4-BE49-F238E27FC236}">
                      <a16:creationId xmlns="" xmlns:a16="http://schemas.microsoft.com/office/drawing/2014/main" id="{A589EF81-0A0E-4576-A0F7-6BB5AD633A7C}"/>
                    </a:ext>
                  </a:extLst>
                </p14:cNvPr>
                <p14:cNvContentPartPr/>
                <p14:nvPr/>
              </p14:nvContentPartPr>
              <p14:xfrm>
                <a:off x="1918595" y="5214783"/>
                <a:ext cx="145080" cy="252000"/>
              </p14:xfrm>
            </p:contentPart>
          </mc:Choice>
          <mc:Fallback xmlns="">
            <p:pic>
              <p:nvPicPr>
                <p:cNvPr id="39" name="Ink 38">
                  <a:extLst>
                    <a:ext uri="{FF2B5EF4-FFF2-40B4-BE49-F238E27FC236}">
                      <a16:creationId xmlns:a16="http://schemas.microsoft.com/office/drawing/2014/main" xmlns="" xmlns:p14="http://schemas.microsoft.com/office/powerpoint/2010/main" id="{A589EF81-0A0E-4576-A0F7-6BB5AD633A7C}"/>
                    </a:ext>
                  </a:extLst>
                </p:cNvPr>
                <p:cNvPicPr/>
                <p:nvPr/>
              </p:nvPicPr>
              <p:blipFill>
                <a:blip r:embed="rId61"/>
                <a:stretch>
                  <a:fillRect/>
                </a:stretch>
              </p:blipFill>
              <p:spPr>
                <a:xfrm>
                  <a:off x="1909235" y="5204703"/>
                  <a:ext cx="163080" cy="270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2">
            <p14:nvContentPartPr>
              <p14:cNvPr id="41" name="Ink 40">
                <a:extLst>
                  <a:ext uri="{FF2B5EF4-FFF2-40B4-BE49-F238E27FC236}">
                    <a16:creationId xmlns="" xmlns:a16="http://schemas.microsoft.com/office/drawing/2014/main" id="{DC3DE085-1304-4E96-A903-220A624788A9}"/>
                  </a:ext>
                </a:extLst>
              </p14:cNvPr>
              <p14:cNvContentPartPr/>
              <p14:nvPr/>
            </p14:nvContentPartPr>
            <p14:xfrm>
              <a:off x="3939395" y="2674983"/>
              <a:ext cx="360" cy="6480"/>
            </p14:xfrm>
          </p:contentPart>
        </mc:Choice>
        <mc:Fallback xmlns="">
          <p:pic>
            <p:nvPicPr>
              <p:cNvPr id="41" name="Ink 40">
                <a:extLst>
                  <a:ext uri="{FF2B5EF4-FFF2-40B4-BE49-F238E27FC236}">
                    <a16:creationId xmlns:a16="http://schemas.microsoft.com/office/drawing/2014/main" xmlns="" xmlns:p14="http://schemas.microsoft.com/office/powerpoint/2010/main" id="{DC3DE085-1304-4E96-A903-220A624788A9}"/>
                  </a:ext>
                </a:extLst>
              </p:cNvPr>
              <p:cNvPicPr/>
              <p:nvPr/>
            </p:nvPicPr>
            <p:blipFill>
              <a:blip r:embed="rId63"/>
              <a:stretch>
                <a:fillRect/>
              </a:stretch>
            </p:blipFill>
            <p:spPr>
              <a:xfrm>
                <a:off x="3930755" y="2667139"/>
                <a:ext cx="17640" cy="22509"/>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5" name="Ink 44">
                <a:extLst>
                  <a:ext uri="{FF2B5EF4-FFF2-40B4-BE49-F238E27FC236}">
                    <a16:creationId xmlns="" xmlns:a16="http://schemas.microsoft.com/office/drawing/2014/main" id="{39AF54EE-89B1-4476-BE16-60ECCB099ABC}"/>
                  </a:ext>
                </a:extLst>
              </p14:cNvPr>
              <p14:cNvContentPartPr/>
              <p14:nvPr/>
            </p14:nvContentPartPr>
            <p14:xfrm>
              <a:off x="3908435" y="1537023"/>
              <a:ext cx="1546200" cy="1125720"/>
            </p14:xfrm>
          </p:contentPart>
        </mc:Choice>
        <mc:Fallback xmlns="">
          <p:pic>
            <p:nvPicPr>
              <p:cNvPr id="45" name="Ink 44">
                <a:extLst>
                  <a:ext uri="{FF2B5EF4-FFF2-40B4-BE49-F238E27FC236}">
                    <a16:creationId xmlns:a16="http://schemas.microsoft.com/office/drawing/2014/main" xmlns="" xmlns:p14="http://schemas.microsoft.com/office/powerpoint/2010/main" id="{39AF54EE-89B1-4476-BE16-60ECCB099ABC}"/>
                  </a:ext>
                </a:extLst>
              </p:cNvPr>
              <p:cNvPicPr/>
              <p:nvPr/>
            </p:nvPicPr>
            <p:blipFill>
              <a:blip r:embed="rId65"/>
              <a:stretch>
                <a:fillRect/>
              </a:stretch>
            </p:blipFill>
            <p:spPr>
              <a:xfrm>
                <a:off x="3899795" y="1526943"/>
                <a:ext cx="1564920" cy="11444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6" name="Ink 45">
                <a:extLst>
                  <a:ext uri="{FF2B5EF4-FFF2-40B4-BE49-F238E27FC236}">
                    <a16:creationId xmlns="" xmlns:a16="http://schemas.microsoft.com/office/drawing/2014/main" id="{30B92AE9-FDC7-489D-A41D-2845FAD3C648}"/>
                  </a:ext>
                </a:extLst>
              </p14:cNvPr>
              <p14:cNvContentPartPr/>
              <p14:nvPr/>
            </p14:nvContentPartPr>
            <p14:xfrm>
              <a:off x="4385795" y="4133343"/>
              <a:ext cx="1804680" cy="1056600"/>
            </p14:xfrm>
          </p:contentPart>
        </mc:Choice>
        <mc:Fallback xmlns="">
          <p:pic>
            <p:nvPicPr>
              <p:cNvPr id="46" name="Ink 45">
                <a:extLst>
                  <a:ext uri="{FF2B5EF4-FFF2-40B4-BE49-F238E27FC236}">
                    <a16:creationId xmlns:a16="http://schemas.microsoft.com/office/drawing/2014/main" xmlns="" xmlns:p14="http://schemas.microsoft.com/office/powerpoint/2010/main" id="{30B92AE9-FDC7-489D-A41D-2845FAD3C648}"/>
                  </a:ext>
                </a:extLst>
              </p:cNvPr>
              <p:cNvPicPr/>
              <p:nvPr/>
            </p:nvPicPr>
            <p:blipFill>
              <a:blip r:embed="rId67"/>
              <a:stretch>
                <a:fillRect/>
              </a:stretch>
            </p:blipFill>
            <p:spPr>
              <a:xfrm>
                <a:off x="4377157" y="4123983"/>
                <a:ext cx="1823396" cy="1074960"/>
              </a:xfrm>
              <a:prstGeom prst="rect">
                <a:avLst/>
              </a:prstGeom>
            </p:spPr>
          </p:pic>
        </mc:Fallback>
      </mc:AlternateContent>
      <p:grpSp>
        <p:nvGrpSpPr>
          <p:cNvPr id="99339" name="Group 48">
            <a:extLst>
              <a:ext uri="{FF2B5EF4-FFF2-40B4-BE49-F238E27FC236}">
                <a16:creationId xmlns="" xmlns:a16="http://schemas.microsoft.com/office/drawing/2014/main" id="{219D6694-6546-440B-BA5E-1CCE14D0C4F6}"/>
              </a:ext>
            </a:extLst>
          </p:cNvPr>
          <p:cNvGrpSpPr>
            <a:grpSpLocks/>
          </p:cNvGrpSpPr>
          <p:nvPr/>
        </p:nvGrpSpPr>
        <p:grpSpPr bwMode="auto">
          <a:xfrm>
            <a:off x="3908425" y="2700338"/>
            <a:ext cx="1836738" cy="233362"/>
            <a:chOff x="2384075" y="2700183"/>
            <a:chExt cx="1836360" cy="232920"/>
          </a:xfrm>
        </p:grpSpPr>
        <mc:AlternateContent xmlns:mc="http://schemas.openxmlformats.org/markup-compatibility/2006" xmlns:p14="http://schemas.microsoft.com/office/powerpoint/2010/main">
          <mc:Choice Requires="p14">
            <p:contentPart p14:bwMode="auto" r:id="rId68">
              <p14:nvContentPartPr>
                <p14:cNvPr id="47" name="Ink 46">
                  <a:extLst>
                    <a:ext uri="{FF2B5EF4-FFF2-40B4-BE49-F238E27FC236}">
                      <a16:creationId xmlns="" xmlns:a16="http://schemas.microsoft.com/office/drawing/2014/main" id="{7953AC3F-9396-4E75-975E-4C48D05569DD}"/>
                    </a:ext>
                  </a:extLst>
                </p14:cNvPr>
                <p14:cNvContentPartPr/>
                <p14:nvPr/>
              </p14:nvContentPartPr>
              <p14:xfrm>
                <a:off x="2396315" y="2700183"/>
                <a:ext cx="6480" cy="6480"/>
              </p14:xfrm>
            </p:contentPart>
          </mc:Choice>
          <mc:Fallback xmlns="">
            <p:pic>
              <p:nvPicPr>
                <p:cNvPr id="47" name="Ink 46">
                  <a:extLst>
                    <a:ext uri="{FF2B5EF4-FFF2-40B4-BE49-F238E27FC236}">
                      <a16:creationId xmlns:a16="http://schemas.microsoft.com/office/drawing/2014/main" xmlns="" xmlns:p14="http://schemas.microsoft.com/office/powerpoint/2010/main" id="{7953AC3F-9396-4E75-975E-4C48D05569DD}"/>
                    </a:ext>
                  </a:extLst>
                </p:cNvPr>
                <p:cNvPicPr/>
                <p:nvPr/>
              </p:nvPicPr>
              <p:blipFill>
                <a:blip r:embed="rId69"/>
                <a:stretch>
                  <a:fillRect/>
                </a:stretch>
              </p:blipFill>
              <p:spPr>
                <a:xfrm>
                  <a:off x="2388035" y="2692339"/>
                  <a:ext cx="23040" cy="22168"/>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8" name="Ink 47">
                  <a:extLst>
                    <a:ext uri="{FF2B5EF4-FFF2-40B4-BE49-F238E27FC236}">
                      <a16:creationId xmlns="" xmlns:a16="http://schemas.microsoft.com/office/drawing/2014/main" id="{4FCC1E46-F36A-4392-B54D-27F32CC7262C}"/>
                    </a:ext>
                  </a:extLst>
                </p14:cNvPr>
                <p14:cNvContentPartPr/>
                <p14:nvPr/>
              </p14:nvContentPartPr>
              <p14:xfrm>
                <a:off x="2384075" y="2700183"/>
                <a:ext cx="1836360" cy="232920"/>
              </p14:xfrm>
            </p:contentPart>
          </mc:Choice>
          <mc:Fallback xmlns="">
            <p:pic>
              <p:nvPicPr>
                <p:cNvPr id="48" name="Ink 47">
                  <a:extLst>
                    <a:ext uri="{FF2B5EF4-FFF2-40B4-BE49-F238E27FC236}">
                      <a16:creationId xmlns:a16="http://schemas.microsoft.com/office/drawing/2014/main" xmlns="" xmlns:p14="http://schemas.microsoft.com/office/powerpoint/2010/main" id="{4FCC1E46-F36A-4392-B54D-27F32CC7262C}"/>
                    </a:ext>
                  </a:extLst>
                </p:cNvPr>
                <p:cNvPicPr/>
                <p:nvPr/>
              </p:nvPicPr>
              <p:blipFill>
                <a:blip r:embed="rId71"/>
                <a:stretch>
                  <a:fillRect/>
                </a:stretch>
              </p:blipFill>
              <p:spPr>
                <a:xfrm>
                  <a:off x="2375077" y="2690478"/>
                  <a:ext cx="1855436" cy="253408"/>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2">
            <p14:nvContentPartPr>
              <p14:cNvPr id="50" name="Ink 49">
                <a:extLst>
                  <a:ext uri="{FF2B5EF4-FFF2-40B4-BE49-F238E27FC236}">
                    <a16:creationId xmlns="" xmlns:a16="http://schemas.microsoft.com/office/drawing/2014/main" id="{A41D29C1-4853-4AB7-AFDE-81BC9ACF7B93}"/>
                  </a:ext>
                </a:extLst>
              </p14:cNvPr>
              <p14:cNvContentPartPr/>
              <p14:nvPr/>
            </p14:nvContentPartPr>
            <p14:xfrm>
              <a:off x="4347995" y="5233863"/>
              <a:ext cx="1936080" cy="572400"/>
            </p14:xfrm>
          </p:contentPart>
        </mc:Choice>
        <mc:Fallback xmlns="">
          <p:pic>
            <p:nvPicPr>
              <p:cNvPr id="50" name="Ink 49">
                <a:extLst>
                  <a:ext uri="{FF2B5EF4-FFF2-40B4-BE49-F238E27FC236}">
                    <a16:creationId xmlns:a16="http://schemas.microsoft.com/office/drawing/2014/main" xmlns="" xmlns:p14="http://schemas.microsoft.com/office/powerpoint/2010/main" id="{A41D29C1-4853-4AB7-AFDE-81BC9ACF7B93}"/>
                  </a:ext>
                </a:extLst>
              </p:cNvPr>
              <p:cNvPicPr/>
              <p:nvPr/>
            </p:nvPicPr>
            <p:blipFill>
              <a:blip r:embed="rId73"/>
              <a:stretch>
                <a:fillRect/>
              </a:stretch>
            </p:blipFill>
            <p:spPr>
              <a:xfrm>
                <a:off x="4339715" y="5224863"/>
                <a:ext cx="1955880" cy="592200"/>
              </a:xfrm>
              <a:prstGeom prst="rect">
                <a:avLst/>
              </a:prstGeom>
            </p:spPr>
          </p:pic>
        </mc:Fallback>
      </mc:AlternateContent>
      <p:grpSp>
        <p:nvGrpSpPr>
          <p:cNvPr id="99341" name="Group 59">
            <a:extLst>
              <a:ext uri="{FF2B5EF4-FFF2-40B4-BE49-F238E27FC236}">
                <a16:creationId xmlns="" xmlns:a16="http://schemas.microsoft.com/office/drawing/2014/main" id="{A07BD379-1411-439C-99AD-64F983820778}"/>
              </a:ext>
            </a:extLst>
          </p:cNvPr>
          <p:cNvGrpSpPr>
            <a:grpSpLocks/>
          </p:cNvGrpSpPr>
          <p:nvPr/>
        </p:nvGrpSpPr>
        <p:grpSpPr bwMode="auto">
          <a:xfrm>
            <a:off x="4203701" y="1165225"/>
            <a:ext cx="1363663" cy="762000"/>
            <a:chOff x="2679275" y="1165863"/>
            <a:chExt cx="1364760" cy="761040"/>
          </a:xfrm>
        </p:grpSpPr>
        <mc:AlternateContent xmlns:mc="http://schemas.openxmlformats.org/markup-compatibility/2006" xmlns:p14="http://schemas.microsoft.com/office/powerpoint/2010/main">
          <mc:Choice Requires="p14">
            <p:contentPart p14:bwMode="auto" r:id="rId74">
              <p14:nvContentPartPr>
                <p14:cNvPr id="51" name="Ink 50">
                  <a:extLst>
                    <a:ext uri="{FF2B5EF4-FFF2-40B4-BE49-F238E27FC236}">
                      <a16:creationId xmlns="" xmlns:a16="http://schemas.microsoft.com/office/drawing/2014/main" id="{5FF65DCE-B21A-418B-B127-9839A515716A}"/>
                    </a:ext>
                  </a:extLst>
                </p14:cNvPr>
                <p14:cNvContentPartPr/>
                <p14:nvPr/>
              </p14:nvContentPartPr>
              <p14:xfrm>
                <a:off x="2930915" y="1411023"/>
                <a:ext cx="107280" cy="390240"/>
              </p14:xfrm>
            </p:contentPart>
          </mc:Choice>
          <mc:Fallback xmlns="">
            <p:pic>
              <p:nvPicPr>
                <p:cNvPr id="51" name="Ink 50">
                  <a:extLst>
                    <a:ext uri="{FF2B5EF4-FFF2-40B4-BE49-F238E27FC236}">
                      <a16:creationId xmlns:a16="http://schemas.microsoft.com/office/drawing/2014/main" xmlns="" xmlns:p14="http://schemas.microsoft.com/office/powerpoint/2010/main" id="{5FF65DCE-B21A-418B-B127-9839A515716A}"/>
                    </a:ext>
                  </a:extLst>
                </p:cNvPr>
                <p:cNvPicPr/>
                <p:nvPr/>
              </p:nvPicPr>
              <p:blipFill>
                <a:blip r:embed="rId75"/>
                <a:stretch>
                  <a:fillRect/>
                </a:stretch>
              </p:blipFill>
              <p:spPr>
                <a:xfrm>
                  <a:off x="2921555" y="1401672"/>
                  <a:ext cx="125640" cy="408583"/>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2" name="Ink 51">
                  <a:extLst>
                    <a:ext uri="{FF2B5EF4-FFF2-40B4-BE49-F238E27FC236}">
                      <a16:creationId xmlns="" xmlns:a16="http://schemas.microsoft.com/office/drawing/2014/main" id="{13345442-B7BF-4924-BC96-66A4046DD152}"/>
                    </a:ext>
                  </a:extLst>
                </p14:cNvPr>
                <p14:cNvContentPartPr/>
                <p14:nvPr/>
              </p14:nvContentPartPr>
              <p14:xfrm>
                <a:off x="3150875" y="1543143"/>
                <a:ext cx="113400" cy="119880"/>
              </p14:xfrm>
            </p:contentPart>
          </mc:Choice>
          <mc:Fallback xmlns="">
            <p:pic>
              <p:nvPicPr>
                <p:cNvPr id="52" name="Ink 51">
                  <a:extLst>
                    <a:ext uri="{FF2B5EF4-FFF2-40B4-BE49-F238E27FC236}">
                      <a16:creationId xmlns:a16="http://schemas.microsoft.com/office/drawing/2014/main" xmlns="" xmlns:p14="http://schemas.microsoft.com/office/powerpoint/2010/main" id="{13345442-B7BF-4924-BC96-66A4046DD152}"/>
                    </a:ext>
                  </a:extLst>
                </p:cNvPr>
                <p:cNvPicPr/>
                <p:nvPr/>
              </p:nvPicPr>
              <p:blipFill>
                <a:blip r:embed="rId77"/>
                <a:stretch>
                  <a:fillRect/>
                </a:stretch>
              </p:blipFill>
              <p:spPr>
                <a:xfrm>
                  <a:off x="3141875" y="1534143"/>
                  <a:ext cx="13068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3" name="Ink 52">
                  <a:extLst>
                    <a:ext uri="{FF2B5EF4-FFF2-40B4-BE49-F238E27FC236}">
                      <a16:creationId xmlns="" xmlns:a16="http://schemas.microsoft.com/office/drawing/2014/main" id="{1B40BB81-1712-4854-9415-4AF77DB7E63B}"/>
                    </a:ext>
                  </a:extLst>
                </p14:cNvPr>
                <p14:cNvContentPartPr/>
                <p14:nvPr/>
              </p14:nvContentPartPr>
              <p14:xfrm>
                <a:off x="3314315" y="1499223"/>
                <a:ext cx="151200" cy="94680"/>
              </p14:xfrm>
            </p:contentPart>
          </mc:Choice>
          <mc:Fallback xmlns="">
            <p:pic>
              <p:nvPicPr>
                <p:cNvPr id="53" name="Ink 52">
                  <a:extLst>
                    <a:ext uri="{FF2B5EF4-FFF2-40B4-BE49-F238E27FC236}">
                      <a16:creationId xmlns:a16="http://schemas.microsoft.com/office/drawing/2014/main" xmlns="" xmlns:p14="http://schemas.microsoft.com/office/powerpoint/2010/main" id="{1B40BB81-1712-4854-9415-4AF77DB7E63B}"/>
                    </a:ext>
                  </a:extLst>
                </p:cNvPr>
                <p:cNvPicPr/>
                <p:nvPr/>
              </p:nvPicPr>
              <p:blipFill>
                <a:blip r:embed="rId79"/>
                <a:stretch>
                  <a:fillRect/>
                </a:stretch>
              </p:blipFill>
              <p:spPr>
                <a:xfrm>
                  <a:off x="3305294" y="1489863"/>
                  <a:ext cx="168521"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4" name="Ink 53">
                  <a:extLst>
                    <a:ext uri="{FF2B5EF4-FFF2-40B4-BE49-F238E27FC236}">
                      <a16:creationId xmlns="" xmlns:a16="http://schemas.microsoft.com/office/drawing/2014/main" id="{DBB5AAB8-00D4-484A-B6D2-B996812B1BC3}"/>
                    </a:ext>
                  </a:extLst>
                </p14:cNvPr>
                <p14:cNvContentPartPr/>
                <p14:nvPr/>
              </p14:nvContentPartPr>
              <p14:xfrm>
                <a:off x="3446435" y="1392303"/>
                <a:ext cx="195120" cy="107280"/>
              </p14:xfrm>
            </p:contentPart>
          </mc:Choice>
          <mc:Fallback xmlns="">
            <p:pic>
              <p:nvPicPr>
                <p:cNvPr id="54" name="Ink 53">
                  <a:extLst>
                    <a:ext uri="{FF2B5EF4-FFF2-40B4-BE49-F238E27FC236}">
                      <a16:creationId xmlns:a16="http://schemas.microsoft.com/office/drawing/2014/main" xmlns="" xmlns:p14="http://schemas.microsoft.com/office/powerpoint/2010/main" id="{DBB5AAB8-00D4-484A-B6D2-B996812B1BC3}"/>
                    </a:ext>
                  </a:extLst>
                </p:cNvPr>
                <p:cNvPicPr/>
                <p:nvPr/>
              </p:nvPicPr>
              <p:blipFill>
                <a:blip r:embed="rId81"/>
                <a:stretch>
                  <a:fillRect/>
                </a:stretch>
              </p:blipFill>
              <p:spPr>
                <a:xfrm>
                  <a:off x="3437075" y="1382583"/>
                  <a:ext cx="213120"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5" name="Ink 54">
                  <a:extLst>
                    <a:ext uri="{FF2B5EF4-FFF2-40B4-BE49-F238E27FC236}">
                      <a16:creationId xmlns="" xmlns:a16="http://schemas.microsoft.com/office/drawing/2014/main" id="{6106D321-806B-4A2C-A409-CE08D69514F1}"/>
                    </a:ext>
                  </a:extLst>
                </p14:cNvPr>
                <p14:cNvContentPartPr/>
                <p14:nvPr/>
              </p14:nvContentPartPr>
              <p14:xfrm>
                <a:off x="3672875" y="1291863"/>
                <a:ext cx="88560" cy="107280"/>
              </p14:xfrm>
            </p:contentPart>
          </mc:Choice>
          <mc:Fallback xmlns="">
            <p:pic>
              <p:nvPicPr>
                <p:cNvPr id="55" name="Ink 54">
                  <a:extLst>
                    <a:ext uri="{FF2B5EF4-FFF2-40B4-BE49-F238E27FC236}">
                      <a16:creationId xmlns:a16="http://schemas.microsoft.com/office/drawing/2014/main" xmlns="" xmlns:p14="http://schemas.microsoft.com/office/powerpoint/2010/main" id="{6106D321-806B-4A2C-A409-CE08D69514F1}"/>
                    </a:ext>
                  </a:extLst>
                </p:cNvPr>
                <p:cNvPicPr/>
                <p:nvPr/>
              </p:nvPicPr>
              <p:blipFill>
                <a:blip r:embed="rId83"/>
                <a:stretch>
                  <a:fillRect/>
                </a:stretch>
              </p:blipFill>
              <p:spPr>
                <a:xfrm>
                  <a:off x="3663155" y="1282863"/>
                  <a:ext cx="10656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6" name="Ink 55">
                  <a:extLst>
                    <a:ext uri="{FF2B5EF4-FFF2-40B4-BE49-F238E27FC236}">
                      <a16:creationId xmlns="" xmlns:a16="http://schemas.microsoft.com/office/drawing/2014/main" id="{413066D8-8675-4D34-9AF2-9A53740D4C62}"/>
                    </a:ext>
                  </a:extLst>
                </p14:cNvPr>
                <p14:cNvContentPartPr/>
                <p14:nvPr/>
              </p14:nvContentPartPr>
              <p14:xfrm>
                <a:off x="3773315" y="1165863"/>
                <a:ext cx="270720" cy="195120"/>
              </p14:xfrm>
            </p:contentPart>
          </mc:Choice>
          <mc:Fallback xmlns="">
            <p:pic>
              <p:nvPicPr>
                <p:cNvPr id="56" name="Ink 55">
                  <a:extLst>
                    <a:ext uri="{FF2B5EF4-FFF2-40B4-BE49-F238E27FC236}">
                      <a16:creationId xmlns:a16="http://schemas.microsoft.com/office/drawing/2014/main" xmlns="" xmlns:p14="http://schemas.microsoft.com/office/powerpoint/2010/main" id="{413066D8-8675-4D34-9AF2-9A53740D4C62}"/>
                    </a:ext>
                  </a:extLst>
                </p:cNvPr>
                <p:cNvPicPr/>
                <p:nvPr/>
              </p:nvPicPr>
              <p:blipFill>
                <a:blip r:embed="rId85"/>
                <a:stretch>
                  <a:fillRect/>
                </a:stretch>
              </p:blipFill>
              <p:spPr>
                <a:xfrm>
                  <a:off x="3764303" y="1155783"/>
                  <a:ext cx="289825" cy="21492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8" name="Ink 57">
                  <a:extLst>
                    <a:ext uri="{FF2B5EF4-FFF2-40B4-BE49-F238E27FC236}">
                      <a16:creationId xmlns="" xmlns:a16="http://schemas.microsoft.com/office/drawing/2014/main" id="{E761EC3A-0729-4C00-9764-BF00108D32E1}"/>
                    </a:ext>
                  </a:extLst>
                </p14:cNvPr>
                <p14:cNvContentPartPr/>
                <p14:nvPr/>
              </p14:nvContentPartPr>
              <p14:xfrm>
                <a:off x="2679275" y="1807383"/>
                <a:ext cx="145080" cy="69480"/>
              </p14:xfrm>
            </p:contentPart>
          </mc:Choice>
          <mc:Fallback xmlns="">
            <p:pic>
              <p:nvPicPr>
                <p:cNvPr id="58" name="Ink 57">
                  <a:extLst>
                    <a:ext uri="{FF2B5EF4-FFF2-40B4-BE49-F238E27FC236}">
                      <a16:creationId xmlns:a16="http://schemas.microsoft.com/office/drawing/2014/main" xmlns="" xmlns:p14="http://schemas.microsoft.com/office/powerpoint/2010/main" id="{E761EC3A-0729-4C00-9764-BF00108D32E1}"/>
                    </a:ext>
                  </a:extLst>
                </p:cNvPr>
                <p:cNvPicPr/>
                <p:nvPr/>
              </p:nvPicPr>
              <p:blipFill>
                <a:blip r:embed="rId87"/>
                <a:stretch>
                  <a:fillRect/>
                </a:stretch>
              </p:blipFill>
              <p:spPr>
                <a:xfrm>
                  <a:off x="2670275" y="1799103"/>
                  <a:ext cx="16236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9" name="Ink 58">
                  <a:extLst>
                    <a:ext uri="{FF2B5EF4-FFF2-40B4-BE49-F238E27FC236}">
                      <a16:creationId xmlns="" xmlns:a16="http://schemas.microsoft.com/office/drawing/2014/main" id="{20099ABD-6A84-48B2-9F0E-64747AFC7E0D}"/>
                    </a:ext>
                  </a:extLst>
                </p14:cNvPr>
                <p14:cNvContentPartPr/>
                <p14:nvPr/>
              </p14:nvContentPartPr>
              <p14:xfrm>
                <a:off x="2729675" y="1750503"/>
                <a:ext cx="100800" cy="176400"/>
              </p14:xfrm>
            </p:contentPart>
          </mc:Choice>
          <mc:Fallback xmlns="">
            <p:pic>
              <p:nvPicPr>
                <p:cNvPr id="59" name="Ink 58">
                  <a:extLst>
                    <a:ext uri="{FF2B5EF4-FFF2-40B4-BE49-F238E27FC236}">
                      <a16:creationId xmlns:a16="http://schemas.microsoft.com/office/drawing/2014/main" xmlns="" xmlns:p14="http://schemas.microsoft.com/office/powerpoint/2010/main" id="{20099ABD-6A84-48B2-9F0E-64747AFC7E0D}"/>
                    </a:ext>
                  </a:extLst>
                </p:cNvPr>
                <p:cNvPicPr/>
                <p:nvPr/>
              </p:nvPicPr>
              <p:blipFill>
                <a:blip r:embed="rId89"/>
                <a:stretch>
                  <a:fillRect/>
                </a:stretch>
              </p:blipFill>
              <p:spPr>
                <a:xfrm>
                  <a:off x="2720675" y="1741503"/>
                  <a:ext cx="119520" cy="194760"/>
                </a:xfrm>
                <a:prstGeom prst="rect">
                  <a:avLst/>
                </a:prstGeom>
              </p:spPr>
            </p:pic>
          </mc:Fallback>
        </mc:AlternateContent>
      </p:grpSp>
      <p:grpSp>
        <p:nvGrpSpPr>
          <p:cNvPr id="99342" name="Group 66">
            <a:extLst>
              <a:ext uri="{FF2B5EF4-FFF2-40B4-BE49-F238E27FC236}">
                <a16:creationId xmlns="" xmlns:a16="http://schemas.microsoft.com/office/drawing/2014/main" id="{76C90A5C-0D6D-41E3-8D81-D50C1C963787}"/>
              </a:ext>
            </a:extLst>
          </p:cNvPr>
          <p:cNvGrpSpPr>
            <a:grpSpLocks/>
          </p:cNvGrpSpPr>
          <p:nvPr/>
        </p:nvGrpSpPr>
        <p:grpSpPr bwMode="auto">
          <a:xfrm>
            <a:off x="3825876" y="933450"/>
            <a:ext cx="823913" cy="433388"/>
            <a:chOff x="2301995" y="933303"/>
            <a:chExt cx="824400" cy="434160"/>
          </a:xfrm>
        </p:grpSpPr>
        <mc:AlternateContent xmlns:mc="http://schemas.openxmlformats.org/markup-compatibility/2006" xmlns:p14="http://schemas.microsoft.com/office/powerpoint/2010/main">
          <mc:Choice Requires="p14">
            <p:contentPart p14:bwMode="auto" r:id="rId90">
              <p14:nvContentPartPr>
                <p14:cNvPr id="61" name="Ink 60">
                  <a:extLst>
                    <a:ext uri="{FF2B5EF4-FFF2-40B4-BE49-F238E27FC236}">
                      <a16:creationId xmlns="" xmlns:a16="http://schemas.microsoft.com/office/drawing/2014/main" id="{D5D1939F-2EE3-4964-8A7D-FF3330A51021}"/>
                    </a:ext>
                  </a:extLst>
                </p14:cNvPr>
                <p14:cNvContentPartPr/>
                <p14:nvPr/>
              </p14:nvContentPartPr>
              <p14:xfrm>
                <a:off x="2301995" y="1216263"/>
                <a:ext cx="163800" cy="151200"/>
              </p14:xfrm>
            </p:contentPart>
          </mc:Choice>
          <mc:Fallback xmlns="">
            <p:pic>
              <p:nvPicPr>
                <p:cNvPr id="61" name="Ink 60">
                  <a:extLst>
                    <a:ext uri="{FF2B5EF4-FFF2-40B4-BE49-F238E27FC236}">
                      <a16:creationId xmlns:a16="http://schemas.microsoft.com/office/drawing/2014/main" xmlns="" xmlns:p14="http://schemas.microsoft.com/office/powerpoint/2010/main" id="{D5D1939F-2EE3-4964-8A7D-FF3330A51021}"/>
                    </a:ext>
                  </a:extLst>
                </p:cNvPr>
                <p:cNvPicPr/>
                <p:nvPr/>
              </p:nvPicPr>
              <p:blipFill>
                <a:blip r:embed="rId91"/>
                <a:stretch>
                  <a:fillRect/>
                </a:stretch>
              </p:blipFill>
              <p:spPr>
                <a:xfrm>
                  <a:off x="2293715" y="1205798"/>
                  <a:ext cx="182520" cy="171408"/>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62" name="Ink 61">
                  <a:extLst>
                    <a:ext uri="{FF2B5EF4-FFF2-40B4-BE49-F238E27FC236}">
                      <a16:creationId xmlns="" xmlns:a16="http://schemas.microsoft.com/office/drawing/2014/main" id="{92F2CAB2-4558-4F98-91B6-5ACD633BAAA2}"/>
                    </a:ext>
                  </a:extLst>
                </p14:cNvPr>
                <p14:cNvContentPartPr/>
                <p14:nvPr/>
              </p14:nvContentPartPr>
              <p14:xfrm>
                <a:off x="2572355" y="1222383"/>
                <a:ext cx="19080" cy="12960"/>
              </p14:xfrm>
            </p:contentPart>
          </mc:Choice>
          <mc:Fallback xmlns="">
            <p:pic>
              <p:nvPicPr>
                <p:cNvPr id="62" name="Ink 61">
                  <a:extLst>
                    <a:ext uri="{FF2B5EF4-FFF2-40B4-BE49-F238E27FC236}">
                      <a16:creationId xmlns:a16="http://schemas.microsoft.com/office/drawing/2014/main" xmlns="" xmlns:p14="http://schemas.microsoft.com/office/powerpoint/2010/main" id="{92F2CAB2-4558-4F98-91B6-5ACD633BAAA2}"/>
                    </a:ext>
                  </a:extLst>
                </p:cNvPr>
                <p:cNvPicPr/>
                <p:nvPr/>
              </p:nvPicPr>
              <p:blipFill>
                <a:blip r:embed="rId93"/>
                <a:stretch>
                  <a:fillRect/>
                </a:stretch>
              </p:blipFill>
              <p:spPr>
                <a:xfrm>
                  <a:off x="2562275" y="1213023"/>
                  <a:ext cx="3816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4" name="Ink 63">
                  <a:extLst>
                    <a:ext uri="{FF2B5EF4-FFF2-40B4-BE49-F238E27FC236}">
                      <a16:creationId xmlns="" xmlns:a16="http://schemas.microsoft.com/office/drawing/2014/main" id="{0935E601-B549-4A33-BE4D-38F849B87E31}"/>
                    </a:ext>
                  </a:extLst>
                </p14:cNvPr>
                <p14:cNvContentPartPr/>
                <p14:nvPr/>
              </p14:nvContentPartPr>
              <p14:xfrm>
                <a:off x="2767475" y="1027623"/>
                <a:ext cx="107280" cy="113400"/>
              </p14:xfrm>
            </p:contentPart>
          </mc:Choice>
          <mc:Fallback xmlns="">
            <p:pic>
              <p:nvPicPr>
                <p:cNvPr id="64" name="Ink 63">
                  <a:extLst>
                    <a:ext uri="{FF2B5EF4-FFF2-40B4-BE49-F238E27FC236}">
                      <a16:creationId xmlns:a16="http://schemas.microsoft.com/office/drawing/2014/main" xmlns="" xmlns:p14="http://schemas.microsoft.com/office/powerpoint/2010/main" id="{0935E601-B549-4A33-BE4D-38F849B87E31}"/>
                    </a:ext>
                  </a:extLst>
                </p:cNvPr>
                <p:cNvPicPr/>
                <p:nvPr/>
              </p:nvPicPr>
              <p:blipFill>
                <a:blip r:embed="rId95"/>
                <a:stretch>
                  <a:fillRect/>
                </a:stretch>
              </p:blipFill>
              <p:spPr>
                <a:xfrm>
                  <a:off x="2757722" y="1018263"/>
                  <a:ext cx="127508"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5" name="Ink 64">
                  <a:extLst>
                    <a:ext uri="{FF2B5EF4-FFF2-40B4-BE49-F238E27FC236}">
                      <a16:creationId xmlns="" xmlns:a16="http://schemas.microsoft.com/office/drawing/2014/main" id="{838782F7-4489-49B2-863B-769FBB4459C5}"/>
                    </a:ext>
                  </a:extLst>
                </p14:cNvPr>
                <p14:cNvContentPartPr/>
                <p14:nvPr/>
              </p14:nvContentPartPr>
              <p14:xfrm>
                <a:off x="2874395" y="1052823"/>
                <a:ext cx="63360" cy="113400"/>
              </p14:xfrm>
            </p:contentPart>
          </mc:Choice>
          <mc:Fallback xmlns="">
            <p:pic>
              <p:nvPicPr>
                <p:cNvPr id="65" name="Ink 64">
                  <a:extLst>
                    <a:ext uri="{FF2B5EF4-FFF2-40B4-BE49-F238E27FC236}">
                      <a16:creationId xmlns:a16="http://schemas.microsoft.com/office/drawing/2014/main" xmlns="" xmlns:p14="http://schemas.microsoft.com/office/powerpoint/2010/main" id="{838782F7-4489-49B2-863B-769FBB4459C5}"/>
                    </a:ext>
                  </a:extLst>
                </p:cNvPr>
                <p:cNvPicPr/>
                <p:nvPr/>
              </p:nvPicPr>
              <p:blipFill>
                <a:blip r:embed="rId97"/>
                <a:stretch>
                  <a:fillRect/>
                </a:stretch>
              </p:blipFill>
              <p:spPr>
                <a:xfrm>
                  <a:off x="2865035" y="1043433"/>
                  <a:ext cx="81000" cy="131096"/>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6" name="Ink 65">
                  <a:extLst>
                    <a:ext uri="{FF2B5EF4-FFF2-40B4-BE49-F238E27FC236}">
                      <a16:creationId xmlns="" xmlns:a16="http://schemas.microsoft.com/office/drawing/2014/main" id="{8E28829E-E2C9-487A-89F4-FF866E5B0B51}"/>
                    </a:ext>
                  </a:extLst>
                </p14:cNvPr>
                <p14:cNvContentPartPr/>
                <p14:nvPr/>
              </p14:nvContentPartPr>
              <p14:xfrm>
                <a:off x="2981315" y="933303"/>
                <a:ext cx="145080" cy="207720"/>
              </p14:xfrm>
            </p:contentPart>
          </mc:Choice>
          <mc:Fallback xmlns="">
            <p:pic>
              <p:nvPicPr>
                <p:cNvPr id="66" name="Ink 65">
                  <a:extLst>
                    <a:ext uri="{FF2B5EF4-FFF2-40B4-BE49-F238E27FC236}">
                      <a16:creationId xmlns:a16="http://schemas.microsoft.com/office/drawing/2014/main" xmlns="" xmlns:p14="http://schemas.microsoft.com/office/powerpoint/2010/main" id="{8E28829E-E2C9-487A-89F4-FF866E5B0B51}"/>
                    </a:ext>
                  </a:extLst>
                </p:cNvPr>
                <p:cNvPicPr/>
                <p:nvPr/>
              </p:nvPicPr>
              <p:blipFill>
                <a:blip r:embed="rId99"/>
                <a:stretch>
                  <a:fillRect/>
                </a:stretch>
              </p:blipFill>
              <p:spPr>
                <a:xfrm>
                  <a:off x="2971955" y="923566"/>
                  <a:ext cx="164160" cy="226473"/>
                </a:xfrm>
                <a:prstGeom prst="rect">
                  <a:avLst/>
                </a:prstGeom>
              </p:spPr>
            </p:pic>
          </mc:Fallback>
        </mc:AlternateContent>
      </p:grpSp>
      <p:grpSp>
        <p:nvGrpSpPr>
          <p:cNvPr id="99343" name="Group 74">
            <a:extLst>
              <a:ext uri="{FF2B5EF4-FFF2-40B4-BE49-F238E27FC236}">
                <a16:creationId xmlns="" xmlns:a16="http://schemas.microsoft.com/office/drawing/2014/main" id="{447BC255-5E58-41D7-BC18-F4AEFE00D2DE}"/>
              </a:ext>
            </a:extLst>
          </p:cNvPr>
          <p:cNvGrpSpPr>
            <a:grpSpLocks/>
          </p:cNvGrpSpPr>
          <p:nvPr/>
        </p:nvGrpSpPr>
        <p:grpSpPr bwMode="auto">
          <a:xfrm>
            <a:off x="5662614" y="4303713"/>
            <a:ext cx="1506537" cy="565150"/>
            <a:chOff x="4137995" y="4303263"/>
            <a:chExt cx="1506960" cy="565920"/>
          </a:xfrm>
        </p:grpSpPr>
        <mc:AlternateContent xmlns:mc="http://schemas.openxmlformats.org/markup-compatibility/2006" xmlns:p14="http://schemas.microsoft.com/office/powerpoint/2010/main">
          <mc:Choice Requires="p14">
            <p:contentPart p14:bwMode="auto" r:id="rId100">
              <p14:nvContentPartPr>
                <p14:cNvPr id="68" name="Ink 67">
                  <a:extLst>
                    <a:ext uri="{FF2B5EF4-FFF2-40B4-BE49-F238E27FC236}">
                      <a16:creationId xmlns="" xmlns:a16="http://schemas.microsoft.com/office/drawing/2014/main" id="{00B7D85D-A289-4FB0-AE43-872B35476C71}"/>
                    </a:ext>
                  </a:extLst>
                </p14:cNvPr>
                <p14:cNvContentPartPr/>
                <p14:nvPr/>
              </p14:nvContentPartPr>
              <p14:xfrm>
                <a:off x="4137995" y="4567143"/>
                <a:ext cx="44280" cy="302040"/>
              </p14:xfrm>
            </p:contentPart>
          </mc:Choice>
          <mc:Fallback xmlns="">
            <p:pic>
              <p:nvPicPr>
                <p:cNvPr id="68" name="Ink 67">
                  <a:extLst>
                    <a:ext uri="{FF2B5EF4-FFF2-40B4-BE49-F238E27FC236}">
                      <a16:creationId xmlns:a16="http://schemas.microsoft.com/office/drawing/2014/main" xmlns="" xmlns:p14="http://schemas.microsoft.com/office/powerpoint/2010/main" id="{00B7D85D-A289-4FB0-AE43-872B35476C71}"/>
                    </a:ext>
                  </a:extLst>
                </p:cNvPr>
                <p:cNvPicPr/>
                <p:nvPr/>
              </p:nvPicPr>
              <p:blipFill>
                <a:blip r:embed="rId101"/>
                <a:stretch>
                  <a:fillRect/>
                </a:stretch>
              </p:blipFill>
              <p:spPr>
                <a:xfrm>
                  <a:off x="4129355" y="4558132"/>
                  <a:ext cx="61200" cy="321143"/>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9" name="Ink 68">
                  <a:extLst>
                    <a:ext uri="{FF2B5EF4-FFF2-40B4-BE49-F238E27FC236}">
                      <a16:creationId xmlns="" xmlns:a16="http://schemas.microsoft.com/office/drawing/2014/main" id="{ABC32B2E-630F-4F6F-A4C1-1F2BC23063EB}"/>
                    </a:ext>
                  </a:extLst>
                </p14:cNvPr>
                <p14:cNvContentPartPr/>
                <p14:nvPr/>
              </p14:nvContentPartPr>
              <p14:xfrm>
                <a:off x="4339235" y="4579743"/>
                <a:ext cx="176400" cy="138600"/>
              </p14:xfrm>
            </p:contentPart>
          </mc:Choice>
          <mc:Fallback xmlns="">
            <p:pic>
              <p:nvPicPr>
                <p:cNvPr id="69" name="Ink 68">
                  <a:extLst>
                    <a:ext uri="{FF2B5EF4-FFF2-40B4-BE49-F238E27FC236}">
                      <a16:creationId xmlns:a16="http://schemas.microsoft.com/office/drawing/2014/main" xmlns="" xmlns:p14="http://schemas.microsoft.com/office/powerpoint/2010/main" id="{ABC32B2E-630F-4F6F-A4C1-1F2BC23063EB}"/>
                    </a:ext>
                  </a:extLst>
                </p:cNvPr>
                <p:cNvPicPr/>
                <p:nvPr/>
              </p:nvPicPr>
              <p:blipFill>
                <a:blip r:embed="rId103"/>
                <a:stretch>
                  <a:fillRect/>
                </a:stretch>
              </p:blipFill>
              <p:spPr>
                <a:xfrm>
                  <a:off x="4330235" y="4569663"/>
                  <a:ext cx="19584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70" name="Ink 69">
                  <a:extLst>
                    <a:ext uri="{FF2B5EF4-FFF2-40B4-BE49-F238E27FC236}">
                      <a16:creationId xmlns="" xmlns:a16="http://schemas.microsoft.com/office/drawing/2014/main" id="{D8DF4878-099A-4820-811B-0098D6AFE7DB}"/>
                    </a:ext>
                  </a:extLst>
                </p14:cNvPr>
                <p14:cNvContentPartPr/>
                <p14:nvPr/>
              </p14:nvContentPartPr>
              <p14:xfrm>
                <a:off x="4684835" y="4485423"/>
                <a:ext cx="100800" cy="132480"/>
              </p14:xfrm>
            </p:contentPart>
          </mc:Choice>
          <mc:Fallback xmlns="">
            <p:pic>
              <p:nvPicPr>
                <p:cNvPr id="70" name="Ink 69">
                  <a:extLst>
                    <a:ext uri="{FF2B5EF4-FFF2-40B4-BE49-F238E27FC236}">
                      <a16:creationId xmlns:a16="http://schemas.microsoft.com/office/drawing/2014/main" xmlns="" xmlns:p14="http://schemas.microsoft.com/office/powerpoint/2010/main" id="{D8DF4878-099A-4820-811B-0098D6AFE7DB}"/>
                    </a:ext>
                  </a:extLst>
                </p:cNvPr>
                <p:cNvPicPr/>
                <p:nvPr/>
              </p:nvPicPr>
              <p:blipFill>
                <a:blip r:embed="rId105"/>
                <a:stretch>
                  <a:fillRect/>
                </a:stretch>
              </p:blipFill>
              <p:spPr>
                <a:xfrm>
                  <a:off x="4675115" y="4476063"/>
                  <a:ext cx="11916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71" name="Ink 70">
                  <a:extLst>
                    <a:ext uri="{FF2B5EF4-FFF2-40B4-BE49-F238E27FC236}">
                      <a16:creationId xmlns="" xmlns:a16="http://schemas.microsoft.com/office/drawing/2014/main" id="{D78A2F43-4EDC-426E-9923-97D9A01D9E19}"/>
                    </a:ext>
                  </a:extLst>
                </p14:cNvPr>
                <p14:cNvContentPartPr/>
                <p14:nvPr/>
              </p14:nvContentPartPr>
              <p14:xfrm>
                <a:off x="4810835" y="4498023"/>
                <a:ext cx="170280" cy="100800"/>
              </p14:xfrm>
            </p:contentPart>
          </mc:Choice>
          <mc:Fallback xmlns="">
            <p:pic>
              <p:nvPicPr>
                <p:cNvPr id="71" name="Ink 70">
                  <a:extLst>
                    <a:ext uri="{FF2B5EF4-FFF2-40B4-BE49-F238E27FC236}">
                      <a16:creationId xmlns:a16="http://schemas.microsoft.com/office/drawing/2014/main" xmlns="" xmlns:p14="http://schemas.microsoft.com/office/powerpoint/2010/main" id="{D78A2F43-4EDC-426E-9923-97D9A01D9E19}"/>
                    </a:ext>
                  </a:extLst>
                </p:cNvPr>
                <p:cNvPicPr/>
                <p:nvPr/>
              </p:nvPicPr>
              <p:blipFill>
                <a:blip r:embed="rId107"/>
                <a:stretch>
                  <a:fillRect/>
                </a:stretch>
              </p:blipFill>
              <p:spPr>
                <a:xfrm>
                  <a:off x="4801115" y="4489023"/>
                  <a:ext cx="18828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72" name="Ink 71">
                  <a:extLst>
                    <a:ext uri="{FF2B5EF4-FFF2-40B4-BE49-F238E27FC236}">
                      <a16:creationId xmlns="" xmlns:a16="http://schemas.microsoft.com/office/drawing/2014/main" id="{41A737C3-D1DB-4FEF-8B29-F0A9E6693175}"/>
                    </a:ext>
                  </a:extLst>
                </p14:cNvPr>
                <p14:cNvContentPartPr/>
                <p14:nvPr/>
              </p14:nvContentPartPr>
              <p14:xfrm>
                <a:off x="5005595" y="4428903"/>
                <a:ext cx="163800" cy="100800"/>
              </p14:xfrm>
            </p:contentPart>
          </mc:Choice>
          <mc:Fallback xmlns="">
            <p:pic>
              <p:nvPicPr>
                <p:cNvPr id="72" name="Ink 71">
                  <a:extLst>
                    <a:ext uri="{FF2B5EF4-FFF2-40B4-BE49-F238E27FC236}">
                      <a16:creationId xmlns:a16="http://schemas.microsoft.com/office/drawing/2014/main" xmlns="" xmlns:p14="http://schemas.microsoft.com/office/powerpoint/2010/main" id="{41A737C3-D1DB-4FEF-8B29-F0A9E6693175}"/>
                    </a:ext>
                  </a:extLst>
                </p:cNvPr>
                <p:cNvPicPr/>
                <p:nvPr/>
              </p:nvPicPr>
              <p:blipFill>
                <a:blip r:embed="rId109"/>
                <a:stretch>
                  <a:fillRect/>
                </a:stretch>
              </p:blipFill>
              <p:spPr>
                <a:xfrm>
                  <a:off x="4995875" y="4418463"/>
                  <a:ext cx="18360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73" name="Ink 72">
                  <a:extLst>
                    <a:ext uri="{FF2B5EF4-FFF2-40B4-BE49-F238E27FC236}">
                      <a16:creationId xmlns="" xmlns:a16="http://schemas.microsoft.com/office/drawing/2014/main" id="{83B40D7A-2EF8-4121-A1EE-1EEE5CB43175}"/>
                    </a:ext>
                  </a:extLst>
                </p14:cNvPr>
                <p14:cNvContentPartPr/>
                <p14:nvPr/>
              </p14:nvContentPartPr>
              <p14:xfrm>
                <a:off x="5219435" y="4359783"/>
                <a:ext cx="69480" cy="126000"/>
              </p14:xfrm>
            </p:contentPart>
          </mc:Choice>
          <mc:Fallback xmlns="">
            <p:pic>
              <p:nvPicPr>
                <p:cNvPr id="73" name="Ink 72">
                  <a:extLst>
                    <a:ext uri="{FF2B5EF4-FFF2-40B4-BE49-F238E27FC236}">
                      <a16:creationId xmlns:a16="http://schemas.microsoft.com/office/drawing/2014/main" xmlns="" xmlns:p14="http://schemas.microsoft.com/office/powerpoint/2010/main" id="{83B40D7A-2EF8-4121-A1EE-1EEE5CB43175}"/>
                    </a:ext>
                  </a:extLst>
                </p:cNvPr>
                <p:cNvPicPr/>
                <p:nvPr/>
              </p:nvPicPr>
              <p:blipFill>
                <a:blip r:embed="rId111"/>
                <a:stretch>
                  <a:fillRect/>
                </a:stretch>
              </p:blipFill>
              <p:spPr>
                <a:xfrm>
                  <a:off x="5209355" y="4350423"/>
                  <a:ext cx="8856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74" name="Ink 73">
                  <a:extLst>
                    <a:ext uri="{FF2B5EF4-FFF2-40B4-BE49-F238E27FC236}">
                      <a16:creationId xmlns="" xmlns:a16="http://schemas.microsoft.com/office/drawing/2014/main" id="{AD087FC6-A405-48D6-B8BF-5098E0A8E600}"/>
                    </a:ext>
                  </a:extLst>
                </p14:cNvPr>
                <p14:cNvContentPartPr/>
                <p14:nvPr/>
              </p14:nvContentPartPr>
              <p14:xfrm>
                <a:off x="5345075" y="4303263"/>
                <a:ext cx="299880" cy="163800"/>
              </p14:xfrm>
            </p:contentPart>
          </mc:Choice>
          <mc:Fallback xmlns="">
            <p:pic>
              <p:nvPicPr>
                <p:cNvPr id="74" name="Ink 73">
                  <a:extLst>
                    <a:ext uri="{FF2B5EF4-FFF2-40B4-BE49-F238E27FC236}">
                      <a16:creationId xmlns:a16="http://schemas.microsoft.com/office/drawing/2014/main" xmlns="" xmlns:p14="http://schemas.microsoft.com/office/powerpoint/2010/main" id="{AD087FC6-A405-48D6-B8BF-5098E0A8E600}"/>
                    </a:ext>
                  </a:extLst>
                </p:cNvPr>
                <p:cNvPicPr/>
                <p:nvPr/>
              </p:nvPicPr>
              <p:blipFill>
                <a:blip r:embed="rId113"/>
                <a:stretch>
                  <a:fillRect/>
                </a:stretch>
              </p:blipFill>
              <p:spPr>
                <a:xfrm>
                  <a:off x="5335704" y="4293543"/>
                  <a:ext cx="319343" cy="183240"/>
                </a:xfrm>
                <a:prstGeom prst="rect">
                  <a:avLst/>
                </a:prstGeom>
              </p:spPr>
            </p:pic>
          </mc:Fallback>
        </mc:AlternateContent>
      </p:grpSp>
      <p:grpSp>
        <p:nvGrpSpPr>
          <p:cNvPr id="99344" name="Group 77">
            <a:extLst>
              <a:ext uri="{FF2B5EF4-FFF2-40B4-BE49-F238E27FC236}">
                <a16:creationId xmlns="" xmlns:a16="http://schemas.microsoft.com/office/drawing/2014/main" id="{AA69847E-AA68-4D25-BA3F-875CC887333E}"/>
              </a:ext>
            </a:extLst>
          </p:cNvPr>
          <p:cNvGrpSpPr>
            <a:grpSpLocks/>
          </p:cNvGrpSpPr>
          <p:nvPr/>
        </p:nvGrpSpPr>
        <p:grpSpPr bwMode="auto">
          <a:xfrm>
            <a:off x="5391150" y="4705351"/>
            <a:ext cx="114300" cy="195263"/>
            <a:chOff x="3867635" y="4705743"/>
            <a:chExt cx="113400" cy="195120"/>
          </a:xfrm>
        </p:grpSpPr>
        <mc:AlternateContent xmlns:mc="http://schemas.openxmlformats.org/markup-compatibility/2006" xmlns:p14="http://schemas.microsoft.com/office/powerpoint/2010/main">
          <mc:Choice Requires="p14">
            <p:contentPart p14:bwMode="auto" r:id="rId114">
              <p14:nvContentPartPr>
                <p14:cNvPr id="76" name="Ink 75">
                  <a:extLst>
                    <a:ext uri="{FF2B5EF4-FFF2-40B4-BE49-F238E27FC236}">
                      <a16:creationId xmlns="" xmlns:a16="http://schemas.microsoft.com/office/drawing/2014/main" id="{0D644A7E-5485-43E9-832B-618337D6757A}"/>
                    </a:ext>
                  </a:extLst>
                </p14:cNvPr>
                <p14:cNvContentPartPr/>
                <p14:nvPr/>
              </p14:nvContentPartPr>
              <p14:xfrm>
                <a:off x="3867635" y="4768383"/>
                <a:ext cx="113400" cy="50760"/>
              </p14:xfrm>
            </p:contentPart>
          </mc:Choice>
          <mc:Fallback xmlns="">
            <p:pic>
              <p:nvPicPr>
                <p:cNvPr id="76" name="Ink 75">
                  <a:extLst>
                    <a:ext uri="{FF2B5EF4-FFF2-40B4-BE49-F238E27FC236}">
                      <a16:creationId xmlns:a16="http://schemas.microsoft.com/office/drawing/2014/main" xmlns="" xmlns:p14="http://schemas.microsoft.com/office/powerpoint/2010/main" id="{0D644A7E-5485-43E9-832B-618337D6757A}"/>
                    </a:ext>
                  </a:extLst>
                </p:cNvPr>
                <p:cNvPicPr/>
                <p:nvPr/>
              </p:nvPicPr>
              <p:blipFill>
                <a:blip r:embed="rId115"/>
                <a:stretch>
                  <a:fillRect/>
                </a:stretch>
              </p:blipFill>
              <p:spPr>
                <a:xfrm>
                  <a:off x="3857650" y="4760103"/>
                  <a:ext cx="131587"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77" name="Ink 76">
                  <a:extLst>
                    <a:ext uri="{FF2B5EF4-FFF2-40B4-BE49-F238E27FC236}">
                      <a16:creationId xmlns="" xmlns:a16="http://schemas.microsoft.com/office/drawing/2014/main" id="{1BE3A304-F979-462E-9CE2-B49852D24EB4}"/>
                    </a:ext>
                  </a:extLst>
                </p14:cNvPr>
                <p14:cNvContentPartPr/>
                <p14:nvPr/>
              </p14:nvContentPartPr>
              <p14:xfrm>
                <a:off x="3905435" y="4705743"/>
                <a:ext cx="50760" cy="195120"/>
              </p14:xfrm>
            </p:contentPart>
          </mc:Choice>
          <mc:Fallback xmlns="">
            <p:pic>
              <p:nvPicPr>
                <p:cNvPr id="77" name="Ink 76">
                  <a:extLst>
                    <a:ext uri="{FF2B5EF4-FFF2-40B4-BE49-F238E27FC236}">
                      <a16:creationId xmlns:a16="http://schemas.microsoft.com/office/drawing/2014/main" xmlns="" xmlns:p14="http://schemas.microsoft.com/office/powerpoint/2010/main" id="{1BE3A304-F979-462E-9CE2-B49852D24EB4}"/>
                    </a:ext>
                  </a:extLst>
                </p:cNvPr>
                <p:cNvPicPr/>
                <p:nvPr/>
              </p:nvPicPr>
              <p:blipFill>
                <a:blip r:embed="rId117"/>
                <a:stretch>
                  <a:fillRect/>
                </a:stretch>
              </p:blipFill>
              <p:spPr>
                <a:xfrm>
                  <a:off x="3895783" y="4696743"/>
                  <a:ext cx="70063" cy="213480"/>
                </a:xfrm>
                <a:prstGeom prst="rect">
                  <a:avLst/>
                </a:prstGeom>
              </p:spPr>
            </p:pic>
          </mc:Fallback>
        </mc:AlternateContent>
      </p:grpSp>
      <p:grpSp>
        <p:nvGrpSpPr>
          <p:cNvPr id="99345" name="Group 83">
            <a:extLst>
              <a:ext uri="{FF2B5EF4-FFF2-40B4-BE49-F238E27FC236}">
                <a16:creationId xmlns="" xmlns:a16="http://schemas.microsoft.com/office/drawing/2014/main" id="{D55D5666-7FC7-42BE-AE06-949149CF02DF}"/>
              </a:ext>
            </a:extLst>
          </p:cNvPr>
          <p:cNvGrpSpPr>
            <a:grpSpLocks/>
          </p:cNvGrpSpPr>
          <p:nvPr/>
        </p:nvGrpSpPr>
        <p:grpSpPr bwMode="auto">
          <a:xfrm>
            <a:off x="5461001" y="3906839"/>
            <a:ext cx="779463" cy="403225"/>
            <a:chOff x="3936755" y="3907263"/>
            <a:chExt cx="780120" cy="402840"/>
          </a:xfrm>
        </p:grpSpPr>
        <mc:AlternateContent xmlns:mc="http://schemas.openxmlformats.org/markup-compatibility/2006" xmlns:p14="http://schemas.microsoft.com/office/powerpoint/2010/main">
          <mc:Choice Requires="p14">
            <p:contentPart p14:bwMode="auto" r:id="rId118">
              <p14:nvContentPartPr>
                <p14:cNvPr id="79" name="Ink 78">
                  <a:extLst>
                    <a:ext uri="{FF2B5EF4-FFF2-40B4-BE49-F238E27FC236}">
                      <a16:creationId xmlns="" xmlns:a16="http://schemas.microsoft.com/office/drawing/2014/main" id="{201A4491-985E-432A-8AA4-7BD79F0DEE93}"/>
                    </a:ext>
                  </a:extLst>
                </p14:cNvPr>
                <p14:cNvContentPartPr/>
                <p14:nvPr/>
              </p14:nvContentPartPr>
              <p14:xfrm>
                <a:off x="3936755" y="4190223"/>
                <a:ext cx="138600" cy="119880"/>
              </p14:xfrm>
            </p:contentPart>
          </mc:Choice>
          <mc:Fallback xmlns="">
            <p:pic>
              <p:nvPicPr>
                <p:cNvPr id="79" name="Ink 78">
                  <a:extLst>
                    <a:ext uri="{FF2B5EF4-FFF2-40B4-BE49-F238E27FC236}">
                      <a16:creationId xmlns:a16="http://schemas.microsoft.com/office/drawing/2014/main" xmlns="" xmlns:p14="http://schemas.microsoft.com/office/powerpoint/2010/main" id="{201A4491-985E-432A-8AA4-7BD79F0DEE93}"/>
                    </a:ext>
                  </a:extLst>
                </p:cNvPr>
                <p:cNvPicPr/>
                <p:nvPr/>
              </p:nvPicPr>
              <p:blipFill>
                <a:blip r:embed="rId119"/>
                <a:stretch>
                  <a:fillRect/>
                </a:stretch>
              </p:blipFill>
              <p:spPr>
                <a:xfrm>
                  <a:off x="3927035" y="4180143"/>
                  <a:ext cx="15840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80" name="Ink 79">
                  <a:extLst>
                    <a:ext uri="{FF2B5EF4-FFF2-40B4-BE49-F238E27FC236}">
                      <a16:creationId xmlns="" xmlns:a16="http://schemas.microsoft.com/office/drawing/2014/main" id="{4BC1223C-491F-4C84-AB96-8211E13D0FA1}"/>
                    </a:ext>
                  </a:extLst>
                </p14:cNvPr>
                <p14:cNvContentPartPr/>
                <p14:nvPr/>
              </p14:nvContentPartPr>
              <p14:xfrm>
                <a:off x="4156715" y="4190223"/>
                <a:ext cx="6480" cy="6480"/>
              </p14:xfrm>
            </p:contentPart>
          </mc:Choice>
          <mc:Fallback xmlns="">
            <p:pic>
              <p:nvPicPr>
                <p:cNvPr id="80" name="Ink 79">
                  <a:extLst>
                    <a:ext uri="{FF2B5EF4-FFF2-40B4-BE49-F238E27FC236}">
                      <a16:creationId xmlns:a16="http://schemas.microsoft.com/office/drawing/2014/main" xmlns="" xmlns:p14="http://schemas.microsoft.com/office/powerpoint/2010/main" id="{4BC1223C-491F-4C84-AB96-8211E13D0FA1}"/>
                    </a:ext>
                  </a:extLst>
                </p:cNvPr>
                <p:cNvPicPr/>
                <p:nvPr/>
              </p:nvPicPr>
              <p:blipFill>
                <a:blip r:embed="rId121"/>
                <a:stretch>
                  <a:fillRect/>
                </a:stretch>
              </p:blipFill>
              <p:spPr>
                <a:xfrm>
                  <a:off x="4147355" y="4182720"/>
                  <a:ext cx="24120" cy="22851"/>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81" name="Ink 80">
                  <a:extLst>
                    <a:ext uri="{FF2B5EF4-FFF2-40B4-BE49-F238E27FC236}">
                      <a16:creationId xmlns="" xmlns:a16="http://schemas.microsoft.com/office/drawing/2014/main" id="{673DB618-9377-4497-8DD7-27543F23D129}"/>
                    </a:ext>
                  </a:extLst>
                </p14:cNvPr>
                <p14:cNvContentPartPr/>
                <p14:nvPr/>
              </p14:nvContentPartPr>
              <p14:xfrm>
                <a:off x="4244915" y="4058103"/>
                <a:ext cx="107280" cy="119880"/>
              </p14:xfrm>
            </p:contentPart>
          </mc:Choice>
          <mc:Fallback xmlns="">
            <p:pic>
              <p:nvPicPr>
                <p:cNvPr id="81" name="Ink 80">
                  <a:extLst>
                    <a:ext uri="{FF2B5EF4-FFF2-40B4-BE49-F238E27FC236}">
                      <a16:creationId xmlns:a16="http://schemas.microsoft.com/office/drawing/2014/main" xmlns="" xmlns:p14="http://schemas.microsoft.com/office/powerpoint/2010/main" id="{673DB618-9377-4497-8DD7-27543F23D129}"/>
                    </a:ext>
                  </a:extLst>
                </p:cNvPr>
                <p:cNvPicPr/>
                <p:nvPr/>
              </p:nvPicPr>
              <p:blipFill>
                <a:blip r:embed="rId123"/>
                <a:stretch>
                  <a:fillRect/>
                </a:stretch>
              </p:blipFill>
              <p:spPr>
                <a:xfrm>
                  <a:off x="4235162" y="4048743"/>
                  <a:ext cx="127508"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82" name="Ink 81">
                  <a:extLst>
                    <a:ext uri="{FF2B5EF4-FFF2-40B4-BE49-F238E27FC236}">
                      <a16:creationId xmlns="" xmlns:a16="http://schemas.microsoft.com/office/drawing/2014/main" id="{513AEEDA-04BA-4C44-9EFB-96DB1B704DF6}"/>
                    </a:ext>
                  </a:extLst>
                </p14:cNvPr>
                <p14:cNvContentPartPr/>
                <p14:nvPr/>
              </p14:nvContentPartPr>
              <p14:xfrm>
                <a:off x="4408355" y="3988983"/>
                <a:ext cx="100800" cy="119880"/>
              </p14:xfrm>
            </p:contentPart>
          </mc:Choice>
          <mc:Fallback xmlns="">
            <p:pic>
              <p:nvPicPr>
                <p:cNvPr id="82" name="Ink 81">
                  <a:extLst>
                    <a:ext uri="{FF2B5EF4-FFF2-40B4-BE49-F238E27FC236}">
                      <a16:creationId xmlns:a16="http://schemas.microsoft.com/office/drawing/2014/main" xmlns="" xmlns:p14="http://schemas.microsoft.com/office/powerpoint/2010/main" id="{513AEEDA-04BA-4C44-9EFB-96DB1B704DF6}"/>
                    </a:ext>
                  </a:extLst>
                </p:cNvPr>
                <p:cNvPicPr/>
                <p:nvPr/>
              </p:nvPicPr>
              <p:blipFill>
                <a:blip r:embed="rId125"/>
                <a:stretch>
                  <a:fillRect/>
                </a:stretch>
              </p:blipFill>
              <p:spPr>
                <a:xfrm>
                  <a:off x="4398635" y="3980703"/>
                  <a:ext cx="12132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83" name="Ink 82">
                  <a:extLst>
                    <a:ext uri="{FF2B5EF4-FFF2-40B4-BE49-F238E27FC236}">
                      <a16:creationId xmlns="" xmlns:a16="http://schemas.microsoft.com/office/drawing/2014/main" id="{C082C12B-9678-49AD-858A-6636360195A8}"/>
                    </a:ext>
                  </a:extLst>
                </p14:cNvPr>
                <p14:cNvContentPartPr/>
                <p14:nvPr/>
              </p14:nvContentPartPr>
              <p14:xfrm>
                <a:off x="4559195" y="3907263"/>
                <a:ext cx="157680" cy="163800"/>
              </p14:xfrm>
            </p:contentPart>
          </mc:Choice>
          <mc:Fallback xmlns="">
            <p:pic>
              <p:nvPicPr>
                <p:cNvPr id="83" name="Ink 82">
                  <a:extLst>
                    <a:ext uri="{FF2B5EF4-FFF2-40B4-BE49-F238E27FC236}">
                      <a16:creationId xmlns:a16="http://schemas.microsoft.com/office/drawing/2014/main" xmlns="" xmlns:p14="http://schemas.microsoft.com/office/powerpoint/2010/main" id="{C082C12B-9678-49AD-858A-6636360195A8}"/>
                    </a:ext>
                  </a:extLst>
                </p:cNvPr>
                <p:cNvPicPr/>
                <p:nvPr/>
              </p:nvPicPr>
              <p:blipFill>
                <a:blip r:embed="rId127"/>
                <a:stretch>
                  <a:fillRect/>
                </a:stretch>
              </p:blipFill>
              <p:spPr>
                <a:xfrm>
                  <a:off x="4549835" y="3895743"/>
                  <a:ext cx="177120" cy="187200"/>
                </a:xfrm>
                <a:prstGeom prst="rect">
                  <a:avLst/>
                </a:prstGeom>
              </p:spPr>
            </p:pic>
          </mc:Fallback>
        </mc:AlternateContent>
      </p:grpSp>
      <p:grpSp>
        <p:nvGrpSpPr>
          <p:cNvPr id="99346" name="Group 100">
            <a:extLst>
              <a:ext uri="{FF2B5EF4-FFF2-40B4-BE49-F238E27FC236}">
                <a16:creationId xmlns="" xmlns:a16="http://schemas.microsoft.com/office/drawing/2014/main" id="{9E2954FB-5549-4DB1-B2D1-FA80224BF58E}"/>
              </a:ext>
            </a:extLst>
          </p:cNvPr>
          <p:cNvGrpSpPr>
            <a:grpSpLocks/>
          </p:cNvGrpSpPr>
          <p:nvPr/>
        </p:nvGrpSpPr>
        <p:grpSpPr bwMode="auto">
          <a:xfrm>
            <a:off x="4424363" y="2870200"/>
            <a:ext cx="1282700" cy="528638"/>
            <a:chOff x="2899595" y="2869743"/>
            <a:chExt cx="1282680" cy="528480"/>
          </a:xfrm>
        </p:grpSpPr>
        <mc:AlternateContent xmlns:mc="http://schemas.openxmlformats.org/markup-compatibility/2006" xmlns:p14="http://schemas.microsoft.com/office/powerpoint/2010/main">
          <mc:Choice Requires="p14">
            <p:contentPart p14:bwMode="auto" r:id="rId128">
              <p14:nvContentPartPr>
                <p14:cNvPr id="85" name="Ink 84">
                  <a:extLst>
                    <a:ext uri="{FF2B5EF4-FFF2-40B4-BE49-F238E27FC236}">
                      <a16:creationId xmlns="" xmlns:a16="http://schemas.microsoft.com/office/drawing/2014/main" id="{C9E3EDDA-4EB7-4E07-B350-D8E3A755D86E}"/>
                    </a:ext>
                  </a:extLst>
                </p14:cNvPr>
                <p14:cNvContentPartPr/>
                <p14:nvPr/>
              </p14:nvContentPartPr>
              <p14:xfrm>
                <a:off x="3119555" y="2869743"/>
                <a:ext cx="88560" cy="302040"/>
              </p14:xfrm>
            </p:contentPart>
          </mc:Choice>
          <mc:Fallback xmlns="">
            <p:pic>
              <p:nvPicPr>
                <p:cNvPr id="85" name="Ink 84">
                  <a:extLst>
                    <a:ext uri="{FF2B5EF4-FFF2-40B4-BE49-F238E27FC236}">
                      <a16:creationId xmlns:a16="http://schemas.microsoft.com/office/drawing/2014/main" xmlns="" xmlns:p14="http://schemas.microsoft.com/office/powerpoint/2010/main" id="{C9E3EDDA-4EB7-4E07-B350-D8E3A755D86E}"/>
                    </a:ext>
                  </a:extLst>
                </p:cNvPr>
                <p:cNvPicPr/>
                <p:nvPr/>
              </p:nvPicPr>
              <p:blipFill>
                <a:blip r:embed="rId129"/>
                <a:stretch>
                  <a:fillRect/>
                </a:stretch>
              </p:blipFill>
              <p:spPr>
                <a:xfrm>
                  <a:off x="3110555" y="2860383"/>
                  <a:ext cx="106920" cy="32076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86" name="Ink 85">
                  <a:extLst>
                    <a:ext uri="{FF2B5EF4-FFF2-40B4-BE49-F238E27FC236}">
                      <a16:creationId xmlns="" xmlns:a16="http://schemas.microsoft.com/office/drawing/2014/main" id="{7B809BD5-BEF5-4ABB-A8CC-9BE791646045}"/>
                    </a:ext>
                  </a:extLst>
                </p14:cNvPr>
                <p14:cNvContentPartPr/>
                <p14:nvPr/>
              </p14:nvContentPartPr>
              <p14:xfrm>
                <a:off x="3282995" y="2995383"/>
                <a:ext cx="94680" cy="113400"/>
              </p14:xfrm>
            </p:contentPart>
          </mc:Choice>
          <mc:Fallback xmlns="">
            <p:pic>
              <p:nvPicPr>
                <p:cNvPr id="86" name="Ink 85">
                  <a:extLst>
                    <a:ext uri="{FF2B5EF4-FFF2-40B4-BE49-F238E27FC236}">
                      <a16:creationId xmlns:a16="http://schemas.microsoft.com/office/drawing/2014/main" xmlns="" xmlns:p14="http://schemas.microsoft.com/office/powerpoint/2010/main" id="{7B809BD5-BEF5-4ABB-A8CC-9BE791646045}"/>
                    </a:ext>
                  </a:extLst>
                </p:cNvPr>
                <p:cNvPicPr/>
                <p:nvPr/>
              </p:nvPicPr>
              <p:blipFill>
                <a:blip r:embed="rId131"/>
                <a:stretch>
                  <a:fillRect/>
                </a:stretch>
              </p:blipFill>
              <p:spPr>
                <a:xfrm>
                  <a:off x="3273275" y="2986383"/>
                  <a:ext cx="11268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87" name="Ink 86">
                  <a:extLst>
                    <a:ext uri="{FF2B5EF4-FFF2-40B4-BE49-F238E27FC236}">
                      <a16:creationId xmlns="" xmlns:a16="http://schemas.microsoft.com/office/drawing/2014/main" id="{A9B2FA6A-0D0B-4783-A09F-6C040FAA0CA7}"/>
                    </a:ext>
                  </a:extLst>
                </p14:cNvPr>
                <p14:cNvContentPartPr/>
                <p14:nvPr/>
              </p14:nvContentPartPr>
              <p14:xfrm>
                <a:off x="3433835" y="3039663"/>
                <a:ext cx="138600" cy="94680"/>
              </p14:xfrm>
            </p:contentPart>
          </mc:Choice>
          <mc:Fallback xmlns="">
            <p:pic>
              <p:nvPicPr>
                <p:cNvPr id="87" name="Ink 86">
                  <a:extLst>
                    <a:ext uri="{FF2B5EF4-FFF2-40B4-BE49-F238E27FC236}">
                      <a16:creationId xmlns:a16="http://schemas.microsoft.com/office/drawing/2014/main" xmlns="" xmlns:p14="http://schemas.microsoft.com/office/powerpoint/2010/main" id="{A9B2FA6A-0D0B-4783-A09F-6C040FAA0CA7}"/>
                    </a:ext>
                  </a:extLst>
                </p:cNvPr>
                <p:cNvPicPr/>
                <p:nvPr/>
              </p:nvPicPr>
              <p:blipFill>
                <a:blip r:embed="rId133"/>
                <a:stretch>
                  <a:fillRect/>
                </a:stretch>
              </p:blipFill>
              <p:spPr>
                <a:xfrm>
                  <a:off x="3424115" y="3029943"/>
                  <a:ext cx="15696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88" name="Ink 87">
                  <a:extLst>
                    <a:ext uri="{FF2B5EF4-FFF2-40B4-BE49-F238E27FC236}">
                      <a16:creationId xmlns="" xmlns:a16="http://schemas.microsoft.com/office/drawing/2014/main" id="{3E82ED6B-9FAE-4B25-B358-EF3998EA5733}"/>
                    </a:ext>
                  </a:extLst>
                </p14:cNvPr>
                <p14:cNvContentPartPr/>
                <p14:nvPr/>
              </p14:nvContentPartPr>
              <p14:xfrm>
                <a:off x="3635075" y="3052263"/>
                <a:ext cx="138600" cy="94680"/>
              </p14:xfrm>
            </p:contentPart>
          </mc:Choice>
          <mc:Fallback xmlns="">
            <p:pic>
              <p:nvPicPr>
                <p:cNvPr id="88" name="Ink 87">
                  <a:extLst>
                    <a:ext uri="{FF2B5EF4-FFF2-40B4-BE49-F238E27FC236}">
                      <a16:creationId xmlns:a16="http://schemas.microsoft.com/office/drawing/2014/main" xmlns="" xmlns:p14="http://schemas.microsoft.com/office/powerpoint/2010/main" id="{3E82ED6B-9FAE-4B25-B358-EF3998EA5733}"/>
                    </a:ext>
                  </a:extLst>
                </p:cNvPr>
                <p:cNvPicPr/>
                <p:nvPr/>
              </p:nvPicPr>
              <p:blipFill>
                <a:blip r:embed="rId135"/>
                <a:stretch>
                  <a:fillRect/>
                </a:stretch>
              </p:blipFill>
              <p:spPr>
                <a:xfrm>
                  <a:off x="3626098" y="3042183"/>
                  <a:ext cx="15799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90" name="Ink 89">
                  <a:extLst>
                    <a:ext uri="{FF2B5EF4-FFF2-40B4-BE49-F238E27FC236}">
                      <a16:creationId xmlns="" xmlns:a16="http://schemas.microsoft.com/office/drawing/2014/main" id="{A4308D8F-95B4-4BE8-8C56-C740015D3558}"/>
                    </a:ext>
                  </a:extLst>
                </p14:cNvPr>
                <p14:cNvContentPartPr/>
                <p14:nvPr/>
              </p14:nvContentPartPr>
              <p14:xfrm>
                <a:off x="3855035" y="3070983"/>
                <a:ext cx="63360" cy="100800"/>
              </p14:xfrm>
            </p:contentPart>
          </mc:Choice>
          <mc:Fallback xmlns="">
            <p:pic>
              <p:nvPicPr>
                <p:cNvPr id="90" name="Ink 89">
                  <a:extLst>
                    <a:ext uri="{FF2B5EF4-FFF2-40B4-BE49-F238E27FC236}">
                      <a16:creationId xmlns:a16="http://schemas.microsoft.com/office/drawing/2014/main" xmlns="" xmlns:p14="http://schemas.microsoft.com/office/powerpoint/2010/main" id="{A4308D8F-95B4-4BE8-8C56-C740015D3558}"/>
                    </a:ext>
                  </a:extLst>
                </p:cNvPr>
                <p:cNvPicPr/>
                <p:nvPr/>
              </p:nvPicPr>
              <p:blipFill>
                <a:blip r:embed="rId137"/>
                <a:stretch>
                  <a:fillRect/>
                </a:stretch>
              </p:blipFill>
              <p:spPr>
                <a:xfrm>
                  <a:off x="3844595" y="3061263"/>
                  <a:ext cx="8316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91" name="Ink 90">
                  <a:extLst>
                    <a:ext uri="{FF2B5EF4-FFF2-40B4-BE49-F238E27FC236}">
                      <a16:creationId xmlns="" xmlns:a16="http://schemas.microsoft.com/office/drawing/2014/main" id="{BF9EAA32-4FCA-4013-8018-C63830038BF6}"/>
                    </a:ext>
                  </a:extLst>
                </p14:cNvPr>
                <p14:cNvContentPartPr/>
                <p14:nvPr/>
              </p14:nvContentPartPr>
              <p14:xfrm>
                <a:off x="3955835" y="3102303"/>
                <a:ext cx="69480" cy="82080"/>
              </p14:xfrm>
            </p:contentPart>
          </mc:Choice>
          <mc:Fallback xmlns="">
            <p:pic>
              <p:nvPicPr>
                <p:cNvPr id="91" name="Ink 90">
                  <a:extLst>
                    <a:ext uri="{FF2B5EF4-FFF2-40B4-BE49-F238E27FC236}">
                      <a16:creationId xmlns:a16="http://schemas.microsoft.com/office/drawing/2014/main" xmlns="" xmlns:p14="http://schemas.microsoft.com/office/powerpoint/2010/main" id="{BF9EAA32-4FCA-4013-8018-C63830038BF6}"/>
                    </a:ext>
                  </a:extLst>
                </p:cNvPr>
                <p:cNvPicPr/>
                <p:nvPr/>
              </p:nvPicPr>
              <p:blipFill>
                <a:blip r:embed="rId139"/>
                <a:stretch>
                  <a:fillRect/>
                </a:stretch>
              </p:blipFill>
              <p:spPr>
                <a:xfrm>
                  <a:off x="3946115" y="3092943"/>
                  <a:ext cx="8748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92" name="Ink 91">
                  <a:extLst>
                    <a:ext uri="{FF2B5EF4-FFF2-40B4-BE49-F238E27FC236}">
                      <a16:creationId xmlns="" xmlns:a16="http://schemas.microsoft.com/office/drawing/2014/main" id="{F144DC19-9DFA-4B04-9C37-AC7E680E672D}"/>
                    </a:ext>
                  </a:extLst>
                </p14:cNvPr>
                <p14:cNvContentPartPr/>
                <p14:nvPr/>
              </p14:nvContentPartPr>
              <p14:xfrm>
                <a:off x="4062395" y="3058383"/>
                <a:ext cx="119880" cy="132480"/>
              </p14:xfrm>
            </p:contentPart>
          </mc:Choice>
          <mc:Fallback xmlns="">
            <p:pic>
              <p:nvPicPr>
                <p:cNvPr id="92" name="Ink 91">
                  <a:extLst>
                    <a:ext uri="{FF2B5EF4-FFF2-40B4-BE49-F238E27FC236}">
                      <a16:creationId xmlns:a16="http://schemas.microsoft.com/office/drawing/2014/main" xmlns="" xmlns:p14="http://schemas.microsoft.com/office/powerpoint/2010/main" id="{F144DC19-9DFA-4B04-9C37-AC7E680E672D}"/>
                    </a:ext>
                  </a:extLst>
                </p:cNvPr>
                <p:cNvPicPr/>
                <p:nvPr/>
              </p:nvPicPr>
              <p:blipFill>
                <a:blip r:embed="rId141"/>
                <a:stretch>
                  <a:fillRect/>
                </a:stretch>
              </p:blipFill>
              <p:spPr>
                <a:xfrm>
                  <a:off x="4053395" y="3049023"/>
                  <a:ext cx="13824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94" name="Ink 93">
                  <a:extLst>
                    <a:ext uri="{FF2B5EF4-FFF2-40B4-BE49-F238E27FC236}">
                      <a16:creationId xmlns="" xmlns:a16="http://schemas.microsoft.com/office/drawing/2014/main" id="{785949BF-678A-428D-AE33-0F65CFFBA290}"/>
                    </a:ext>
                  </a:extLst>
                </p14:cNvPr>
                <p14:cNvContentPartPr/>
                <p14:nvPr/>
              </p14:nvContentPartPr>
              <p14:xfrm>
                <a:off x="2930915" y="3007983"/>
                <a:ext cx="170280" cy="6480"/>
              </p14:xfrm>
            </p:contentPart>
          </mc:Choice>
          <mc:Fallback xmlns="">
            <p:pic>
              <p:nvPicPr>
                <p:cNvPr id="94" name="Ink 93">
                  <a:extLst>
                    <a:ext uri="{FF2B5EF4-FFF2-40B4-BE49-F238E27FC236}">
                      <a16:creationId xmlns:a16="http://schemas.microsoft.com/office/drawing/2014/main" xmlns="" xmlns:p14="http://schemas.microsoft.com/office/powerpoint/2010/main" id="{785949BF-678A-428D-AE33-0F65CFFBA290}"/>
                    </a:ext>
                  </a:extLst>
                </p:cNvPr>
                <p:cNvPicPr/>
                <p:nvPr/>
              </p:nvPicPr>
              <p:blipFill>
                <a:blip r:embed="rId143"/>
                <a:stretch>
                  <a:fillRect/>
                </a:stretch>
              </p:blipFill>
              <p:spPr>
                <a:xfrm>
                  <a:off x="2921555" y="2998263"/>
                  <a:ext cx="187920" cy="2592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6" name="Ink 95">
                  <a:extLst>
                    <a:ext uri="{FF2B5EF4-FFF2-40B4-BE49-F238E27FC236}">
                      <a16:creationId xmlns="" xmlns:a16="http://schemas.microsoft.com/office/drawing/2014/main" id="{465A342E-2544-45EF-8104-BBA14A4BDA7D}"/>
                    </a:ext>
                  </a:extLst>
                </p14:cNvPr>
                <p14:cNvContentPartPr/>
                <p14:nvPr/>
              </p14:nvContentPartPr>
              <p14:xfrm>
                <a:off x="2899595" y="3221823"/>
                <a:ext cx="113400" cy="132480"/>
              </p14:xfrm>
            </p:contentPart>
          </mc:Choice>
          <mc:Fallback xmlns="">
            <p:pic>
              <p:nvPicPr>
                <p:cNvPr id="96" name="Ink 95">
                  <a:extLst>
                    <a:ext uri="{FF2B5EF4-FFF2-40B4-BE49-F238E27FC236}">
                      <a16:creationId xmlns:a16="http://schemas.microsoft.com/office/drawing/2014/main" xmlns="" xmlns:p14="http://schemas.microsoft.com/office/powerpoint/2010/main" id="{465A342E-2544-45EF-8104-BBA14A4BDA7D}"/>
                    </a:ext>
                  </a:extLst>
                </p:cNvPr>
                <p:cNvPicPr/>
                <p:nvPr/>
              </p:nvPicPr>
              <p:blipFill>
                <a:blip r:embed="rId145"/>
                <a:stretch>
                  <a:fillRect/>
                </a:stretch>
              </p:blipFill>
              <p:spPr>
                <a:xfrm>
                  <a:off x="2890595" y="3212823"/>
                  <a:ext cx="13212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7" name="Ink 96">
                  <a:extLst>
                    <a:ext uri="{FF2B5EF4-FFF2-40B4-BE49-F238E27FC236}">
                      <a16:creationId xmlns="" xmlns:a16="http://schemas.microsoft.com/office/drawing/2014/main" id="{BE4C87C1-5E04-44F6-83AE-BF23BC38E478}"/>
                    </a:ext>
                  </a:extLst>
                </p14:cNvPr>
                <p14:cNvContentPartPr/>
                <p14:nvPr/>
              </p14:nvContentPartPr>
              <p14:xfrm>
                <a:off x="3100475" y="3297423"/>
                <a:ext cx="6480" cy="12960"/>
              </p14:xfrm>
            </p:contentPart>
          </mc:Choice>
          <mc:Fallback xmlns="">
            <p:pic>
              <p:nvPicPr>
                <p:cNvPr id="97" name="Ink 96">
                  <a:extLst>
                    <a:ext uri="{FF2B5EF4-FFF2-40B4-BE49-F238E27FC236}">
                      <a16:creationId xmlns:a16="http://schemas.microsoft.com/office/drawing/2014/main" xmlns="" xmlns:p14="http://schemas.microsoft.com/office/powerpoint/2010/main" id="{BE4C87C1-5E04-44F6-83AE-BF23BC38E478}"/>
                    </a:ext>
                  </a:extLst>
                </p:cNvPr>
                <p:cNvPicPr/>
                <p:nvPr/>
              </p:nvPicPr>
              <p:blipFill>
                <a:blip r:embed="rId147"/>
                <a:stretch>
                  <a:fillRect/>
                </a:stretch>
              </p:blipFill>
              <p:spPr>
                <a:xfrm>
                  <a:off x="3091115" y="3288783"/>
                  <a:ext cx="2448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8" name="Ink 97">
                  <a:extLst>
                    <a:ext uri="{FF2B5EF4-FFF2-40B4-BE49-F238E27FC236}">
                      <a16:creationId xmlns="" xmlns:a16="http://schemas.microsoft.com/office/drawing/2014/main" id="{2970FC3C-1D36-4A9E-A43C-905F91F55FF2}"/>
                    </a:ext>
                  </a:extLst>
                </p14:cNvPr>
                <p14:cNvContentPartPr/>
                <p14:nvPr/>
              </p14:nvContentPartPr>
              <p14:xfrm>
                <a:off x="3201275" y="3240543"/>
                <a:ext cx="138600" cy="107280"/>
              </p14:xfrm>
            </p:contentPart>
          </mc:Choice>
          <mc:Fallback xmlns="">
            <p:pic>
              <p:nvPicPr>
                <p:cNvPr id="98" name="Ink 97">
                  <a:extLst>
                    <a:ext uri="{FF2B5EF4-FFF2-40B4-BE49-F238E27FC236}">
                      <a16:creationId xmlns:a16="http://schemas.microsoft.com/office/drawing/2014/main" xmlns="" xmlns:p14="http://schemas.microsoft.com/office/powerpoint/2010/main" id="{2970FC3C-1D36-4A9E-A43C-905F91F55FF2}"/>
                    </a:ext>
                  </a:extLst>
                </p:cNvPr>
                <p:cNvPicPr/>
                <p:nvPr/>
              </p:nvPicPr>
              <p:blipFill>
                <a:blip r:embed="rId149"/>
                <a:stretch>
                  <a:fillRect/>
                </a:stretch>
              </p:blipFill>
              <p:spPr>
                <a:xfrm>
                  <a:off x="3191939" y="3231183"/>
                  <a:ext cx="157990"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99" name="Ink 98">
                  <a:extLst>
                    <a:ext uri="{FF2B5EF4-FFF2-40B4-BE49-F238E27FC236}">
                      <a16:creationId xmlns="" xmlns:a16="http://schemas.microsoft.com/office/drawing/2014/main" id="{F53D9488-6FE7-4563-895D-9FBC9784483E}"/>
                    </a:ext>
                  </a:extLst>
                </p14:cNvPr>
                <p14:cNvContentPartPr/>
                <p14:nvPr/>
              </p14:nvContentPartPr>
              <p14:xfrm>
                <a:off x="3415115" y="3240543"/>
                <a:ext cx="94680" cy="82080"/>
              </p14:xfrm>
            </p:contentPart>
          </mc:Choice>
          <mc:Fallback xmlns="">
            <p:pic>
              <p:nvPicPr>
                <p:cNvPr id="99" name="Ink 98">
                  <a:extLst>
                    <a:ext uri="{FF2B5EF4-FFF2-40B4-BE49-F238E27FC236}">
                      <a16:creationId xmlns:a16="http://schemas.microsoft.com/office/drawing/2014/main" xmlns="" xmlns:p14="http://schemas.microsoft.com/office/powerpoint/2010/main" id="{F53D9488-6FE7-4563-895D-9FBC9784483E}"/>
                    </a:ext>
                  </a:extLst>
                </p:cNvPr>
                <p:cNvPicPr/>
                <p:nvPr/>
              </p:nvPicPr>
              <p:blipFill>
                <a:blip r:embed="rId151"/>
                <a:stretch>
                  <a:fillRect/>
                </a:stretch>
              </p:blipFill>
              <p:spPr>
                <a:xfrm>
                  <a:off x="3405755" y="3230463"/>
                  <a:ext cx="11448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00" name="Ink 99">
                  <a:extLst>
                    <a:ext uri="{FF2B5EF4-FFF2-40B4-BE49-F238E27FC236}">
                      <a16:creationId xmlns="" xmlns:a16="http://schemas.microsoft.com/office/drawing/2014/main" id="{21121D4A-0135-4F55-A204-E515C32132FC}"/>
                    </a:ext>
                  </a:extLst>
                </p14:cNvPr>
                <p14:cNvContentPartPr/>
                <p14:nvPr/>
              </p14:nvContentPartPr>
              <p14:xfrm>
                <a:off x="3603755" y="3234423"/>
                <a:ext cx="182520" cy="163800"/>
              </p14:xfrm>
            </p:contentPart>
          </mc:Choice>
          <mc:Fallback xmlns="">
            <p:pic>
              <p:nvPicPr>
                <p:cNvPr id="100" name="Ink 99">
                  <a:extLst>
                    <a:ext uri="{FF2B5EF4-FFF2-40B4-BE49-F238E27FC236}">
                      <a16:creationId xmlns:a16="http://schemas.microsoft.com/office/drawing/2014/main" xmlns="" xmlns:p14="http://schemas.microsoft.com/office/powerpoint/2010/main" id="{21121D4A-0135-4F55-A204-E515C32132FC}"/>
                    </a:ext>
                  </a:extLst>
                </p:cNvPr>
                <p:cNvPicPr/>
                <p:nvPr/>
              </p:nvPicPr>
              <p:blipFill>
                <a:blip r:embed="rId153"/>
                <a:stretch>
                  <a:fillRect/>
                </a:stretch>
              </p:blipFill>
              <p:spPr>
                <a:xfrm>
                  <a:off x="3594413" y="3225084"/>
                  <a:ext cx="201562" cy="182120"/>
                </a:xfrm>
                <a:prstGeom prst="rect">
                  <a:avLst/>
                </a:prstGeom>
              </p:spPr>
            </p:pic>
          </mc:Fallback>
        </mc:AlternateContent>
      </p:grpSp>
      <p:grpSp>
        <p:nvGrpSpPr>
          <p:cNvPr id="99347" name="Group 108">
            <a:extLst>
              <a:ext uri="{FF2B5EF4-FFF2-40B4-BE49-F238E27FC236}">
                <a16:creationId xmlns="" xmlns:a16="http://schemas.microsoft.com/office/drawing/2014/main" id="{9E66F377-F4E2-449B-AC67-7253A84F40D1}"/>
              </a:ext>
            </a:extLst>
          </p:cNvPr>
          <p:cNvGrpSpPr>
            <a:grpSpLocks/>
          </p:cNvGrpSpPr>
          <p:nvPr/>
        </p:nvGrpSpPr>
        <p:grpSpPr bwMode="auto">
          <a:xfrm>
            <a:off x="5505450" y="5667375"/>
            <a:ext cx="1282700" cy="446088"/>
            <a:chOff x="3980675" y="5667663"/>
            <a:chExt cx="1283040" cy="446400"/>
          </a:xfrm>
        </p:grpSpPr>
        <mc:AlternateContent xmlns:mc="http://schemas.openxmlformats.org/markup-compatibility/2006" xmlns:p14="http://schemas.microsoft.com/office/powerpoint/2010/main">
          <mc:Choice Requires="p14">
            <p:contentPart p14:bwMode="auto" r:id="rId154">
              <p14:nvContentPartPr>
                <p14:cNvPr id="102" name="Ink 101">
                  <a:extLst>
                    <a:ext uri="{FF2B5EF4-FFF2-40B4-BE49-F238E27FC236}">
                      <a16:creationId xmlns="" xmlns:a16="http://schemas.microsoft.com/office/drawing/2014/main" id="{40834529-A9F0-4938-9E81-171C62FBBC8E}"/>
                    </a:ext>
                  </a:extLst>
                </p14:cNvPr>
                <p14:cNvContentPartPr/>
                <p14:nvPr/>
              </p14:nvContentPartPr>
              <p14:xfrm>
                <a:off x="3980675" y="5667663"/>
                <a:ext cx="75960" cy="314640"/>
              </p14:xfrm>
            </p:contentPart>
          </mc:Choice>
          <mc:Fallback xmlns="">
            <p:pic>
              <p:nvPicPr>
                <p:cNvPr id="102" name="Ink 101">
                  <a:extLst>
                    <a:ext uri="{FF2B5EF4-FFF2-40B4-BE49-F238E27FC236}">
                      <a16:creationId xmlns:a16="http://schemas.microsoft.com/office/drawing/2014/main" xmlns="" xmlns:p14="http://schemas.microsoft.com/office/powerpoint/2010/main" id="{40834529-A9F0-4938-9E81-171C62FBBC8E}"/>
                    </a:ext>
                  </a:extLst>
                </p:cNvPr>
                <p:cNvPicPr/>
                <p:nvPr/>
              </p:nvPicPr>
              <p:blipFill>
                <a:blip r:embed="rId155"/>
                <a:stretch>
                  <a:fillRect/>
                </a:stretch>
              </p:blipFill>
              <p:spPr>
                <a:xfrm>
                  <a:off x="3969515" y="5658303"/>
                  <a:ext cx="96840" cy="3348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03" name="Ink 102">
                  <a:extLst>
                    <a:ext uri="{FF2B5EF4-FFF2-40B4-BE49-F238E27FC236}">
                      <a16:creationId xmlns="" xmlns:a16="http://schemas.microsoft.com/office/drawing/2014/main" id="{DDADF9BF-8423-4BA4-AAC6-3AF59F97C109}"/>
                    </a:ext>
                  </a:extLst>
                </p14:cNvPr>
                <p14:cNvContentPartPr/>
                <p14:nvPr/>
              </p14:nvContentPartPr>
              <p14:xfrm>
                <a:off x="4175795" y="5875023"/>
                <a:ext cx="170280" cy="100800"/>
              </p14:xfrm>
            </p:contentPart>
          </mc:Choice>
          <mc:Fallback xmlns="">
            <p:pic>
              <p:nvPicPr>
                <p:cNvPr id="103" name="Ink 102">
                  <a:extLst>
                    <a:ext uri="{FF2B5EF4-FFF2-40B4-BE49-F238E27FC236}">
                      <a16:creationId xmlns:a16="http://schemas.microsoft.com/office/drawing/2014/main" xmlns="" xmlns:p14="http://schemas.microsoft.com/office/powerpoint/2010/main" id="{DDADF9BF-8423-4BA4-AAC6-3AF59F97C109}"/>
                    </a:ext>
                  </a:extLst>
                </p:cNvPr>
                <p:cNvPicPr/>
                <p:nvPr/>
              </p:nvPicPr>
              <p:blipFill>
                <a:blip r:embed="rId157"/>
                <a:stretch>
                  <a:fillRect/>
                </a:stretch>
              </p:blipFill>
              <p:spPr>
                <a:xfrm>
                  <a:off x="4166795" y="5865663"/>
                  <a:ext cx="18972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104" name="Ink 103">
                  <a:extLst>
                    <a:ext uri="{FF2B5EF4-FFF2-40B4-BE49-F238E27FC236}">
                      <a16:creationId xmlns="" xmlns:a16="http://schemas.microsoft.com/office/drawing/2014/main" id="{D36F2980-D7F9-4BD8-B4EF-2BB5BD8D01DD}"/>
                    </a:ext>
                  </a:extLst>
                </p14:cNvPr>
                <p14:cNvContentPartPr/>
                <p14:nvPr/>
              </p14:nvContentPartPr>
              <p14:xfrm>
                <a:off x="4483955" y="5925423"/>
                <a:ext cx="100800" cy="100800"/>
              </p14:xfrm>
            </p:contentPart>
          </mc:Choice>
          <mc:Fallback xmlns="">
            <p:pic>
              <p:nvPicPr>
                <p:cNvPr id="104" name="Ink 103">
                  <a:extLst>
                    <a:ext uri="{FF2B5EF4-FFF2-40B4-BE49-F238E27FC236}">
                      <a16:creationId xmlns:a16="http://schemas.microsoft.com/office/drawing/2014/main" xmlns="" xmlns:p14="http://schemas.microsoft.com/office/powerpoint/2010/main" id="{D36F2980-D7F9-4BD8-B4EF-2BB5BD8D01DD}"/>
                    </a:ext>
                  </a:extLst>
                </p:cNvPr>
                <p:cNvPicPr/>
                <p:nvPr/>
              </p:nvPicPr>
              <p:blipFill>
                <a:blip r:embed="rId159"/>
                <a:stretch>
                  <a:fillRect/>
                </a:stretch>
              </p:blipFill>
              <p:spPr>
                <a:xfrm>
                  <a:off x="4474200" y="5915703"/>
                  <a:ext cx="119587"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05" name="Ink 104">
                  <a:extLst>
                    <a:ext uri="{FF2B5EF4-FFF2-40B4-BE49-F238E27FC236}">
                      <a16:creationId xmlns="" xmlns:a16="http://schemas.microsoft.com/office/drawing/2014/main" id="{DFD3173C-83CE-48CB-B07F-0A2D3C15C5A7}"/>
                    </a:ext>
                  </a:extLst>
                </p14:cNvPr>
                <p14:cNvContentPartPr/>
                <p14:nvPr/>
              </p14:nvContentPartPr>
              <p14:xfrm>
                <a:off x="4634795" y="5962863"/>
                <a:ext cx="145080" cy="100800"/>
              </p14:xfrm>
            </p:contentPart>
          </mc:Choice>
          <mc:Fallback xmlns="">
            <p:pic>
              <p:nvPicPr>
                <p:cNvPr id="105" name="Ink 104">
                  <a:extLst>
                    <a:ext uri="{FF2B5EF4-FFF2-40B4-BE49-F238E27FC236}">
                      <a16:creationId xmlns:a16="http://schemas.microsoft.com/office/drawing/2014/main" xmlns="" xmlns:p14="http://schemas.microsoft.com/office/powerpoint/2010/main" id="{DFD3173C-83CE-48CB-B07F-0A2D3C15C5A7}"/>
                    </a:ext>
                  </a:extLst>
                </p:cNvPr>
                <p:cNvPicPr/>
                <p:nvPr/>
              </p:nvPicPr>
              <p:blipFill>
                <a:blip r:embed="rId161"/>
                <a:stretch>
                  <a:fillRect/>
                </a:stretch>
              </p:blipFill>
              <p:spPr>
                <a:xfrm>
                  <a:off x="4625075" y="5953503"/>
                  <a:ext cx="16272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06" name="Ink 105">
                  <a:extLst>
                    <a:ext uri="{FF2B5EF4-FFF2-40B4-BE49-F238E27FC236}">
                      <a16:creationId xmlns="" xmlns:a16="http://schemas.microsoft.com/office/drawing/2014/main" id="{BE9062BC-6D6A-4B26-AD66-B95DE80ADCF4}"/>
                    </a:ext>
                  </a:extLst>
                </p14:cNvPr>
                <p14:cNvContentPartPr/>
                <p14:nvPr/>
              </p14:nvContentPartPr>
              <p14:xfrm>
                <a:off x="4823435" y="5975463"/>
                <a:ext cx="145080" cy="100800"/>
              </p14:xfrm>
            </p:contentPart>
          </mc:Choice>
          <mc:Fallback xmlns="">
            <p:pic>
              <p:nvPicPr>
                <p:cNvPr id="106" name="Ink 105">
                  <a:extLst>
                    <a:ext uri="{FF2B5EF4-FFF2-40B4-BE49-F238E27FC236}">
                      <a16:creationId xmlns:a16="http://schemas.microsoft.com/office/drawing/2014/main" xmlns="" xmlns:p14="http://schemas.microsoft.com/office/powerpoint/2010/main" id="{BE9062BC-6D6A-4B26-AD66-B95DE80ADCF4}"/>
                    </a:ext>
                  </a:extLst>
                </p:cNvPr>
                <p:cNvPicPr/>
                <p:nvPr/>
              </p:nvPicPr>
              <p:blipFill>
                <a:blip r:embed="rId163"/>
                <a:stretch>
                  <a:fillRect/>
                </a:stretch>
              </p:blipFill>
              <p:spPr>
                <a:xfrm>
                  <a:off x="4814075" y="5965383"/>
                  <a:ext cx="16488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07" name="Ink 106">
                  <a:extLst>
                    <a:ext uri="{FF2B5EF4-FFF2-40B4-BE49-F238E27FC236}">
                      <a16:creationId xmlns="" xmlns:a16="http://schemas.microsoft.com/office/drawing/2014/main" id="{FB2A2E1B-29B3-4F6B-87B7-7CBD5E2B5DC7}"/>
                    </a:ext>
                  </a:extLst>
                </p14:cNvPr>
                <p14:cNvContentPartPr/>
                <p14:nvPr/>
              </p14:nvContentPartPr>
              <p14:xfrm>
                <a:off x="5005595" y="5988063"/>
                <a:ext cx="75960" cy="107280"/>
              </p14:xfrm>
            </p:contentPart>
          </mc:Choice>
          <mc:Fallback xmlns="">
            <p:pic>
              <p:nvPicPr>
                <p:cNvPr id="107" name="Ink 106">
                  <a:extLst>
                    <a:ext uri="{FF2B5EF4-FFF2-40B4-BE49-F238E27FC236}">
                      <a16:creationId xmlns:a16="http://schemas.microsoft.com/office/drawing/2014/main" xmlns="" xmlns:p14="http://schemas.microsoft.com/office/powerpoint/2010/main" id="{FB2A2E1B-29B3-4F6B-87B7-7CBD5E2B5DC7}"/>
                    </a:ext>
                  </a:extLst>
                </p:cNvPr>
                <p:cNvPicPr/>
                <p:nvPr/>
              </p:nvPicPr>
              <p:blipFill>
                <a:blip r:embed="rId165"/>
                <a:stretch>
                  <a:fillRect/>
                </a:stretch>
              </p:blipFill>
              <p:spPr>
                <a:xfrm>
                  <a:off x="4994744" y="5978343"/>
                  <a:ext cx="96939" cy="12780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08" name="Ink 107">
                  <a:extLst>
                    <a:ext uri="{FF2B5EF4-FFF2-40B4-BE49-F238E27FC236}">
                      <a16:creationId xmlns="" xmlns:a16="http://schemas.microsoft.com/office/drawing/2014/main" id="{BAD2907F-F250-4AAB-8EF0-14A6CB70F652}"/>
                    </a:ext>
                  </a:extLst>
                </p14:cNvPr>
                <p14:cNvContentPartPr/>
                <p14:nvPr/>
              </p14:nvContentPartPr>
              <p14:xfrm>
                <a:off x="5150315" y="5988063"/>
                <a:ext cx="113400" cy="126000"/>
              </p14:xfrm>
            </p:contentPart>
          </mc:Choice>
          <mc:Fallback xmlns="">
            <p:pic>
              <p:nvPicPr>
                <p:cNvPr id="108" name="Ink 107">
                  <a:extLst>
                    <a:ext uri="{FF2B5EF4-FFF2-40B4-BE49-F238E27FC236}">
                      <a16:creationId xmlns:a16="http://schemas.microsoft.com/office/drawing/2014/main" xmlns="" xmlns:p14="http://schemas.microsoft.com/office/powerpoint/2010/main" id="{BAD2907F-F250-4AAB-8EF0-14A6CB70F652}"/>
                    </a:ext>
                  </a:extLst>
                </p:cNvPr>
                <p:cNvPicPr/>
                <p:nvPr/>
              </p:nvPicPr>
              <p:blipFill>
                <a:blip r:embed="rId167"/>
                <a:stretch>
                  <a:fillRect/>
                </a:stretch>
              </p:blipFill>
              <p:spPr>
                <a:xfrm>
                  <a:off x="5141315" y="5979063"/>
                  <a:ext cx="131040" cy="144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68">
            <p14:nvContentPartPr>
              <p14:cNvPr id="110" name="Ink 109">
                <a:extLst>
                  <a:ext uri="{FF2B5EF4-FFF2-40B4-BE49-F238E27FC236}">
                    <a16:creationId xmlns="" xmlns:a16="http://schemas.microsoft.com/office/drawing/2014/main" id="{AB970BCE-C9A2-45A1-9BC4-533D40D8E68D}"/>
                  </a:ext>
                </a:extLst>
              </p14:cNvPr>
              <p14:cNvContentPartPr/>
              <p14:nvPr/>
            </p14:nvContentPartPr>
            <p14:xfrm>
              <a:off x="5228195" y="5837223"/>
              <a:ext cx="151200" cy="19080"/>
            </p14:xfrm>
          </p:contentPart>
        </mc:Choice>
        <mc:Fallback xmlns="">
          <p:pic>
            <p:nvPicPr>
              <p:cNvPr id="110" name="Ink 109">
                <a:extLst>
                  <a:ext uri="{FF2B5EF4-FFF2-40B4-BE49-F238E27FC236}">
                    <a16:creationId xmlns:a16="http://schemas.microsoft.com/office/drawing/2014/main" xmlns="" xmlns:p14="http://schemas.microsoft.com/office/powerpoint/2010/main" id="{AB970BCE-C9A2-45A1-9BC4-533D40D8E68D}"/>
                  </a:ext>
                </a:extLst>
              </p:cNvPr>
              <p:cNvPicPr/>
              <p:nvPr/>
            </p:nvPicPr>
            <p:blipFill>
              <a:blip r:embed="rId169"/>
              <a:stretch>
                <a:fillRect/>
              </a:stretch>
            </p:blipFill>
            <p:spPr>
              <a:xfrm>
                <a:off x="5219555" y="5827503"/>
                <a:ext cx="168120" cy="37080"/>
              </a:xfrm>
              <a:prstGeom prst="rect">
                <a:avLst/>
              </a:prstGeom>
            </p:spPr>
          </p:pic>
        </mc:Fallback>
      </mc:AlternateContent>
      <p:grpSp>
        <p:nvGrpSpPr>
          <p:cNvPr id="99349" name="Group 112">
            <a:extLst>
              <a:ext uri="{FF2B5EF4-FFF2-40B4-BE49-F238E27FC236}">
                <a16:creationId xmlns="" xmlns:a16="http://schemas.microsoft.com/office/drawing/2014/main" id="{60C3F962-6D8C-4504-BA71-ADA0EBA33ACF}"/>
              </a:ext>
            </a:extLst>
          </p:cNvPr>
          <p:cNvGrpSpPr>
            <a:grpSpLocks/>
          </p:cNvGrpSpPr>
          <p:nvPr/>
        </p:nvGrpSpPr>
        <p:grpSpPr bwMode="auto">
          <a:xfrm>
            <a:off x="4976813" y="6126163"/>
            <a:ext cx="227012" cy="95250"/>
            <a:chOff x="3452555" y="6126663"/>
            <a:chExt cx="226800" cy="94680"/>
          </a:xfrm>
        </p:grpSpPr>
        <mc:AlternateContent xmlns:mc="http://schemas.openxmlformats.org/markup-compatibility/2006" xmlns:p14="http://schemas.microsoft.com/office/powerpoint/2010/main">
          <mc:Choice Requires="p14">
            <p:contentPart p14:bwMode="auto" r:id="rId170">
              <p14:nvContentPartPr>
                <p14:cNvPr id="111" name="Ink 110">
                  <a:extLst>
                    <a:ext uri="{FF2B5EF4-FFF2-40B4-BE49-F238E27FC236}">
                      <a16:creationId xmlns="" xmlns:a16="http://schemas.microsoft.com/office/drawing/2014/main" id="{9BC265A6-881B-499A-9306-9F70C2E5D252}"/>
                    </a:ext>
                  </a:extLst>
                </p14:cNvPr>
                <p14:cNvContentPartPr/>
                <p14:nvPr/>
              </p14:nvContentPartPr>
              <p14:xfrm>
                <a:off x="3452555" y="6126663"/>
                <a:ext cx="119880" cy="94680"/>
              </p14:xfrm>
            </p:contentPart>
          </mc:Choice>
          <mc:Fallback xmlns="">
            <p:pic>
              <p:nvPicPr>
                <p:cNvPr id="111" name="Ink 110">
                  <a:extLst>
                    <a:ext uri="{FF2B5EF4-FFF2-40B4-BE49-F238E27FC236}">
                      <a16:creationId xmlns:a16="http://schemas.microsoft.com/office/drawing/2014/main" xmlns="" xmlns:p14="http://schemas.microsoft.com/office/powerpoint/2010/main" id="{9BC265A6-881B-499A-9306-9F70C2E5D252}"/>
                    </a:ext>
                  </a:extLst>
                </p:cNvPr>
                <p:cNvPicPr/>
                <p:nvPr/>
              </p:nvPicPr>
              <p:blipFill>
                <a:blip r:embed="rId171"/>
                <a:stretch>
                  <a:fillRect/>
                </a:stretch>
              </p:blipFill>
              <p:spPr>
                <a:xfrm>
                  <a:off x="3443223" y="6117374"/>
                  <a:ext cx="138903" cy="113616"/>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12" name="Ink 111">
                  <a:extLst>
                    <a:ext uri="{FF2B5EF4-FFF2-40B4-BE49-F238E27FC236}">
                      <a16:creationId xmlns="" xmlns:a16="http://schemas.microsoft.com/office/drawing/2014/main" id="{6A31A1D1-10F3-4E66-A19E-6CBC163425D9}"/>
                    </a:ext>
                  </a:extLst>
                </p14:cNvPr>
                <p14:cNvContentPartPr/>
                <p14:nvPr/>
              </p14:nvContentPartPr>
              <p14:xfrm>
                <a:off x="3672875" y="6183183"/>
                <a:ext cx="6480" cy="6480"/>
              </p14:xfrm>
            </p:contentPart>
          </mc:Choice>
          <mc:Fallback xmlns="">
            <p:pic>
              <p:nvPicPr>
                <p:cNvPr id="112" name="Ink 111">
                  <a:extLst>
                    <a:ext uri="{FF2B5EF4-FFF2-40B4-BE49-F238E27FC236}">
                      <a16:creationId xmlns:a16="http://schemas.microsoft.com/office/drawing/2014/main" xmlns="" xmlns:p14="http://schemas.microsoft.com/office/powerpoint/2010/main" id="{6A31A1D1-10F3-4E66-A19E-6CBC163425D9}"/>
                    </a:ext>
                  </a:extLst>
                </p:cNvPr>
                <p:cNvPicPr/>
                <p:nvPr/>
              </p:nvPicPr>
              <p:blipFill>
                <a:blip r:embed="rId173"/>
                <a:stretch>
                  <a:fillRect/>
                </a:stretch>
              </p:blipFill>
              <p:spPr>
                <a:xfrm>
                  <a:off x="3662984" y="6173292"/>
                  <a:ext cx="25238" cy="25238"/>
                </a:xfrm>
                <a:prstGeom prst="rect">
                  <a:avLst/>
                </a:prstGeom>
              </p:spPr>
            </p:pic>
          </mc:Fallback>
        </mc:AlternateContent>
      </p:grpSp>
      <p:grpSp>
        <p:nvGrpSpPr>
          <p:cNvPr id="99350" name="Group 116">
            <a:extLst>
              <a:ext uri="{FF2B5EF4-FFF2-40B4-BE49-F238E27FC236}">
                <a16:creationId xmlns="" xmlns:a16="http://schemas.microsoft.com/office/drawing/2014/main" id="{AF70B91E-4B23-4E37-B74F-083E69626646}"/>
              </a:ext>
            </a:extLst>
          </p:cNvPr>
          <p:cNvGrpSpPr>
            <a:grpSpLocks/>
          </p:cNvGrpSpPr>
          <p:nvPr/>
        </p:nvGrpSpPr>
        <p:grpSpPr bwMode="auto">
          <a:xfrm>
            <a:off x="5397501" y="6138863"/>
            <a:ext cx="409575" cy="182562"/>
            <a:chOff x="3874115" y="6138903"/>
            <a:chExt cx="408600" cy="182880"/>
          </a:xfrm>
        </p:grpSpPr>
        <mc:AlternateContent xmlns:mc="http://schemas.openxmlformats.org/markup-compatibility/2006" xmlns:p14="http://schemas.microsoft.com/office/powerpoint/2010/main">
          <mc:Choice Requires="p14">
            <p:contentPart p14:bwMode="auto" r:id="rId174">
              <p14:nvContentPartPr>
                <p14:cNvPr id="114" name="Ink 113">
                  <a:extLst>
                    <a:ext uri="{FF2B5EF4-FFF2-40B4-BE49-F238E27FC236}">
                      <a16:creationId xmlns="" xmlns:a16="http://schemas.microsoft.com/office/drawing/2014/main" id="{6DCD9E7D-0F9A-4B0D-938F-F76476EC6305}"/>
                    </a:ext>
                  </a:extLst>
                </p14:cNvPr>
                <p14:cNvContentPartPr/>
                <p14:nvPr/>
              </p14:nvContentPartPr>
              <p14:xfrm>
                <a:off x="3874115" y="6138903"/>
                <a:ext cx="119880" cy="160920"/>
              </p14:xfrm>
            </p:contentPart>
          </mc:Choice>
          <mc:Fallback xmlns="">
            <p:pic>
              <p:nvPicPr>
                <p:cNvPr id="114" name="Ink 113">
                  <a:extLst>
                    <a:ext uri="{FF2B5EF4-FFF2-40B4-BE49-F238E27FC236}">
                      <a16:creationId xmlns:a16="http://schemas.microsoft.com/office/drawing/2014/main" xmlns="" xmlns:p14="http://schemas.microsoft.com/office/powerpoint/2010/main" id="{6DCD9E7D-0F9A-4B0D-938F-F76476EC6305}"/>
                    </a:ext>
                  </a:extLst>
                </p:cNvPr>
                <p:cNvPicPr/>
                <p:nvPr/>
              </p:nvPicPr>
              <p:blipFill>
                <a:blip r:embed="rId175"/>
                <a:stretch>
                  <a:fillRect/>
                </a:stretch>
              </p:blipFill>
              <p:spPr>
                <a:xfrm>
                  <a:off x="3864755" y="6129543"/>
                  <a:ext cx="139680" cy="17928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15" name="Ink 114">
                  <a:extLst>
                    <a:ext uri="{FF2B5EF4-FFF2-40B4-BE49-F238E27FC236}">
                      <a16:creationId xmlns="" xmlns:a16="http://schemas.microsoft.com/office/drawing/2014/main" id="{B590253C-2B5F-469A-AC68-3EA8E5A82869}"/>
                    </a:ext>
                  </a:extLst>
                </p14:cNvPr>
                <p14:cNvContentPartPr/>
                <p14:nvPr/>
              </p14:nvContentPartPr>
              <p14:xfrm>
                <a:off x="4094075" y="6157983"/>
                <a:ext cx="132480" cy="163800"/>
              </p14:xfrm>
            </p:contentPart>
          </mc:Choice>
          <mc:Fallback xmlns="">
            <p:pic>
              <p:nvPicPr>
                <p:cNvPr id="115" name="Ink 114">
                  <a:extLst>
                    <a:ext uri="{FF2B5EF4-FFF2-40B4-BE49-F238E27FC236}">
                      <a16:creationId xmlns:a16="http://schemas.microsoft.com/office/drawing/2014/main" xmlns="" xmlns:p14="http://schemas.microsoft.com/office/powerpoint/2010/main" id="{B590253C-2B5F-469A-AC68-3EA8E5A82869}"/>
                    </a:ext>
                  </a:extLst>
                </p:cNvPr>
                <p:cNvPicPr/>
                <p:nvPr/>
              </p:nvPicPr>
              <p:blipFill>
                <a:blip r:embed="rId177"/>
                <a:stretch>
                  <a:fillRect/>
                </a:stretch>
              </p:blipFill>
              <p:spPr>
                <a:xfrm>
                  <a:off x="4084740" y="6147881"/>
                  <a:ext cx="151508" cy="1822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16" name="Ink 115">
                  <a:extLst>
                    <a:ext uri="{FF2B5EF4-FFF2-40B4-BE49-F238E27FC236}">
                      <a16:creationId xmlns="" xmlns:a16="http://schemas.microsoft.com/office/drawing/2014/main" id="{F20408E4-97AE-4DDA-9F99-FE5FDE103F92}"/>
                    </a:ext>
                  </a:extLst>
                </p14:cNvPr>
                <p14:cNvContentPartPr/>
                <p14:nvPr/>
              </p14:nvContentPartPr>
              <p14:xfrm>
                <a:off x="4087595" y="6227103"/>
                <a:ext cx="195120" cy="12960"/>
              </p14:xfrm>
            </p:contentPart>
          </mc:Choice>
          <mc:Fallback xmlns="">
            <p:pic>
              <p:nvPicPr>
                <p:cNvPr id="116" name="Ink 115">
                  <a:extLst>
                    <a:ext uri="{FF2B5EF4-FFF2-40B4-BE49-F238E27FC236}">
                      <a16:creationId xmlns:a16="http://schemas.microsoft.com/office/drawing/2014/main" xmlns="" xmlns:p14="http://schemas.microsoft.com/office/powerpoint/2010/main" id="{F20408E4-97AE-4DDA-9F99-FE5FDE103F92}"/>
                    </a:ext>
                  </a:extLst>
                </p:cNvPr>
                <p:cNvPicPr/>
                <p:nvPr/>
              </p:nvPicPr>
              <p:blipFill>
                <a:blip r:embed="rId179"/>
                <a:stretch>
                  <a:fillRect/>
                </a:stretch>
              </p:blipFill>
              <p:spPr>
                <a:xfrm>
                  <a:off x="4078628" y="6217383"/>
                  <a:ext cx="214489" cy="3168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80">
            <p14:nvContentPartPr>
              <p14:cNvPr id="2" name="Ink 1"/>
              <p14:cNvContentPartPr/>
              <p14:nvPr/>
            </p14:nvContentPartPr>
            <p14:xfrm>
              <a:off x="968400" y="0"/>
              <a:ext cx="11004480" cy="6760440"/>
            </p14:xfrm>
          </p:contentPart>
        </mc:Choice>
        <mc:Fallback>
          <p:pic>
            <p:nvPicPr>
              <p:cNvPr id="2" name="Ink 1"/>
              <p:cNvPicPr/>
              <p:nvPr/>
            </p:nvPicPr>
            <p:blipFill>
              <a:blip r:embed="rId181"/>
              <a:stretch>
                <a:fillRect/>
              </a:stretch>
            </p:blipFill>
            <p:spPr>
              <a:xfrm>
                <a:off x="956520" y="-3960"/>
                <a:ext cx="11022840" cy="6772680"/>
              </a:xfrm>
              <a:prstGeom prst="rect">
                <a:avLst/>
              </a:prstGeom>
            </p:spPr>
          </p:pic>
        </mc:Fallback>
      </mc:AlternateContent>
    </p:spTree>
    <p:extLst>
      <p:ext uri="{BB962C8B-B14F-4D97-AF65-F5344CB8AC3E}">
        <p14:creationId xmlns:p14="http://schemas.microsoft.com/office/powerpoint/2010/main" val="39556711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4" name="Group 12">
            <a:extLst>
              <a:ext uri="{FF2B5EF4-FFF2-40B4-BE49-F238E27FC236}">
                <a16:creationId xmlns="" xmlns:a16="http://schemas.microsoft.com/office/drawing/2014/main" id="{992DD9E8-A53F-42C2-B9A8-EF751E77D1A5}"/>
              </a:ext>
            </a:extLst>
          </p:cNvPr>
          <p:cNvGrpSpPr>
            <a:grpSpLocks/>
          </p:cNvGrpSpPr>
          <p:nvPr/>
        </p:nvGrpSpPr>
        <p:grpSpPr bwMode="auto">
          <a:xfrm>
            <a:off x="2209801" y="1360489"/>
            <a:ext cx="415925" cy="409575"/>
            <a:chOff x="686315" y="1360983"/>
            <a:chExt cx="415440" cy="408960"/>
          </a:xfrm>
        </p:grpSpPr>
        <mc:AlternateContent xmlns:mc="http://schemas.openxmlformats.org/markup-compatibility/2006" xmlns:p14="http://schemas.microsoft.com/office/powerpoint/2010/main">
          <mc:Choice Requires="p14">
            <p:contentPart p14:bwMode="auto" r:id="rId2">
              <p14:nvContentPartPr>
                <p14:cNvPr id="10" name="Ink 9">
                  <a:extLst>
                    <a:ext uri="{FF2B5EF4-FFF2-40B4-BE49-F238E27FC236}">
                      <a16:creationId xmlns="" xmlns:a16="http://schemas.microsoft.com/office/drawing/2014/main" id="{29DE7C95-FE5B-4436-835F-F951E0583941}"/>
                    </a:ext>
                  </a:extLst>
                </p14:cNvPr>
                <p14:cNvContentPartPr/>
                <p14:nvPr/>
              </p14:nvContentPartPr>
              <p14:xfrm>
                <a:off x="686315" y="1492743"/>
                <a:ext cx="6480" cy="201600"/>
              </p14:xfrm>
            </p:contentPart>
          </mc:Choice>
          <mc:Fallback xmlns="">
            <p:pic>
              <p:nvPicPr>
                <p:cNvPr id="10" name="Ink 9">
                  <a:extLst>
                    <a:ext uri="{FF2B5EF4-FFF2-40B4-BE49-F238E27FC236}">
                      <a16:creationId xmlns:a16="http://schemas.microsoft.com/office/drawing/2014/main" xmlns="" xmlns:p14="http://schemas.microsoft.com/office/powerpoint/2010/main" id="{29DE7C95-FE5B-4436-835F-F951E0583941}"/>
                    </a:ext>
                  </a:extLst>
                </p:cNvPr>
                <p:cNvPicPr/>
                <p:nvPr/>
              </p:nvPicPr>
              <p:blipFill>
                <a:blip r:embed="rId3"/>
                <a:stretch>
                  <a:fillRect/>
                </a:stretch>
              </p:blipFill>
              <p:spPr>
                <a:xfrm>
                  <a:off x="674075" y="1482303"/>
                  <a:ext cx="3024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1" name="Ink 10">
                  <a:extLst>
                    <a:ext uri="{FF2B5EF4-FFF2-40B4-BE49-F238E27FC236}">
                      <a16:creationId xmlns="" xmlns:a16="http://schemas.microsoft.com/office/drawing/2014/main" id="{7866387B-A36F-4300-9483-9B17ACB7EBFE}"/>
                    </a:ext>
                  </a:extLst>
                </p14:cNvPr>
                <p14:cNvContentPartPr/>
                <p14:nvPr/>
              </p14:nvContentPartPr>
              <p14:xfrm>
                <a:off x="686315" y="1480143"/>
                <a:ext cx="138600" cy="107280"/>
              </p14:xfrm>
            </p:contentPart>
          </mc:Choice>
          <mc:Fallback xmlns="">
            <p:pic>
              <p:nvPicPr>
                <p:cNvPr id="11" name="Ink 10">
                  <a:extLst>
                    <a:ext uri="{FF2B5EF4-FFF2-40B4-BE49-F238E27FC236}">
                      <a16:creationId xmlns:a16="http://schemas.microsoft.com/office/drawing/2014/main" xmlns="" xmlns:p14="http://schemas.microsoft.com/office/powerpoint/2010/main" id="{7866387B-A36F-4300-9483-9B17ACB7EBFE}"/>
                    </a:ext>
                  </a:extLst>
                </p:cNvPr>
                <p:cNvPicPr/>
                <p:nvPr/>
              </p:nvPicPr>
              <p:blipFill>
                <a:blip r:embed="rId5"/>
                <a:stretch>
                  <a:fillRect/>
                </a:stretch>
              </p:blipFill>
              <p:spPr>
                <a:xfrm>
                  <a:off x="677697" y="1469703"/>
                  <a:ext cx="157272"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2" name="Ink 11">
                  <a:extLst>
                    <a:ext uri="{FF2B5EF4-FFF2-40B4-BE49-F238E27FC236}">
                      <a16:creationId xmlns="" xmlns:a16="http://schemas.microsoft.com/office/drawing/2014/main" id="{0CDA0380-7FCD-4274-9A3C-1FC8D101A17C}"/>
                    </a:ext>
                  </a:extLst>
                </p14:cNvPr>
                <p14:cNvContentPartPr/>
                <p14:nvPr/>
              </p14:nvContentPartPr>
              <p14:xfrm>
                <a:off x="925355" y="1360983"/>
                <a:ext cx="176400" cy="408960"/>
              </p14:xfrm>
            </p:contentPart>
          </mc:Choice>
          <mc:Fallback xmlns="">
            <p:pic>
              <p:nvPicPr>
                <p:cNvPr id="12" name="Ink 11">
                  <a:extLst>
                    <a:ext uri="{FF2B5EF4-FFF2-40B4-BE49-F238E27FC236}">
                      <a16:creationId xmlns:a16="http://schemas.microsoft.com/office/drawing/2014/main" xmlns="" xmlns:p14="http://schemas.microsoft.com/office/powerpoint/2010/main" id="{0CDA0380-7FCD-4274-9A3C-1FC8D101A17C}"/>
                    </a:ext>
                  </a:extLst>
                </p:cNvPr>
                <p:cNvPicPr/>
                <p:nvPr/>
              </p:nvPicPr>
              <p:blipFill>
                <a:blip r:embed="rId7"/>
                <a:stretch>
                  <a:fillRect/>
                </a:stretch>
              </p:blipFill>
              <p:spPr>
                <a:xfrm>
                  <a:off x="914936" y="1351280"/>
                  <a:ext cx="196160" cy="430163"/>
                </a:xfrm>
                <a:prstGeom prst="rect">
                  <a:avLst/>
                </a:prstGeom>
              </p:spPr>
            </p:pic>
          </mc:Fallback>
        </mc:AlternateContent>
      </p:grpSp>
      <p:grpSp>
        <p:nvGrpSpPr>
          <p:cNvPr id="100355" name="Group 22">
            <a:extLst>
              <a:ext uri="{FF2B5EF4-FFF2-40B4-BE49-F238E27FC236}">
                <a16:creationId xmlns="" xmlns:a16="http://schemas.microsoft.com/office/drawing/2014/main" id="{5C6AC7A7-E92A-4C04-B203-D52EB7E49C52}"/>
              </a:ext>
            </a:extLst>
          </p:cNvPr>
          <p:cNvGrpSpPr>
            <a:grpSpLocks/>
          </p:cNvGrpSpPr>
          <p:nvPr/>
        </p:nvGrpSpPr>
        <p:grpSpPr bwMode="auto">
          <a:xfrm>
            <a:off x="2738439" y="1266825"/>
            <a:ext cx="1824037" cy="458788"/>
            <a:chOff x="1214435" y="1267383"/>
            <a:chExt cx="1823760" cy="458640"/>
          </a:xfrm>
        </p:grpSpPr>
        <mc:AlternateContent xmlns:mc="http://schemas.openxmlformats.org/markup-compatibility/2006" xmlns:p14="http://schemas.microsoft.com/office/powerpoint/2010/main">
          <mc:Choice Requires="p14">
            <p:contentPart p14:bwMode="auto" r:id="rId8">
              <p14:nvContentPartPr>
                <p14:cNvPr id="14" name="Ink 13">
                  <a:extLst>
                    <a:ext uri="{FF2B5EF4-FFF2-40B4-BE49-F238E27FC236}">
                      <a16:creationId xmlns="" xmlns:a16="http://schemas.microsoft.com/office/drawing/2014/main" id="{B291F983-4644-4128-A17A-C13FD5603EBA}"/>
                    </a:ext>
                  </a:extLst>
                </p14:cNvPr>
                <p14:cNvContentPartPr/>
                <p14:nvPr/>
              </p14:nvContentPartPr>
              <p14:xfrm>
                <a:off x="1214435" y="1511823"/>
                <a:ext cx="119880" cy="113400"/>
              </p14:xfrm>
            </p:contentPart>
          </mc:Choice>
          <mc:Fallback xmlns="">
            <p:pic>
              <p:nvPicPr>
                <p:cNvPr id="14" name="Ink 13">
                  <a:extLst>
                    <a:ext uri="{FF2B5EF4-FFF2-40B4-BE49-F238E27FC236}">
                      <a16:creationId xmlns:a16="http://schemas.microsoft.com/office/drawing/2014/main" xmlns="" xmlns:p14="http://schemas.microsoft.com/office/powerpoint/2010/main" id="{B291F983-4644-4128-A17A-C13FD5603EBA}"/>
                    </a:ext>
                  </a:extLst>
                </p:cNvPr>
                <p:cNvPicPr/>
                <p:nvPr/>
              </p:nvPicPr>
              <p:blipFill>
                <a:blip r:embed="rId9"/>
                <a:stretch>
                  <a:fillRect/>
                </a:stretch>
              </p:blipFill>
              <p:spPr>
                <a:xfrm>
                  <a:off x="1203635" y="1502103"/>
                  <a:ext cx="13968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5" name="Ink 14">
                  <a:extLst>
                    <a:ext uri="{FF2B5EF4-FFF2-40B4-BE49-F238E27FC236}">
                      <a16:creationId xmlns="" xmlns:a16="http://schemas.microsoft.com/office/drawing/2014/main" id="{68D70744-F851-4931-B417-79E33F8BCF2B}"/>
                    </a:ext>
                  </a:extLst>
                </p14:cNvPr>
                <p14:cNvContentPartPr/>
                <p14:nvPr/>
              </p14:nvContentPartPr>
              <p14:xfrm>
                <a:off x="1428275" y="1517943"/>
                <a:ext cx="163800" cy="94680"/>
              </p14:xfrm>
            </p:contentPart>
          </mc:Choice>
          <mc:Fallback xmlns="">
            <p:pic>
              <p:nvPicPr>
                <p:cNvPr id="15" name="Ink 14">
                  <a:extLst>
                    <a:ext uri="{FF2B5EF4-FFF2-40B4-BE49-F238E27FC236}">
                      <a16:creationId xmlns:a16="http://schemas.microsoft.com/office/drawing/2014/main" xmlns="" xmlns:p14="http://schemas.microsoft.com/office/powerpoint/2010/main" id="{68D70744-F851-4931-B417-79E33F8BCF2B}"/>
                    </a:ext>
                  </a:extLst>
                </p:cNvPr>
                <p:cNvPicPr/>
                <p:nvPr/>
              </p:nvPicPr>
              <p:blipFill>
                <a:blip r:embed="rId11"/>
                <a:stretch>
                  <a:fillRect/>
                </a:stretch>
              </p:blipFill>
              <p:spPr>
                <a:xfrm>
                  <a:off x="1417858" y="1507863"/>
                  <a:ext cx="182838"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6" name="Ink 15">
                  <a:extLst>
                    <a:ext uri="{FF2B5EF4-FFF2-40B4-BE49-F238E27FC236}">
                      <a16:creationId xmlns="" xmlns:a16="http://schemas.microsoft.com/office/drawing/2014/main" id="{6E9014A9-E126-4068-80F4-57A0D8419C8C}"/>
                    </a:ext>
                  </a:extLst>
                </p14:cNvPr>
                <p14:cNvContentPartPr/>
                <p14:nvPr/>
              </p14:nvContentPartPr>
              <p14:xfrm>
                <a:off x="1635635" y="1524423"/>
                <a:ext cx="207720" cy="88200"/>
              </p14:xfrm>
            </p:contentPart>
          </mc:Choice>
          <mc:Fallback xmlns="">
            <p:pic>
              <p:nvPicPr>
                <p:cNvPr id="16" name="Ink 15">
                  <a:extLst>
                    <a:ext uri="{FF2B5EF4-FFF2-40B4-BE49-F238E27FC236}">
                      <a16:creationId xmlns:a16="http://schemas.microsoft.com/office/drawing/2014/main" xmlns="" xmlns:p14="http://schemas.microsoft.com/office/powerpoint/2010/main" id="{6E9014A9-E126-4068-80F4-57A0D8419C8C}"/>
                    </a:ext>
                  </a:extLst>
                </p:cNvPr>
                <p:cNvPicPr/>
                <p:nvPr/>
              </p:nvPicPr>
              <p:blipFill>
                <a:blip r:embed="rId13"/>
                <a:stretch>
                  <a:fillRect/>
                </a:stretch>
              </p:blipFill>
              <p:spPr>
                <a:xfrm>
                  <a:off x="1626275" y="1513667"/>
                  <a:ext cx="225720" cy="107561"/>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7" name="Ink 16">
                  <a:extLst>
                    <a:ext uri="{FF2B5EF4-FFF2-40B4-BE49-F238E27FC236}">
                      <a16:creationId xmlns="" xmlns:a16="http://schemas.microsoft.com/office/drawing/2014/main" id="{109B7310-0E16-43D1-A101-B2C7F194A394}"/>
                    </a:ext>
                  </a:extLst>
                </p14:cNvPr>
                <p14:cNvContentPartPr/>
                <p14:nvPr/>
              </p14:nvContentPartPr>
              <p14:xfrm>
                <a:off x="1925075" y="1505343"/>
                <a:ext cx="138600" cy="119880"/>
              </p14:xfrm>
            </p:contentPart>
          </mc:Choice>
          <mc:Fallback xmlns="">
            <p:pic>
              <p:nvPicPr>
                <p:cNvPr id="17" name="Ink 16">
                  <a:extLst>
                    <a:ext uri="{FF2B5EF4-FFF2-40B4-BE49-F238E27FC236}">
                      <a16:creationId xmlns:a16="http://schemas.microsoft.com/office/drawing/2014/main" xmlns="" xmlns:p14="http://schemas.microsoft.com/office/powerpoint/2010/main" id="{109B7310-0E16-43D1-A101-B2C7F194A394}"/>
                    </a:ext>
                  </a:extLst>
                </p:cNvPr>
                <p:cNvPicPr/>
                <p:nvPr/>
              </p:nvPicPr>
              <p:blipFill>
                <a:blip r:embed="rId15"/>
                <a:stretch>
                  <a:fillRect/>
                </a:stretch>
              </p:blipFill>
              <p:spPr>
                <a:xfrm>
                  <a:off x="1913915" y="1494903"/>
                  <a:ext cx="15876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8" name="Ink 17">
                  <a:extLst>
                    <a:ext uri="{FF2B5EF4-FFF2-40B4-BE49-F238E27FC236}">
                      <a16:creationId xmlns="" xmlns:a16="http://schemas.microsoft.com/office/drawing/2014/main" id="{E1A469BC-CF81-42CC-A3F4-6CEA43E6FE4E}"/>
                    </a:ext>
                  </a:extLst>
                </p14:cNvPr>
                <p14:cNvContentPartPr/>
                <p14:nvPr/>
              </p14:nvContentPartPr>
              <p14:xfrm>
                <a:off x="2082035" y="1492743"/>
                <a:ext cx="163800" cy="112680"/>
              </p14:xfrm>
            </p:contentPart>
          </mc:Choice>
          <mc:Fallback xmlns="">
            <p:pic>
              <p:nvPicPr>
                <p:cNvPr id="18" name="Ink 17">
                  <a:extLst>
                    <a:ext uri="{FF2B5EF4-FFF2-40B4-BE49-F238E27FC236}">
                      <a16:creationId xmlns:a16="http://schemas.microsoft.com/office/drawing/2014/main" xmlns="" xmlns:p14="http://schemas.microsoft.com/office/powerpoint/2010/main" id="{E1A469BC-CF81-42CC-A3F4-6CEA43E6FE4E}"/>
                    </a:ext>
                  </a:extLst>
                </p:cNvPr>
                <p:cNvPicPr/>
                <p:nvPr/>
              </p:nvPicPr>
              <p:blipFill>
                <a:blip r:embed="rId17"/>
                <a:stretch>
                  <a:fillRect/>
                </a:stretch>
              </p:blipFill>
              <p:spPr>
                <a:xfrm>
                  <a:off x="2073755" y="1481583"/>
                  <a:ext cx="18288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9" name="Ink 18">
                  <a:extLst>
                    <a:ext uri="{FF2B5EF4-FFF2-40B4-BE49-F238E27FC236}">
                      <a16:creationId xmlns="" xmlns:a16="http://schemas.microsoft.com/office/drawing/2014/main" id="{71584857-705C-4D4D-8A80-53C819C2D7BA}"/>
                    </a:ext>
                  </a:extLst>
                </p14:cNvPr>
                <p14:cNvContentPartPr/>
                <p14:nvPr/>
              </p14:nvContentPartPr>
              <p14:xfrm>
                <a:off x="2402795" y="1267383"/>
                <a:ext cx="94680" cy="446040"/>
              </p14:xfrm>
            </p:contentPart>
          </mc:Choice>
          <mc:Fallback xmlns="">
            <p:pic>
              <p:nvPicPr>
                <p:cNvPr id="19" name="Ink 18">
                  <a:extLst>
                    <a:ext uri="{FF2B5EF4-FFF2-40B4-BE49-F238E27FC236}">
                      <a16:creationId xmlns:a16="http://schemas.microsoft.com/office/drawing/2014/main" xmlns="" xmlns:p14="http://schemas.microsoft.com/office/powerpoint/2010/main" id="{71584857-705C-4D4D-8A80-53C819C2D7BA}"/>
                    </a:ext>
                  </a:extLst>
                </p:cNvPr>
                <p:cNvPicPr/>
                <p:nvPr/>
              </p:nvPicPr>
              <p:blipFill>
                <a:blip r:embed="rId19"/>
                <a:stretch>
                  <a:fillRect/>
                </a:stretch>
              </p:blipFill>
              <p:spPr>
                <a:xfrm>
                  <a:off x="2392715" y="1258383"/>
                  <a:ext cx="113400" cy="4647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0" name="Ink 19">
                  <a:extLst>
                    <a:ext uri="{FF2B5EF4-FFF2-40B4-BE49-F238E27FC236}">
                      <a16:creationId xmlns="" xmlns:a16="http://schemas.microsoft.com/office/drawing/2014/main" id="{68A5C96C-2C04-43E5-8444-9F8D1DF4E759}"/>
                    </a:ext>
                  </a:extLst>
                </p14:cNvPr>
                <p14:cNvContentPartPr/>
                <p14:nvPr/>
              </p14:nvContentPartPr>
              <p14:xfrm>
                <a:off x="2591435" y="1530543"/>
                <a:ext cx="182520" cy="6480"/>
              </p14:xfrm>
            </p:contentPart>
          </mc:Choice>
          <mc:Fallback xmlns="">
            <p:pic>
              <p:nvPicPr>
                <p:cNvPr id="20" name="Ink 19">
                  <a:extLst>
                    <a:ext uri="{FF2B5EF4-FFF2-40B4-BE49-F238E27FC236}">
                      <a16:creationId xmlns:a16="http://schemas.microsoft.com/office/drawing/2014/main" xmlns="" xmlns:p14="http://schemas.microsoft.com/office/powerpoint/2010/main" id="{68A5C96C-2C04-43E5-8444-9F8D1DF4E759}"/>
                    </a:ext>
                  </a:extLst>
                </p:cNvPr>
                <p:cNvPicPr/>
                <p:nvPr/>
              </p:nvPicPr>
              <p:blipFill>
                <a:blip r:embed="rId21"/>
                <a:stretch>
                  <a:fillRect/>
                </a:stretch>
              </p:blipFill>
              <p:spPr>
                <a:xfrm>
                  <a:off x="2582453" y="1520823"/>
                  <a:ext cx="200125"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1" name="Ink 20">
                  <a:extLst>
                    <a:ext uri="{FF2B5EF4-FFF2-40B4-BE49-F238E27FC236}">
                      <a16:creationId xmlns="" xmlns:a16="http://schemas.microsoft.com/office/drawing/2014/main" id="{D95149CF-E8FC-483D-82C7-9FA6D2014F4E}"/>
                    </a:ext>
                  </a:extLst>
                </p14:cNvPr>
                <p14:cNvContentPartPr/>
                <p14:nvPr/>
              </p14:nvContentPartPr>
              <p14:xfrm>
                <a:off x="2691875" y="1423623"/>
                <a:ext cx="6480" cy="226800"/>
              </p14:xfrm>
            </p:contentPart>
          </mc:Choice>
          <mc:Fallback xmlns="">
            <p:pic>
              <p:nvPicPr>
                <p:cNvPr id="21" name="Ink 20">
                  <a:extLst>
                    <a:ext uri="{FF2B5EF4-FFF2-40B4-BE49-F238E27FC236}">
                      <a16:creationId xmlns:a16="http://schemas.microsoft.com/office/drawing/2014/main" xmlns="" xmlns:p14="http://schemas.microsoft.com/office/powerpoint/2010/main" id="{D95149CF-E8FC-483D-82C7-9FA6D2014F4E}"/>
                    </a:ext>
                  </a:extLst>
                </p:cNvPr>
                <p:cNvPicPr/>
                <p:nvPr/>
              </p:nvPicPr>
              <p:blipFill>
                <a:blip r:embed="rId23"/>
                <a:stretch>
                  <a:fillRect/>
                </a:stretch>
              </p:blipFill>
              <p:spPr>
                <a:xfrm>
                  <a:off x="2681435" y="1414263"/>
                  <a:ext cx="27720" cy="2466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2" name="Ink 21">
                  <a:extLst>
                    <a:ext uri="{FF2B5EF4-FFF2-40B4-BE49-F238E27FC236}">
                      <a16:creationId xmlns="" xmlns:a16="http://schemas.microsoft.com/office/drawing/2014/main" id="{446A9596-B16B-4067-AFB0-9C79098FFB25}"/>
                    </a:ext>
                  </a:extLst>
                </p14:cNvPr>
                <p14:cNvContentPartPr/>
                <p14:nvPr/>
              </p14:nvContentPartPr>
              <p14:xfrm>
                <a:off x="2867915" y="1310583"/>
                <a:ext cx="170280" cy="415440"/>
              </p14:xfrm>
            </p:contentPart>
          </mc:Choice>
          <mc:Fallback xmlns="">
            <p:pic>
              <p:nvPicPr>
                <p:cNvPr id="22" name="Ink 21">
                  <a:extLst>
                    <a:ext uri="{FF2B5EF4-FFF2-40B4-BE49-F238E27FC236}">
                      <a16:creationId xmlns:a16="http://schemas.microsoft.com/office/drawing/2014/main" xmlns="" xmlns:p14="http://schemas.microsoft.com/office/powerpoint/2010/main" id="{446A9596-B16B-4067-AFB0-9C79098FFB25}"/>
                    </a:ext>
                  </a:extLst>
                </p:cNvPr>
                <p:cNvPicPr/>
                <p:nvPr/>
              </p:nvPicPr>
              <p:blipFill>
                <a:blip r:embed="rId25"/>
                <a:stretch>
                  <a:fillRect/>
                </a:stretch>
              </p:blipFill>
              <p:spPr>
                <a:xfrm>
                  <a:off x="2858934" y="1300503"/>
                  <a:ext cx="189320" cy="436680"/>
                </a:xfrm>
                <a:prstGeom prst="rect">
                  <a:avLst/>
                </a:prstGeom>
              </p:spPr>
            </p:pic>
          </mc:Fallback>
        </mc:AlternateContent>
      </p:grpSp>
      <p:grpSp>
        <p:nvGrpSpPr>
          <p:cNvPr id="100356" name="Group 25">
            <a:extLst>
              <a:ext uri="{FF2B5EF4-FFF2-40B4-BE49-F238E27FC236}">
                <a16:creationId xmlns="" xmlns:a16="http://schemas.microsoft.com/office/drawing/2014/main" id="{D09C9CE3-EB41-46A5-A4DC-74FDE3676864}"/>
              </a:ext>
            </a:extLst>
          </p:cNvPr>
          <p:cNvGrpSpPr>
            <a:grpSpLocks/>
          </p:cNvGrpSpPr>
          <p:nvPr/>
        </p:nvGrpSpPr>
        <p:grpSpPr bwMode="auto">
          <a:xfrm>
            <a:off x="3751263" y="2424113"/>
            <a:ext cx="106362" cy="87312"/>
            <a:chOff x="2226755" y="2423343"/>
            <a:chExt cx="106920" cy="88560"/>
          </a:xfrm>
        </p:grpSpPr>
        <mc:AlternateContent xmlns:mc="http://schemas.openxmlformats.org/markup-compatibility/2006" xmlns:p14="http://schemas.microsoft.com/office/powerpoint/2010/main">
          <mc:Choice Requires="p14">
            <p:contentPart p14:bwMode="auto" r:id="rId26">
              <p14:nvContentPartPr>
                <p14:cNvPr id="24" name="Ink 23">
                  <a:extLst>
                    <a:ext uri="{FF2B5EF4-FFF2-40B4-BE49-F238E27FC236}">
                      <a16:creationId xmlns="" xmlns:a16="http://schemas.microsoft.com/office/drawing/2014/main" id="{009D7B9D-906D-4675-A9FC-C617C9A313C8}"/>
                    </a:ext>
                  </a:extLst>
                </p14:cNvPr>
                <p14:cNvContentPartPr/>
                <p14:nvPr/>
              </p14:nvContentPartPr>
              <p14:xfrm>
                <a:off x="2226755" y="2423343"/>
                <a:ext cx="100800" cy="6480"/>
              </p14:xfrm>
            </p:contentPart>
          </mc:Choice>
          <mc:Fallback xmlns="">
            <p:pic>
              <p:nvPicPr>
                <p:cNvPr id="24" name="Ink 23">
                  <a:extLst>
                    <a:ext uri="{FF2B5EF4-FFF2-40B4-BE49-F238E27FC236}">
                      <a16:creationId xmlns:a16="http://schemas.microsoft.com/office/drawing/2014/main" xmlns="" xmlns:p14="http://schemas.microsoft.com/office/powerpoint/2010/main" id="{009D7B9D-906D-4675-A9FC-C617C9A313C8}"/>
                    </a:ext>
                  </a:extLst>
                </p:cNvPr>
                <p:cNvPicPr/>
                <p:nvPr/>
              </p:nvPicPr>
              <p:blipFill>
                <a:blip r:embed="rId27"/>
                <a:stretch>
                  <a:fillRect/>
                </a:stretch>
              </p:blipFill>
              <p:spPr>
                <a:xfrm>
                  <a:off x="2218084" y="2413623"/>
                  <a:ext cx="117781"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5" name="Ink 24">
                  <a:extLst>
                    <a:ext uri="{FF2B5EF4-FFF2-40B4-BE49-F238E27FC236}">
                      <a16:creationId xmlns="" xmlns:a16="http://schemas.microsoft.com/office/drawing/2014/main" id="{E7A425AF-DC1C-48F2-9BB8-E8639B95F932}"/>
                    </a:ext>
                  </a:extLst>
                </p14:cNvPr>
                <p14:cNvContentPartPr/>
                <p14:nvPr/>
              </p14:nvContentPartPr>
              <p14:xfrm>
                <a:off x="2232875" y="2498943"/>
                <a:ext cx="100800" cy="12960"/>
              </p14:xfrm>
            </p:contentPart>
          </mc:Choice>
          <mc:Fallback xmlns="">
            <p:pic>
              <p:nvPicPr>
                <p:cNvPr id="25" name="Ink 24">
                  <a:extLst>
                    <a:ext uri="{FF2B5EF4-FFF2-40B4-BE49-F238E27FC236}">
                      <a16:creationId xmlns:a16="http://schemas.microsoft.com/office/drawing/2014/main" xmlns="" xmlns:p14="http://schemas.microsoft.com/office/powerpoint/2010/main" id="{E7A425AF-DC1C-48F2-9BB8-E8639B95F932}"/>
                    </a:ext>
                  </a:extLst>
                </p:cNvPr>
                <p:cNvPicPr/>
                <p:nvPr/>
              </p:nvPicPr>
              <p:blipFill>
                <a:blip r:embed="rId29"/>
                <a:stretch>
                  <a:fillRect/>
                </a:stretch>
              </p:blipFill>
              <p:spPr>
                <a:xfrm>
                  <a:off x="2223481" y="2487834"/>
                  <a:ext cx="118865" cy="32955"/>
                </a:xfrm>
                <a:prstGeom prst="rect">
                  <a:avLst/>
                </a:prstGeom>
              </p:spPr>
            </p:pic>
          </mc:Fallback>
        </mc:AlternateContent>
      </p:grpSp>
      <p:grpSp>
        <p:nvGrpSpPr>
          <p:cNvPr id="100357" name="Group 61">
            <a:extLst>
              <a:ext uri="{FF2B5EF4-FFF2-40B4-BE49-F238E27FC236}">
                <a16:creationId xmlns="" xmlns:a16="http://schemas.microsoft.com/office/drawing/2014/main" id="{E649493B-A868-4BB9-AAC6-3FF37FEE21E6}"/>
              </a:ext>
            </a:extLst>
          </p:cNvPr>
          <p:cNvGrpSpPr>
            <a:grpSpLocks/>
          </p:cNvGrpSpPr>
          <p:nvPr/>
        </p:nvGrpSpPr>
        <p:grpSpPr bwMode="auto">
          <a:xfrm>
            <a:off x="4354513" y="1863725"/>
            <a:ext cx="5048250" cy="1112838"/>
            <a:chOff x="2830115" y="1863903"/>
            <a:chExt cx="5049360" cy="1113120"/>
          </a:xfrm>
        </p:grpSpPr>
        <mc:AlternateContent xmlns:mc="http://schemas.openxmlformats.org/markup-compatibility/2006" xmlns:p14="http://schemas.microsoft.com/office/powerpoint/2010/main">
          <mc:Choice Requires="p14">
            <p:contentPart p14:bwMode="auto" r:id="rId30">
              <p14:nvContentPartPr>
                <p14:cNvPr id="27" name="Ink 26">
                  <a:extLst>
                    <a:ext uri="{FF2B5EF4-FFF2-40B4-BE49-F238E27FC236}">
                      <a16:creationId xmlns="" xmlns:a16="http://schemas.microsoft.com/office/drawing/2014/main" id="{F6946613-CC6C-48FC-AE45-FD0FCDD0B45D}"/>
                    </a:ext>
                  </a:extLst>
                </p14:cNvPr>
                <p14:cNvContentPartPr/>
                <p14:nvPr/>
              </p14:nvContentPartPr>
              <p14:xfrm>
                <a:off x="2918315" y="2115183"/>
                <a:ext cx="19080" cy="167400"/>
              </p14:xfrm>
            </p:contentPart>
          </mc:Choice>
          <mc:Fallback xmlns="">
            <p:pic>
              <p:nvPicPr>
                <p:cNvPr id="27" name="Ink 26">
                  <a:extLst>
                    <a:ext uri="{FF2B5EF4-FFF2-40B4-BE49-F238E27FC236}">
                      <a16:creationId xmlns:a16="http://schemas.microsoft.com/office/drawing/2014/main" xmlns="" xmlns:p14="http://schemas.microsoft.com/office/powerpoint/2010/main" id="{F6946613-CC6C-48FC-AE45-FD0FCDD0B45D}"/>
                    </a:ext>
                  </a:extLst>
                </p:cNvPr>
                <p:cNvPicPr/>
                <p:nvPr/>
              </p:nvPicPr>
              <p:blipFill>
                <a:blip r:embed="rId31"/>
                <a:stretch>
                  <a:fillRect/>
                </a:stretch>
              </p:blipFill>
              <p:spPr>
                <a:xfrm>
                  <a:off x="2907875" y="2105823"/>
                  <a:ext cx="3924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8" name="Ink 27">
                  <a:extLst>
                    <a:ext uri="{FF2B5EF4-FFF2-40B4-BE49-F238E27FC236}">
                      <a16:creationId xmlns="" xmlns:a16="http://schemas.microsoft.com/office/drawing/2014/main" id="{04D3D489-16F0-4CB0-8526-83531DD4175A}"/>
                    </a:ext>
                  </a:extLst>
                </p14:cNvPr>
                <p14:cNvContentPartPr/>
                <p14:nvPr/>
              </p14:nvContentPartPr>
              <p14:xfrm>
                <a:off x="2930915" y="2065143"/>
                <a:ext cx="157680" cy="119880"/>
              </p14:xfrm>
            </p:contentPart>
          </mc:Choice>
          <mc:Fallback xmlns="">
            <p:pic>
              <p:nvPicPr>
                <p:cNvPr id="28" name="Ink 27">
                  <a:extLst>
                    <a:ext uri="{FF2B5EF4-FFF2-40B4-BE49-F238E27FC236}">
                      <a16:creationId xmlns:a16="http://schemas.microsoft.com/office/drawing/2014/main" xmlns="" xmlns:p14="http://schemas.microsoft.com/office/powerpoint/2010/main" id="{04D3D489-16F0-4CB0-8526-83531DD4175A}"/>
                    </a:ext>
                  </a:extLst>
                </p:cNvPr>
                <p:cNvPicPr/>
                <p:nvPr/>
              </p:nvPicPr>
              <p:blipFill>
                <a:blip r:embed="rId33"/>
                <a:stretch>
                  <a:fillRect/>
                </a:stretch>
              </p:blipFill>
              <p:spPr>
                <a:xfrm>
                  <a:off x="2921555" y="2054703"/>
                  <a:ext cx="17676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0" name="Ink 29">
                  <a:extLst>
                    <a:ext uri="{FF2B5EF4-FFF2-40B4-BE49-F238E27FC236}">
                      <a16:creationId xmlns="" xmlns:a16="http://schemas.microsoft.com/office/drawing/2014/main" id="{61CF71A5-F918-4AA9-945B-E5F15D08CCB3}"/>
                    </a:ext>
                  </a:extLst>
                </p14:cNvPr>
                <p14:cNvContentPartPr/>
                <p14:nvPr/>
              </p14:nvContentPartPr>
              <p14:xfrm>
                <a:off x="3333395" y="1895223"/>
                <a:ext cx="239400" cy="459360"/>
              </p14:xfrm>
            </p:contentPart>
          </mc:Choice>
          <mc:Fallback xmlns="">
            <p:pic>
              <p:nvPicPr>
                <p:cNvPr id="30" name="Ink 29">
                  <a:extLst>
                    <a:ext uri="{FF2B5EF4-FFF2-40B4-BE49-F238E27FC236}">
                      <a16:creationId xmlns:a16="http://schemas.microsoft.com/office/drawing/2014/main" xmlns="" xmlns:p14="http://schemas.microsoft.com/office/powerpoint/2010/main" id="{61CF71A5-F918-4AA9-945B-E5F15D08CCB3}"/>
                    </a:ext>
                  </a:extLst>
                </p:cNvPr>
                <p:cNvPicPr/>
                <p:nvPr/>
              </p:nvPicPr>
              <p:blipFill>
                <a:blip r:embed="rId35"/>
                <a:stretch>
                  <a:fillRect/>
                </a:stretch>
              </p:blipFill>
              <p:spPr>
                <a:xfrm>
                  <a:off x="3322939" y="1885503"/>
                  <a:ext cx="259230" cy="48024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1" name="Ink 30">
                  <a:extLst>
                    <a:ext uri="{FF2B5EF4-FFF2-40B4-BE49-F238E27FC236}">
                      <a16:creationId xmlns="" xmlns:a16="http://schemas.microsoft.com/office/drawing/2014/main" id="{8CD803CC-A859-4D1C-A64F-6719E97A83AC}"/>
                    </a:ext>
                  </a:extLst>
                </p14:cNvPr>
                <p14:cNvContentPartPr/>
                <p14:nvPr/>
              </p14:nvContentPartPr>
              <p14:xfrm>
                <a:off x="3616355" y="2121663"/>
                <a:ext cx="186120" cy="25560"/>
              </p14:xfrm>
            </p:contentPart>
          </mc:Choice>
          <mc:Fallback xmlns="">
            <p:pic>
              <p:nvPicPr>
                <p:cNvPr id="31" name="Ink 30">
                  <a:extLst>
                    <a:ext uri="{FF2B5EF4-FFF2-40B4-BE49-F238E27FC236}">
                      <a16:creationId xmlns:a16="http://schemas.microsoft.com/office/drawing/2014/main" xmlns="" xmlns:p14="http://schemas.microsoft.com/office/powerpoint/2010/main" id="{8CD803CC-A859-4D1C-A64F-6719E97A83AC}"/>
                    </a:ext>
                  </a:extLst>
                </p:cNvPr>
                <p:cNvPicPr/>
                <p:nvPr/>
              </p:nvPicPr>
              <p:blipFill>
                <a:blip r:embed="rId37"/>
                <a:stretch>
                  <a:fillRect/>
                </a:stretch>
              </p:blipFill>
              <p:spPr>
                <a:xfrm>
                  <a:off x="3606995" y="2111943"/>
                  <a:ext cx="203760" cy="446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32" name="Ink 31">
                  <a:extLst>
                    <a:ext uri="{FF2B5EF4-FFF2-40B4-BE49-F238E27FC236}">
                      <a16:creationId xmlns="" xmlns:a16="http://schemas.microsoft.com/office/drawing/2014/main" id="{D2583FAF-6D69-4DD2-97A7-8B1189346339}"/>
                    </a:ext>
                  </a:extLst>
                </p14:cNvPr>
                <p14:cNvContentPartPr/>
                <p14:nvPr/>
              </p14:nvContentPartPr>
              <p14:xfrm>
                <a:off x="3704195" y="2077743"/>
                <a:ext cx="31680" cy="126000"/>
              </p14:xfrm>
            </p:contentPart>
          </mc:Choice>
          <mc:Fallback xmlns="">
            <p:pic>
              <p:nvPicPr>
                <p:cNvPr id="32" name="Ink 31">
                  <a:extLst>
                    <a:ext uri="{FF2B5EF4-FFF2-40B4-BE49-F238E27FC236}">
                      <a16:creationId xmlns:a16="http://schemas.microsoft.com/office/drawing/2014/main" xmlns="" xmlns:p14="http://schemas.microsoft.com/office/powerpoint/2010/main" id="{D2583FAF-6D69-4DD2-97A7-8B1189346339}"/>
                    </a:ext>
                  </a:extLst>
                </p:cNvPr>
                <p:cNvPicPr/>
                <p:nvPr/>
              </p:nvPicPr>
              <p:blipFill>
                <a:blip r:embed="rId39"/>
                <a:stretch>
                  <a:fillRect/>
                </a:stretch>
              </p:blipFill>
              <p:spPr>
                <a:xfrm>
                  <a:off x="3694115" y="2068743"/>
                  <a:ext cx="5076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3" name="Ink 32">
                  <a:extLst>
                    <a:ext uri="{FF2B5EF4-FFF2-40B4-BE49-F238E27FC236}">
                      <a16:creationId xmlns="" xmlns:a16="http://schemas.microsoft.com/office/drawing/2014/main" id="{24FF347C-7DFE-46E0-93F0-03818B48963B}"/>
                    </a:ext>
                  </a:extLst>
                </p14:cNvPr>
                <p14:cNvContentPartPr/>
                <p14:nvPr/>
              </p14:nvContentPartPr>
              <p14:xfrm>
                <a:off x="3987155" y="1863903"/>
                <a:ext cx="119880" cy="499680"/>
              </p14:xfrm>
            </p:contentPart>
          </mc:Choice>
          <mc:Fallback xmlns="">
            <p:pic>
              <p:nvPicPr>
                <p:cNvPr id="33" name="Ink 32">
                  <a:extLst>
                    <a:ext uri="{FF2B5EF4-FFF2-40B4-BE49-F238E27FC236}">
                      <a16:creationId xmlns:a16="http://schemas.microsoft.com/office/drawing/2014/main" xmlns="" xmlns:p14="http://schemas.microsoft.com/office/powerpoint/2010/main" id="{24FF347C-7DFE-46E0-93F0-03818B48963B}"/>
                    </a:ext>
                  </a:extLst>
                </p:cNvPr>
                <p:cNvPicPr/>
                <p:nvPr/>
              </p:nvPicPr>
              <p:blipFill>
                <a:blip r:embed="rId41"/>
                <a:stretch>
                  <a:fillRect/>
                </a:stretch>
              </p:blipFill>
              <p:spPr>
                <a:xfrm>
                  <a:off x="3976355" y="1854543"/>
                  <a:ext cx="140040" cy="5184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4" name="Ink 33">
                  <a:extLst>
                    <a:ext uri="{FF2B5EF4-FFF2-40B4-BE49-F238E27FC236}">
                      <a16:creationId xmlns="" xmlns:a16="http://schemas.microsoft.com/office/drawing/2014/main" id="{D15A1378-9204-46D5-8B44-E18D7E81A4C2}"/>
                    </a:ext>
                  </a:extLst>
                </p14:cNvPr>
                <p14:cNvContentPartPr/>
                <p14:nvPr/>
              </p14:nvContentPartPr>
              <p14:xfrm>
                <a:off x="4213595" y="2090343"/>
                <a:ext cx="157680" cy="113400"/>
              </p14:xfrm>
            </p:contentPart>
          </mc:Choice>
          <mc:Fallback xmlns="">
            <p:pic>
              <p:nvPicPr>
                <p:cNvPr id="34" name="Ink 33">
                  <a:extLst>
                    <a:ext uri="{FF2B5EF4-FFF2-40B4-BE49-F238E27FC236}">
                      <a16:creationId xmlns:a16="http://schemas.microsoft.com/office/drawing/2014/main" xmlns="" xmlns:p14="http://schemas.microsoft.com/office/powerpoint/2010/main" id="{D15A1378-9204-46D5-8B44-E18D7E81A4C2}"/>
                    </a:ext>
                  </a:extLst>
                </p:cNvPr>
                <p:cNvPicPr/>
                <p:nvPr/>
              </p:nvPicPr>
              <p:blipFill>
                <a:blip r:embed="rId43"/>
                <a:stretch>
                  <a:fillRect/>
                </a:stretch>
              </p:blipFill>
              <p:spPr>
                <a:xfrm>
                  <a:off x="4202435" y="2080623"/>
                  <a:ext cx="17784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5" name="Ink 34">
                  <a:extLst>
                    <a:ext uri="{FF2B5EF4-FFF2-40B4-BE49-F238E27FC236}">
                      <a16:creationId xmlns="" xmlns:a16="http://schemas.microsoft.com/office/drawing/2014/main" id="{1E8A232F-B1B3-4FDA-8F71-B58FA7F00763}"/>
                    </a:ext>
                  </a:extLst>
                </p14:cNvPr>
                <p14:cNvContentPartPr/>
                <p14:nvPr/>
              </p14:nvContentPartPr>
              <p14:xfrm>
                <a:off x="4464875" y="2109063"/>
                <a:ext cx="145080" cy="88200"/>
              </p14:xfrm>
            </p:contentPart>
          </mc:Choice>
          <mc:Fallback xmlns="">
            <p:pic>
              <p:nvPicPr>
                <p:cNvPr id="35" name="Ink 34">
                  <a:extLst>
                    <a:ext uri="{FF2B5EF4-FFF2-40B4-BE49-F238E27FC236}">
                      <a16:creationId xmlns:a16="http://schemas.microsoft.com/office/drawing/2014/main" xmlns="" xmlns:p14="http://schemas.microsoft.com/office/powerpoint/2010/main" id="{1E8A232F-B1B3-4FDA-8F71-B58FA7F00763}"/>
                    </a:ext>
                  </a:extLst>
                </p:cNvPr>
                <p:cNvPicPr/>
                <p:nvPr/>
              </p:nvPicPr>
              <p:blipFill>
                <a:blip r:embed="rId45"/>
                <a:stretch>
                  <a:fillRect/>
                </a:stretch>
              </p:blipFill>
              <p:spPr>
                <a:xfrm>
                  <a:off x="4454435" y="2099343"/>
                  <a:ext cx="163800"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6" name="Ink 35">
                  <a:extLst>
                    <a:ext uri="{FF2B5EF4-FFF2-40B4-BE49-F238E27FC236}">
                      <a16:creationId xmlns="" xmlns:a16="http://schemas.microsoft.com/office/drawing/2014/main" id="{A40ECDDE-9A23-45D0-B38A-BFEE12A97E84}"/>
                    </a:ext>
                  </a:extLst>
                </p14:cNvPr>
                <p14:cNvContentPartPr/>
                <p14:nvPr/>
              </p14:nvContentPartPr>
              <p14:xfrm>
                <a:off x="4659995" y="2102583"/>
                <a:ext cx="189000" cy="100800"/>
              </p14:xfrm>
            </p:contentPart>
          </mc:Choice>
          <mc:Fallback xmlns="">
            <p:pic>
              <p:nvPicPr>
                <p:cNvPr id="36" name="Ink 35">
                  <a:extLst>
                    <a:ext uri="{FF2B5EF4-FFF2-40B4-BE49-F238E27FC236}">
                      <a16:creationId xmlns:a16="http://schemas.microsoft.com/office/drawing/2014/main" xmlns="" xmlns:p14="http://schemas.microsoft.com/office/powerpoint/2010/main" id="{A40ECDDE-9A23-45D0-B38A-BFEE12A97E84}"/>
                    </a:ext>
                  </a:extLst>
                </p:cNvPr>
                <p:cNvPicPr/>
                <p:nvPr/>
              </p:nvPicPr>
              <p:blipFill>
                <a:blip r:embed="rId47"/>
                <a:stretch>
                  <a:fillRect/>
                </a:stretch>
              </p:blipFill>
              <p:spPr>
                <a:xfrm>
                  <a:off x="4650995" y="2092143"/>
                  <a:ext cx="20844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7" name="Ink 36">
                  <a:extLst>
                    <a:ext uri="{FF2B5EF4-FFF2-40B4-BE49-F238E27FC236}">
                      <a16:creationId xmlns="" xmlns:a16="http://schemas.microsoft.com/office/drawing/2014/main" id="{E7A49903-75ED-44C1-BA87-D266A712044B}"/>
                    </a:ext>
                  </a:extLst>
                </p14:cNvPr>
                <p14:cNvContentPartPr/>
                <p14:nvPr/>
              </p14:nvContentPartPr>
              <p14:xfrm>
                <a:off x="4911275" y="2090343"/>
                <a:ext cx="100800" cy="100800"/>
              </p14:xfrm>
            </p:contentPart>
          </mc:Choice>
          <mc:Fallback xmlns="">
            <p:pic>
              <p:nvPicPr>
                <p:cNvPr id="37" name="Ink 36">
                  <a:extLst>
                    <a:ext uri="{FF2B5EF4-FFF2-40B4-BE49-F238E27FC236}">
                      <a16:creationId xmlns:a16="http://schemas.microsoft.com/office/drawing/2014/main" xmlns="" xmlns:p14="http://schemas.microsoft.com/office/powerpoint/2010/main" id="{E7A49903-75ED-44C1-BA87-D266A712044B}"/>
                    </a:ext>
                  </a:extLst>
                </p:cNvPr>
                <p:cNvPicPr/>
                <p:nvPr/>
              </p:nvPicPr>
              <p:blipFill>
                <a:blip r:embed="rId49"/>
                <a:stretch>
                  <a:fillRect/>
                </a:stretch>
              </p:blipFill>
              <p:spPr>
                <a:xfrm>
                  <a:off x="4900115" y="2080623"/>
                  <a:ext cx="12132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8" name="Ink 37">
                  <a:extLst>
                    <a:ext uri="{FF2B5EF4-FFF2-40B4-BE49-F238E27FC236}">
                      <a16:creationId xmlns="" xmlns:a16="http://schemas.microsoft.com/office/drawing/2014/main" id="{AB61FF0B-DF3C-4EF8-9057-B31B15FB79FA}"/>
                    </a:ext>
                  </a:extLst>
                </p14:cNvPr>
                <p14:cNvContentPartPr/>
                <p14:nvPr/>
              </p14:nvContentPartPr>
              <p14:xfrm>
                <a:off x="5087315" y="2083863"/>
                <a:ext cx="321120" cy="132480"/>
              </p14:xfrm>
            </p:contentPart>
          </mc:Choice>
          <mc:Fallback xmlns="">
            <p:pic>
              <p:nvPicPr>
                <p:cNvPr id="38" name="Ink 37">
                  <a:extLst>
                    <a:ext uri="{FF2B5EF4-FFF2-40B4-BE49-F238E27FC236}">
                      <a16:creationId xmlns:a16="http://schemas.microsoft.com/office/drawing/2014/main" xmlns="" xmlns:p14="http://schemas.microsoft.com/office/powerpoint/2010/main" id="{AB61FF0B-DF3C-4EF8-9057-B31B15FB79FA}"/>
                    </a:ext>
                  </a:extLst>
                </p:cNvPr>
                <p:cNvPicPr/>
                <p:nvPr/>
              </p:nvPicPr>
              <p:blipFill>
                <a:blip r:embed="rId51"/>
                <a:stretch>
                  <a:fillRect/>
                </a:stretch>
              </p:blipFill>
              <p:spPr>
                <a:xfrm>
                  <a:off x="5077584" y="2073395"/>
                  <a:ext cx="340942" cy="154139"/>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9" name="Ink 38">
                  <a:extLst>
                    <a:ext uri="{FF2B5EF4-FFF2-40B4-BE49-F238E27FC236}">
                      <a16:creationId xmlns="" xmlns:a16="http://schemas.microsoft.com/office/drawing/2014/main" id="{E2DDAC61-0896-4D86-9D34-8601FD44B712}"/>
                    </a:ext>
                  </a:extLst>
                </p14:cNvPr>
                <p14:cNvContentPartPr/>
                <p14:nvPr/>
              </p14:nvContentPartPr>
              <p14:xfrm>
                <a:off x="5521115" y="1895223"/>
                <a:ext cx="195120" cy="484560"/>
              </p14:xfrm>
            </p:contentPart>
          </mc:Choice>
          <mc:Fallback xmlns="">
            <p:pic>
              <p:nvPicPr>
                <p:cNvPr id="39" name="Ink 38">
                  <a:extLst>
                    <a:ext uri="{FF2B5EF4-FFF2-40B4-BE49-F238E27FC236}">
                      <a16:creationId xmlns:a16="http://schemas.microsoft.com/office/drawing/2014/main" xmlns="" xmlns:p14="http://schemas.microsoft.com/office/powerpoint/2010/main" id="{E2DDAC61-0896-4D86-9D34-8601FD44B712}"/>
                    </a:ext>
                  </a:extLst>
                </p:cNvPr>
                <p:cNvPicPr/>
                <p:nvPr/>
              </p:nvPicPr>
              <p:blipFill>
                <a:blip r:embed="rId53"/>
                <a:stretch>
                  <a:fillRect/>
                </a:stretch>
              </p:blipFill>
              <p:spPr>
                <a:xfrm>
                  <a:off x="5511755" y="1885856"/>
                  <a:ext cx="214560" cy="504375"/>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2" name="Ink 41">
                  <a:extLst>
                    <a:ext uri="{FF2B5EF4-FFF2-40B4-BE49-F238E27FC236}">
                      <a16:creationId xmlns="" xmlns:a16="http://schemas.microsoft.com/office/drawing/2014/main" id="{01B4714A-8AD2-4C02-8104-75D2E83A910B}"/>
                    </a:ext>
                  </a:extLst>
                </p14:cNvPr>
                <p14:cNvContentPartPr/>
                <p14:nvPr/>
              </p14:nvContentPartPr>
              <p14:xfrm>
                <a:off x="5961395" y="1989543"/>
                <a:ext cx="19080" cy="207720"/>
              </p14:xfrm>
            </p:contentPart>
          </mc:Choice>
          <mc:Fallback xmlns="">
            <p:pic>
              <p:nvPicPr>
                <p:cNvPr id="42" name="Ink 41">
                  <a:extLst>
                    <a:ext uri="{FF2B5EF4-FFF2-40B4-BE49-F238E27FC236}">
                      <a16:creationId xmlns:a16="http://schemas.microsoft.com/office/drawing/2014/main" xmlns="" xmlns:p14="http://schemas.microsoft.com/office/powerpoint/2010/main" id="{01B4714A-8AD2-4C02-8104-75D2E83A910B}"/>
                    </a:ext>
                  </a:extLst>
                </p:cNvPr>
                <p:cNvPicPr/>
                <p:nvPr/>
              </p:nvPicPr>
              <p:blipFill>
                <a:blip r:embed="rId55"/>
                <a:stretch>
                  <a:fillRect/>
                </a:stretch>
              </p:blipFill>
              <p:spPr>
                <a:xfrm>
                  <a:off x="5953115" y="1979463"/>
                  <a:ext cx="3744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3" name="Ink 42">
                  <a:extLst>
                    <a:ext uri="{FF2B5EF4-FFF2-40B4-BE49-F238E27FC236}">
                      <a16:creationId xmlns="" xmlns:a16="http://schemas.microsoft.com/office/drawing/2014/main" id="{0180A7D9-1733-47F6-B37A-E3F5727404B8}"/>
                    </a:ext>
                  </a:extLst>
                </p14:cNvPr>
                <p14:cNvContentPartPr/>
                <p14:nvPr/>
              </p14:nvContentPartPr>
              <p14:xfrm>
                <a:off x="5942315" y="1976943"/>
                <a:ext cx="138600" cy="107280"/>
              </p14:xfrm>
            </p:contentPart>
          </mc:Choice>
          <mc:Fallback xmlns="">
            <p:pic>
              <p:nvPicPr>
                <p:cNvPr id="43" name="Ink 42">
                  <a:extLst>
                    <a:ext uri="{FF2B5EF4-FFF2-40B4-BE49-F238E27FC236}">
                      <a16:creationId xmlns:a16="http://schemas.microsoft.com/office/drawing/2014/main" xmlns="" xmlns:p14="http://schemas.microsoft.com/office/powerpoint/2010/main" id="{0180A7D9-1733-47F6-B37A-E3F5727404B8}"/>
                    </a:ext>
                  </a:extLst>
                </p:cNvPr>
                <p:cNvPicPr/>
                <p:nvPr/>
              </p:nvPicPr>
              <p:blipFill>
                <a:blip r:embed="rId57"/>
                <a:stretch>
                  <a:fillRect/>
                </a:stretch>
              </p:blipFill>
              <p:spPr>
                <a:xfrm>
                  <a:off x="5933675" y="1967223"/>
                  <a:ext cx="15696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4" name="Ink 43">
                  <a:extLst>
                    <a:ext uri="{FF2B5EF4-FFF2-40B4-BE49-F238E27FC236}">
                      <a16:creationId xmlns="" xmlns:a16="http://schemas.microsoft.com/office/drawing/2014/main" id="{92F0A0E5-B7EF-4B83-84D2-C5BC1FFD7CB9}"/>
                    </a:ext>
                  </a:extLst>
                </p14:cNvPr>
                <p14:cNvContentPartPr/>
                <p14:nvPr/>
              </p14:nvContentPartPr>
              <p14:xfrm>
                <a:off x="6212675" y="1895223"/>
                <a:ext cx="138600" cy="321120"/>
              </p14:xfrm>
            </p:contentPart>
          </mc:Choice>
          <mc:Fallback xmlns="">
            <p:pic>
              <p:nvPicPr>
                <p:cNvPr id="44" name="Ink 43">
                  <a:extLst>
                    <a:ext uri="{FF2B5EF4-FFF2-40B4-BE49-F238E27FC236}">
                      <a16:creationId xmlns:a16="http://schemas.microsoft.com/office/drawing/2014/main" xmlns="" xmlns:p14="http://schemas.microsoft.com/office/powerpoint/2010/main" id="{92F0A0E5-B7EF-4B83-84D2-C5BC1FFD7CB9}"/>
                    </a:ext>
                  </a:extLst>
                </p:cNvPr>
                <p:cNvPicPr/>
                <p:nvPr/>
              </p:nvPicPr>
              <p:blipFill>
                <a:blip r:embed="rId59"/>
                <a:stretch>
                  <a:fillRect/>
                </a:stretch>
              </p:blipFill>
              <p:spPr>
                <a:xfrm>
                  <a:off x="6202235" y="1885852"/>
                  <a:ext cx="157320" cy="340582"/>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5" name="Ink 44">
                  <a:extLst>
                    <a:ext uri="{FF2B5EF4-FFF2-40B4-BE49-F238E27FC236}">
                      <a16:creationId xmlns="" xmlns:a16="http://schemas.microsoft.com/office/drawing/2014/main" id="{D403C7F1-F323-4FE7-B8A1-E58798D4E720}"/>
                    </a:ext>
                  </a:extLst>
                </p14:cNvPr>
                <p14:cNvContentPartPr/>
                <p14:nvPr/>
              </p14:nvContentPartPr>
              <p14:xfrm>
                <a:off x="6451715" y="2039943"/>
                <a:ext cx="113400" cy="107280"/>
              </p14:xfrm>
            </p:contentPart>
          </mc:Choice>
          <mc:Fallback xmlns="">
            <p:pic>
              <p:nvPicPr>
                <p:cNvPr id="45" name="Ink 44">
                  <a:extLst>
                    <a:ext uri="{FF2B5EF4-FFF2-40B4-BE49-F238E27FC236}">
                      <a16:creationId xmlns:a16="http://schemas.microsoft.com/office/drawing/2014/main" xmlns="" xmlns:p14="http://schemas.microsoft.com/office/powerpoint/2010/main" id="{D403C7F1-F323-4FE7-B8A1-E58798D4E720}"/>
                    </a:ext>
                  </a:extLst>
                </p:cNvPr>
                <p:cNvPicPr/>
                <p:nvPr/>
              </p:nvPicPr>
              <p:blipFill>
                <a:blip r:embed="rId61"/>
                <a:stretch>
                  <a:fillRect/>
                </a:stretch>
              </p:blipFill>
              <p:spPr>
                <a:xfrm>
                  <a:off x="6440915" y="2030583"/>
                  <a:ext cx="13248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6" name="Ink 45">
                  <a:extLst>
                    <a:ext uri="{FF2B5EF4-FFF2-40B4-BE49-F238E27FC236}">
                      <a16:creationId xmlns="" xmlns:a16="http://schemas.microsoft.com/office/drawing/2014/main" id="{04E605FF-F82E-4FE7-9F07-0ADAE7380484}"/>
                    </a:ext>
                  </a:extLst>
                </p14:cNvPr>
                <p14:cNvContentPartPr/>
                <p14:nvPr/>
              </p14:nvContentPartPr>
              <p14:xfrm>
                <a:off x="6646475" y="2077743"/>
                <a:ext cx="119880" cy="82080"/>
              </p14:xfrm>
            </p:contentPart>
          </mc:Choice>
          <mc:Fallback xmlns="">
            <p:pic>
              <p:nvPicPr>
                <p:cNvPr id="46" name="Ink 45">
                  <a:extLst>
                    <a:ext uri="{FF2B5EF4-FFF2-40B4-BE49-F238E27FC236}">
                      <a16:creationId xmlns:a16="http://schemas.microsoft.com/office/drawing/2014/main" xmlns="" xmlns:p14="http://schemas.microsoft.com/office/powerpoint/2010/main" id="{04E605FF-F82E-4FE7-9F07-0ADAE7380484}"/>
                    </a:ext>
                  </a:extLst>
                </p:cNvPr>
                <p:cNvPicPr/>
                <p:nvPr/>
              </p:nvPicPr>
              <p:blipFill>
                <a:blip r:embed="rId63"/>
                <a:stretch>
                  <a:fillRect/>
                </a:stretch>
              </p:blipFill>
              <p:spPr>
                <a:xfrm>
                  <a:off x="6636365" y="2068023"/>
                  <a:ext cx="139017"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7" name="Ink 46">
                  <a:extLst>
                    <a:ext uri="{FF2B5EF4-FFF2-40B4-BE49-F238E27FC236}">
                      <a16:creationId xmlns="" xmlns:a16="http://schemas.microsoft.com/office/drawing/2014/main" id="{91EB6F16-FB51-4E9A-8AD8-FF55E25524B1}"/>
                    </a:ext>
                  </a:extLst>
                </p14:cNvPr>
                <p14:cNvContentPartPr/>
                <p14:nvPr/>
              </p14:nvContentPartPr>
              <p14:xfrm>
                <a:off x="6822515" y="2065143"/>
                <a:ext cx="170280" cy="94680"/>
              </p14:xfrm>
            </p:contentPart>
          </mc:Choice>
          <mc:Fallback xmlns="">
            <p:pic>
              <p:nvPicPr>
                <p:cNvPr id="47" name="Ink 46">
                  <a:extLst>
                    <a:ext uri="{FF2B5EF4-FFF2-40B4-BE49-F238E27FC236}">
                      <a16:creationId xmlns:a16="http://schemas.microsoft.com/office/drawing/2014/main" xmlns="" xmlns:p14="http://schemas.microsoft.com/office/powerpoint/2010/main" id="{91EB6F16-FB51-4E9A-8AD8-FF55E25524B1}"/>
                    </a:ext>
                  </a:extLst>
                </p:cNvPr>
                <p:cNvPicPr/>
                <p:nvPr/>
              </p:nvPicPr>
              <p:blipFill>
                <a:blip r:embed="rId65"/>
                <a:stretch>
                  <a:fillRect/>
                </a:stretch>
              </p:blipFill>
              <p:spPr>
                <a:xfrm>
                  <a:off x="6813496" y="2055783"/>
                  <a:ext cx="189761"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8" name="Ink 47">
                  <a:extLst>
                    <a:ext uri="{FF2B5EF4-FFF2-40B4-BE49-F238E27FC236}">
                      <a16:creationId xmlns="" xmlns:a16="http://schemas.microsoft.com/office/drawing/2014/main" id="{45FFD425-C42A-49CB-B529-E3D3ABBFC0C1}"/>
                    </a:ext>
                  </a:extLst>
                </p14:cNvPr>
                <p14:cNvContentPartPr/>
                <p14:nvPr/>
              </p14:nvContentPartPr>
              <p14:xfrm>
                <a:off x="7092875" y="2083863"/>
                <a:ext cx="126000" cy="100800"/>
              </p14:xfrm>
            </p:contentPart>
          </mc:Choice>
          <mc:Fallback xmlns="">
            <p:pic>
              <p:nvPicPr>
                <p:cNvPr id="48" name="Ink 47">
                  <a:extLst>
                    <a:ext uri="{FF2B5EF4-FFF2-40B4-BE49-F238E27FC236}">
                      <a16:creationId xmlns:a16="http://schemas.microsoft.com/office/drawing/2014/main" xmlns="" xmlns:p14="http://schemas.microsoft.com/office/powerpoint/2010/main" id="{45FFD425-C42A-49CB-B529-E3D3ABBFC0C1}"/>
                    </a:ext>
                  </a:extLst>
                </p:cNvPr>
                <p:cNvPicPr/>
                <p:nvPr/>
              </p:nvPicPr>
              <p:blipFill>
                <a:blip r:embed="rId67"/>
                <a:stretch>
                  <a:fillRect/>
                </a:stretch>
              </p:blipFill>
              <p:spPr>
                <a:xfrm>
                  <a:off x="7081715" y="2074143"/>
                  <a:ext cx="14544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9" name="Ink 48">
                  <a:extLst>
                    <a:ext uri="{FF2B5EF4-FFF2-40B4-BE49-F238E27FC236}">
                      <a16:creationId xmlns="" xmlns:a16="http://schemas.microsoft.com/office/drawing/2014/main" id="{B3B5E1E3-2118-4BB8-B66C-3F24DD9D3736}"/>
                    </a:ext>
                  </a:extLst>
                </p14:cNvPr>
                <p14:cNvContentPartPr/>
                <p14:nvPr/>
              </p14:nvContentPartPr>
              <p14:xfrm>
                <a:off x="7262795" y="2083863"/>
                <a:ext cx="94680" cy="100800"/>
              </p14:xfrm>
            </p:contentPart>
          </mc:Choice>
          <mc:Fallback xmlns="">
            <p:pic>
              <p:nvPicPr>
                <p:cNvPr id="49" name="Ink 48">
                  <a:extLst>
                    <a:ext uri="{FF2B5EF4-FFF2-40B4-BE49-F238E27FC236}">
                      <a16:creationId xmlns:a16="http://schemas.microsoft.com/office/drawing/2014/main" xmlns="" xmlns:p14="http://schemas.microsoft.com/office/powerpoint/2010/main" id="{B3B5E1E3-2118-4BB8-B66C-3F24DD9D3736}"/>
                    </a:ext>
                  </a:extLst>
                </p:cNvPr>
                <p:cNvPicPr/>
                <p:nvPr/>
              </p:nvPicPr>
              <p:blipFill>
                <a:blip r:embed="rId69"/>
                <a:stretch>
                  <a:fillRect/>
                </a:stretch>
              </p:blipFill>
              <p:spPr>
                <a:xfrm>
                  <a:off x="7252355" y="2074143"/>
                  <a:ext cx="11340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0" name="Ink 49">
                  <a:extLst>
                    <a:ext uri="{FF2B5EF4-FFF2-40B4-BE49-F238E27FC236}">
                      <a16:creationId xmlns="" xmlns:a16="http://schemas.microsoft.com/office/drawing/2014/main" id="{E5E29094-678F-4E6D-888C-5FB42F7C963D}"/>
                    </a:ext>
                  </a:extLst>
                </p14:cNvPr>
                <p14:cNvContentPartPr/>
                <p14:nvPr/>
              </p14:nvContentPartPr>
              <p14:xfrm>
                <a:off x="7394915" y="2033463"/>
                <a:ext cx="170280" cy="126000"/>
              </p14:xfrm>
            </p:contentPart>
          </mc:Choice>
          <mc:Fallback xmlns="">
            <p:pic>
              <p:nvPicPr>
                <p:cNvPr id="50" name="Ink 49">
                  <a:extLst>
                    <a:ext uri="{FF2B5EF4-FFF2-40B4-BE49-F238E27FC236}">
                      <a16:creationId xmlns:a16="http://schemas.microsoft.com/office/drawing/2014/main" xmlns="" xmlns:p14="http://schemas.microsoft.com/office/powerpoint/2010/main" id="{E5E29094-678F-4E6D-888C-5FB42F7C963D}"/>
                    </a:ext>
                  </a:extLst>
                </p:cNvPr>
                <p:cNvPicPr/>
                <p:nvPr/>
              </p:nvPicPr>
              <p:blipFill>
                <a:blip r:embed="rId71"/>
                <a:stretch>
                  <a:fillRect/>
                </a:stretch>
              </p:blipFill>
              <p:spPr>
                <a:xfrm>
                  <a:off x="7385555" y="2024463"/>
                  <a:ext cx="18864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1" name="Ink 50">
                  <a:extLst>
                    <a:ext uri="{FF2B5EF4-FFF2-40B4-BE49-F238E27FC236}">
                      <a16:creationId xmlns="" xmlns:a16="http://schemas.microsoft.com/office/drawing/2014/main" id="{878431FE-4F34-4811-8B7C-B986FF119FE3}"/>
                    </a:ext>
                  </a:extLst>
                </p14:cNvPr>
                <p14:cNvContentPartPr/>
                <p14:nvPr/>
              </p14:nvContentPartPr>
              <p14:xfrm>
                <a:off x="7627475" y="1945623"/>
                <a:ext cx="163800" cy="371160"/>
              </p14:xfrm>
            </p:contentPart>
          </mc:Choice>
          <mc:Fallback xmlns="">
            <p:pic>
              <p:nvPicPr>
                <p:cNvPr id="51" name="Ink 50">
                  <a:extLst>
                    <a:ext uri="{FF2B5EF4-FFF2-40B4-BE49-F238E27FC236}">
                      <a16:creationId xmlns:a16="http://schemas.microsoft.com/office/drawing/2014/main" xmlns="" xmlns:p14="http://schemas.microsoft.com/office/powerpoint/2010/main" id="{878431FE-4F34-4811-8B7C-B986FF119FE3}"/>
                    </a:ext>
                  </a:extLst>
                </p:cNvPr>
                <p:cNvPicPr/>
                <p:nvPr/>
              </p:nvPicPr>
              <p:blipFill>
                <a:blip r:embed="rId73"/>
                <a:stretch>
                  <a:fillRect/>
                </a:stretch>
              </p:blipFill>
              <p:spPr>
                <a:xfrm>
                  <a:off x="7618115" y="1935903"/>
                  <a:ext cx="183960" cy="3902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53" name="Ink 52">
                  <a:extLst>
                    <a:ext uri="{FF2B5EF4-FFF2-40B4-BE49-F238E27FC236}">
                      <a16:creationId xmlns="" xmlns:a16="http://schemas.microsoft.com/office/drawing/2014/main" id="{C061B4DC-3925-442C-A114-F1068F7B3D33}"/>
                    </a:ext>
                  </a:extLst>
                </p14:cNvPr>
                <p14:cNvContentPartPr/>
                <p14:nvPr/>
              </p14:nvContentPartPr>
              <p14:xfrm>
                <a:off x="2830115" y="2492463"/>
                <a:ext cx="2037240" cy="69480"/>
              </p14:xfrm>
            </p:contentPart>
          </mc:Choice>
          <mc:Fallback xmlns="">
            <p:pic>
              <p:nvPicPr>
                <p:cNvPr id="53" name="Ink 52">
                  <a:extLst>
                    <a:ext uri="{FF2B5EF4-FFF2-40B4-BE49-F238E27FC236}">
                      <a16:creationId xmlns:a16="http://schemas.microsoft.com/office/drawing/2014/main" xmlns="" xmlns:p14="http://schemas.microsoft.com/office/powerpoint/2010/main" id="{C061B4DC-3925-442C-A114-F1068F7B3D33}"/>
                    </a:ext>
                  </a:extLst>
                </p:cNvPr>
                <p:cNvPicPr/>
                <p:nvPr/>
              </p:nvPicPr>
              <p:blipFill>
                <a:blip r:embed="rId75"/>
                <a:stretch>
                  <a:fillRect/>
                </a:stretch>
              </p:blipFill>
              <p:spPr>
                <a:xfrm>
                  <a:off x="2821113" y="2483103"/>
                  <a:ext cx="2054523"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4" name="Ink 53">
                  <a:extLst>
                    <a:ext uri="{FF2B5EF4-FFF2-40B4-BE49-F238E27FC236}">
                      <a16:creationId xmlns="" xmlns:a16="http://schemas.microsoft.com/office/drawing/2014/main" id="{9A3FE3E6-531A-421F-9228-B4ACCC584B55}"/>
                    </a:ext>
                  </a:extLst>
                </p14:cNvPr>
                <p14:cNvContentPartPr/>
                <p14:nvPr/>
              </p14:nvContentPartPr>
              <p14:xfrm>
                <a:off x="4836035" y="2410743"/>
                <a:ext cx="3043440" cy="88200"/>
              </p14:xfrm>
            </p:contentPart>
          </mc:Choice>
          <mc:Fallback xmlns="">
            <p:pic>
              <p:nvPicPr>
                <p:cNvPr id="54" name="Ink 53">
                  <a:extLst>
                    <a:ext uri="{FF2B5EF4-FFF2-40B4-BE49-F238E27FC236}">
                      <a16:creationId xmlns:a16="http://schemas.microsoft.com/office/drawing/2014/main" xmlns="" xmlns:p14="http://schemas.microsoft.com/office/powerpoint/2010/main" id="{9A3FE3E6-531A-421F-9228-B4ACCC584B55}"/>
                    </a:ext>
                  </a:extLst>
                </p:cNvPr>
                <p:cNvPicPr/>
                <p:nvPr/>
              </p:nvPicPr>
              <p:blipFill>
                <a:blip r:embed="rId77"/>
                <a:stretch>
                  <a:fillRect/>
                </a:stretch>
              </p:blipFill>
              <p:spPr>
                <a:xfrm>
                  <a:off x="4827393" y="2401023"/>
                  <a:ext cx="3061804"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6" name="Ink 55">
                  <a:extLst>
                    <a:ext uri="{FF2B5EF4-FFF2-40B4-BE49-F238E27FC236}">
                      <a16:creationId xmlns="" xmlns:a16="http://schemas.microsoft.com/office/drawing/2014/main" id="{94648006-1E81-4E60-9B83-DDE6BD4C2975}"/>
                    </a:ext>
                  </a:extLst>
                </p14:cNvPr>
                <p14:cNvContentPartPr/>
                <p14:nvPr/>
              </p14:nvContentPartPr>
              <p14:xfrm>
                <a:off x="4747835" y="2731503"/>
                <a:ext cx="25560" cy="175680"/>
              </p14:xfrm>
            </p:contentPart>
          </mc:Choice>
          <mc:Fallback xmlns="">
            <p:pic>
              <p:nvPicPr>
                <p:cNvPr id="56" name="Ink 55">
                  <a:extLst>
                    <a:ext uri="{FF2B5EF4-FFF2-40B4-BE49-F238E27FC236}">
                      <a16:creationId xmlns:a16="http://schemas.microsoft.com/office/drawing/2014/main" xmlns="" xmlns:p14="http://schemas.microsoft.com/office/powerpoint/2010/main" id="{94648006-1E81-4E60-9B83-DDE6BD4C2975}"/>
                    </a:ext>
                  </a:extLst>
                </p:cNvPr>
                <p:cNvPicPr/>
                <p:nvPr/>
              </p:nvPicPr>
              <p:blipFill>
                <a:blip r:embed="rId79"/>
                <a:stretch>
                  <a:fillRect/>
                </a:stretch>
              </p:blipFill>
              <p:spPr>
                <a:xfrm>
                  <a:off x="4738341" y="2721783"/>
                  <a:ext cx="43452"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7" name="Ink 56">
                  <a:extLst>
                    <a:ext uri="{FF2B5EF4-FFF2-40B4-BE49-F238E27FC236}">
                      <a16:creationId xmlns="" xmlns:a16="http://schemas.microsoft.com/office/drawing/2014/main" id="{56C79D83-51B4-4E93-A829-97640C38B25D}"/>
                    </a:ext>
                  </a:extLst>
                </p14:cNvPr>
                <p14:cNvContentPartPr/>
                <p14:nvPr/>
              </p14:nvContentPartPr>
              <p14:xfrm>
                <a:off x="4760435" y="2687583"/>
                <a:ext cx="132480" cy="100800"/>
              </p14:xfrm>
            </p:contentPart>
          </mc:Choice>
          <mc:Fallback xmlns="">
            <p:pic>
              <p:nvPicPr>
                <p:cNvPr id="57" name="Ink 56">
                  <a:extLst>
                    <a:ext uri="{FF2B5EF4-FFF2-40B4-BE49-F238E27FC236}">
                      <a16:creationId xmlns:a16="http://schemas.microsoft.com/office/drawing/2014/main" xmlns="" xmlns:p14="http://schemas.microsoft.com/office/powerpoint/2010/main" id="{56C79D83-51B4-4E93-A829-97640C38B25D}"/>
                    </a:ext>
                  </a:extLst>
                </p:cNvPr>
                <p:cNvPicPr/>
                <p:nvPr/>
              </p:nvPicPr>
              <p:blipFill>
                <a:blip r:embed="rId81"/>
                <a:stretch>
                  <a:fillRect/>
                </a:stretch>
              </p:blipFill>
              <p:spPr>
                <a:xfrm>
                  <a:off x="4751075" y="2677863"/>
                  <a:ext cx="15156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8" name="Ink 57">
                  <a:extLst>
                    <a:ext uri="{FF2B5EF4-FFF2-40B4-BE49-F238E27FC236}">
                      <a16:creationId xmlns="" xmlns:a16="http://schemas.microsoft.com/office/drawing/2014/main" id="{8D3CB0FE-CDC2-43CA-9DB7-7D73828AE87D}"/>
                    </a:ext>
                  </a:extLst>
                </p14:cNvPr>
                <p14:cNvContentPartPr/>
                <p14:nvPr/>
              </p14:nvContentPartPr>
              <p14:xfrm>
                <a:off x="5055995" y="2643303"/>
                <a:ext cx="131760" cy="270720"/>
              </p14:xfrm>
            </p:contentPart>
          </mc:Choice>
          <mc:Fallback xmlns="">
            <p:pic>
              <p:nvPicPr>
                <p:cNvPr id="58" name="Ink 57">
                  <a:extLst>
                    <a:ext uri="{FF2B5EF4-FFF2-40B4-BE49-F238E27FC236}">
                      <a16:creationId xmlns:a16="http://schemas.microsoft.com/office/drawing/2014/main" xmlns="" xmlns:p14="http://schemas.microsoft.com/office/powerpoint/2010/main" id="{8D3CB0FE-CDC2-43CA-9DB7-7D73828AE87D}"/>
                    </a:ext>
                  </a:extLst>
                </p:cNvPr>
                <p:cNvPicPr/>
                <p:nvPr/>
              </p:nvPicPr>
              <p:blipFill>
                <a:blip r:embed="rId83"/>
                <a:stretch>
                  <a:fillRect/>
                </a:stretch>
              </p:blipFill>
              <p:spPr>
                <a:xfrm>
                  <a:off x="5045165" y="2633943"/>
                  <a:ext cx="151614"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9" name="Ink 58">
                  <a:extLst>
                    <a:ext uri="{FF2B5EF4-FFF2-40B4-BE49-F238E27FC236}">
                      <a16:creationId xmlns="" xmlns:a16="http://schemas.microsoft.com/office/drawing/2014/main" id="{639A8035-D154-4D12-9354-35C5DFCC0F52}"/>
                    </a:ext>
                  </a:extLst>
                </p14:cNvPr>
                <p14:cNvContentPartPr/>
                <p14:nvPr/>
              </p14:nvContentPartPr>
              <p14:xfrm>
                <a:off x="5332475" y="2775423"/>
                <a:ext cx="182520" cy="12960"/>
              </p14:xfrm>
            </p:contentPart>
          </mc:Choice>
          <mc:Fallback xmlns="">
            <p:pic>
              <p:nvPicPr>
                <p:cNvPr id="59" name="Ink 58">
                  <a:extLst>
                    <a:ext uri="{FF2B5EF4-FFF2-40B4-BE49-F238E27FC236}">
                      <a16:creationId xmlns:a16="http://schemas.microsoft.com/office/drawing/2014/main" xmlns="" xmlns:p14="http://schemas.microsoft.com/office/powerpoint/2010/main" id="{639A8035-D154-4D12-9354-35C5DFCC0F52}"/>
                    </a:ext>
                  </a:extLst>
                </p:cNvPr>
                <p:cNvPicPr/>
                <p:nvPr/>
              </p:nvPicPr>
              <p:blipFill>
                <a:blip r:embed="rId85"/>
                <a:stretch>
                  <a:fillRect/>
                </a:stretch>
              </p:blipFill>
              <p:spPr>
                <a:xfrm>
                  <a:off x="5323115" y="2767143"/>
                  <a:ext cx="20016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60" name="Ink 59">
                  <a:extLst>
                    <a:ext uri="{FF2B5EF4-FFF2-40B4-BE49-F238E27FC236}">
                      <a16:creationId xmlns="" xmlns:a16="http://schemas.microsoft.com/office/drawing/2014/main" id="{476744A6-BC1A-4230-BD84-30CDCFDE8EA5}"/>
                    </a:ext>
                  </a:extLst>
                </p14:cNvPr>
                <p14:cNvContentPartPr/>
                <p14:nvPr/>
              </p14:nvContentPartPr>
              <p14:xfrm>
                <a:off x="5414195" y="2693703"/>
                <a:ext cx="19080" cy="170280"/>
              </p14:xfrm>
            </p:contentPart>
          </mc:Choice>
          <mc:Fallback xmlns="">
            <p:pic>
              <p:nvPicPr>
                <p:cNvPr id="60" name="Ink 59">
                  <a:extLst>
                    <a:ext uri="{FF2B5EF4-FFF2-40B4-BE49-F238E27FC236}">
                      <a16:creationId xmlns:a16="http://schemas.microsoft.com/office/drawing/2014/main" xmlns="" xmlns:p14="http://schemas.microsoft.com/office/powerpoint/2010/main" id="{476744A6-BC1A-4230-BD84-30CDCFDE8EA5}"/>
                    </a:ext>
                  </a:extLst>
                </p:cNvPr>
                <p:cNvPicPr/>
                <p:nvPr/>
              </p:nvPicPr>
              <p:blipFill>
                <a:blip r:embed="rId87"/>
                <a:stretch>
                  <a:fillRect/>
                </a:stretch>
              </p:blipFill>
              <p:spPr>
                <a:xfrm>
                  <a:off x="5404115" y="2684323"/>
                  <a:ext cx="39600" cy="188318"/>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61" name="Ink 60">
                  <a:extLst>
                    <a:ext uri="{FF2B5EF4-FFF2-40B4-BE49-F238E27FC236}">
                      <a16:creationId xmlns="" xmlns:a16="http://schemas.microsoft.com/office/drawing/2014/main" id="{685FDC16-536F-4C68-8A5C-5AF94872D15A}"/>
                    </a:ext>
                  </a:extLst>
                </p14:cNvPr>
                <p14:cNvContentPartPr/>
                <p14:nvPr/>
              </p14:nvContentPartPr>
              <p14:xfrm>
                <a:off x="5590235" y="2662383"/>
                <a:ext cx="195120" cy="314640"/>
              </p14:xfrm>
            </p:contentPart>
          </mc:Choice>
          <mc:Fallback xmlns="">
            <p:pic>
              <p:nvPicPr>
                <p:cNvPr id="61" name="Ink 60">
                  <a:extLst>
                    <a:ext uri="{FF2B5EF4-FFF2-40B4-BE49-F238E27FC236}">
                      <a16:creationId xmlns:a16="http://schemas.microsoft.com/office/drawing/2014/main" xmlns="" xmlns:p14="http://schemas.microsoft.com/office/powerpoint/2010/main" id="{685FDC16-536F-4C68-8A5C-5AF94872D15A}"/>
                    </a:ext>
                  </a:extLst>
                </p:cNvPr>
                <p:cNvPicPr/>
                <p:nvPr/>
              </p:nvPicPr>
              <p:blipFill>
                <a:blip r:embed="rId89"/>
                <a:stretch>
                  <a:fillRect/>
                </a:stretch>
              </p:blipFill>
              <p:spPr>
                <a:xfrm>
                  <a:off x="5581595" y="2651583"/>
                  <a:ext cx="214200" cy="334800"/>
                </a:xfrm>
                <a:prstGeom prst="rect">
                  <a:avLst/>
                </a:prstGeom>
              </p:spPr>
            </p:pic>
          </mc:Fallback>
        </mc:AlternateContent>
      </p:grpSp>
      <p:grpSp>
        <p:nvGrpSpPr>
          <p:cNvPr id="100358" name="Group 64">
            <a:extLst>
              <a:ext uri="{FF2B5EF4-FFF2-40B4-BE49-F238E27FC236}">
                <a16:creationId xmlns="" xmlns:a16="http://schemas.microsoft.com/office/drawing/2014/main" id="{6CCC6C56-6BFF-498A-B2DB-D0CE140699F0}"/>
              </a:ext>
            </a:extLst>
          </p:cNvPr>
          <p:cNvGrpSpPr>
            <a:grpSpLocks/>
          </p:cNvGrpSpPr>
          <p:nvPr/>
        </p:nvGrpSpPr>
        <p:grpSpPr bwMode="auto">
          <a:xfrm>
            <a:off x="3932238" y="3530601"/>
            <a:ext cx="133350" cy="106363"/>
            <a:chOff x="2408915" y="3529983"/>
            <a:chExt cx="132480" cy="106920"/>
          </a:xfrm>
        </p:grpSpPr>
        <mc:AlternateContent xmlns:mc="http://schemas.openxmlformats.org/markup-compatibility/2006" xmlns:p14="http://schemas.microsoft.com/office/powerpoint/2010/main">
          <mc:Choice Requires="p14">
            <p:contentPart p14:bwMode="auto" r:id="rId90">
              <p14:nvContentPartPr>
                <p14:cNvPr id="63" name="Ink 62">
                  <a:extLst>
                    <a:ext uri="{FF2B5EF4-FFF2-40B4-BE49-F238E27FC236}">
                      <a16:creationId xmlns="" xmlns:a16="http://schemas.microsoft.com/office/drawing/2014/main" id="{D2552479-2ACB-4BC2-AF5D-544351AEA7DF}"/>
                    </a:ext>
                  </a:extLst>
                </p14:cNvPr>
                <p14:cNvContentPartPr/>
                <p14:nvPr/>
              </p14:nvContentPartPr>
              <p14:xfrm>
                <a:off x="2408915" y="3529983"/>
                <a:ext cx="112680" cy="12960"/>
              </p14:xfrm>
            </p:contentPart>
          </mc:Choice>
          <mc:Fallback xmlns="">
            <p:pic>
              <p:nvPicPr>
                <p:cNvPr id="63" name="Ink 62">
                  <a:extLst>
                    <a:ext uri="{FF2B5EF4-FFF2-40B4-BE49-F238E27FC236}">
                      <a16:creationId xmlns:a16="http://schemas.microsoft.com/office/drawing/2014/main" xmlns="" xmlns:p14="http://schemas.microsoft.com/office/powerpoint/2010/main" id="{D2552479-2ACB-4BC2-AF5D-544351AEA7DF}"/>
                    </a:ext>
                  </a:extLst>
                </p:cNvPr>
                <p:cNvPicPr/>
                <p:nvPr/>
              </p:nvPicPr>
              <p:blipFill>
                <a:blip r:embed="rId91"/>
                <a:stretch>
                  <a:fillRect/>
                </a:stretch>
              </p:blipFill>
              <p:spPr>
                <a:xfrm>
                  <a:off x="2399614" y="3519903"/>
                  <a:ext cx="130208"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64" name="Ink 63">
                  <a:extLst>
                    <a:ext uri="{FF2B5EF4-FFF2-40B4-BE49-F238E27FC236}">
                      <a16:creationId xmlns="" xmlns:a16="http://schemas.microsoft.com/office/drawing/2014/main" id="{465F01B4-E1EC-4EE1-89F6-CB553082DE0F}"/>
                    </a:ext>
                  </a:extLst>
                </p14:cNvPr>
                <p14:cNvContentPartPr/>
                <p14:nvPr/>
              </p14:nvContentPartPr>
              <p14:xfrm>
                <a:off x="2427995" y="3617823"/>
                <a:ext cx="113400" cy="19080"/>
              </p14:xfrm>
            </p:contentPart>
          </mc:Choice>
          <mc:Fallback xmlns="">
            <p:pic>
              <p:nvPicPr>
                <p:cNvPr id="64" name="Ink 63">
                  <a:extLst>
                    <a:ext uri="{FF2B5EF4-FFF2-40B4-BE49-F238E27FC236}">
                      <a16:creationId xmlns:a16="http://schemas.microsoft.com/office/drawing/2014/main" xmlns="" xmlns:p14="http://schemas.microsoft.com/office/powerpoint/2010/main" id="{465F01B4-E1EC-4EE1-89F6-CB553082DE0F}"/>
                    </a:ext>
                  </a:extLst>
                </p:cNvPr>
                <p:cNvPicPr/>
                <p:nvPr/>
              </p:nvPicPr>
              <p:blipFill>
                <a:blip r:embed="rId93"/>
                <a:stretch>
                  <a:fillRect/>
                </a:stretch>
              </p:blipFill>
              <p:spPr>
                <a:xfrm>
                  <a:off x="2419410" y="3607743"/>
                  <a:ext cx="130571" cy="37440"/>
                </a:xfrm>
                <a:prstGeom prst="rect">
                  <a:avLst/>
                </a:prstGeom>
              </p:spPr>
            </p:pic>
          </mc:Fallback>
        </mc:AlternateContent>
      </p:grpSp>
      <p:grpSp>
        <p:nvGrpSpPr>
          <p:cNvPr id="100359" name="Group 83">
            <a:extLst>
              <a:ext uri="{FF2B5EF4-FFF2-40B4-BE49-F238E27FC236}">
                <a16:creationId xmlns="" xmlns:a16="http://schemas.microsoft.com/office/drawing/2014/main" id="{547EF1CB-DE1C-438B-B23B-DCA60D8FD2F2}"/>
              </a:ext>
            </a:extLst>
          </p:cNvPr>
          <p:cNvGrpSpPr>
            <a:grpSpLocks/>
          </p:cNvGrpSpPr>
          <p:nvPr/>
        </p:nvGrpSpPr>
        <p:grpSpPr bwMode="auto">
          <a:xfrm>
            <a:off x="4562475" y="3146425"/>
            <a:ext cx="3068638" cy="579438"/>
            <a:chOff x="3038555" y="3146223"/>
            <a:chExt cx="3067920" cy="578880"/>
          </a:xfrm>
        </p:grpSpPr>
        <mc:AlternateContent xmlns:mc="http://schemas.openxmlformats.org/markup-compatibility/2006" xmlns:p14="http://schemas.microsoft.com/office/powerpoint/2010/main">
          <mc:Choice Requires="p14">
            <p:contentPart p14:bwMode="auto" r:id="rId94">
              <p14:nvContentPartPr>
                <p14:cNvPr id="66" name="Ink 65">
                  <a:extLst>
                    <a:ext uri="{FF2B5EF4-FFF2-40B4-BE49-F238E27FC236}">
                      <a16:creationId xmlns="" xmlns:a16="http://schemas.microsoft.com/office/drawing/2014/main" id="{2F69DEB3-5A88-4E54-893F-F09786E1561E}"/>
                    </a:ext>
                  </a:extLst>
                </p14:cNvPr>
                <p14:cNvContentPartPr/>
                <p14:nvPr/>
              </p14:nvContentPartPr>
              <p14:xfrm>
                <a:off x="3433835" y="3298143"/>
                <a:ext cx="131760" cy="125280"/>
              </p14:xfrm>
            </p:contentPart>
          </mc:Choice>
          <mc:Fallback xmlns="">
            <p:pic>
              <p:nvPicPr>
                <p:cNvPr id="66" name="Ink 65">
                  <a:extLst>
                    <a:ext uri="{FF2B5EF4-FFF2-40B4-BE49-F238E27FC236}">
                      <a16:creationId xmlns:a16="http://schemas.microsoft.com/office/drawing/2014/main" xmlns="" xmlns:p14="http://schemas.microsoft.com/office/powerpoint/2010/main" id="{2F69DEB3-5A88-4E54-893F-F09786E1561E}"/>
                    </a:ext>
                  </a:extLst>
                </p:cNvPr>
                <p:cNvPicPr/>
                <p:nvPr/>
              </p:nvPicPr>
              <p:blipFill>
                <a:blip r:embed="rId95"/>
                <a:stretch>
                  <a:fillRect/>
                </a:stretch>
              </p:blipFill>
              <p:spPr>
                <a:xfrm>
                  <a:off x="3424115" y="3289143"/>
                  <a:ext cx="15156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7" name="Ink 66">
                  <a:extLst>
                    <a:ext uri="{FF2B5EF4-FFF2-40B4-BE49-F238E27FC236}">
                      <a16:creationId xmlns="" xmlns:a16="http://schemas.microsoft.com/office/drawing/2014/main" id="{58E5A136-66BB-4ACF-8849-5A4DEA0B2C40}"/>
                    </a:ext>
                  </a:extLst>
                </p14:cNvPr>
                <p14:cNvContentPartPr/>
                <p14:nvPr/>
              </p14:nvContentPartPr>
              <p14:xfrm>
                <a:off x="3704195" y="3366543"/>
                <a:ext cx="360" cy="6480"/>
              </p14:xfrm>
            </p:contentPart>
          </mc:Choice>
          <mc:Fallback xmlns="">
            <p:pic>
              <p:nvPicPr>
                <p:cNvPr id="67" name="Ink 66">
                  <a:extLst>
                    <a:ext uri="{FF2B5EF4-FFF2-40B4-BE49-F238E27FC236}">
                      <a16:creationId xmlns:a16="http://schemas.microsoft.com/office/drawing/2014/main" xmlns="" xmlns:p14="http://schemas.microsoft.com/office/powerpoint/2010/main" id="{58E5A136-66BB-4ACF-8849-5A4DEA0B2C40}"/>
                    </a:ext>
                  </a:extLst>
                </p:cNvPr>
                <p:cNvPicPr/>
                <p:nvPr/>
              </p:nvPicPr>
              <p:blipFill>
                <a:blip r:embed="rId97"/>
                <a:stretch>
                  <a:fillRect/>
                </a:stretch>
              </p:blipFill>
              <p:spPr>
                <a:xfrm>
                  <a:off x="3694475" y="3358017"/>
                  <a:ext cx="19800" cy="24215"/>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8" name="Ink 67">
                  <a:extLst>
                    <a:ext uri="{FF2B5EF4-FFF2-40B4-BE49-F238E27FC236}">
                      <a16:creationId xmlns="" xmlns:a16="http://schemas.microsoft.com/office/drawing/2014/main" id="{C4607D60-A551-4782-8EA5-7F61C512C013}"/>
                    </a:ext>
                  </a:extLst>
                </p14:cNvPr>
                <p14:cNvContentPartPr/>
                <p14:nvPr/>
              </p14:nvContentPartPr>
              <p14:xfrm>
                <a:off x="3773315" y="3290943"/>
                <a:ext cx="113400" cy="157680"/>
              </p14:xfrm>
            </p:contentPart>
          </mc:Choice>
          <mc:Fallback xmlns="">
            <p:pic>
              <p:nvPicPr>
                <p:cNvPr id="68" name="Ink 67">
                  <a:extLst>
                    <a:ext uri="{FF2B5EF4-FFF2-40B4-BE49-F238E27FC236}">
                      <a16:creationId xmlns:a16="http://schemas.microsoft.com/office/drawing/2014/main" xmlns="" xmlns:p14="http://schemas.microsoft.com/office/powerpoint/2010/main" id="{C4607D60-A551-4782-8EA5-7F61C512C013}"/>
                    </a:ext>
                  </a:extLst>
                </p:cNvPr>
                <p:cNvPicPr/>
                <p:nvPr/>
              </p:nvPicPr>
              <p:blipFill>
                <a:blip r:embed="rId99"/>
                <a:stretch>
                  <a:fillRect/>
                </a:stretch>
              </p:blipFill>
              <p:spPr>
                <a:xfrm>
                  <a:off x="3764315" y="3281583"/>
                  <a:ext cx="131760" cy="17640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9" name="Ink 68">
                  <a:extLst>
                    <a:ext uri="{FF2B5EF4-FFF2-40B4-BE49-F238E27FC236}">
                      <a16:creationId xmlns="" xmlns:a16="http://schemas.microsoft.com/office/drawing/2014/main" id="{9C0AD78A-8E26-4831-8DAA-EFD093AF1797}"/>
                    </a:ext>
                  </a:extLst>
                </p14:cNvPr>
                <p14:cNvContentPartPr/>
                <p14:nvPr/>
              </p14:nvContentPartPr>
              <p14:xfrm>
                <a:off x="3993995" y="3290943"/>
                <a:ext cx="137880" cy="176400"/>
              </p14:xfrm>
            </p:contentPart>
          </mc:Choice>
          <mc:Fallback xmlns="">
            <p:pic>
              <p:nvPicPr>
                <p:cNvPr id="69" name="Ink 68">
                  <a:extLst>
                    <a:ext uri="{FF2B5EF4-FFF2-40B4-BE49-F238E27FC236}">
                      <a16:creationId xmlns:a16="http://schemas.microsoft.com/office/drawing/2014/main" xmlns="" xmlns:p14="http://schemas.microsoft.com/office/powerpoint/2010/main" id="{9C0AD78A-8E26-4831-8DAA-EFD093AF1797}"/>
                    </a:ext>
                  </a:extLst>
                </p:cNvPr>
                <p:cNvPicPr/>
                <p:nvPr/>
              </p:nvPicPr>
              <p:blipFill>
                <a:blip r:embed="rId101"/>
                <a:stretch>
                  <a:fillRect/>
                </a:stretch>
              </p:blipFill>
              <p:spPr>
                <a:xfrm>
                  <a:off x="3984995" y="3281583"/>
                  <a:ext cx="15624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71" name="Ink 70">
                  <a:extLst>
                    <a:ext uri="{FF2B5EF4-FFF2-40B4-BE49-F238E27FC236}">
                      <a16:creationId xmlns="" xmlns:a16="http://schemas.microsoft.com/office/drawing/2014/main" id="{910CB318-597F-4A92-B2A3-BEB269799919}"/>
                    </a:ext>
                  </a:extLst>
                </p14:cNvPr>
                <p14:cNvContentPartPr/>
                <p14:nvPr/>
              </p14:nvContentPartPr>
              <p14:xfrm>
                <a:off x="4257515" y="3240543"/>
                <a:ext cx="88200" cy="252000"/>
              </p14:xfrm>
            </p:contentPart>
          </mc:Choice>
          <mc:Fallback xmlns="">
            <p:pic>
              <p:nvPicPr>
                <p:cNvPr id="71" name="Ink 70">
                  <a:extLst>
                    <a:ext uri="{FF2B5EF4-FFF2-40B4-BE49-F238E27FC236}">
                      <a16:creationId xmlns:a16="http://schemas.microsoft.com/office/drawing/2014/main" xmlns="" xmlns:p14="http://schemas.microsoft.com/office/powerpoint/2010/main" id="{910CB318-597F-4A92-B2A3-BEB269799919}"/>
                    </a:ext>
                  </a:extLst>
                </p:cNvPr>
                <p:cNvPicPr/>
                <p:nvPr/>
              </p:nvPicPr>
              <p:blipFill>
                <a:blip r:embed="rId103"/>
                <a:stretch>
                  <a:fillRect/>
                </a:stretch>
              </p:blipFill>
              <p:spPr>
                <a:xfrm>
                  <a:off x="4248552" y="3231543"/>
                  <a:ext cx="106844" cy="26964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72" name="Ink 71">
                  <a:extLst>
                    <a:ext uri="{FF2B5EF4-FFF2-40B4-BE49-F238E27FC236}">
                      <a16:creationId xmlns="" xmlns:a16="http://schemas.microsoft.com/office/drawing/2014/main" id="{94400543-8BF1-44F1-A3AD-81A9BA3B9E72}"/>
                    </a:ext>
                  </a:extLst>
                </p14:cNvPr>
                <p14:cNvContentPartPr/>
                <p14:nvPr/>
              </p14:nvContentPartPr>
              <p14:xfrm>
                <a:off x="3257795" y="3152703"/>
                <a:ext cx="163800" cy="365040"/>
              </p14:xfrm>
            </p:contentPart>
          </mc:Choice>
          <mc:Fallback xmlns="">
            <p:pic>
              <p:nvPicPr>
                <p:cNvPr id="72" name="Ink 71">
                  <a:extLst>
                    <a:ext uri="{FF2B5EF4-FFF2-40B4-BE49-F238E27FC236}">
                      <a16:creationId xmlns:a16="http://schemas.microsoft.com/office/drawing/2014/main" xmlns="" xmlns:p14="http://schemas.microsoft.com/office/powerpoint/2010/main" id="{94400543-8BF1-44F1-A3AD-81A9BA3B9E72}"/>
                    </a:ext>
                  </a:extLst>
                </p:cNvPr>
                <p:cNvPicPr/>
                <p:nvPr/>
              </p:nvPicPr>
              <p:blipFill>
                <a:blip r:embed="rId105"/>
                <a:stretch>
                  <a:fillRect/>
                </a:stretch>
              </p:blipFill>
              <p:spPr>
                <a:xfrm>
                  <a:off x="3247715" y="3143703"/>
                  <a:ext cx="183600" cy="3837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73" name="Ink 72">
                  <a:extLst>
                    <a:ext uri="{FF2B5EF4-FFF2-40B4-BE49-F238E27FC236}">
                      <a16:creationId xmlns="" xmlns:a16="http://schemas.microsoft.com/office/drawing/2014/main" id="{B9B2B5C3-7EE4-472D-8537-77D1D4B5DEDB}"/>
                    </a:ext>
                  </a:extLst>
                </p14:cNvPr>
                <p14:cNvContentPartPr/>
                <p14:nvPr/>
              </p14:nvContentPartPr>
              <p14:xfrm>
                <a:off x="4578275" y="3247023"/>
                <a:ext cx="126000" cy="207720"/>
              </p14:xfrm>
            </p:contentPart>
          </mc:Choice>
          <mc:Fallback xmlns="">
            <p:pic>
              <p:nvPicPr>
                <p:cNvPr id="73" name="Ink 72">
                  <a:extLst>
                    <a:ext uri="{FF2B5EF4-FFF2-40B4-BE49-F238E27FC236}">
                      <a16:creationId xmlns:a16="http://schemas.microsoft.com/office/drawing/2014/main" xmlns="" xmlns:p14="http://schemas.microsoft.com/office/powerpoint/2010/main" id="{B9B2B5C3-7EE4-472D-8537-77D1D4B5DEDB}"/>
                    </a:ext>
                  </a:extLst>
                </p:cNvPr>
                <p:cNvPicPr/>
                <p:nvPr/>
              </p:nvPicPr>
              <p:blipFill>
                <a:blip r:embed="rId107"/>
                <a:stretch>
                  <a:fillRect/>
                </a:stretch>
              </p:blipFill>
              <p:spPr>
                <a:xfrm>
                  <a:off x="4568195" y="3238039"/>
                  <a:ext cx="144720" cy="225689"/>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74" name="Ink 73">
                  <a:extLst>
                    <a:ext uri="{FF2B5EF4-FFF2-40B4-BE49-F238E27FC236}">
                      <a16:creationId xmlns="" xmlns:a16="http://schemas.microsoft.com/office/drawing/2014/main" id="{3AF2947A-88C0-4140-A2C1-6842C596BFBB}"/>
                    </a:ext>
                  </a:extLst>
                </p14:cNvPr>
                <p14:cNvContentPartPr/>
                <p14:nvPr/>
              </p14:nvContentPartPr>
              <p14:xfrm>
                <a:off x="4860875" y="3284823"/>
                <a:ext cx="138600" cy="119880"/>
              </p14:xfrm>
            </p:contentPart>
          </mc:Choice>
          <mc:Fallback xmlns="">
            <p:pic>
              <p:nvPicPr>
                <p:cNvPr id="74" name="Ink 73">
                  <a:extLst>
                    <a:ext uri="{FF2B5EF4-FFF2-40B4-BE49-F238E27FC236}">
                      <a16:creationId xmlns:a16="http://schemas.microsoft.com/office/drawing/2014/main" xmlns="" xmlns:p14="http://schemas.microsoft.com/office/powerpoint/2010/main" id="{3AF2947A-88C0-4140-A2C1-6842C596BFBB}"/>
                    </a:ext>
                  </a:extLst>
                </p:cNvPr>
                <p:cNvPicPr/>
                <p:nvPr/>
              </p:nvPicPr>
              <p:blipFill>
                <a:blip r:embed="rId109"/>
                <a:stretch>
                  <a:fillRect/>
                </a:stretch>
              </p:blipFill>
              <p:spPr>
                <a:xfrm>
                  <a:off x="4851515" y="3275103"/>
                  <a:ext cx="15768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75" name="Ink 74">
                  <a:extLst>
                    <a:ext uri="{FF2B5EF4-FFF2-40B4-BE49-F238E27FC236}">
                      <a16:creationId xmlns="" xmlns:a16="http://schemas.microsoft.com/office/drawing/2014/main" id="{BA12F2D7-0016-48F5-99B5-8C293AE20824}"/>
                    </a:ext>
                  </a:extLst>
                </p14:cNvPr>
                <p14:cNvContentPartPr/>
                <p14:nvPr/>
              </p14:nvContentPartPr>
              <p14:xfrm>
                <a:off x="5106395" y="3353943"/>
                <a:ext cx="6480" cy="6480"/>
              </p14:xfrm>
            </p:contentPart>
          </mc:Choice>
          <mc:Fallback xmlns="">
            <p:pic>
              <p:nvPicPr>
                <p:cNvPr id="75" name="Ink 74">
                  <a:extLst>
                    <a:ext uri="{FF2B5EF4-FFF2-40B4-BE49-F238E27FC236}">
                      <a16:creationId xmlns:a16="http://schemas.microsoft.com/office/drawing/2014/main" xmlns="" xmlns:p14="http://schemas.microsoft.com/office/powerpoint/2010/main" id="{BA12F2D7-0016-48F5-99B5-8C293AE20824}"/>
                    </a:ext>
                  </a:extLst>
                </p:cNvPr>
                <p:cNvPicPr/>
                <p:nvPr/>
              </p:nvPicPr>
              <p:blipFill>
                <a:blip r:embed="rId111"/>
                <a:stretch>
                  <a:fillRect/>
                </a:stretch>
              </p:blipFill>
              <p:spPr>
                <a:xfrm>
                  <a:off x="5096315" y="3344394"/>
                  <a:ext cx="25200" cy="24215"/>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76" name="Ink 75">
                  <a:extLst>
                    <a:ext uri="{FF2B5EF4-FFF2-40B4-BE49-F238E27FC236}">
                      <a16:creationId xmlns="" xmlns:a16="http://schemas.microsoft.com/office/drawing/2014/main" id="{0C9AA837-ABEA-4110-947B-29710DE139F4}"/>
                    </a:ext>
                  </a:extLst>
                </p14:cNvPr>
                <p14:cNvContentPartPr/>
                <p14:nvPr/>
              </p14:nvContentPartPr>
              <p14:xfrm>
                <a:off x="5263355" y="3284823"/>
                <a:ext cx="126000" cy="113400"/>
              </p14:xfrm>
            </p:contentPart>
          </mc:Choice>
          <mc:Fallback xmlns="">
            <p:pic>
              <p:nvPicPr>
                <p:cNvPr id="76" name="Ink 75">
                  <a:extLst>
                    <a:ext uri="{FF2B5EF4-FFF2-40B4-BE49-F238E27FC236}">
                      <a16:creationId xmlns:a16="http://schemas.microsoft.com/office/drawing/2014/main" xmlns="" xmlns:p14="http://schemas.microsoft.com/office/powerpoint/2010/main" id="{0C9AA837-ABEA-4110-947B-29710DE139F4}"/>
                    </a:ext>
                  </a:extLst>
                </p:cNvPr>
                <p:cNvPicPr/>
                <p:nvPr/>
              </p:nvPicPr>
              <p:blipFill>
                <a:blip r:embed="rId113"/>
                <a:stretch>
                  <a:fillRect/>
                </a:stretch>
              </p:blipFill>
              <p:spPr>
                <a:xfrm>
                  <a:off x="5255075" y="3275134"/>
                  <a:ext cx="144000" cy="13242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78" name="Ink 77">
                  <a:extLst>
                    <a:ext uri="{FF2B5EF4-FFF2-40B4-BE49-F238E27FC236}">
                      <a16:creationId xmlns="" xmlns:a16="http://schemas.microsoft.com/office/drawing/2014/main" id="{5CD5B4CF-428E-4664-BB90-75AC406A1E92}"/>
                    </a:ext>
                  </a:extLst>
                </p14:cNvPr>
                <p14:cNvContentPartPr/>
                <p14:nvPr/>
              </p14:nvContentPartPr>
              <p14:xfrm>
                <a:off x="5477195" y="3265743"/>
                <a:ext cx="100800" cy="107280"/>
              </p14:xfrm>
            </p:contentPart>
          </mc:Choice>
          <mc:Fallback xmlns="">
            <p:pic>
              <p:nvPicPr>
                <p:cNvPr id="78" name="Ink 77">
                  <a:extLst>
                    <a:ext uri="{FF2B5EF4-FFF2-40B4-BE49-F238E27FC236}">
                      <a16:creationId xmlns:a16="http://schemas.microsoft.com/office/drawing/2014/main" xmlns="" xmlns:p14="http://schemas.microsoft.com/office/powerpoint/2010/main" id="{5CD5B4CF-428E-4664-BB90-75AC406A1E92}"/>
                    </a:ext>
                  </a:extLst>
                </p:cNvPr>
                <p:cNvPicPr/>
                <p:nvPr/>
              </p:nvPicPr>
              <p:blipFill>
                <a:blip r:embed="rId115"/>
                <a:stretch>
                  <a:fillRect/>
                </a:stretch>
              </p:blipFill>
              <p:spPr>
                <a:xfrm>
                  <a:off x="5467868" y="3256383"/>
                  <a:ext cx="119812"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79" name="Ink 78">
                  <a:extLst>
                    <a:ext uri="{FF2B5EF4-FFF2-40B4-BE49-F238E27FC236}">
                      <a16:creationId xmlns="" xmlns:a16="http://schemas.microsoft.com/office/drawing/2014/main" id="{9985A9E4-9DD4-4F15-B32F-4EC9A54FA252}"/>
                    </a:ext>
                  </a:extLst>
                </p14:cNvPr>
                <p14:cNvContentPartPr/>
                <p14:nvPr/>
              </p14:nvContentPartPr>
              <p14:xfrm>
                <a:off x="5691035" y="3215703"/>
                <a:ext cx="145080" cy="157680"/>
              </p14:xfrm>
            </p:contentPart>
          </mc:Choice>
          <mc:Fallback xmlns="">
            <p:pic>
              <p:nvPicPr>
                <p:cNvPr id="79" name="Ink 78">
                  <a:extLst>
                    <a:ext uri="{FF2B5EF4-FFF2-40B4-BE49-F238E27FC236}">
                      <a16:creationId xmlns:a16="http://schemas.microsoft.com/office/drawing/2014/main" xmlns="" xmlns:p14="http://schemas.microsoft.com/office/powerpoint/2010/main" id="{9985A9E4-9DD4-4F15-B32F-4EC9A54FA252}"/>
                    </a:ext>
                  </a:extLst>
                </p:cNvPr>
                <p:cNvPicPr/>
                <p:nvPr/>
              </p:nvPicPr>
              <p:blipFill>
                <a:blip r:embed="rId117"/>
                <a:stretch>
                  <a:fillRect/>
                </a:stretch>
              </p:blipFill>
              <p:spPr>
                <a:xfrm>
                  <a:off x="5682035" y="3205623"/>
                  <a:ext cx="163080" cy="17640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80" name="Ink 79">
                  <a:extLst>
                    <a:ext uri="{FF2B5EF4-FFF2-40B4-BE49-F238E27FC236}">
                      <a16:creationId xmlns="" xmlns:a16="http://schemas.microsoft.com/office/drawing/2014/main" id="{257EFB6F-5E88-455F-8C03-693D3A4A4247}"/>
                    </a:ext>
                  </a:extLst>
                </p14:cNvPr>
                <p14:cNvContentPartPr/>
                <p14:nvPr/>
              </p14:nvContentPartPr>
              <p14:xfrm>
                <a:off x="5879675" y="3146223"/>
                <a:ext cx="226800" cy="415440"/>
              </p14:xfrm>
            </p:contentPart>
          </mc:Choice>
          <mc:Fallback xmlns="">
            <p:pic>
              <p:nvPicPr>
                <p:cNvPr id="80" name="Ink 79">
                  <a:extLst>
                    <a:ext uri="{FF2B5EF4-FFF2-40B4-BE49-F238E27FC236}">
                      <a16:creationId xmlns:a16="http://schemas.microsoft.com/office/drawing/2014/main" xmlns="" xmlns:p14="http://schemas.microsoft.com/office/powerpoint/2010/main" id="{257EFB6F-5E88-455F-8C03-693D3A4A4247}"/>
                    </a:ext>
                  </a:extLst>
                </p:cNvPr>
                <p:cNvPicPr/>
                <p:nvPr/>
              </p:nvPicPr>
              <p:blipFill>
                <a:blip r:embed="rId119"/>
                <a:stretch>
                  <a:fillRect/>
                </a:stretch>
              </p:blipFill>
              <p:spPr>
                <a:xfrm>
                  <a:off x="5869970" y="3136871"/>
                  <a:ext cx="246928" cy="435223"/>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82" name="Ink 81">
                  <a:extLst>
                    <a:ext uri="{FF2B5EF4-FFF2-40B4-BE49-F238E27FC236}">
                      <a16:creationId xmlns="" xmlns:a16="http://schemas.microsoft.com/office/drawing/2014/main" id="{C6235280-5E85-48D5-B934-0B9273B5EB82}"/>
                    </a:ext>
                  </a:extLst>
                </p14:cNvPr>
                <p14:cNvContentPartPr/>
                <p14:nvPr/>
              </p14:nvContentPartPr>
              <p14:xfrm>
                <a:off x="3113075" y="3718623"/>
                <a:ext cx="25560" cy="6480"/>
              </p14:xfrm>
            </p:contentPart>
          </mc:Choice>
          <mc:Fallback xmlns="">
            <p:pic>
              <p:nvPicPr>
                <p:cNvPr id="82" name="Ink 81">
                  <a:extLst>
                    <a:ext uri="{FF2B5EF4-FFF2-40B4-BE49-F238E27FC236}">
                      <a16:creationId xmlns:a16="http://schemas.microsoft.com/office/drawing/2014/main" xmlns="" xmlns:p14="http://schemas.microsoft.com/office/powerpoint/2010/main" id="{C6235280-5E85-48D5-B934-0B9273B5EB82}"/>
                    </a:ext>
                  </a:extLst>
                </p:cNvPr>
                <p:cNvPicPr/>
                <p:nvPr/>
              </p:nvPicPr>
              <p:blipFill>
                <a:blip r:embed="rId121"/>
                <a:stretch>
                  <a:fillRect/>
                </a:stretch>
              </p:blipFill>
              <p:spPr>
                <a:xfrm>
                  <a:off x="3104435" y="3710438"/>
                  <a:ext cx="42840" cy="22851"/>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83" name="Ink 82">
                  <a:extLst>
                    <a:ext uri="{FF2B5EF4-FFF2-40B4-BE49-F238E27FC236}">
                      <a16:creationId xmlns="" xmlns:a16="http://schemas.microsoft.com/office/drawing/2014/main" id="{B0C657BE-1143-40D0-BD5A-139FBC28B31D}"/>
                    </a:ext>
                  </a:extLst>
                </p14:cNvPr>
                <p14:cNvContentPartPr/>
                <p14:nvPr/>
              </p14:nvContentPartPr>
              <p14:xfrm>
                <a:off x="3038555" y="3617823"/>
                <a:ext cx="3011040" cy="100800"/>
              </p14:xfrm>
            </p:contentPart>
          </mc:Choice>
          <mc:Fallback xmlns="">
            <p:pic>
              <p:nvPicPr>
                <p:cNvPr id="83" name="Ink 82">
                  <a:extLst>
                    <a:ext uri="{FF2B5EF4-FFF2-40B4-BE49-F238E27FC236}">
                      <a16:creationId xmlns:a16="http://schemas.microsoft.com/office/drawing/2014/main" xmlns="" xmlns:p14="http://schemas.microsoft.com/office/powerpoint/2010/main" id="{B0C657BE-1143-40D0-BD5A-139FBC28B31D}"/>
                    </a:ext>
                  </a:extLst>
                </p:cNvPr>
                <p:cNvPicPr/>
                <p:nvPr/>
              </p:nvPicPr>
              <p:blipFill>
                <a:blip r:embed="rId123"/>
                <a:stretch>
                  <a:fillRect/>
                </a:stretch>
              </p:blipFill>
              <p:spPr>
                <a:xfrm>
                  <a:off x="3029916" y="3609543"/>
                  <a:ext cx="3030118" cy="117720"/>
                </a:xfrm>
                <a:prstGeom prst="rect">
                  <a:avLst/>
                </a:prstGeom>
              </p:spPr>
            </p:pic>
          </mc:Fallback>
        </mc:AlternateContent>
      </p:grpSp>
      <p:grpSp>
        <p:nvGrpSpPr>
          <p:cNvPr id="100360" name="Group 102">
            <a:extLst>
              <a:ext uri="{FF2B5EF4-FFF2-40B4-BE49-F238E27FC236}">
                <a16:creationId xmlns="" xmlns:a16="http://schemas.microsoft.com/office/drawing/2014/main" id="{C6EDD314-8DC5-4658-AAB0-96A68EF9150D}"/>
              </a:ext>
            </a:extLst>
          </p:cNvPr>
          <p:cNvGrpSpPr>
            <a:grpSpLocks/>
          </p:cNvGrpSpPr>
          <p:nvPr/>
        </p:nvGrpSpPr>
        <p:grpSpPr bwMode="auto">
          <a:xfrm>
            <a:off x="2311400" y="4044950"/>
            <a:ext cx="2533650" cy="649288"/>
            <a:chOff x="787115" y="4045503"/>
            <a:chExt cx="2534040" cy="648000"/>
          </a:xfrm>
        </p:grpSpPr>
        <mc:AlternateContent xmlns:mc="http://schemas.openxmlformats.org/markup-compatibility/2006" xmlns:p14="http://schemas.microsoft.com/office/powerpoint/2010/main">
          <mc:Choice Requires="p14">
            <p:contentPart p14:bwMode="auto" r:id="rId124">
              <p14:nvContentPartPr>
                <p14:cNvPr id="85" name="Ink 84">
                  <a:extLst>
                    <a:ext uri="{FF2B5EF4-FFF2-40B4-BE49-F238E27FC236}">
                      <a16:creationId xmlns="" xmlns:a16="http://schemas.microsoft.com/office/drawing/2014/main" id="{309E2B5E-542F-4CC3-83F2-A9590A47ACB9}"/>
                    </a:ext>
                  </a:extLst>
                </p14:cNvPr>
                <p14:cNvContentPartPr/>
                <p14:nvPr/>
              </p14:nvContentPartPr>
              <p14:xfrm>
                <a:off x="787115" y="4246743"/>
                <a:ext cx="50760" cy="19080"/>
              </p14:xfrm>
            </p:contentPart>
          </mc:Choice>
          <mc:Fallback xmlns="">
            <p:pic>
              <p:nvPicPr>
                <p:cNvPr id="85" name="Ink 84">
                  <a:extLst>
                    <a:ext uri="{FF2B5EF4-FFF2-40B4-BE49-F238E27FC236}">
                      <a16:creationId xmlns:a16="http://schemas.microsoft.com/office/drawing/2014/main" xmlns="" xmlns:p14="http://schemas.microsoft.com/office/powerpoint/2010/main" id="{309E2B5E-542F-4CC3-83F2-A9590A47ACB9}"/>
                    </a:ext>
                  </a:extLst>
                </p:cNvPr>
                <p:cNvPicPr/>
                <p:nvPr/>
              </p:nvPicPr>
              <p:blipFill>
                <a:blip r:embed="rId125"/>
                <a:stretch>
                  <a:fillRect/>
                </a:stretch>
              </p:blipFill>
              <p:spPr>
                <a:xfrm>
                  <a:off x="778835" y="4238970"/>
                  <a:ext cx="66960" cy="3498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86" name="Ink 85">
                  <a:extLst>
                    <a:ext uri="{FF2B5EF4-FFF2-40B4-BE49-F238E27FC236}">
                      <a16:creationId xmlns="" xmlns:a16="http://schemas.microsoft.com/office/drawing/2014/main" id="{DF00635A-3FC2-4A3F-B08C-CE880FA47CAF}"/>
                    </a:ext>
                  </a:extLst>
                </p14:cNvPr>
                <p14:cNvContentPartPr/>
                <p14:nvPr/>
              </p14:nvContentPartPr>
              <p14:xfrm>
                <a:off x="849755" y="4246743"/>
                <a:ext cx="6480" cy="210600"/>
              </p14:xfrm>
            </p:contentPart>
          </mc:Choice>
          <mc:Fallback xmlns="">
            <p:pic>
              <p:nvPicPr>
                <p:cNvPr id="86" name="Ink 85">
                  <a:extLst>
                    <a:ext uri="{FF2B5EF4-FFF2-40B4-BE49-F238E27FC236}">
                      <a16:creationId xmlns:a16="http://schemas.microsoft.com/office/drawing/2014/main" xmlns="" xmlns:p14="http://schemas.microsoft.com/office/powerpoint/2010/main" id="{DF00635A-3FC2-4A3F-B08C-CE880FA47CAF}"/>
                    </a:ext>
                  </a:extLst>
                </p:cNvPr>
                <p:cNvPicPr/>
                <p:nvPr/>
              </p:nvPicPr>
              <p:blipFill>
                <a:blip r:embed="rId127"/>
                <a:stretch>
                  <a:fillRect/>
                </a:stretch>
              </p:blipFill>
              <p:spPr>
                <a:xfrm>
                  <a:off x="838595" y="4236321"/>
                  <a:ext cx="29880" cy="230366"/>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87" name="Ink 86">
                  <a:extLst>
                    <a:ext uri="{FF2B5EF4-FFF2-40B4-BE49-F238E27FC236}">
                      <a16:creationId xmlns="" xmlns:a16="http://schemas.microsoft.com/office/drawing/2014/main" id="{D917530E-74C5-4761-B93F-9BCE7890D7B8}"/>
                    </a:ext>
                  </a:extLst>
                </p14:cNvPr>
                <p14:cNvContentPartPr/>
                <p14:nvPr/>
              </p14:nvContentPartPr>
              <p14:xfrm>
                <a:off x="837155" y="4240263"/>
                <a:ext cx="157680" cy="113400"/>
              </p14:xfrm>
            </p:contentPart>
          </mc:Choice>
          <mc:Fallback xmlns="">
            <p:pic>
              <p:nvPicPr>
                <p:cNvPr id="87" name="Ink 86">
                  <a:extLst>
                    <a:ext uri="{FF2B5EF4-FFF2-40B4-BE49-F238E27FC236}">
                      <a16:creationId xmlns:a16="http://schemas.microsoft.com/office/drawing/2014/main" xmlns="" xmlns:p14="http://schemas.microsoft.com/office/powerpoint/2010/main" id="{D917530E-74C5-4761-B93F-9BCE7890D7B8}"/>
                    </a:ext>
                  </a:extLst>
                </p:cNvPr>
                <p:cNvPicPr/>
                <p:nvPr/>
              </p:nvPicPr>
              <p:blipFill>
                <a:blip r:embed="rId129"/>
                <a:stretch>
                  <a:fillRect/>
                </a:stretch>
              </p:blipFill>
              <p:spPr>
                <a:xfrm>
                  <a:off x="828155" y="4229497"/>
                  <a:ext cx="177120" cy="134573"/>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88" name="Ink 87">
                  <a:extLst>
                    <a:ext uri="{FF2B5EF4-FFF2-40B4-BE49-F238E27FC236}">
                      <a16:creationId xmlns="" xmlns:a16="http://schemas.microsoft.com/office/drawing/2014/main" id="{C6D934B6-12B2-4FDE-964F-3C5405094222}"/>
                    </a:ext>
                  </a:extLst>
                </p14:cNvPr>
                <p14:cNvContentPartPr/>
                <p14:nvPr/>
              </p14:nvContentPartPr>
              <p14:xfrm>
                <a:off x="1151795" y="4045503"/>
                <a:ext cx="252000" cy="547200"/>
              </p14:xfrm>
            </p:contentPart>
          </mc:Choice>
          <mc:Fallback xmlns="">
            <p:pic>
              <p:nvPicPr>
                <p:cNvPr id="88" name="Ink 87">
                  <a:extLst>
                    <a:ext uri="{FF2B5EF4-FFF2-40B4-BE49-F238E27FC236}">
                      <a16:creationId xmlns:a16="http://schemas.microsoft.com/office/drawing/2014/main" xmlns="" xmlns:p14="http://schemas.microsoft.com/office/powerpoint/2010/main" id="{C6D934B6-12B2-4FDE-964F-3C5405094222}"/>
                    </a:ext>
                  </a:extLst>
                </p:cNvPr>
                <p:cNvPicPr/>
                <p:nvPr/>
              </p:nvPicPr>
              <p:blipFill>
                <a:blip r:embed="rId131"/>
                <a:stretch>
                  <a:fillRect/>
                </a:stretch>
              </p:blipFill>
              <p:spPr>
                <a:xfrm>
                  <a:off x="1140995" y="4036161"/>
                  <a:ext cx="272160" cy="565524"/>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89" name="Ink 88">
                  <a:extLst>
                    <a:ext uri="{FF2B5EF4-FFF2-40B4-BE49-F238E27FC236}">
                      <a16:creationId xmlns="" xmlns:a16="http://schemas.microsoft.com/office/drawing/2014/main" id="{B9E8388C-851B-490D-9B8F-7FD4E512CCDE}"/>
                    </a:ext>
                  </a:extLst>
                </p14:cNvPr>
                <p14:cNvContentPartPr/>
                <p14:nvPr/>
              </p14:nvContentPartPr>
              <p14:xfrm>
                <a:off x="1352675" y="4309383"/>
                <a:ext cx="232920" cy="119880"/>
              </p14:xfrm>
            </p:contentPart>
          </mc:Choice>
          <mc:Fallback xmlns="">
            <p:pic>
              <p:nvPicPr>
                <p:cNvPr id="89" name="Ink 88">
                  <a:extLst>
                    <a:ext uri="{FF2B5EF4-FFF2-40B4-BE49-F238E27FC236}">
                      <a16:creationId xmlns:a16="http://schemas.microsoft.com/office/drawing/2014/main" xmlns="" xmlns:p14="http://schemas.microsoft.com/office/powerpoint/2010/main" id="{B9E8388C-851B-490D-9B8F-7FD4E512CCDE}"/>
                    </a:ext>
                  </a:extLst>
                </p:cNvPr>
                <p:cNvPicPr/>
                <p:nvPr/>
              </p:nvPicPr>
              <p:blipFill>
                <a:blip r:embed="rId133"/>
                <a:stretch>
                  <a:fillRect/>
                </a:stretch>
              </p:blipFill>
              <p:spPr>
                <a:xfrm>
                  <a:off x="1343315" y="4300743"/>
                  <a:ext cx="25236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90" name="Ink 89">
                  <a:extLst>
                    <a:ext uri="{FF2B5EF4-FFF2-40B4-BE49-F238E27FC236}">
                      <a16:creationId xmlns="" xmlns:a16="http://schemas.microsoft.com/office/drawing/2014/main" id="{F4479CA5-976E-4068-B6A8-C503B5FD36AE}"/>
                    </a:ext>
                  </a:extLst>
                </p14:cNvPr>
                <p14:cNvContentPartPr/>
                <p14:nvPr/>
              </p14:nvContentPartPr>
              <p14:xfrm>
                <a:off x="1780355" y="4271943"/>
                <a:ext cx="119880" cy="195120"/>
              </p14:xfrm>
            </p:contentPart>
          </mc:Choice>
          <mc:Fallback xmlns="">
            <p:pic>
              <p:nvPicPr>
                <p:cNvPr id="90" name="Ink 89">
                  <a:extLst>
                    <a:ext uri="{FF2B5EF4-FFF2-40B4-BE49-F238E27FC236}">
                      <a16:creationId xmlns:a16="http://schemas.microsoft.com/office/drawing/2014/main" xmlns="" xmlns:p14="http://schemas.microsoft.com/office/powerpoint/2010/main" id="{F4479CA5-976E-4068-B6A8-C503B5FD36AE}"/>
                    </a:ext>
                  </a:extLst>
                </p:cNvPr>
                <p:cNvPicPr/>
                <p:nvPr/>
              </p:nvPicPr>
              <p:blipFill>
                <a:blip r:embed="rId135"/>
                <a:stretch>
                  <a:fillRect/>
                </a:stretch>
              </p:blipFill>
              <p:spPr>
                <a:xfrm>
                  <a:off x="1769915" y="4262241"/>
                  <a:ext cx="139680" cy="214884"/>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91" name="Ink 90">
                  <a:extLst>
                    <a:ext uri="{FF2B5EF4-FFF2-40B4-BE49-F238E27FC236}">
                      <a16:creationId xmlns="" xmlns:a16="http://schemas.microsoft.com/office/drawing/2014/main" id="{1F001B2C-8F56-4DFE-9CF5-D7ADF5E2DD1E}"/>
                    </a:ext>
                  </a:extLst>
                </p14:cNvPr>
                <p14:cNvContentPartPr/>
                <p14:nvPr/>
              </p14:nvContentPartPr>
              <p14:xfrm>
                <a:off x="1956395" y="4384983"/>
                <a:ext cx="138600" cy="94680"/>
              </p14:xfrm>
            </p:contentPart>
          </mc:Choice>
          <mc:Fallback xmlns="">
            <p:pic>
              <p:nvPicPr>
                <p:cNvPr id="91" name="Ink 90">
                  <a:extLst>
                    <a:ext uri="{FF2B5EF4-FFF2-40B4-BE49-F238E27FC236}">
                      <a16:creationId xmlns:a16="http://schemas.microsoft.com/office/drawing/2014/main" xmlns="" xmlns:p14="http://schemas.microsoft.com/office/powerpoint/2010/main" id="{1F001B2C-8F56-4DFE-9CF5-D7ADF5E2DD1E}"/>
                    </a:ext>
                  </a:extLst>
                </p:cNvPr>
                <p:cNvPicPr/>
                <p:nvPr/>
              </p:nvPicPr>
              <p:blipFill>
                <a:blip r:embed="rId137"/>
                <a:stretch>
                  <a:fillRect/>
                </a:stretch>
              </p:blipFill>
              <p:spPr>
                <a:xfrm>
                  <a:off x="1946315" y="4374941"/>
                  <a:ext cx="156960" cy="114405"/>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92" name="Ink 91">
                  <a:extLst>
                    <a:ext uri="{FF2B5EF4-FFF2-40B4-BE49-F238E27FC236}">
                      <a16:creationId xmlns="" xmlns:a16="http://schemas.microsoft.com/office/drawing/2014/main" id="{8672ACD9-0751-415D-8B73-7182A86C7B50}"/>
                    </a:ext>
                  </a:extLst>
                </p14:cNvPr>
                <p14:cNvContentPartPr/>
                <p14:nvPr/>
              </p14:nvContentPartPr>
              <p14:xfrm>
                <a:off x="2157635" y="4372383"/>
                <a:ext cx="151200" cy="94680"/>
              </p14:xfrm>
            </p:contentPart>
          </mc:Choice>
          <mc:Fallback xmlns="">
            <p:pic>
              <p:nvPicPr>
                <p:cNvPr id="92" name="Ink 91">
                  <a:extLst>
                    <a:ext uri="{FF2B5EF4-FFF2-40B4-BE49-F238E27FC236}">
                      <a16:creationId xmlns:a16="http://schemas.microsoft.com/office/drawing/2014/main" xmlns="" xmlns:p14="http://schemas.microsoft.com/office/powerpoint/2010/main" id="{8672ACD9-0751-415D-8B73-7182A86C7B50}"/>
                    </a:ext>
                  </a:extLst>
                </p:cNvPr>
                <p:cNvPicPr/>
                <p:nvPr/>
              </p:nvPicPr>
              <p:blipFill>
                <a:blip r:embed="rId139"/>
                <a:stretch>
                  <a:fillRect/>
                </a:stretch>
              </p:blipFill>
              <p:spPr>
                <a:xfrm>
                  <a:off x="2147555" y="4361265"/>
                  <a:ext cx="172080" cy="11584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93" name="Ink 92">
                  <a:extLst>
                    <a:ext uri="{FF2B5EF4-FFF2-40B4-BE49-F238E27FC236}">
                      <a16:creationId xmlns="" xmlns:a16="http://schemas.microsoft.com/office/drawing/2014/main" id="{0A8E31AF-038D-42AC-BEF4-113CF5743E8B}"/>
                    </a:ext>
                  </a:extLst>
                </p14:cNvPr>
                <p14:cNvContentPartPr/>
                <p14:nvPr/>
              </p14:nvContentPartPr>
              <p14:xfrm>
                <a:off x="2364995" y="4353663"/>
                <a:ext cx="88200" cy="119880"/>
              </p14:xfrm>
            </p:contentPart>
          </mc:Choice>
          <mc:Fallback xmlns="">
            <p:pic>
              <p:nvPicPr>
                <p:cNvPr id="93" name="Ink 92">
                  <a:extLst>
                    <a:ext uri="{FF2B5EF4-FFF2-40B4-BE49-F238E27FC236}">
                      <a16:creationId xmlns:a16="http://schemas.microsoft.com/office/drawing/2014/main" xmlns="" xmlns:p14="http://schemas.microsoft.com/office/powerpoint/2010/main" id="{0A8E31AF-038D-42AC-BEF4-113CF5743E8B}"/>
                    </a:ext>
                  </a:extLst>
                </p:cNvPr>
                <p:cNvPicPr/>
                <p:nvPr/>
              </p:nvPicPr>
              <p:blipFill>
                <a:blip r:embed="rId141"/>
                <a:stretch>
                  <a:fillRect/>
                </a:stretch>
              </p:blipFill>
              <p:spPr>
                <a:xfrm>
                  <a:off x="2353835" y="4343583"/>
                  <a:ext cx="10764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94" name="Ink 93">
                  <a:extLst>
                    <a:ext uri="{FF2B5EF4-FFF2-40B4-BE49-F238E27FC236}">
                      <a16:creationId xmlns="" xmlns:a16="http://schemas.microsoft.com/office/drawing/2014/main" id="{96C4854A-0B9C-439B-8D30-3B0C372A5845}"/>
                    </a:ext>
                  </a:extLst>
                </p14:cNvPr>
                <p14:cNvContentPartPr/>
                <p14:nvPr/>
              </p14:nvContentPartPr>
              <p14:xfrm>
                <a:off x="2490635" y="4328463"/>
                <a:ext cx="151200" cy="131760"/>
              </p14:xfrm>
            </p:contentPart>
          </mc:Choice>
          <mc:Fallback xmlns="">
            <p:pic>
              <p:nvPicPr>
                <p:cNvPr id="94" name="Ink 93">
                  <a:extLst>
                    <a:ext uri="{FF2B5EF4-FFF2-40B4-BE49-F238E27FC236}">
                      <a16:creationId xmlns:a16="http://schemas.microsoft.com/office/drawing/2014/main" xmlns="" xmlns:p14="http://schemas.microsoft.com/office/powerpoint/2010/main" id="{96C4854A-0B9C-439B-8D30-3B0C372A5845}"/>
                    </a:ext>
                  </a:extLst>
                </p:cNvPr>
                <p:cNvPicPr/>
                <p:nvPr/>
              </p:nvPicPr>
              <p:blipFill>
                <a:blip r:embed="rId143"/>
                <a:stretch>
                  <a:fillRect/>
                </a:stretch>
              </p:blipFill>
              <p:spPr>
                <a:xfrm>
                  <a:off x="2481275" y="4318743"/>
                  <a:ext cx="1702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5" name="Ink 94">
                  <a:extLst>
                    <a:ext uri="{FF2B5EF4-FFF2-40B4-BE49-F238E27FC236}">
                      <a16:creationId xmlns="" xmlns:a16="http://schemas.microsoft.com/office/drawing/2014/main" id="{C7473C8B-65B6-4AF1-8714-F4963ECA751E}"/>
                    </a:ext>
                  </a:extLst>
                </p14:cNvPr>
                <p14:cNvContentPartPr/>
                <p14:nvPr/>
              </p14:nvContentPartPr>
              <p14:xfrm>
                <a:off x="2780075" y="4076823"/>
                <a:ext cx="44280" cy="559800"/>
              </p14:xfrm>
            </p:contentPart>
          </mc:Choice>
          <mc:Fallback xmlns="">
            <p:pic>
              <p:nvPicPr>
                <p:cNvPr id="95" name="Ink 94">
                  <a:extLst>
                    <a:ext uri="{FF2B5EF4-FFF2-40B4-BE49-F238E27FC236}">
                      <a16:creationId xmlns:a16="http://schemas.microsoft.com/office/drawing/2014/main" xmlns="" xmlns:p14="http://schemas.microsoft.com/office/powerpoint/2010/main" id="{C7473C8B-65B6-4AF1-8714-F4963ECA751E}"/>
                    </a:ext>
                  </a:extLst>
                </p:cNvPr>
                <p:cNvPicPr/>
                <p:nvPr/>
              </p:nvPicPr>
              <p:blipFill>
                <a:blip r:embed="rId145"/>
                <a:stretch>
                  <a:fillRect/>
                </a:stretch>
              </p:blipFill>
              <p:spPr>
                <a:xfrm>
                  <a:off x="2771075" y="4067840"/>
                  <a:ext cx="62640" cy="577765"/>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6" name="Ink 95">
                  <a:extLst>
                    <a:ext uri="{FF2B5EF4-FFF2-40B4-BE49-F238E27FC236}">
                      <a16:creationId xmlns="" xmlns:a16="http://schemas.microsoft.com/office/drawing/2014/main" id="{D602F2B5-B1EC-48FF-9D0B-7AB4EF57E768}"/>
                    </a:ext>
                  </a:extLst>
                </p14:cNvPr>
                <p14:cNvContentPartPr/>
                <p14:nvPr/>
              </p14:nvContentPartPr>
              <p14:xfrm>
                <a:off x="2930915" y="4366263"/>
                <a:ext cx="157680" cy="25560"/>
              </p14:xfrm>
            </p:contentPart>
          </mc:Choice>
          <mc:Fallback xmlns="">
            <p:pic>
              <p:nvPicPr>
                <p:cNvPr id="96" name="Ink 95">
                  <a:extLst>
                    <a:ext uri="{FF2B5EF4-FFF2-40B4-BE49-F238E27FC236}">
                      <a16:creationId xmlns:a16="http://schemas.microsoft.com/office/drawing/2014/main" xmlns="" xmlns:p14="http://schemas.microsoft.com/office/powerpoint/2010/main" id="{D602F2B5-B1EC-48FF-9D0B-7AB4EF57E768}"/>
                    </a:ext>
                  </a:extLst>
                </p:cNvPr>
                <p:cNvPicPr/>
                <p:nvPr/>
              </p:nvPicPr>
              <p:blipFill>
                <a:blip r:embed="rId147"/>
                <a:stretch>
                  <a:fillRect/>
                </a:stretch>
              </p:blipFill>
              <p:spPr>
                <a:xfrm>
                  <a:off x="2920475" y="4357623"/>
                  <a:ext cx="179280" cy="4572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8" name="Ink 97">
                  <a:extLst>
                    <a:ext uri="{FF2B5EF4-FFF2-40B4-BE49-F238E27FC236}">
                      <a16:creationId xmlns="" xmlns:a16="http://schemas.microsoft.com/office/drawing/2014/main" id="{7F59CC44-75D8-4AE4-8F82-0502C4EA6898}"/>
                    </a:ext>
                  </a:extLst>
                </p14:cNvPr>
                <p14:cNvContentPartPr/>
                <p14:nvPr/>
              </p14:nvContentPartPr>
              <p14:xfrm>
                <a:off x="2987435" y="4271943"/>
                <a:ext cx="19080" cy="248400"/>
              </p14:xfrm>
            </p:contentPart>
          </mc:Choice>
          <mc:Fallback xmlns="">
            <p:pic>
              <p:nvPicPr>
                <p:cNvPr id="98" name="Ink 97">
                  <a:extLst>
                    <a:ext uri="{FF2B5EF4-FFF2-40B4-BE49-F238E27FC236}">
                      <a16:creationId xmlns:a16="http://schemas.microsoft.com/office/drawing/2014/main" xmlns="" xmlns:p14="http://schemas.microsoft.com/office/powerpoint/2010/main" id="{7F59CC44-75D8-4AE4-8F82-0502C4EA6898}"/>
                    </a:ext>
                  </a:extLst>
                </p:cNvPr>
                <p:cNvPicPr/>
                <p:nvPr/>
              </p:nvPicPr>
              <p:blipFill>
                <a:blip r:embed="rId149"/>
                <a:stretch>
                  <a:fillRect/>
                </a:stretch>
              </p:blipFill>
              <p:spPr>
                <a:xfrm>
                  <a:off x="2976995" y="4262956"/>
                  <a:ext cx="39240" cy="265296"/>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99" name="Ink 98">
                  <a:extLst>
                    <a:ext uri="{FF2B5EF4-FFF2-40B4-BE49-F238E27FC236}">
                      <a16:creationId xmlns="" xmlns:a16="http://schemas.microsoft.com/office/drawing/2014/main" id="{2EE8B278-ECB7-4874-AD7F-7474C076ED00}"/>
                    </a:ext>
                  </a:extLst>
                </p14:cNvPr>
                <p14:cNvContentPartPr/>
                <p14:nvPr/>
              </p14:nvContentPartPr>
              <p14:xfrm>
                <a:off x="3094355" y="4070703"/>
                <a:ext cx="226800" cy="622800"/>
              </p14:xfrm>
            </p:contentPart>
          </mc:Choice>
          <mc:Fallback xmlns="">
            <p:pic>
              <p:nvPicPr>
                <p:cNvPr id="99" name="Ink 98">
                  <a:extLst>
                    <a:ext uri="{FF2B5EF4-FFF2-40B4-BE49-F238E27FC236}">
                      <a16:creationId xmlns:a16="http://schemas.microsoft.com/office/drawing/2014/main" xmlns="" xmlns:p14="http://schemas.microsoft.com/office/powerpoint/2010/main" id="{2EE8B278-ECB7-4874-AD7F-7474C076ED00}"/>
                    </a:ext>
                  </a:extLst>
                </p:cNvPr>
                <p:cNvPicPr/>
                <p:nvPr/>
              </p:nvPicPr>
              <p:blipFill>
                <a:blip r:embed="rId151"/>
                <a:stretch>
                  <a:fillRect/>
                </a:stretch>
              </p:blipFill>
              <p:spPr>
                <a:xfrm>
                  <a:off x="3084980" y="4061359"/>
                  <a:ext cx="246992" cy="642566"/>
                </a:xfrm>
                <a:prstGeom prst="rect">
                  <a:avLst/>
                </a:prstGeom>
              </p:spPr>
            </p:pic>
          </mc:Fallback>
        </mc:AlternateContent>
      </p:grpSp>
      <p:grpSp>
        <p:nvGrpSpPr>
          <p:cNvPr id="100361" name="Group 101">
            <a:extLst>
              <a:ext uri="{FF2B5EF4-FFF2-40B4-BE49-F238E27FC236}">
                <a16:creationId xmlns="" xmlns:a16="http://schemas.microsoft.com/office/drawing/2014/main" id="{DFEDABA9-2528-4982-AA7C-D61B53C8ABD2}"/>
              </a:ext>
            </a:extLst>
          </p:cNvPr>
          <p:cNvGrpSpPr>
            <a:grpSpLocks/>
          </p:cNvGrpSpPr>
          <p:nvPr/>
        </p:nvGrpSpPr>
        <p:grpSpPr bwMode="auto">
          <a:xfrm>
            <a:off x="5191125" y="4378325"/>
            <a:ext cx="69850" cy="101600"/>
            <a:chOff x="3666395" y="4378503"/>
            <a:chExt cx="69840" cy="101160"/>
          </a:xfrm>
        </p:grpSpPr>
        <mc:AlternateContent xmlns:mc="http://schemas.openxmlformats.org/markup-compatibility/2006" xmlns:p14="http://schemas.microsoft.com/office/powerpoint/2010/main">
          <mc:Choice Requires="p14">
            <p:contentPart p14:bwMode="auto" r:id="rId152">
              <p14:nvContentPartPr>
                <p14:cNvPr id="100" name="Ink 99">
                  <a:extLst>
                    <a:ext uri="{FF2B5EF4-FFF2-40B4-BE49-F238E27FC236}">
                      <a16:creationId xmlns="" xmlns:a16="http://schemas.microsoft.com/office/drawing/2014/main" id="{76915D24-522E-418C-B95B-2245033E5E05}"/>
                    </a:ext>
                  </a:extLst>
                </p14:cNvPr>
                <p14:cNvContentPartPr/>
                <p14:nvPr/>
              </p14:nvContentPartPr>
              <p14:xfrm>
                <a:off x="3666395" y="4378503"/>
                <a:ext cx="50760" cy="6480"/>
              </p14:xfrm>
            </p:contentPart>
          </mc:Choice>
          <mc:Fallback xmlns="">
            <p:pic>
              <p:nvPicPr>
                <p:cNvPr id="100" name="Ink 99">
                  <a:extLst>
                    <a:ext uri="{FF2B5EF4-FFF2-40B4-BE49-F238E27FC236}">
                      <a16:creationId xmlns:a16="http://schemas.microsoft.com/office/drawing/2014/main" xmlns="" xmlns:p14="http://schemas.microsoft.com/office/powerpoint/2010/main" id="{76915D24-522E-418C-B95B-2245033E5E05}"/>
                    </a:ext>
                  </a:extLst>
                </p:cNvPr>
                <p:cNvPicPr/>
                <p:nvPr/>
              </p:nvPicPr>
              <p:blipFill>
                <a:blip r:embed="rId153"/>
                <a:stretch>
                  <a:fillRect/>
                </a:stretch>
              </p:blipFill>
              <p:spPr>
                <a:xfrm>
                  <a:off x="3657395" y="4369143"/>
                  <a:ext cx="6804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01" name="Ink 100">
                  <a:extLst>
                    <a:ext uri="{FF2B5EF4-FFF2-40B4-BE49-F238E27FC236}">
                      <a16:creationId xmlns="" xmlns:a16="http://schemas.microsoft.com/office/drawing/2014/main" id="{C847AEB8-5953-46BC-B5E4-8AC8C1077135}"/>
                    </a:ext>
                  </a:extLst>
                </p14:cNvPr>
                <p14:cNvContentPartPr/>
                <p14:nvPr/>
              </p14:nvContentPartPr>
              <p14:xfrm>
                <a:off x="3672875" y="4441503"/>
                <a:ext cx="63360" cy="38160"/>
              </p14:xfrm>
            </p:contentPart>
          </mc:Choice>
          <mc:Fallback xmlns="">
            <p:pic>
              <p:nvPicPr>
                <p:cNvPr id="101" name="Ink 100">
                  <a:extLst>
                    <a:ext uri="{FF2B5EF4-FFF2-40B4-BE49-F238E27FC236}">
                      <a16:creationId xmlns:a16="http://schemas.microsoft.com/office/drawing/2014/main" xmlns="" xmlns:p14="http://schemas.microsoft.com/office/powerpoint/2010/main" id="{C847AEB8-5953-46BC-B5E4-8AC8C1077135}"/>
                    </a:ext>
                  </a:extLst>
                </p:cNvPr>
                <p:cNvPicPr/>
                <p:nvPr/>
              </p:nvPicPr>
              <p:blipFill>
                <a:blip r:embed="rId155"/>
                <a:stretch>
                  <a:fillRect/>
                </a:stretch>
              </p:blipFill>
              <p:spPr>
                <a:xfrm>
                  <a:off x="3663515" y="4432143"/>
                  <a:ext cx="81000" cy="55800"/>
                </a:xfrm>
                <a:prstGeom prst="rect">
                  <a:avLst/>
                </a:prstGeom>
              </p:spPr>
            </p:pic>
          </mc:Fallback>
        </mc:AlternateContent>
      </p:grpSp>
      <p:grpSp>
        <p:nvGrpSpPr>
          <p:cNvPr id="100362" name="Group 125">
            <a:extLst>
              <a:ext uri="{FF2B5EF4-FFF2-40B4-BE49-F238E27FC236}">
                <a16:creationId xmlns="" xmlns:a16="http://schemas.microsoft.com/office/drawing/2014/main" id="{9430E0C1-03FC-41E7-8F0E-17EC007491E0}"/>
              </a:ext>
            </a:extLst>
          </p:cNvPr>
          <p:cNvGrpSpPr>
            <a:grpSpLocks/>
          </p:cNvGrpSpPr>
          <p:nvPr/>
        </p:nvGrpSpPr>
        <p:grpSpPr bwMode="auto">
          <a:xfrm>
            <a:off x="5221288" y="4510089"/>
            <a:ext cx="2767012" cy="460375"/>
            <a:chOff x="3698075" y="4510623"/>
            <a:chExt cx="2766240" cy="459360"/>
          </a:xfrm>
        </p:grpSpPr>
        <mc:AlternateContent xmlns:mc="http://schemas.openxmlformats.org/markup-compatibility/2006" xmlns:p14="http://schemas.microsoft.com/office/powerpoint/2010/main">
          <mc:Choice Requires="p14">
            <p:contentPart p14:bwMode="auto" r:id="rId156">
              <p14:nvContentPartPr>
                <p14:cNvPr id="111" name="Ink 110">
                  <a:extLst>
                    <a:ext uri="{FF2B5EF4-FFF2-40B4-BE49-F238E27FC236}">
                      <a16:creationId xmlns="" xmlns:a16="http://schemas.microsoft.com/office/drawing/2014/main" id="{AA86BC45-D305-4FD3-8BEC-AE178B71AAE1}"/>
                    </a:ext>
                  </a:extLst>
                </p14:cNvPr>
                <p14:cNvContentPartPr/>
                <p14:nvPr/>
              </p14:nvContentPartPr>
              <p14:xfrm>
                <a:off x="3898955" y="4667943"/>
                <a:ext cx="170280" cy="138600"/>
              </p14:xfrm>
            </p:contentPart>
          </mc:Choice>
          <mc:Fallback xmlns="">
            <p:pic>
              <p:nvPicPr>
                <p:cNvPr id="111" name="Ink 110">
                  <a:extLst>
                    <a:ext uri="{FF2B5EF4-FFF2-40B4-BE49-F238E27FC236}">
                      <a16:creationId xmlns:a16="http://schemas.microsoft.com/office/drawing/2014/main" xmlns="" xmlns:p14="http://schemas.microsoft.com/office/powerpoint/2010/main" id="{AA86BC45-D305-4FD3-8BEC-AE178B71AAE1}"/>
                    </a:ext>
                  </a:extLst>
                </p:cNvPr>
                <p:cNvPicPr/>
                <p:nvPr/>
              </p:nvPicPr>
              <p:blipFill>
                <a:blip r:embed="rId157"/>
                <a:stretch>
                  <a:fillRect/>
                </a:stretch>
              </p:blipFill>
              <p:spPr>
                <a:xfrm>
                  <a:off x="3889235" y="4657889"/>
                  <a:ext cx="190440" cy="159067"/>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112" name="Ink 111">
                  <a:extLst>
                    <a:ext uri="{FF2B5EF4-FFF2-40B4-BE49-F238E27FC236}">
                      <a16:creationId xmlns="" xmlns:a16="http://schemas.microsoft.com/office/drawing/2014/main" id="{F1A987B7-1EB6-4522-8966-573AB1F93CE2}"/>
                    </a:ext>
                  </a:extLst>
                </p14:cNvPr>
                <p14:cNvContentPartPr/>
                <p14:nvPr/>
              </p14:nvContentPartPr>
              <p14:xfrm>
                <a:off x="4181915" y="4730583"/>
                <a:ext cx="6480" cy="6480"/>
              </p14:xfrm>
            </p:contentPart>
          </mc:Choice>
          <mc:Fallback xmlns="">
            <p:pic>
              <p:nvPicPr>
                <p:cNvPr id="112" name="Ink 111">
                  <a:extLst>
                    <a:ext uri="{FF2B5EF4-FFF2-40B4-BE49-F238E27FC236}">
                      <a16:creationId xmlns:a16="http://schemas.microsoft.com/office/drawing/2014/main" xmlns="" xmlns:p14="http://schemas.microsoft.com/office/powerpoint/2010/main" id="{F1A987B7-1EB6-4522-8966-573AB1F93CE2}"/>
                    </a:ext>
                  </a:extLst>
                </p:cNvPr>
                <p:cNvPicPr/>
                <p:nvPr/>
              </p:nvPicPr>
              <p:blipFill>
                <a:blip r:embed="rId159"/>
                <a:stretch>
                  <a:fillRect/>
                </a:stretch>
              </p:blipFill>
              <p:spPr>
                <a:xfrm>
                  <a:off x="4172195" y="4721583"/>
                  <a:ext cx="2484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13" name="Ink 112">
                  <a:extLst>
                    <a:ext uri="{FF2B5EF4-FFF2-40B4-BE49-F238E27FC236}">
                      <a16:creationId xmlns="" xmlns:a16="http://schemas.microsoft.com/office/drawing/2014/main" id="{4D9EAECA-A869-4C5D-B903-CD9A2AEBF787}"/>
                    </a:ext>
                  </a:extLst>
                </p14:cNvPr>
                <p14:cNvContentPartPr/>
                <p14:nvPr/>
              </p14:nvContentPartPr>
              <p14:xfrm>
                <a:off x="4339235" y="4667943"/>
                <a:ext cx="145080" cy="113400"/>
              </p14:xfrm>
            </p:contentPart>
          </mc:Choice>
          <mc:Fallback xmlns="">
            <p:pic>
              <p:nvPicPr>
                <p:cNvPr id="113" name="Ink 112">
                  <a:extLst>
                    <a:ext uri="{FF2B5EF4-FFF2-40B4-BE49-F238E27FC236}">
                      <a16:creationId xmlns:a16="http://schemas.microsoft.com/office/drawing/2014/main" xmlns="" xmlns:p14="http://schemas.microsoft.com/office/powerpoint/2010/main" id="{4D9EAECA-A869-4C5D-B903-CD9A2AEBF787}"/>
                    </a:ext>
                  </a:extLst>
                </p:cNvPr>
                <p:cNvPicPr/>
                <p:nvPr/>
              </p:nvPicPr>
              <p:blipFill>
                <a:blip r:embed="rId161"/>
                <a:stretch>
                  <a:fillRect/>
                </a:stretch>
              </p:blipFill>
              <p:spPr>
                <a:xfrm>
                  <a:off x="4329155" y="4657536"/>
                  <a:ext cx="165960" cy="133855"/>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14" name="Ink 113">
                  <a:extLst>
                    <a:ext uri="{FF2B5EF4-FFF2-40B4-BE49-F238E27FC236}">
                      <a16:creationId xmlns="" xmlns:a16="http://schemas.microsoft.com/office/drawing/2014/main" id="{AEB17B1E-155F-495E-A632-4E32F51C713A}"/>
                    </a:ext>
                  </a:extLst>
                </p14:cNvPr>
                <p14:cNvContentPartPr/>
                <p14:nvPr/>
              </p14:nvContentPartPr>
              <p14:xfrm>
                <a:off x="4571795" y="4642743"/>
                <a:ext cx="145080" cy="132480"/>
              </p14:xfrm>
            </p:contentPart>
          </mc:Choice>
          <mc:Fallback xmlns="">
            <p:pic>
              <p:nvPicPr>
                <p:cNvPr id="114" name="Ink 113">
                  <a:extLst>
                    <a:ext uri="{FF2B5EF4-FFF2-40B4-BE49-F238E27FC236}">
                      <a16:creationId xmlns:a16="http://schemas.microsoft.com/office/drawing/2014/main" xmlns="" xmlns:p14="http://schemas.microsoft.com/office/powerpoint/2010/main" id="{AEB17B1E-155F-495E-A632-4E32F51C713A}"/>
                    </a:ext>
                  </a:extLst>
                </p:cNvPr>
                <p:cNvPicPr/>
                <p:nvPr/>
              </p:nvPicPr>
              <p:blipFill>
                <a:blip r:embed="rId163"/>
                <a:stretch>
                  <a:fillRect/>
                </a:stretch>
              </p:blipFill>
              <p:spPr>
                <a:xfrm>
                  <a:off x="4562795" y="4632331"/>
                  <a:ext cx="164160" cy="153662"/>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15" name="Ink 114">
                  <a:extLst>
                    <a:ext uri="{FF2B5EF4-FFF2-40B4-BE49-F238E27FC236}">
                      <a16:creationId xmlns="" xmlns:a16="http://schemas.microsoft.com/office/drawing/2014/main" id="{176A49A5-4A4C-4A51-952F-D9808FB33226}"/>
                    </a:ext>
                  </a:extLst>
                </p14:cNvPr>
                <p14:cNvContentPartPr/>
                <p14:nvPr/>
              </p14:nvContentPartPr>
              <p14:xfrm>
                <a:off x="4754315" y="4579743"/>
                <a:ext cx="151200" cy="276840"/>
              </p14:xfrm>
            </p:contentPart>
          </mc:Choice>
          <mc:Fallback xmlns="">
            <p:pic>
              <p:nvPicPr>
                <p:cNvPr id="115" name="Ink 114">
                  <a:extLst>
                    <a:ext uri="{FF2B5EF4-FFF2-40B4-BE49-F238E27FC236}">
                      <a16:creationId xmlns:a16="http://schemas.microsoft.com/office/drawing/2014/main" xmlns="" xmlns:p14="http://schemas.microsoft.com/office/powerpoint/2010/main" id="{176A49A5-4A4C-4A51-952F-D9808FB33226}"/>
                    </a:ext>
                  </a:extLst>
                </p:cNvPr>
                <p:cNvPicPr/>
                <p:nvPr/>
              </p:nvPicPr>
              <p:blipFill>
                <a:blip r:embed="rId165"/>
                <a:stretch>
                  <a:fillRect/>
                </a:stretch>
              </p:blipFill>
              <p:spPr>
                <a:xfrm>
                  <a:off x="4746055" y="4570048"/>
                  <a:ext cx="170953" cy="294793"/>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16" name="Ink 115">
                  <a:extLst>
                    <a:ext uri="{FF2B5EF4-FFF2-40B4-BE49-F238E27FC236}">
                      <a16:creationId xmlns="" xmlns:a16="http://schemas.microsoft.com/office/drawing/2014/main" id="{B3B84519-54C7-4FFB-933B-B2919061CB13}"/>
                    </a:ext>
                  </a:extLst>
                </p14:cNvPr>
                <p14:cNvContentPartPr/>
                <p14:nvPr/>
              </p14:nvContentPartPr>
              <p14:xfrm>
                <a:off x="3698075" y="4548423"/>
                <a:ext cx="207720" cy="270720"/>
              </p14:xfrm>
            </p:contentPart>
          </mc:Choice>
          <mc:Fallback xmlns="">
            <p:pic>
              <p:nvPicPr>
                <p:cNvPr id="116" name="Ink 115">
                  <a:extLst>
                    <a:ext uri="{FF2B5EF4-FFF2-40B4-BE49-F238E27FC236}">
                      <a16:creationId xmlns:a16="http://schemas.microsoft.com/office/drawing/2014/main" xmlns="" xmlns:p14="http://schemas.microsoft.com/office/powerpoint/2010/main" id="{B3B84519-54C7-4FFB-933B-B2919061CB13}"/>
                    </a:ext>
                  </a:extLst>
                </p:cNvPr>
                <p:cNvPicPr/>
                <p:nvPr/>
              </p:nvPicPr>
              <p:blipFill>
                <a:blip r:embed="rId167"/>
                <a:stretch>
                  <a:fillRect/>
                </a:stretch>
              </p:blipFill>
              <p:spPr>
                <a:xfrm>
                  <a:off x="3686195" y="4539088"/>
                  <a:ext cx="229320" cy="289749"/>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17" name="Ink 116">
                  <a:extLst>
                    <a:ext uri="{FF2B5EF4-FFF2-40B4-BE49-F238E27FC236}">
                      <a16:creationId xmlns="" xmlns:a16="http://schemas.microsoft.com/office/drawing/2014/main" id="{6C16EBD7-53DB-49AA-BD20-5BAC0DBB96E8}"/>
                    </a:ext>
                  </a:extLst>
                </p14:cNvPr>
                <p14:cNvContentPartPr/>
                <p14:nvPr/>
              </p14:nvContentPartPr>
              <p14:xfrm>
                <a:off x="5049515" y="4529703"/>
                <a:ext cx="112680" cy="239400"/>
              </p14:xfrm>
            </p:contentPart>
          </mc:Choice>
          <mc:Fallback xmlns="">
            <p:pic>
              <p:nvPicPr>
                <p:cNvPr id="117" name="Ink 116">
                  <a:extLst>
                    <a:ext uri="{FF2B5EF4-FFF2-40B4-BE49-F238E27FC236}">
                      <a16:creationId xmlns:a16="http://schemas.microsoft.com/office/drawing/2014/main" xmlns="" xmlns:p14="http://schemas.microsoft.com/office/powerpoint/2010/main" id="{6C16EBD7-53DB-49AA-BD20-5BAC0DBB96E8}"/>
                    </a:ext>
                  </a:extLst>
                </p:cNvPr>
                <p:cNvPicPr/>
                <p:nvPr/>
              </p:nvPicPr>
              <p:blipFill>
                <a:blip r:embed="rId169"/>
                <a:stretch>
                  <a:fillRect/>
                </a:stretch>
              </p:blipFill>
              <p:spPr>
                <a:xfrm>
                  <a:off x="5039075" y="4520717"/>
                  <a:ext cx="132120" cy="256654"/>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18" name="Ink 117">
                  <a:extLst>
                    <a:ext uri="{FF2B5EF4-FFF2-40B4-BE49-F238E27FC236}">
                      <a16:creationId xmlns="" xmlns:a16="http://schemas.microsoft.com/office/drawing/2014/main" id="{6F27AC9F-C961-41A3-BB5E-B16F647E52E5}"/>
                    </a:ext>
                  </a:extLst>
                </p14:cNvPr>
                <p14:cNvContentPartPr/>
                <p14:nvPr/>
              </p14:nvContentPartPr>
              <p14:xfrm>
                <a:off x="5212955" y="4592343"/>
                <a:ext cx="195120" cy="151200"/>
              </p14:xfrm>
            </p:contentPart>
          </mc:Choice>
          <mc:Fallback xmlns="">
            <p:pic>
              <p:nvPicPr>
                <p:cNvPr id="118" name="Ink 117">
                  <a:extLst>
                    <a:ext uri="{FF2B5EF4-FFF2-40B4-BE49-F238E27FC236}">
                      <a16:creationId xmlns:a16="http://schemas.microsoft.com/office/drawing/2014/main" xmlns="" xmlns:p14="http://schemas.microsoft.com/office/powerpoint/2010/main" id="{6F27AC9F-C961-41A3-BB5E-B16F647E52E5}"/>
                    </a:ext>
                  </a:extLst>
                </p:cNvPr>
                <p:cNvPicPr/>
                <p:nvPr/>
              </p:nvPicPr>
              <p:blipFill>
                <a:blip r:embed="rId171"/>
                <a:stretch>
                  <a:fillRect/>
                </a:stretch>
              </p:blipFill>
              <p:spPr>
                <a:xfrm>
                  <a:off x="5203595" y="4583005"/>
                  <a:ext cx="213840" cy="170235"/>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19" name="Ink 118">
                  <a:extLst>
                    <a:ext uri="{FF2B5EF4-FFF2-40B4-BE49-F238E27FC236}">
                      <a16:creationId xmlns="" xmlns:a16="http://schemas.microsoft.com/office/drawing/2014/main" id="{F34075FE-A26E-4625-9841-9027DF57ACF7}"/>
                    </a:ext>
                  </a:extLst>
                </p14:cNvPr>
                <p14:cNvContentPartPr/>
                <p14:nvPr/>
              </p14:nvContentPartPr>
              <p14:xfrm>
                <a:off x="5558915" y="4674063"/>
                <a:ext cx="6480" cy="19080"/>
              </p14:xfrm>
            </p:contentPart>
          </mc:Choice>
          <mc:Fallback xmlns="">
            <p:pic>
              <p:nvPicPr>
                <p:cNvPr id="119" name="Ink 118">
                  <a:extLst>
                    <a:ext uri="{FF2B5EF4-FFF2-40B4-BE49-F238E27FC236}">
                      <a16:creationId xmlns:a16="http://schemas.microsoft.com/office/drawing/2014/main" xmlns="" xmlns:p14="http://schemas.microsoft.com/office/powerpoint/2010/main" id="{F34075FE-A26E-4625-9841-9027DF57ACF7}"/>
                    </a:ext>
                  </a:extLst>
                </p:cNvPr>
                <p:cNvPicPr/>
                <p:nvPr/>
              </p:nvPicPr>
              <p:blipFill>
                <a:blip r:embed="rId173"/>
                <a:stretch>
                  <a:fillRect/>
                </a:stretch>
              </p:blipFill>
              <p:spPr>
                <a:xfrm>
                  <a:off x="5549707" y="4665063"/>
                  <a:ext cx="26261"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21" name="Ink 120">
                  <a:extLst>
                    <a:ext uri="{FF2B5EF4-FFF2-40B4-BE49-F238E27FC236}">
                      <a16:creationId xmlns="" xmlns:a16="http://schemas.microsoft.com/office/drawing/2014/main" id="{620D560C-89F1-4167-8984-6E6054B9F9D0}"/>
                    </a:ext>
                  </a:extLst>
                </p14:cNvPr>
                <p14:cNvContentPartPr/>
                <p14:nvPr/>
              </p14:nvContentPartPr>
              <p14:xfrm>
                <a:off x="5653235" y="4579743"/>
                <a:ext cx="151200" cy="163800"/>
              </p14:xfrm>
            </p:contentPart>
          </mc:Choice>
          <mc:Fallback xmlns="">
            <p:pic>
              <p:nvPicPr>
                <p:cNvPr id="121" name="Ink 120">
                  <a:extLst>
                    <a:ext uri="{FF2B5EF4-FFF2-40B4-BE49-F238E27FC236}">
                      <a16:creationId xmlns:a16="http://schemas.microsoft.com/office/drawing/2014/main" xmlns="" xmlns:p14="http://schemas.microsoft.com/office/powerpoint/2010/main" id="{620D560C-89F1-4167-8984-6E6054B9F9D0}"/>
                    </a:ext>
                  </a:extLst>
                </p:cNvPr>
                <p:cNvPicPr/>
                <p:nvPr/>
              </p:nvPicPr>
              <p:blipFill>
                <a:blip r:embed="rId175"/>
                <a:stretch>
                  <a:fillRect/>
                </a:stretch>
              </p:blipFill>
              <p:spPr>
                <a:xfrm>
                  <a:off x="5643515" y="4570404"/>
                  <a:ext cx="171360" cy="1821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22" name="Ink 121">
                  <a:extLst>
                    <a:ext uri="{FF2B5EF4-FFF2-40B4-BE49-F238E27FC236}">
                      <a16:creationId xmlns="" xmlns:a16="http://schemas.microsoft.com/office/drawing/2014/main" id="{D198F64E-0CD8-43F8-843C-33E5F6564EE9}"/>
                    </a:ext>
                  </a:extLst>
                </p14:cNvPr>
                <p14:cNvContentPartPr/>
                <p14:nvPr/>
              </p14:nvContentPartPr>
              <p14:xfrm>
                <a:off x="5904515" y="4579743"/>
                <a:ext cx="113400" cy="151200"/>
              </p14:xfrm>
            </p:contentPart>
          </mc:Choice>
          <mc:Fallback xmlns="">
            <p:pic>
              <p:nvPicPr>
                <p:cNvPr id="122" name="Ink 121">
                  <a:extLst>
                    <a:ext uri="{FF2B5EF4-FFF2-40B4-BE49-F238E27FC236}">
                      <a16:creationId xmlns:a16="http://schemas.microsoft.com/office/drawing/2014/main" xmlns="" xmlns:p14="http://schemas.microsoft.com/office/powerpoint/2010/main" id="{D198F64E-0CD8-43F8-843C-33E5F6564EE9}"/>
                    </a:ext>
                  </a:extLst>
                </p:cNvPr>
                <p:cNvPicPr/>
                <p:nvPr/>
              </p:nvPicPr>
              <p:blipFill>
                <a:blip r:embed="rId177"/>
                <a:stretch>
                  <a:fillRect/>
                </a:stretch>
              </p:blipFill>
              <p:spPr>
                <a:xfrm>
                  <a:off x="5894795" y="4570023"/>
                  <a:ext cx="132840"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23" name="Ink 122">
                  <a:extLst>
                    <a:ext uri="{FF2B5EF4-FFF2-40B4-BE49-F238E27FC236}">
                      <a16:creationId xmlns="" xmlns:a16="http://schemas.microsoft.com/office/drawing/2014/main" id="{4B93F049-FFFF-4336-85EC-41352EC7886A}"/>
                    </a:ext>
                  </a:extLst>
                </p14:cNvPr>
                <p14:cNvContentPartPr/>
                <p14:nvPr/>
              </p14:nvContentPartPr>
              <p14:xfrm>
                <a:off x="6119075" y="4592343"/>
                <a:ext cx="182160" cy="145080"/>
              </p14:xfrm>
            </p:contentPart>
          </mc:Choice>
          <mc:Fallback xmlns="">
            <p:pic>
              <p:nvPicPr>
                <p:cNvPr id="123" name="Ink 122">
                  <a:extLst>
                    <a:ext uri="{FF2B5EF4-FFF2-40B4-BE49-F238E27FC236}">
                      <a16:creationId xmlns:a16="http://schemas.microsoft.com/office/drawing/2014/main" xmlns="" xmlns:p14="http://schemas.microsoft.com/office/powerpoint/2010/main" id="{4B93F049-FFFF-4336-85EC-41352EC7886A}"/>
                    </a:ext>
                  </a:extLst>
                </p:cNvPr>
                <p:cNvPicPr/>
                <p:nvPr/>
              </p:nvPicPr>
              <p:blipFill>
                <a:blip r:embed="rId179"/>
                <a:stretch>
                  <a:fillRect/>
                </a:stretch>
              </p:blipFill>
              <p:spPr>
                <a:xfrm>
                  <a:off x="6109733" y="4582288"/>
                  <a:ext cx="200124" cy="163754"/>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24" name="Ink 123">
                  <a:extLst>
                    <a:ext uri="{FF2B5EF4-FFF2-40B4-BE49-F238E27FC236}">
                      <a16:creationId xmlns="" xmlns:a16="http://schemas.microsoft.com/office/drawing/2014/main" id="{EFC1F5B8-991A-4B34-8FC0-FBEA6601753F}"/>
                    </a:ext>
                  </a:extLst>
                </p14:cNvPr>
                <p14:cNvContentPartPr/>
                <p14:nvPr/>
              </p14:nvContentPartPr>
              <p14:xfrm>
                <a:off x="6281795" y="4510623"/>
                <a:ext cx="182520" cy="327240"/>
              </p14:xfrm>
            </p:contentPart>
          </mc:Choice>
          <mc:Fallback xmlns="">
            <p:pic>
              <p:nvPicPr>
                <p:cNvPr id="124" name="Ink 123">
                  <a:extLst>
                    <a:ext uri="{FF2B5EF4-FFF2-40B4-BE49-F238E27FC236}">
                      <a16:creationId xmlns:a16="http://schemas.microsoft.com/office/drawing/2014/main" xmlns="" xmlns:p14="http://schemas.microsoft.com/office/powerpoint/2010/main" id="{EFC1F5B8-991A-4B34-8FC0-FBEA6601753F}"/>
                    </a:ext>
                  </a:extLst>
                </p:cNvPr>
                <p:cNvPicPr/>
                <p:nvPr/>
              </p:nvPicPr>
              <p:blipFill>
                <a:blip r:embed="rId181"/>
                <a:stretch>
                  <a:fillRect/>
                </a:stretch>
              </p:blipFill>
              <p:spPr>
                <a:xfrm>
                  <a:off x="6272435" y="4500924"/>
                  <a:ext cx="202680" cy="346278"/>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25" name="Ink 124">
                  <a:extLst>
                    <a:ext uri="{FF2B5EF4-FFF2-40B4-BE49-F238E27FC236}">
                      <a16:creationId xmlns="" xmlns:a16="http://schemas.microsoft.com/office/drawing/2014/main" id="{24F7C68C-80FE-498B-80A7-537B7C488DBB}"/>
                    </a:ext>
                  </a:extLst>
                </p14:cNvPr>
                <p14:cNvContentPartPr/>
                <p14:nvPr/>
              </p14:nvContentPartPr>
              <p14:xfrm>
                <a:off x="3754595" y="4925703"/>
                <a:ext cx="2471040" cy="44280"/>
              </p14:xfrm>
            </p:contentPart>
          </mc:Choice>
          <mc:Fallback xmlns="">
            <p:pic>
              <p:nvPicPr>
                <p:cNvPr id="125" name="Ink 124">
                  <a:extLst>
                    <a:ext uri="{FF2B5EF4-FFF2-40B4-BE49-F238E27FC236}">
                      <a16:creationId xmlns:a16="http://schemas.microsoft.com/office/drawing/2014/main" xmlns="" xmlns:p14="http://schemas.microsoft.com/office/powerpoint/2010/main" id="{24F7C68C-80FE-498B-80A7-537B7C488DBB}"/>
                    </a:ext>
                  </a:extLst>
                </p:cNvPr>
                <p:cNvPicPr/>
                <p:nvPr/>
              </p:nvPicPr>
              <p:blipFill>
                <a:blip r:embed="rId183"/>
                <a:stretch>
                  <a:fillRect/>
                </a:stretch>
              </p:blipFill>
              <p:spPr>
                <a:xfrm>
                  <a:off x="3745236" y="4916418"/>
                  <a:ext cx="2491917" cy="64635"/>
                </a:xfrm>
                <a:prstGeom prst="rect">
                  <a:avLst/>
                </a:prstGeom>
              </p:spPr>
            </p:pic>
          </mc:Fallback>
        </mc:AlternateContent>
      </p:grpSp>
      <p:grpSp>
        <p:nvGrpSpPr>
          <p:cNvPr id="100363" name="Group 128">
            <a:extLst>
              <a:ext uri="{FF2B5EF4-FFF2-40B4-BE49-F238E27FC236}">
                <a16:creationId xmlns="" xmlns:a16="http://schemas.microsoft.com/office/drawing/2014/main" id="{63284107-7A4B-4498-98FA-5EA35F0E3C15}"/>
              </a:ext>
            </a:extLst>
          </p:cNvPr>
          <p:cNvGrpSpPr>
            <a:grpSpLocks/>
          </p:cNvGrpSpPr>
          <p:nvPr/>
        </p:nvGrpSpPr>
        <p:grpSpPr bwMode="auto">
          <a:xfrm>
            <a:off x="6711951" y="5140326"/>
            <a:ext cx="93663" cy="169863"/>
            <a:chOff x="5188115" y="5139543"/>
            <a:chExt cx="93960" cy="169920"/>
          </a:xfrm>
        </p:grpSpPr>
        <mc:AlternateContent xmlns:mc="http://schemas.openxmlformats.org/markup-compatibility/2006" xmlns:p14="http://schemas.microsoft.com/office/powerpoint/2010/main">
          <mc:Choice Requires="p14">
            <p:contentPart p14:bwMode="auto" r:id="rId184">
              <p14:nvContentPartPr>
                <p14:cNvPr id="127" name="Ink 126">
                  <a:extLst>
                    <a:ext uri="{FF2B5EF4-FFF2-40B4-BE49-F238E27FC236}">
                      <a16:creationId xmlns="" xmlns:a16="http://schemas.microsoft.com/office/drawing/2014/main" id="{9AD60421-7192-4923-8D8D-3B440CACC643}"/>
                    </a:ext>
                  </a:extLst>
                </p14:cNvPr>
                <p14:cNvContentPartPr/>
                <p14:nvPr/>
              </p14:nvContentPartPr>
              <p14:xfrm>
                <a:off x="5188115" y="5139543"/>
                <a:ext cx="93960" cy="100800"/>
              </p14:xfrm>
            </p:contentPart>
          </mc:Choice>
          <mc:Fallback xmlns="">
            <p:pic>
              <p:nvPicPr>
                <p:cNvPr id="127" name="Ink 126">
                  <a:extLst>
                    <a:ext uri="{FF2B5EF4-FFF2-40B4-BE49-F238E27FC236}">
                      <a16:creationId xmlns:a16="http://schemas.microsoft.com/office/drawing/2014/main" xmlns="" xmlns:p14="http://schemas.microsoft.com/office/powerpoint/2010/main" id="{9AD60421-7192-4923-8D8D-3B440CACC643}"/>
                    </a:ext>
                  </a:extLst>
                </p:cNvPr>
                <p:cNvPicPr/>
                <p:nvPr/>
              </p:nvPicPr>
              <p:blipFill>
                <a:blip r:embed="rId185"/>
                <a:stretch>
                  <a:fillRect/>
                </a:stretch>
              </p:blipFill>
              <p:spPr>
                <a:xfrm>
                  <a:off x="5178719" y="5130183"/>
                  <a:ext cx="112391"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28" name="Ink 127">
                  <a:extLst>
                    <a:ext uri="{FF2B5EF4-FFF2-40B4-BE49-F238E27FC236}">
                      <a16:creationId xmlns="" xmlns:a16="http://schemas.microsoft.com/office/drawing/2014/main" id="{129D74F7-E300-4F50-93ED-37B357369D04}"/>
                    </a:ext>
                  </a:extLst>
                </p14:cNvPr>
                <p14:cNvContentPartPr/>
                <p14:nvPr/>
              </p14:nvContentPartPr>
              <p14:xfrm>
                <a:off x="5257235" y="5296503"/>
                <a:ext cx="19080" cy="12960"/>
              </p14:xfrm>
            </p:contentPart>
          </mc:Choice>
          <mc:Fallback xmlns="">
            <p:pic>
              <p:nvPicPr>
                <p:cNvPr id="128" name="Ink 127">
                  <a:extLst>
                    <a:ext uri="{FF2B5EF4-FFF2-40B4-BE49-F238E27FC236}">
                      <a16:creationId xmlns:a16="http://schemas.microsoft.com/office/drawing/2014/main" xmlns="" xmlns:p14="http://schemas.microsoft.com/office/powerpoint/2010/main" id="{129D74F7-E300-4F50-93ED-37B357369D04}"/>
                    </a:ext>
                  </a:extLst>
                </p:cNvPr>
                <p:cNvPicPr/>
                <p:nvPr/>
              </p:nvPicPr>
              <p:blipFill>
                <a:blip r:embed="rId187"/>
                <a:stretch>
                  <a:fillRect/>
                </a:stretch>
              </p:blipFill>
              <p:spPr>
                <a:xfrm>
                  <a:off x="5248595" y="5286783"/>
                  <a:ext cx="37440" cy="32400"/>
                </a:xfrm>
                <a:prstGeom prst="rect">
                  <a:avLst/>
                </a:prstGeom>
              </p:spPr>
            </p:pic>
          </mc:Fallback>
        </mc:AlternateContent>
      </p:grpSp>
      <p:grpSp>
        <p:nvGrpSpPr>
          <p:cNvPr id="100364" name="Group 131">
            <a:extLst>
              <a:ext uri="{FF2B5EF4-FFF2-40B4-BE49-F238E27FC236}">
                <a16:creationId xmlns="" xmlns:a16="http://schemas.microsoft.com/office/drawing/2014/main" id="{2F8B3DB2-41B6-433C-A87B-AA37BC1B3DFE}"/>
              </a:ext>
            </a:extLst>
          </p:cNvPr>
          <p:cNvGrpSpPr>
            <a:grpSpLocks/>
          </p:cNvGrpSpPr>
          <p:nvPr/>
        </p:nvGrpSpPr>
        <p:grpSpPr bwMode="auto">
          <a:xfrm>
            <a:off x="6221413" y="3806826"/>
            <a:ext cx="95250" cy="250825"/>
            <a:chOff x="4697435" y="3806463"/>
            <a:chExt cx="94680" cy="251640"/>
          </a:xfrm>
        </p:grpSpPr>
        <mc:AlternateContent xmlns:mc="http://schemas.openxmlformats.org/markup-compatibility/2006" xmlns:p14="http://schemas.microsoft.com/office/powerpoint/2010/main">
          <mc:Choice Requires="p14">
            <p:contentPart p14:bwMode="auto" r:id="rId188">
              <p14:nvContentPartPr>
                <p14:cNvPr id="130" name="Ink 129">
                  <a:extLst>
                    <a:ext uri="{FF2B5EF4-FFF2-40B4-BE49-F238E27FC236}">
                      <a16:creationId xmlns="" xmlns:a16="http://schemas.microsoft.com/office/drawing/2014/main" id="{6BD80FFC-5068-487E-A38A-A3C4BA3414D3}"/>
                    </a:ext>
                  </a:extLst>
                </p14:cNvPr>
                <p14:cNvContentPartPr/>
                <p14:nvPr/>
              </p14:nvContentPartPr>
              <p14:xfrm>
                <a:off x="4697435" y="3806463"/>
                <a:ext cx="94680" cy="138600"/>
              </p14:xfrm>
            </p:contentPart>
          </mc:Choice>
          <mc:Fallback xmlns="">
            <p:pic>
              <p:nvPicPr>
                <p:cNvPr id="130" name="Ink 129">
                  <a:extLst>
                    <a:ext uri="{FF2B5EF4-FFF2-40B4-BE49-F238E27FC236}">
                      <a16:creationId xmlns:a16="http://schemas.microsoft.com/office/drawing/2014/main" xmlns="" xmlns:p14="http://schemas.microsoft.com/office/powerpoint/2010/main" id="{6BD80FFC-5068-487E-A38A-A3C4BA3414D3}"/>
                    </a:ext>
                  </a:extLst>
                </p:cNvPr>
                <p:cNvPicPr/>
                <p:nvPr/>
              </p:nvPicPr>
              <p:blipFill>
                <a:blip r:embed="rId189"/>
                <a:stretch>
                  <a:fillRect/>
                </a:stretch>
              </p:blipFill>
              <p:spPr>
                <a:xfrm>
                  <a:off x="4688828" y="3797440"/>
                  <a:ext cx="112612" cy="155564"/>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31" name="Ink 130">
                  <a:extLst>
                    <a:ext uri="{FF2B5EF4-FFF2-40B4-BE49-F238E27FC236}">
                      <a16:creationId xmlns="" xmlns:a16="http://schemas.microsoft.com/office/drawing/2014/main" id="{51B44BAD-EA85-4CC0-9467-0DF878DA3733}"/>
                    </a:ext>
                  </a:extLst>
                </p14:cNvPr>
                <p14:cNvContentPartPr/>
                <p14:nvPr/>
              </p14:nvContentPartPr>
              <p14:xfrm>
                <a:off x="4760435" y="4039023"/>
                <a:ext cx="19080" cy="19080"/>
              </p14:xfrm>
            </p:contentPart>
          </mc:Choice>
          <mc:Fallback xmlns="">
            <p:pic>
              <p:nvPicPr>
                <p:cNvPr id="131" name="Ink 130">
                  <a:extLst>
                    <a:ext uri="{FF2B5EF4-FFF2-40B4-BE49-F238E27FC236}">
                      <a16:creationId xmlns:a16="http://schemas.microsoft.com/office/drawing/2014/main" xmlns="" xmlns:p14="http://schemas.microsoft.com/office/powerpoint/2010/main" id="{51B44BAD-EA85-4CC0-9467-0DF878DA3733}"/>
                    </a:ext>
                  </a:extLst>
                </p:cNvPr>
                <p:cNvPicPr/>
                <p:nvPr/>
              </p:nvPicPr>
              <p:blipFill>
                <a:blip r:embed="rId191"/>
                <a:stretch>
                  <a:fillRect/>
                </a:stretch>
              </p:blipFill>
              <p:spPr>
                <a:xfrm>
                  <a:off x="4751075" y="4029663"/>
                  <a:ext cx="37080" cy="37080"/>
                </a:xfrm>
                <a:prstGeom prst="rect">
                  <a:avLst/>
                </a:prstGeom>
              </p:spPr>
            </p:pic>
          </mc:Fallback>
        </mc:AlternateContent>
      </p:grpSp>
      <p:grpSp>
        <p:nvGrpSpPr>
          <p:cNvPr id="100365" name="Group 134">
            <a:extLst>
              <a:ext uri="{FF2B5EF4-FFF2-40B4-BE49-F238E27FC236}">
                <a16:creationId xmlns="" xmlns:a16="http://schemas.microsoft.com/office/drawing/2014/main" id="{BFB83A5D-1A9C-4016-BE24-8BFFA48465B3}"/>
              </a:ext>
            </a:extLst>
          </p:cNvPr>
          <p:cNvGrpSpPr>
            <a:grpSpLocks/>
          </p:cNvGrpSpPr>
          <p:nvPr/>
        </p:nvGrpSpPr>
        <p:grpSpPr bwMode="auto">
          <a:xfrm>
            <a:off x="7831138" y="3535363"/>
            <a:ext cx="88900" cy="82550"/>
            <a:chOff x="6306995" y="3536103"/>
            <a:chExt cx="88560" cy="82080"/>
          </a:xfrm>
        </p:grpSpPr>
        <mc:AlternateContent xmlns:mc="http://schemas.openxmlformats.org/markup-compatibility/2006" xmlns:p14="http://schemas.microsoft.com/office/powerpoint/2010/main">
          <mc:Choice Requires="p14">
            <p:contentPart p14:bwMode="auto" r:id="rId192">
              <p14:nvContentPartPr>
                <p14:cNvPr id="133" name="Ink 132">
                  <a:extLst>
                    <a:ext uri="{FF2B5EF4-FFF2-40B4-BE49-F238E27FC236}">
                      <a16:creationId xmlns="" xmlns:a16="http://schemas.microsoft.com/office/drawing/2014/main" id="{AFE17849-A775-4792-8848-1A1790261D12}"/>
                    </a:ext>
                  </a:extLst>
                </p14:cNvPr>
                <p14:cNvContentPartPr/>
                <p14:nvPr/>
              </p14:nvContentPartPr>
              <p14:xfrm>
                <a:off x="6306995" y="3536103"/>
                <a:ext cx="69480" cy="6480"/>
              </p14:xfrm>
            </p:contentPart>
          </mc:Choice>
          <mc:Fallback xmlns="">
            <p:pic>
              <p:nvPicPr>
                <p:cNvPr id="133" name="Ink 132">
                  <a:extLst>
                    <a:ext uri="{FF2B5EF4-FFF2-40B4-BE49-F238E27FC236}">
                      <a16:creationId xmlns:a16="http://schemas.microsoft.com/office/drawing/2014/main" xmlns="" xmlns:p14="http://schemas.microsoft.com/office/powerpoint/2010/main" id="{AFE17849-A775-4792-8848-1A1790261D12}"/>
                    </a:ext>
                  </a:extLst>
                </p:cNvPr>
                <p:cNvPicPr/>
                <p:nvPr/>
              </p:nvPicPr>
              <p:blipFill>
                <a:blip r:embed="rId193"/>
                <a:stretch>
                  <a:fillRect/>
                </a:stretch>
              </p:blipFill>
              <p:spPr>
                <a:xfrm>
                  <a:off x="6298355" y="3526743"/>
                  <a:ext cx="8640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34" name="Ink 133">
                  <a:extLst>
                    <a:ext uri="{FF2B5EF4-FFF2-40B4-BE49-F238E27FC236}">
                      <a16:creationId xmlns="" xmlns:a16="http://schemas.microsoft.com/office/drawing/2014/main" id="{83D1F70E-9886-49B3-B574-FE790726A41F}"/>
                    </a:ext>
                  </a:extLst>
                </p14:cNvPr>
                <p14:cNvContentPartPr/>
                <p14:nvPr/>
              </p14:nvContentPartPr>
              <p14:xfrm>
                <a:off x="6332195" y="3605223"/>
                <a:ext cx="63360" cy="12960"/>
              </p14:xfrm>
            </p:contentPart>
          </mc:Choice>
          <mc:Fallback xmlns="">
            <p:pic>
              <p:nvPicPr>
                <p:cNvPr id="134" name="Ink 133">
                  <a:extLst>
                    <a:ext uri="{FF2B5EF4-FFF2-40B4-BE49-F238E27FC236}">
                      <a16:creationId xmlns:a16="http://schemas.microsoft.com/office/drawing/2014/main" xmlns="" xmlns:p14="http://schemas.microsoft.com/office/powerpoint/2010/main" id="{83D1F70E-9886-49B3-B574-FE790726A41F}"/>
                    </a:ext>
                  </a:extLst>
                </p:cNvPr>
                <p:cNvPicPr/>
                <p:nvPr/>
              </p:nvPicPr>
              <p:blipFill>
                <a:blip r:embed="rId195"/>
                <a:stretch>
                  <a:fillRect/>
                </a:stretch>
              </p:blipFill>
              <p:spPr>
                <a:xfrm>
                  <a:off x="6322888" y="3595863"/>
                  <a:ext cx="81258" cy="30960"/>
                </a:xfrm>
                <a:prstGeom prst="rect">
                  <a:avLst/>
                </a:prstGeom>
              </p:spPr>
            </p:pic>
          </mc:Fallback>
        </mc:AlternateContent>
      </p:grpSp>
      <p:grpSp>
        <p:nvGrpSpPr>
          <p:cNvPr id="100366" name="Group 137">
            <a:extLst>
              <a:ext uri="{FF2B5EF4-FFF2-40B4-BE49-F238E27FC236}">
                <a16:creationId xmlns="" xmlns:a16="http://schemas.microsoft.com/office/drawing/2014/main" id="{6F47CE81-A89F-48CB-81A2-1C44520D4EE4}"/>
              </a:ext>
            </a:extLst>
          </p:cNvPr>
          <p:cNvGrpSpPr>
            <a:grpSpLocks/>
          </p:cNvGrpSpPr>
          <p:nvPr/>
        </p:nvGrpSpPr>
        <p:grpSpPr bwMode="auto">
          <a:xfrm>
            <a:off x="8239125" y="4813301"/>
            <a:ext cx="69850" cy="112713"/>
            <a:chOff x="6715595" y="4812663"/>
            <a:chExt cx="69840" cy="113400"/>
          </a:xfrm>
        </p:grpSpPr>
        <mc:AlternateContent xmlns:mc="http://schemas.openxmlformats.org/markup-compatibility/2006" xmlns:p14="http://schemas.microsoft.com/office/powerpoint/2010/main">
          <mc:Choice Requires="p14">
            <p:contentPart p14:bwMode="auto" r:id="rId196">
              <p14:nvContentPartPr>
                <p14:cNvPr id="136" name="Ink 135">
                  <a:extLst>
                    <a:ext uri="{FF2B5EF4-FFF2-40B4-BE49-F238E27FC236}">
                      <a16:creationId xmlns="" xmlns:a16="http://schemas.microsoft.com/office/drawing/2014/main" id="{DF865EA2-57BC-4794-9AEC-C805970A3519}"/>
                    </a:ext>
                  </a:extLst>
                </p14:cNvPr>
                <p14:cNvContentPartPr/>
                <p14:nvPr/>
              </p14:nvContentPartPr>
              <p14:xfrm>
                <a:off x="6715595" y="4812663"/>
                <a:ext cx="69480" cy="25560"/>
              </p14:xfrm>
            </p:contentPart>
          </mc:Choice>
          <mc:Fallback xmlns="">
            <p:pic>
              <p:nvPicPr>
                <p:cNvPr id="136" name="Ink 135">
                  <a:extLst>
                    <a:ext uri="{FF2B5EF4-FFF2-40B4-BE49-F238E27FC236}">
                      <a16:creationId xmlns:a16="http://schemas.microsoft.com/office/drawing/2014/main" xmlns="" xmlns:p14="http://schemas.microsoft.com/office/powerpoint/2010/main" id="{DF865EA2-57BC-4794-9AEC-C805970A3519}"/>
                    </a:ext>
                  </a:extLst>
                </p:cNvPr>
                <p:cNvPicPr/>
                <p:nvPr/>
              </p:nvPicPr>
              <p:blipFill>
                <a:blip r:embed="rId197"/>
                <a:stretch>
                  <a:fillRect/>
                </a:stretch>
              </p:blipFill>
              <p:spPr>
                <a:xfrm>
                  <a:off x="6706235" y="4803303"/>
                  <a:ext cx="8712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37" name="Ink 136">
                  <a:extLst>
                    <a:ext uri="{FF2B5EF4-FFF2-40B4-BE49-F238E27FC236}">
                      <a16:creationId xmlns="" xmlns:a16="http://schemas.microsoft.com/office/drawing/2014/main" id="{87568982-2662-40C2-8D04-DB9B97D3637C}"/>
                    </a:ext>
                  </a:extLst>
                </p14:cNvPr>
                <p14:cNvContentPartPr/>
                <p14:nvPr/>
              </p14:nvContentPartPr>
              <p14:xfrm>
                <a:off x="6722075" y="4900503"/>
                <a:ext cx="63360" cy="25560"/>
              </p14:xfrm>
            </p:contentPart>
          </mc:Choice>
          <mc:Fallback xmlns="">
            <p:pic>
              <p:nvPicPr>
                <p:cNvPr id="137" name="Ink 136">
                  <a:extLst>
                    <a:ext uri="{FF2B5EF4-FFF2-40B4-BE49-F238E27FC236}">
                      <a16:creationId xmlns:a16="http://schemas.microsoft.com/office/drawing/2014/main" xmlns="" xmlns:p14="http://schemas.microsoft.com/office/powerpoint/2010/main" id="{87568982-2662-40C2-8D04-DB9B97D3637C}"/>
                    </a:ext>
                  </a:extLst>
                </p:cNvPr>
                <p:cNvPicPr/>
                <p:nvPr/>
              </p:nvPicPr>
              <p:blipFill>
                <a:blip r:embed="rId199"/>
                <a:stretch>
                  <a:fillRect/>
                </a:stretch>
              </p:blipFill>
              <p:spPr>
                <a:xfrm>
                  <a:off x="6712715" y="4891009"/>
                  <a:ext cx="81000" cy="43452"/>
                </a:xfrm>
                <a:prstGeom prst="rect">
                  <a:avLst/>
                </a:prstGeom>
              </p:spPr>
            </p:pic>
          </mc:Fallback>
        </mc:AlternateContent>
      </p:grpSp>
      <p:grpSp>
        <p:nvGrpSpPr>
          <p:cNvPr id="100367" name="Group 144">
            <a:extLst>
              <a:ext uri="{FF2B5EF4-FFF2-40B4-BE49-F238E27FC236}">
                <a16:creationId xmlns="" xmlns:a16="http://schemas.microsoft.com/office/drawing/2014/main" id="{C31885ED-1C2F-4B65-B33A-E78437092798}"/>
              </a:ext>
            </a:extLst>
          </p:cNvPr>
          <p:cNvGrpSpPr>
            <a:grpSpLocks/>
          </p:cNvGrpSpPr>
          <p:nvPr/>
        </p:nvGrpSpPr>
        <p:grpSpPr bwMode="auto">
          <a:xfrm>
            <a:off x="8315325" y="3454401"/>
            <a:ext cx="1138238" cy="195263"/>
            <a:chOff x="6791195" y="3454383"/>
            <a:chExt cx="1138320" cy="195120"/>
          </a:xfrm>
        </p:grpSpPr>
        <mc:AlternateContent xmlns:mc="http://schemas.openxmlformats.org/markup-compatibility/2006" xmlns:p14="http://schemas.microsoft.com/office/powerpoint/2010/main">
          <mc:Choice Requires="p14">
            <p:contentPart p14:bwMode="auto" r:id="rId200">
              <p14:nvContentPartPr>
                <p14:cNvPr id="139" name="Ink 138">
                  <a:extLst>
                    <a:ext uri="{FF2B5EF4-FFF2-40B4-BE49-F238E27FC236}">
                      <a16:creationId xmlns="" xmlns:a16="http://schemas.microsoft.com/office/drawing/2014/main" id="{18C7CE0B-E788-4BCF-8EB9-2ECD00C7EF4F}"/>
                    </a:ext>
                  </a:extLst>
                </p14:cNvPr>
                <p14:cNvContentPartPr/>
                <p14:nvPr/>
              </p14:nvContentPartPr>
              <p14:xfrm>
                <a:off x="6791195" y="3479583"/>
                <a:ext cx="145080" cy="132480"/>
              </p14:xfrm>
            </p:contentPart>
          </mc:Choice>
          <mc:Fallback xmlns="">
            <p:pic>
              <p:nvPicPr>
                <p:cNvPr id="139" name="Ink 138">
                  <a:extLst>
                    <a:ext uri="{FF2B5EF4-FFF2-40B4-BE49-F238E27FC236}">
                      <a16:creationId xmlns:a16="http://schemas.microsoft.com/office/drawing/2014/main" xmlns="" xmlns:p14="http://schemas.microsoft.com/office/powerpoint/2010/main" id="{18C7CE0B-E788-4BCF-8EB9-2ECD00C7EF4F}"/>
                    </a:ext>
                  </a:extLst>
                </p:cNvPr>
                <p:cNvPicPr/>
                <p:nvPr/>
              </p:nvPicPr>
              <p:blipFill>
                <a:blip r:embed="rId201"/>
                <a:stretch>
                  <a:fillRect/>
                </a:stretch>
              </p:blipFill>
              <p:spPr>
                <a:xfrm>
                  <a:off x="6781115" y="3469863"/>
                  <a:ext cx="16560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40" name="Ink 139">
                  <a:extLst>
                    <a:ext uri="{FF2B5EF4-FFF2-40B4-BE49-F238E27FC236}">
                      <a16:creationId xmlns="" xmlns:a16="http://schemas.microsoft.com/office/drawing/2014/main" id="{A8DC2759-C995-4767-A8BA-32EEC27A7FD3}"/>
                    </a:ext>
                  </a:extLst>
                </p14:cNvPr>
                <p14:cNvContentPartPr/>
                <p14:nvPr/>
              </p14:nvContentPartPr>
              <p14:xfrm>
                <a:off x="7011155" y="3536103"/>
                <a:ext cx="6480" cy="12960"/>
              </p14:xfrm>
            </p:contentPart>
          </mc:Choice>
          <mc:Fallback xmlns="">
            <p:pic>
              <p:nvPicPr>
                <p:cNvPr id="140" name="Ink 139">
                  <a:extLst>
                    <a:ext uri="{FF2B5EF4-FFF2-40B4-BE49-F238E27FC236}">
                      <a16:creationId xmlns:a16="http://schemas.microsoft.com/office/drawing/2014/main" xmlns="" xmlns:p14="http://schemas.microsoft.com/office/powerpoint/2010/main" id="{A8DC2759-C995-4767-A8BA-32EEC27A7FD3}"/>
                    </a:ext>
                  </a:extLst>
                </p:cNvPr>
                <p:cNvPicPr/>
                <p:nvPr/>
              </p:nvPicPr>
              <p:blipFill>
                <a:blip r:embed="rId203"/>
                <a:stretch>
                  <a:fillRect/>
                </a:stretch>
              </p:blipFill>
              <p:spPr>
                <a:xfrm>
                  <a:off x="7002155" y="3526743"/>
                  <a:ext cx="2484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41" name="Ink 140">
                  <a:extLst>
                    <a:ext uri="{FF2B5EF4-FFF2-40B4-BE49-F238E27FC236}">
                      <a16:creationId xmlns="" xmlns:a16="http://schemas.microsoft.com/office/drawing/2014/main" id="{83A68769-4B97-4164-B7D7-4F17D4F7AFD8}"/>
                    </a:ext>
                  </a:extLst>
                </p14:cNvPr>
                <p14:cNvContentPartPr/>
                <p14:nvPr/>
              </p14:nvContentPartPr>
              <p14:xfrm>
                <a:off x="7155875" y="3492183"/>
                <a:ext cx="151200" cy="107280"/>
              </p14:xfrm>
            </p:contentPart>
          </mc:Choice>
          <mc:Fallback xmlns="">
            <p:pic>
              <p:nvPicPr>
                <p:cNvPr id="141" name="Ink 140">
                  <a:extLst>
                    <a:ext uri="{FF2B5EF4-FFF2-40B4-BE49-F238E27FC236}">
                      <a16:creationId xmlns:a16="http://schemas.microsoft.com/office/drawing/2014/main" xmlns="" xmlns:p14="http://schemas.microsoft.com/office/powerpoint/2010/main" id="{83A68769-4B97-4164-B7D7-4F17D4F7AFD8}"/>
                    </a:ext>
                  </a:extLst>
                </p:cNvPr>
                <p:cNvPicPr/>
                <p:nvPr/>
              </p:nvPicPr>
              <p:blipFill>
                <a:blip r:embed="rId205"/>
                <a:stretch>
                  <a:fillRect/>
                </a:stretch>
              </p:blipFill>
              <p:spPr>
                <a:xfrm>
                  <a:off x="7146155" y="3482103"/>
                  <a:ext cx="17136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42" name="Ink 141">
                  <a:extLst>
                    <a:ext uri="{FF2B5EF4-FFF2-40B4-BE49-F238E27FC236}">
                      <a16:creationId xmlns="" xmlns:a16="http://schemas.microsoft.com/office/drawing/2014/main" id="{4ECA41E7-0773-4974-9FCD-361C5B16FA6D}"/>
                    </a:ext>
                  </a:extLst>
                </p14:cNvPr>
                <p14:cNvContentPartPr/>
                <p14:nvPr/>
              </p14:nvContentPartPr>
              <p14:xfrm>
                <a:off x="7382315" y="3473463"/>
                <a:ext cx="113400" cy="107280"/>
              </p14:xfrm>
            </p:contentPart>
          </mc:Choice>
          <mc:Fallback xmlns="">
            <p:pic>
              <p:nvPicPr>
                <p:cNvPr id="142" name="Ink 141">
                  <a:extLst>
                    <a:ext uri="{FF2B5EF4-FFF2-40B4-BE49-F238E27FC236}">
                      <a16:creationId xmlns:a16="http://schemas.microsoft.com/office/drawing/2014/main" xmlns="" xmlns:p14="http://schemas.microsoft.com/office/powerpoint/2010/main" id="{4ECA41E7-0773-4974-9FCD-361C5B16FA6D}"/>
                    </a:ext>
                  </a:extLst>
                </p:cNvPr>
                <p:cNvPicPr/>
                <p:nvPr/>
              </p:nvPicPr>
              <p:blipFill>
                <a:blip r:embed="rId207"/>
                <a:stretch>
                  <a:fillRect/>
                </a:stretch>
              </p:blipFill>
              <p:spPr>
                <a:xfrm>
                  <a:off x="7372955" y="3464103"/>
                  <a:ext cx="13284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43" name="Ink 142">
                  <a:extLst>
                    <a:ext uri="{FF2B5EF4-FFF2-40B4-BE49-F238E27FC236}">
                      <a16:creationId xmlns="" xmlns:a16="http://schemas.microsoft.com/office/drawing/2014/main" id="{0F99FCDB-28D2-4266-B0AE-F6EEC50F1ED6}"/>
                    </a:ext>
                  </a:extLst>
                </p14:cNvPr>
                <p14:cNvContentPartPr/>
                <p14:nvPr/>
              </p14:nvContentPartPr>
              <p14:xfrm>
                <a:off x="7583195" y="3466983"/>
                <a:ext cx="126000" cy="145080"/>
              </p14:xfrm>
            </p:contentPart>
          </mc:Choice>
          <mc:Fallback xmlns="">
            <p:pic>
              <p:nvPicPr>
                <p:cNvPr id="143" name="Ink 142">
                  <a:extLst>
                    <a:ext uri="{FF2B5EF4-FFF2-40B4-BE49-F238E27FC236}">
                      <a16:creationId xmlns:a16="http://schemas.microsoft.com/office/drawing/2014/main" xmlns="" xmlns:p14="http://schemas.microsoft.com/office/powerpoint/2010/main" id="{0F99FCDB-28D2-4266-B0AE-F6EEC50F1ED6}"/>
                    </a:ext>
                  </a:extLst>
                </p:cNvPr>
                <p:cNvPicPr/>
                <p:nvPr/>
              </p:nvPicPr>
              <p:blipFill>
                <a:blip r:embed="rId209"/>
                <a:stretch>
                  <a:fillRect/>
                </a:stretch>
              </p:blipFill>
              <p:spPr>
                <a:xfrm>
                  <a:off x="7574195" y="3457623"/>
                  <a:ext cx="1443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44" name="Ink 143">
                  <a:extLst>
                    <a:ext uri="{FF2B5EF4-FFF2-40B4-BE49-F238E27FC236}">
                      <a16:creationId xmlns="" xmlns:a16="http://schemas.microsoft.com/office/drawing/2014/main" id="{081FDB41-770A-4E0A-85E1-5846E36B60EF}"/>
                    </a:ext>
                  </a:extLst>
                </p14:cNvPr>
                <p14:cNvContentPartPr/>
                <p14:nvPr/>
              </p14:nvContentPartPr>
              <p14:xfrm>
                <a:off x="7797035" y="3454383"/>
                <a:ext cx="132480" cy="195120"/>
              </p14:xfrm>
            </p:contentPart>
          </mc:Choice>
          <mc:Fallback xmlns="">
            <p:pic>
              <p:nvPicPr>
                <p:cNvPr id="144" name="Ink 143">
                  <a:extLst>
                    <a:ext uri="{FF2B5EF4-FFF2-40B4-BE49-F238E27FC236}">
                      <a16:creationId xmlns:a16="http://schemas.microsoft.com/office/drawing/2014/main" xmlns="" xmlns:p14="http://schemas.microsoft.com/office/powerpoint/2010/main" id="{081FDB41-770A-4E0A-85E1-5846E36B60EF}"/>
                    </a:ext>
                  </a:extLst>
                </p:cNvPr>
                <p:cNvPicPr/>
                <p:nvPr/>
              </p:nvPicPr>
              <p:blipFill>
                <a:blip r:embed="rId211"/>
                <a:stretch>
                  <a:fillRect/>
                </a:stretch>
              </p:blipFill>
              <p:spPr>
                <a:xfrm>
                  <a:off x="7786928" y="3444663"/>
                  <a:ext cx="153056" cy="214560"/>
                </a:xfrm>
                <a:prstGeom prst="rect">
                  <a:avLst/>
                </a:prstGeom>
              </p:spPr>
            </p:pic>
          </mc:Fallback>
        </mc:AlternateContent>
      </p:grpSp>
      <p:grpSp>
        <p:nvGrpSpPr>
          <p:cNvPr id="100368" name="Group 148">
            <a:extLst>
              <a:ext uri="{FF2B5EF4-FFF2-40B4-BE49-F238E27FC236}">
                <a16:creationId xmlns="" xmlns:a16="http://schemas.microsoft.com/office/drawing/2014/main" id="{5F7B89E5-6603-4ADD-BC9E-F3EC2E04CB35}"/>
              </a:ext>
            </a:extLst>
          </p:cNvPr>
          <p:cNvGrpSpPr>
            <a:grpSpLocks/>
          </p:cNvGrpSpPr>
          <p:nvPr/>
        </p:nvGrpSpPr>
        <p:grpSpPr bwMode="auto">
          <a:xfrm>
            <a:off x="8642350" y="4705351"/>
            <a:ext cx="560388" cy="163513"/>
            <a:chOff x="7118075" y="4705743"/>
            <a:chExt cx="560160" cy="163440"/>
          </a:xfrm>
        </p:grpSpPr>
        <mc:AlternateContent xmlns:mc="http://schemas.openxmlformats.org/markup-compatibility/2006" xmlns:p14="http://schemas.microsoft.com/office/powerpoint/2010/main">
          <mc:Choice Requires="p14">
            <p:contentPart p14:bwMode="auto" r:id="rId212">
              <p14:nvContentPartPr>
                <p14:cNvPr id="146" name="Ink 145">
                  <a:extLst>
                    <a:ext uri="{FF2B5EF4-FFF2-40B4-BE49-F238E27FC236}">
                      <a16:creationId xmlns="" xmlns:a16="http://schemas.microsoft.com/office/drawing/2014/main" id="{C9A08A76-FBF9-4D3A-9A4E-3181EA8767D3}"/>
                    </a:ext>
                  </a:extLst>
                </p14:cNvPr>
                <p14:cNvContentPartPr/>
                <p14:nvPr/>
              </p14:nvContentPartPr>
              <p14:xfrm>
                <a:off x="7118075" y="4730583"/>
                <a:ext cx="138600" cy="138600"/>
              </p14:xfrm>
            </p:contentPart>
          </mc:Choice>
          <mc:Fallback xmlns="">
            <p:pic>
              <p:nvPicPr>
                <p:cNvPr id="146" name="Ink 145">
                  <a:extLst>
                    <a:ext uri="{FF2B5EF4-FFF2-40B4-BE49-F238E27FC236}">
                      <a16:creationId xmlns:a16="http://schemas.microsoft.com/office/drawing/2014/main" xmlns="" xmlns:p14="http://schemas.microsoft.com/office/powerpoint/2010/main" id="{C9A08A76-FBF9-4D3A-9A4E-3181EA8767D3}"/>
                    </a:ext>
                  </a:extLst>
                </p:cNvPr>
                <p:cNvPicPr/>
                <p:nvPr/>
              </p:nvPicPr>
              <p:blipFill>
                <a:blip r:embed="rId213"/>
                <a:stretch>
                  <a:fillRect/>
                </a:stretch>
              </p:blipFill>
              <p:spPr>
                <a:xfrm>
                  <a:off x="7107635" y="4721943"/>
                  <a:ext cx="160200" cy="1584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47" name="Ink 146">
                  <a:extLst>
                    <a:ext uri="{FF2B5EF4-FFF2-40B4-BE49-F238E27FC236}">
                      <a16:creationId xmlns="" xmlns:a16="http://schemas.microsoft.com/office/drawing/2014/main" id="{91EA295A-2CE6-4990-890E-00A916E87F31}"/>
                    </a:ext>
                  </a:extLst>
                </p14:cNvPr>
                <p14:cNvContentPartPr/>
                <p14:nvPr/>
              </p14:nvContentPartPr>
              <p14:xfrm>
                <a:off x="7388435" y="4800063"/>
                <a:ext cx="360" cy="6480"/>
              </p14:xfrm>
            </p:contentPart>
          </mc:Choice>
          <mc:Fallback xmlns="">
            <p:pic>
              <p:nvPicPr>
                <p:cNvPr id="147" name="Ink 146">
                  <a:extLst>
                    <a:ext uri="{FF2B5EF4-FFF2-40B4-BE49-F238E27FC236}">
                      <a16:creationId xmlns:a16="http://schemas.microsoft.com/office/drawing/2014/main" xmlns="" xmlns:p14="http://schemas.microsoft.com/office/powerpoint/2010/main" id="{91EA295A-2CE6-4990-890E-00A916E87F31}"/>
                    </a:ext>
                  </a:extLst>
                </p:cNvPr>
                <p:cNvPicPr/>
                <p:nvPr/>
              </p:nvPicPr>
              <p:blipFill>
                <a:blip r:embed="rId215"/>
                <a:stretch>
                  <a:fillRect/>
                </a:stretch>
              </p:blipFill>
              <p:spPr>
                <a:xfrm>
                  <a:off x="7378355" y="4791878"/>
                  <a:ext cx="20520" cy="24215"/>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48" name="Ink 147">
                  <a:extLst>
                    <a:ext uri="{FF2B5EF4-FFF2-40B4-BE49-F238E27FC236}">
                      <a16:creationId xmlns="" xmlns:a16="http://schemas.microsoft.com/office/drawing/2014/main" id="{845D7411-1B73-4244-9D78-5B325064F5C0}"/>
                    </a:ext>
                  </a:extLst>
                </p14:cNvPr>
                <p14:cNvContentPartPr/>
                <p14:nvPr/>
              </p14:nvContentPartPr>
              <p14:xfrm>
                <a:off x="7520555" y="4705743"/>
                <a:ext cx="157680" cy="151200"/>
              </p14:xfrm>
            </p:contentPart>
          </mc:Choice>
          <mc:Fallback xmlns="">
            <p:pic>
              <p:nvPicPr>
                <p:cNvPr id="148" name="Ink 147">
                  <a:extLst>
                    <a:ext uri="{FF2B5EF4-FFF2-40B4-BE49-F238E27FC236}">
                      <a16:creationId xmlns:a16="http://schemas.microsoft.com/office/drawing/2014/main" xmlns="" xmlns:p14="http://schemas.microsoft.com/office/powerpoint/2010/main" id="{845D7411-1B73-4244-9D78-5B325064F5C0}"/>
                    </a:ext>
                  </a:extLst>
                </p:cNvPr>
                <p:cNvPicPr/>
                <p:nvPr/>
              </p:nvPicPr>
              <p:blipFill>
                <a:blip r:embed="rId217"/>
                <a:stretch>
                  <a:fillRect/>
                </a:stretch>
              </p:blipFill>
              <p:spPr>
                <a:xfrm>
                  <a:off x="7512275" y="4696383"/>
                  <a:ext cx="176760" cy="170640"/>
                </a:xfrm>
                <a:prstGeom prst="rect">
                  <a:avLst/>
                </a:prstGeom>
              </p:spPr>
            </p:pic>
          </mc:Fallback>
        </mc:AlternateContent>
      </p:grpSp>
      <p:grpSp>
        <p:nvGrpSpPr>
          <p:cNvPr id="100369" name="Group 152">
            <a:extLst>
              <a:ext uri="{FF2B5EF4-FFF2-40B4-BE49-F238E27FC236}">
                <a16:creationId xmlns="" xmlns:a16="http://schemas.microsoft.com/office/drawing/2014/main" id="{F41AA470-6427-4D82-9391-332157F0D17A}"/>
              </a:ext>
            </a:extLst>
          </p:cNvPr>
          <p:cNvGrpSpPr>
            <a:grpSpLocks/>
          </p:cNvGrpSpPr>
          <p:nvPr/>
        </p:nvGrpSpPr>
        <p:grpSpPr bwMode="auto">
          <a:xfrm>
            <a:off x="9296400" y="4660901"/>
            <a:ext cx="490538" cy="207963"/>
            <a:chOff x="7771835" y="4661463"/>
            <a:chExt cx="491040" cy="207720"/>
          </a:xfrm>
        </p:grpSpPr>
        <mc:AlternateContent xmlns:mc="http://schemas.openxmlformats.org/markup-compatibility/2006" xmlns:p14="http://schemas.microsoft.com/office/powerpoint/2010/main">
          <mc:Choice Requires="p14">
            <p:contentPart p14:bwMode="auto" r:id="rId218">
              <p14:nvContentPartPr>
                <p14:cNvPr id="150" name="Ink 149">
                  <a:extLst>
                    <a:ext uri="{FF2B5EF4-FFF2-40B4-BE49-F238E27FC236}">
                      <a16:creationId xmlns="" xmlns:a16="http://schemas.microsoft.com/office/drawing/2014/main" id="{5C7E4F97-8D49-40BA-85FE-11929FE4CD4D}"/>
                    </a:ext>
                  </a:extLst>
                </p14:cNvPr>
                <p14:cNvContentPartPr/>
                <p14:nvPr/>
              </p14:nvContentPartPr>
              <p14:xfrm>
                <a:off x="7771835" y="4705743"/>
                <a:ext cx="113400" cy="138600"/>
              </p14:xfrm>
            </p:contentPart>
          </mc:Choice>
          <mc:Fallback xmlns="">
            <p:pic>
              <p:nvPicPr>
                <p:cNvPr id="150" name="Ink 149">
                  <a:extLst>
                    <a:ext uri="{FF2B5EF4-FFF2-40B4-BE49-F238E27FC236}">
                      <a16:creationId xmlns:a16="http://schemas.microsoft.com/office/drawing/2014/main" xmlns="" xmlns:p14="http://schemas.microsoft.com/office/powerpoint/2010/main" id="{5C7E4F97-8D49-40BA-85FE-11929FE4CD4D}"/>
                    </a:ext>
                  </a:extLst>
                </p:cNvPr>
                <p:cNvPicPr/>
                <p:nvPr/>
              </p:nvPicPr>
              <p:blipFill>
                <a:blip r:embed="rId219"/>
                <a:stretch>
                  <a:fillRect/>
                </a:stretch>
              </p:blipFill>
              <p:spPr>
                <a:xfrm>
                  <a:off x="7762475" y="4696383"/>
                  <a:ext cx="13104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51" name="Ink 150">
                  <a:extLst>
                    <a:ext uri="{FF2B5EF4-FFF2-40B4-BE49-F238E27FC236}">
                      <a16:creationId xmlns="" xmlns:a16="http://schemas.microsoft.com/office/drawing/2014/main" id="{CF2B1E5C-2B25-4465-AE6E-AC0B81605796}"/>
                    </a:ext>
                  </a:extLst>
                </p14:cNvPr>
                <p14:cNvContentPartPr/>
                <p14:nvPr/>
              </p14:nvContentPartPr>
              <p14:xfrm>
                <a:off x="7923035" y="4667943"/>
                <a:ext cx="126000" cy="188280"/>
              </p14:xfrm>
            </p:contentPart>
          </mc:Choice>
          <mc:Fallback xmlns="">
            <p:pic>
              <p:nvPicPr>
                <p:cNvPr id="151" name="Ink 150">
                  <a:extLst>
                    <a:ext uri="{FF2B5EF4-FFF2-40B4-BE49-F238E27FC236}">
                      <a16:creationId xmlns:a16="http://schemas.microsoft.com/office/drawing/2014/main" xmlns="" xmlns:p14="http://schemas.microsoft.com/office/powerpoint/2010/main" id="{CF2B1E5C-2B25-4465-AE6E-AC0B81605796}"/>
                    </a:ext>
                  </a:extLst>
                </p:cNvPr>
                <p:cNvPicPr/>
                <p:nvPr/>
              </p:nvPicPr>
              <p:blipFill>
                <a:blip r:embed="rId221"/>
                <a:stretch>
                  <a:fillRect/>
                </a:stretch>
              </p:blipFill>
              <p:spPr>
                <a:xfrm>
                  <a:off x="7913675" y="4658242"/>
                  <a:ext cx="145080" cy="205886"/>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52" name="Ink 151">
                  <a:extLst>
                    <a:ext uri="{FF2B5EF4-FFF2-40B4-BE49-F238E27FC236}">
                      <a16:creationId xmlns="" xmlns:a16="http://schemas.microsoft.com/office/drawing/2014/main" id="{1777C36F-9E51-418C-AD4D-90F105241317}"/>
                    </a:ext>
                  </a:extLst>
                </p14:cNvPr>
                <p14:cNvContentPartPr/>
                <p14:nvPr/>
              </p14:nvContentPartPr>
              <p14:xfrm>
                <a:off x="8142995" y="4661463"/>
                <a:ext cx="119880" cy="207720"/>
              </p14:xfrm>
            </p:contentPart>
          </mc:Choice>
          <mc:Fallback xmlns="">
            <p:pic>
              <p:nvPicPr>
                <p:cNvPr id="152" name="Ink 151">
                  <a:extLst>
                    <a:ext uri="{FF2B5EF4-FFF2-40B4-BE49-F238E27FC236}">
                      <a16:creationId xmlns:a16="http://schemas.microsoft.com/office/drawing/2014/main" xmlns="" xmlns:p14="http://schemas.microsoft.com/office/powerpoint/2010/main" id="{1777C36F-9E51-418C-AD4D-90F105241317}"/>
                    </a:ext>
                  </a:extLst>
                </p:cNvPr>
                <p:cNvPicPr/>
                <p:nvPr/>
              </p:nvPicPr>
              <p:blipFill>
                <a:blip r:embed="rId223"/>
                <a:stretch>
                  <a:fillRect/>
                </a:stretch>
              </p:blipFill>
              <p:spPr>
                <a:xfrm>
                  <a:off x="8132555" y="4652103"/>
                  <a:ext cx="140760" cy="22752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224">
            <p14:nvContentPartPr>
              <p14:cNvPr id="2" name="Ink 1"/>
              <p14:cNvContentPartPr/>
              <p14:nvPr/>
            </p14:nvContentPartPr>
            <p14:xfrm>
              <a:off x="1820880" y="643680"/>
              <a:ext cx="8322120" cy="5413320"/>
            </p14:xfrm>
          </p:contentPart>
        </mc:Choice>
        <mc:Fallback>
          <p:pic>
            <p:nvPicPr>
              <p:cNvPr id="2" name="Ink 1"/>
              <p:cNvPicPr/>
              <p:nvPr/>
            </p:nvPicPr>
            <p:blipFill>
              <a:blip r:embed="rId225"/>
              <a:stretch>
                <a:fillRect/>
              </a:stretch>
            </p:blipFill>
            <p:spPr>
              <a:xfrm>
                <a:off x="1812960" y="641160"/>
                <a:ext cx="8338320" cy="5423760"/>
              </a:xfrm>
              <a:prstGeom prst="rect">
                <a:avLst/>
              </a:prstGeom>
            </p:spPr>
          </p:pic>
        </mc:Fallback>
      </mc:AlternateContent>
    </p:spTree>
    <p:extLst>
      <p:ext uri="{BB962C8B-B14F-4D97-AF65-F5344CB8AC3E}">
        <p14:creationId xmlns:p14="http://schemas.microsoft.com/office/powerpoint/2010/main" val="89452247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378" name="Group 12">
            <a:extLst>
              <a:ext uri="{FF2B5EF4-FFF2-40B4-BE49-F238E27FC236}">
                <a16:creationId xmlns="" xmlns:a16="http://schemas.microsoft.com/office/drawing/2014/main" id="{3AB1491D-121E-4DA8-A711-D1CD5870E697}"/>
              </a:ext>
            </a:extLst>
          </p:cNvPr>
          <p:cNvGrpSpPr>
            <a:grpSpLocks/>
          </p:cNvGrpSpPr>
          <p:nvPr/>
        </p:nvGrpSpPr>
        <p:grpSpPr bwMode="auto">
          <a:xfrm>
            <a:off x="2209801" y="1360489"/>
            <a:ext cx="415925" cy="409575"/>
            <a:chOff x="686315" y="1360983"/>
            <a:chExt cx="415440" cy="408960"/>
          </a:xfrm>
        </p:grpSpPr>
        <mc:AlternateContent xmlns:mc="http://schemas.openxmlformats.org/markup-compatibility/2006" xmlns:p14="http://schemas.microsoft.com/office/powerpoint/2010/main">
          <mc:Choice Requires="p14">
            <p:contentPart p14:bwMode="auto" r:id="rId2">
              <p14:nvContentPartPr>
                <p14:cNvPr id="10" name="Ink 9">
                  <a:extLst>
                    <a:ext uri="{FF2B5EF4-FFF2-40B4-BE49-F238E27FC236}">
                      <a16:creationId xmlns="" xmlns:a16="http://schemas.microsoft.com/office/drawing/2014/main" id="{5E8AEBAE-C8FC-486A-BA36-05313ED68B63}"/>
                    </a:ext>
                  </a:extLst>
                </p14:cNvPr>
                <p14:cNvContentPartPr/>
                <p14:nvPr/>
              </p14:nvContentPartPr>
              <p14:xfrm>
                <a:off x="686315" y="1492743"/>
                <a:ext cx="6480" cy="201600"/>
              </p14:xfrm>
            </p:contentPart>
          </mc:Choice>
          <mc:Fallback xmlns="">
            <p:pic>
              <p:nvPicPr>
                <p:cNvPr id="10" name="Ink 9">
                  <a:extLst>
                    <a:ext uri="{FF2B5EF4-FFF2-40B4-BE49-F238E27FC236}">
                      <a16:creationId xmlns:a16="http://schemas.microsoft.com/office/drawing/2014/main" xmlns="" xmlns:p14="http://schemas.microsoft.com/office/powerpoint/2010/main" id="{5E8AEBAE-C8FC-486A-BA36-05313ED68B63}"/>
                    </a:ext>
                  </a:extLst>
                </p:cNvPr>
                <p:cNvPicPr/>
                <p:nvPr/>
              </p:nvPicPr>
              <p:blipFill>
                <a:blip r:embed="rId3"/>
                <a:stretch>
                  <a:fillRect/>
                </a:stretch>
              </p:blipFill>
              <p:spPr>
                <a:xfrm>
                  <a:off x="674075" y="1482303"/>
                  <a:ext cx="3024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1" name="Ink 10">
                  <a:extLst>
                    <a:ext uri="{FF2B5EF4-FFF2-40B4-BE49-F238E27FC236}">
                      <a16:creationId xmlns="" xmlns:a16="http://schemas.microsoft.com/office/drawing/2014/main" id="{77D3C329-600B-473E-B063-15CBC38EA179}"/>
                    </a:ext>
                  </a:extLst>
                </p14:cNvPr>
                <p14:cNvContentPartPr/>
                <p14:nvPr/>
              </p14:nvContentPartPr>
              <p14:xfrm>
                <a:off x="686315" y="1480143"/>
                <a:ext cx="138600" cy="107280"/>
              </p14:xfrm>
            </p:contentPart>
          </mc:Choice>
          <mc:Fallback xmlns="">
            <p:pic>
              <p:nvPicPr>
                <p:cNvPr id="11" name="Ink 10">
                  <a:extLst>
                    <a:ext uri="{FF2B5EF4-FFF2-40B4-BE49-F238E27FC236}">
                      <a16:creationId xmlns:a16="http://schemas.microsoft.com/office/drawing/2014/main" xmlns="" xmlns:p14="http://schemas.microsoft.com/office/powerpoint/2010/main" id="{77D3C329-600B-473E-B063-15CBC38EA179}"/>
                    </a:ext>
                  </a:extLst>
                </p:cNvPr>
                <p:cNvPicPr/>
                <p:nvPr/>
              </p:nvPicPr>
              <p:blipFill>
                <a:blip r:embed="rId5"/>
                <a:stretch>
                  <a:fillRect/>
                </a:stretch>
              </p:blipFill>
              <p:spPr>
                <a:xfrm>
                  <a:off x="677697" y="1469703"/>
                  <a:ext cx="157272"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2" name="Ink 11">
                  <a:extLst>
                    <a:ext uri="{FF2B5EF4-FFF2-40B4-BE49-F238E27FC236}">
                      <a16:creationId xmlns="" xmlns:a16="http://schemas.microsoft.com/office/drawing/2014/main" id="{26AC03C4-12E6-4EFA-B339-BB58028A1352}"/>
                    </a:ext>
                  </a:extLst>
                </p14:cNvPr>
                <p14:cNvContentPartPr/>
                <p14:nvPr/>
              </p14:nvContentPartPr>
              <p14:xfrm>
                <a:off x="925355" y="1360983"/>
                <a:ext cx="176400" cy="408960"/>
              </p14:xfrm>
            </p:contentPart>
          </mc:Choice>
          <mc:Fallback xmlns="">
            <p:pic>
              <p:nvPicPr>
                <p:cNvPr id="12" name="Ink 11">
                  <a:extLst>
                    <a:ext uri="{FF2B5EF4-FFF2-40B4-BE49-F238E27FC236}">
                      <a16:creationId xmlns:a16="http://schemas.microsoft.com/office/drawing/2014/main" xmlns="" xmlns:p14="http://schemas.microsoft.com/office/powerpoint/2010/main" id="{26AC03C4-12E6-4EFA-B339-BB58028A1352}"/>
                    </a:ext>
                  </a:extLst>
                </p:cNvPr>
                <p:cNvPicPr/>
                <p:nvPr/>
              </p:nvPicPr>
              <p:blipFill>
                <a:blip r:embed="rId7"/>
                <a:stretch>
                  <a:fillRect/>
                </a:stretch>
              </p:blipFill>
              <p:spPr>
                <a:xfrm>
                  <a:off x="914936" y="1351280"/>
                  <a:ext cx="196160" cy="430163"/>
                </a:xfrm>
                <a:prstGeom prst="rect">
                  <a:avLst/>
                </a:prstGeom>
              </p:spPr>
            </p:pic>
          </mc:Fallback>
        </mc:AlternateContent>
      </p:grpSp>
      <p:grpSp>
        <p:nvGrpSpPr>
          <p:cNvPr id="101379" name="Group 22">
            <a:extLst>
              <a:ext uri="{FF2B5EF4-FFF2-40B4-BE49-F238E27FC236}">
                <a16:creationId xmlns="" xmlns:a16="http://schemas.microsoft.com/office/drawing/2014/main" id="{F58B93B9-F220-4720-A1DA-439B658526E2}"/>
              </a:ext>
            </a:extLst>
          </p:cNvPr>
          <p:cNvGrpSpPr>
            <a:grpSpLocks/>
          </p:cNvGrpSpPr>
          <p:nvPr/>
        </p:nvGrpSpPr>
        <p:grpSpPr bwMode="auto">
          <a:xfrm>
            <a:off x="2738439" y="1266825"/>
            <a:ext cx="1824037" cy="458788"/>
            <a:chOff x="1214435" y="1267383"/>
            <a:chExt cx="1823760" cy="458640"/>
          </a:xfrm>
        </p:grpSpPr>
        <mc:AlternateContent xmlns:mc="http://schemas.openxmlformats.org/markup-compatibility/2006" xmlns:p14="http://schemas.microsoft.com/office/powerpoint/2010/main">
          <mc:Choice Requires="p14">
            <p:contentPart p14:bwMode="auto" r:id="rId8">
              <p14:nvContentPartPr>
                <p14:cNvPr id="14" name="Ink 13">
                  <a:extLst>
                    <a:ext uri="{FF2B5EF4-FFF2-40B4-BE49-F238E27FC236}">
                      <a16:creationId xmlns="" xmlns:a16="http://schemas.microsoft.com/office/drawing/2014/main" id="{31AA5626-A41F-42EB-9A56-3510BD1D4EB0}"/>
                    </a:ext>
                  </a:extLst>
                </p14:cNvPr>
                <p14:cNvContentPartPr/>
                <p14:nvPr/>
              </p14:nvContentPartPr>
              <p14:xfrm>
                <a:off x="1214435" y="1511823"/>
                <a:ext cx="119880" cy="113400"/>
              </p14:xfrm>
            </p:contentPart>
          </mc:Choice>
          <mc:Fallback xmlns="">
            <p:pic>
              <p:nvPicPr>
                <p:cNvPr id="14" name="Ink 13">
                  <a:extLst>
                    <a:ext uri="{FF2B5EF4-FFF2-40B4-BE49-F238E27FC236}">
                      <a16:creationId xmlns:a16="http://schemas.microsoft.com/office/drawing/2014/main" xmlns="" xmlns:p14="http://schemas.microsoft.com/office/powerpoint/2010/main" id="{31AA5626-A41F-42EB-9A56-3510BD1D4EB0}"/>
                    </a:ext>
                  </a:extLst>
                </p:cNvPr>
                <p:cNvPicPr/>
                <p:nvPr/>
              </p:nvPicPr>
              <p:blipFill>
                <a:blip r:embed="rId9"/>
                <a:stretch>
                  <a:fillRect/>
                </a:stretch>
              </p:blipFill>
              <p:spPr>
                <a:xfrm>
                  <a:off x="1203635" y="1502103"/>
                  <a:ext cx="13968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5" name="Ink 14">
                  <a:extLst>
                    <a:ext uri="{FF2B5EF4-FFF2-40B4-BE49-F238E27FC236}">
                      <a16:creationId xmlns="" xmlns:a16="http://schemas.microsoft.com/office/drawing/2014/main" id="{2D01AAB4-2C28-4F28-9057-F870E6E9F55A}"/>
                    </a:ext>
                  </a:extLst>
                </p14:cNvPr>
                <p14:cNvContentPartPr/>
                <p14:nvPr/>
              </p14:nvContentPartPr>
              <p14:xfrm>
                <a:off x="1428275" y="1517943"/>
                <a:ext cx="163800" cy="94680"/>
              </p14:xfrm>
            </p:contentPart>
          </mc:Choice>
          <mc:Fallback xmlns="">
            <p:pic>
              <p:nvPicPr>
                <p:cNvPr id="15" name="Ink 14">
                  <a:extLst>
                    <a:ext uri="{FF2B5EF4-FFF2-40B4-BE49-F238E27FC236}">
                      <a16:creationId xmlns:a16="http://schemas.microsoft.com/office/drawing/2014/main" xmlns="" xmlns:p14="http://schemas.microsoft.com/office/powerpoint/2010/main" id="{2D01AAB4-2C28-4F28-9057-F870E6E9F55A}"/>
                    </a:ext>
                  </a:extLst>
                </p:cNvPr>
                <p:cNvPicPr/>
                <p:nvPr/>
              </p:nvPicPr>
              <p:blipFill>
                <a:blip r:embed="rId11"/>
                <a:stretch>
                  <a:fillRect/>
                </a:stretch>
              </p:blipFill>
              <p:spPr>
                <a:xfrm>
                  <a:off x="1417858" y="1507863"/>
                  <a:ext cx="182838"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6" name="Ink 15">
                  <a:extLst>
                    <a:ext uri="{FF2B5EF4-FFF2-40B4-BE49-F238E27FC236}">
                      <a16:creationId xmlns="" xmlns:a16="http://schemas.microsoft.com/office/drawing/2014/main" id="{E414408B-2446-431A-AEEA-EB89B2C420C8}"/>
                    </a:ext>
                  </a:extLst>
                </p14:cNvPr>
                <p14:cNvContentPartPr/>
                <p14:nvPr/>
              </p14:nvContentPartPr>
              <p14:xfrm>
                <a:off x="1635635" y="1524423"/>
                <a:ext cx="207720" cy="88200"/>
              </p14:xfrm>
            </p:contentPart>
          </mc:Choice>
          <mc:Fallback xmlns="">
            <p:pic>
              <p:nvPicPr>
                <p:cNvPr id="16" name="Ink 15">
                  <a:extLst>
                    <a:ext uri="{FF2B5EF4-FFF2-40B4-BE49-F238E27FC236}">
                      <a16:creationId xmlns:a16="http://schemas.microsoft.com/office/drawing/2014/main" xmlns="" xmlns:p14="http://schemas.microsoft.com/office/powerpoint/2010/main" id="{E414408B-2446-431A-AEEA-EB89B2C420C8}"/>
                    </a:ext>
                  </a:extLst>
                </p:cNvPr>
                <p:cNvPicPr/>
                <p:nvPr/>
              </p:nvPicPr>
              <p:blipFill>
                <a:blip r:embed="rId13"/>
                <a:stretch>
                  <a:fillRect/>
                </a:stretch>
              </p:blipFill>
              <p:spPr>
                <a:xfrm>
                  <a:off x="1626275" y="1513667"/>
                  <a:ext cx="225720" cy="107561"/>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7" name="Ink 16">
                  <a:extLst>
                    <a:ext uri="{FF2B5EF4-FFF2-40B4-BE49-F238E27FC236}">
                      <a16:creationId xmlns="" xmlns:a16="http://schemas.microsoft.com/office/drawing/2014/main" id="{419923E8-8C77-4EE1-9D70-3A505F0DE90E}"/>
                    </a:ext>
                  </a:extLst>
                </p14:cNvPr>
                <p14:cNvContentPartPr/>
                <p14:nvPr/>
              </p14:nvContentPartPr>
              <p14:xfrm>
                <a:off x="1925075" y="1505343"/>
                <a:ext cx="138600" cy="119880"/>
              </p14:xfrm>
            </p:contentPart>
          </mc:Choice>
          <mc:Fallback xmlns="">
            <p:pic>
              <p:nvPicPr>
                <p:cNvPr id="17" name="Ink 16">
                  <a:extLst>
                    <a:ext uri="{FF2B5EF4-FFF2-40B4-BE49-F238E27FC236}">
                      <a16:creationId xmlns:a16="http://schemas.microsoft.com/office/drawing/2014/main" xmlns="" xmlns:p14="http://schemas.microsoft.com/office/powerpoint/2010/main" id="{419923E8-8C77-4EE1-9D70-3A505F0DE90E}"/>
                    </a:ext>
                  </a:extLst>
                </p:cNvPr>
                <p:cNvPicPr/>
                <p:nvPr/>
              </p:nvPicPr>
              <p:blipFill>
                <a:blip r:embed="rId15"/>
                <a:stretch>
                  <a:fillRect/>
                </a:stretch>
              </p:blipFill>
              <p:spPr>
                <a:xfrm>
                  <a:off x="1913915" y="1494903"/>
                  <a:ext cx="15876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8" name="Ink 17">
                  <a:extLst>
                    <a:ext uri="{FF2B5EF4-FFF2-40B4-BE49-F238E27FC236}">
                      <a16:creationId xmlns="" xmlns:a16="http://schemas.microsoft.com/office/drawing/2014/main" id="{293046D4-F3F3-4A62-9197-29543718A967}"/>
                    </a:ext>
                  </a:extLst>
                </p14:cNvPr>
                <p14:cNvContentPartPr/>
                <p14:nvPr/>
              </p14:nvContentPartPr>
              <p14:xfrm>
                <a:off x="2082035" y="1492743"/>
                <a:ext cx="163800" cy="112680"/>
              </p14:xfrm>
            </p:contentPart>
          </mc:Choice>
          <mc:Fallback xmlns="">
            <p:pic>
              <p:nvPicPr>
                <p:cNvPr id="18" name="Ink 17">
                  <a:extLst>
                    <a:ext uri="{FF2B5EF4-FFF2-40B4-BE49-F238E27FC236}">
                      <a16:creationId xmlns:a16="http://schemas.microsoft.com/office/drawing/2014/main" xmlns="" xmlns:p14="http://schemas.microsoft.com/office/powerpoint/2010/main" id="{293046D4-F3F3-4A62-9197-29543718A967}"/>
                    </a:ext>
                  </a:extLst>
                </p:cNvPr>
                <p:cNvPicPr/>
                <p:nvPr/>
              </p:nvPicPr>
              <p:blipFill>
                <a:blip r:embed="rId17"/>
                <a:stretch>
                  <a:fillRect/>
                </a:stretch>
              </p:blipFill>
              <p:spPr>
                <a:xfrm>
                  <a:off x="2073755" y="1481583"/>
                  <a:ext cx="18288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9" name="Ink 18">
                  <a:extLst>
                    <a:ext uri="{FF2B5EF4-FFF2-40B4-BE49-F238E27FC236}">
                      <a16:creationId xmlns="" xmlns:a16="http://schemas.microsoft.com/office/drawing/2014/main" id="{1C9C1489-DD9A-47B5-9FD9-A91343B842A5}"/>
                    </a:ext>
                  </a:extLst>
                </p14:cNvPr>
                <p14:cNvContentPartPr/>
                <p14:nvPr/>
              </p14:nvContentPartPr>
              <p14:xfrm>
                <a:off x="2402795" y="1267383"/>
                <a:ext cx="94680" cy="446040"/>
              </p14:xfrm>
            </p:contentPart>
          </mc:Choice>
          <mc:Fallback xmlns="">
            <p:pic>
              <p:nvPicPr>
                <p:cNvPr id="19" name="Ink 18">
                  <a:extLst>
                    <a:ext uri="{FF2B5EF4-FFF2-40B4-BE49-F238E27FC236}">
                      <a16:creationId xmlns:a16="http://schemas.microsoft.com/office/drawing/2014/main" xmlns="" xmlns:p14="http://schemas.microsoft.com/office/powerpoint/2010/main" id="{1C9C1489-DD9A-47B5-9FD9-A91343B842A5}"/>
                    </a:ext>
                  </a:extLst>
                </p:cNvPr>
                <p:cNvPicPr/>
                <p:nvPr/>
              </p:nvPicPr>
              <p:blipFill>
                <a:blip r:embed="rId19"/>
                <a:stretch>
                  <a:fillRect/>
                </a:stretch>
              </p:blipFill>
              <p:spPr>
                <a:xfrm>
                  <a:off x="2392715" y="1258383"/>
                  <a:ext cx="113400" cy="4647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2" name="Ink 21">
                  <a:extLst>
                    <a:ext uri="{FF2B5EF4-FFF2-40B4-BE49-F238E27FC236}">
                      <a16:creationId xmlns="" xmlns:a16="http://schemas.microsoft.com/office/drawing/2014/main" id="{AC371C87-74B0-46B9-9987-54A56948EF86}"/>
                    </a:ext>
                  </a:extLst>
                </p14:cNvPr>
                <p14:cNvContentPartPr/>
                <p14:nvPr/>
              </p14:nvContentPartPr>
              <p14:xfrm>
                <a:off x="2867915" y="1310583"/>
                <a:ext cx="170280" cy="415440"/>
              </p14:xfrm>
            </p:contentPart>
          </mc:Choice>
          <mc:Fallback xmlns="">
            <p:pic>
              <p:nvPicPr>
                <p:cNvPr id="22" name="Ink 21">
                  <a:extLst>
                    <a:ext uri="{FF2B5EF4-FFF2-40B4-BE49-F238E27FC236}">
                      <a16:creationId xmlns:a16="http://schemas.microsoft.com/office/drawing/2014/main" xmlns="" xmlns:p14="http://schemas.microsoft.com/office/powerpoint/2010/main" id="{AC371C87-74B0-46B9-9987-54A56948EF86}"/>
                    </a:ext>
                  </a:extLst>
                </p:cNvPr>
                <p:cNvPicPr/>
                <p:nvPr/>
              </p:nvPicPr>
              <p:blipFill>
                <a:blip r:embed="rId21"/>
                <a:stretch>
                  <a:fillRect/>
                </a:stretch>
              </p:blipFill>
              <p:spPr>
                <a:xfrm>
                  <a:off x="2858934" y="1300503"/>
                  <a:ext cx="189320" cy="436680"/>
                </a:xfrm>
                <a:prstGeom prst="rect">
                  <a:avLst/>
                </a:prstGeom>
              </p:spPr>
            </p:pic>
          </mc:Fallback>
        </mc:AlternateContent>
      </p:grpSp>
      <p:grpSp>
        <p:nvGrpSpPr>
          <p:cNvPr id="101380" name="Group 25">
            <a:extLst>
              <a:ext uri="{FF2B5EF4-FFF2-40B4-BE49-F238E27FC236}">
                <a16:creationId xmlns="" xmlns:a16="http://schemas.microsoft.com/office/drawing/2014/main" id="{A2999488-4CF6-468C-9C46-4C1C8B3831AF}"/>
              </a:ext>
            </a:extLst>
          </p:cNvPr>
          <p:cNvGrpSpPr>
            <a:grpSpLocks/>
          </p:cNvGrpSpPr>
          <p:nvPr/>
        </p:nvGrpSpPr>
        <p:grpSpPr bwMode="auto">
          <a:xfrm>
            <a:off x="3751263" y="2424113"/>
            <a:ext cx="106362" cy="87312"/>
            <a:chOff x="2226755" y="2423343"/>
            <a:chExt cx="106920" cy="88560"/>
          </a:xfrm>
        </p:grpSpPr>
        <mc:AlternateContent xmlns:mc="http://schemas.openxmlformats.org/markup-compatibility/2006" xmlns:p14="http://schemas.microsoft.com/office/powerpoint/2010/main">
          <mc:Choice Requires="p14">
            <p:contentPart p14:bwMode="auto" r:id="rId22">
              <p14:nvContentPartPr>
                <p14:cNvPr id="24" name="Ink 23">
                  <a:extLst>
                    <a:ext uri="{FF2B5EF4-FFF2-40B4-BE49-F238E27FC236}">
                      <a16:creationId xmlns="" xmlns:a16="http://schemas.microsoft.com/office/drawing/2014/main" id="{C68C580F-A4A2-4A63-AB9C-3ED69BD398A7}"/>
                    </a:ext>
                  </a:extLst>
                </p14:cNvPr>
                <p14:cNvContentPartPr/>
                <p14:nvPr/>
              </p14:nvContentPartPr>
              <p14:xfrm>
                <a:off x="2226755" y="2423343"/>
                <a:ext cx="100800" cy="6480"/>
              </p14:xfrm>
            </p:contentPart>
          </mc:Choice>
          <mc:Fallback xmlns="">
            <p:pic>
              <p:nvPicPr>
                <p:cNvPr id="24" name="Ink 23">
                  <a:extLst>
                    <a:ext uri="{FF2B5EF4-FFF2-40B4-BE49-F238E27FC236}">
                      <a16:creationId xmlns:a16="http://schemas.microsoft.com/office/drawing/2014/main" xmlns="" xmlns:p14="http://schemas.microsoft.com/office/powerpoint/2010/main" id="{C68C580F-A4A2-4A63-AB9C-3ED69BD398A7}"/>
                    </a:ext>
                  </a:extLst>
                </p:cNvPr>
                <p:cNvPicPr/>
                <p:nvPr/>
              </p:nvPicPr>
              <p:blipFill>
                <a:blip r:embed="rId23"/>
                <a:stretch>
                  <a:fillRect/>
                </a:stretch>
              </p:blipFill>
              <p:spPr>
                <a:xfrm>
                  <a:off x="2218084" y="2413623"/>
                  <a:ext cx="117781"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5" name="Ink 24">
                  <a:extLst>
                    <a:ext uri="{FF2B5EF4-FFF2-40B4-BE49-F238E27FC236}">
                      <a16:creationId xmlns="" xmlns:a16="http://schemas.microsoft.com/office/drawing/2014/main" id="{6BEE5213-4006-49BF-9E2E-14061B8974B2}"/>
                    </a:ext>
                  </a:extLst>
                </p14:cNvPr>
                <p14:cNvContentPartPr/>
                <p14:nvPr/>
              </p14:nvContentPartPr>
              <p14:xfrm>
                <a:off x="2232875" y="2498943"/>
                <a:ext cx="100800" cy="12960"/>
              </p14:xfrm>
            </p:contentPart>
          </mc:Choice>
          <mc:Fallback xmlns="">
            <p:pic>
              <p:nvPicPr>
                <p:cNvPr id="25" name="Ink 24">
                  <a:extLst>
                    <a:ext uri="{FF2B5EF4-FFF2-40B4-BE49-F238E27FC236}">
                      <a16:creationId xmlns:a16="http://schemas.microsoft.com/office/drawing/2014/main" xmlns="" xmlns:p14="http://schemas.microsoft.com/office/powerpoint/2010/main" id="{6BEE5213-4006-49BF-9E2E-14061B8974B2}"/>
                    </a:ext>
                  </a:extLst>
                </p:cNvPr>
                <p:cNvPicPr/>
                <p:nvPr/>
              </p:nvPicPr>
              <p:blipFill>
                <a:blip r:embed="rId25"/>
                <a:stretch>
                  <a:fillRect/>
                </a:stretch>
              </p:blipFill>
              <p:spPr>
                <a:xfrm>
                  <a:off x="2223481" y="2487834"/>
                  <a:ext cx="118865" cy="32955"/>
                </a:xfrm>
                <a:prstGeom prst="rect">
                  <a:avLst/>
                </a:prstGeom>
              </p:spPr>
            </p:pic>
          </mc:Fallback>
        </mc:AlternateContent>
      </p:grpSp>
      <p:grpSp>
        <p:nvGrpSpPr>
          <p:cNvPr id="101381" name="Group 61">
            <a:extLst>
              <a:ext uri="{FF2B5EF4-FFF2-40B4-BE49-F238E27FC236}">
                <a16:creationId xmlns="" xmlns:a16="http://schemas.microsoft.com/office/drawing/2014/main" id="{BCF13734-BEE9-4604-99A6-31F089BF253E}"/>
              </a:ext>
            </a:extLst>
          </p:cNvPr>
          <p:cNvGrpSpPr>
            <a:grpSpLocks/>
          </p:cNvGrpSpPr>
          <p:nvPr/>
        </p:nvGrpSpPr>
        <p:grpSpPr bwMode="auto">
          <a:xfrm>
            <a:off x="4354513" y="1863725"/>
            <a:ext cx="5048250" cy="1112838"/>
            <a:chOff x="2830115" y="1863903"/>
            <a:chExt cx="5049360" cy="1113120"/>
          </a:xfrm>
        </p:grpSpPr>
        <mc:AlternateContent xmlns:mc="http://schemas.openxmlformats.org/markup-compatibility/2006" xmlns:p14="http://schemas.microsoft.com/office/powerpoint/2010/main">
          <mc:Choice Requires="p14">
            <p:contentPart p14:bwMode="auto" r:id="rId26">
              <p14:nvContentPartPr>
                <p14:cNvPr id="27" name="Ink 26">
                  <a:extLst>
                    <a:ext uri="{FF2B5EF4-FFF2-40B4-BE49-F238E27FC236}">
                      <a16:creationId xmlns="" xmlns:a16="http://schemas.microsoft.com/office/drawing/2014/main" id="{39AA81D3-73C2-461A-A076-EE278B9F0C8A}"/>
                    </a:ext>
                  </a:extLst>
                </p14:cNvPr>
                <p14:cNvContentPartPr/>
                <p14:nvPr/>
              </p14:nvContentPartPr>
              <p14:xfrm>
                <a:off x="2918315" y="2115183"/>
                <a:ext cx="19080" cy="167400"/>
              </p14:xfrm>
            </p:contentPart>
          </mc:Choice>
          <mc:Fallback xmlns="">
            <p:pic>
              <p:nvPicPr>
                <p:cNvPr id="27" name="Ink 26">
                  <a:extLst>
                    <a:ext uri="{FF2B5EF4-FFF2-40B4-BE49-F238E27FC236}">
                      <a16:creationId xmlns:a16="http://schemas.microsoft.com/office/drawing/2014/main" xmlns="" xmlns:p14="http://schemas.microsoft.com/office/powerpoint/2010/main" id="{39AA81D3-73C2-461A-A076-EE278B9F0C8A}"/>
                    </a:ext>
                  </a:extLst>
                </p:cNvPr>
                <p:cNvPicPr/>
                <p:nvPr/>
              </p:nvPicPr>
              <p:blipFill>
                <a:blip r:embed="rId27"/>
                <a:stretch>
                  <a:fillRect/>
                </a:stretch>
              </p:blipFill>
              <p:spPr>
                <a:xfrm>
                  <a:off x="2907875" y="2105823"/>
                  <a:ext cx="3924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8" name="Ink 27">
                  <a:extLst>
                    <a:ext uri="{FF2B5EF4-FFF2-40B4-BE49-F238E27FC236}">
                      <a16:creationId xmlns="" xmlns:a16="http://schemas.microsoft.com/office/drawing/2014/main" id="{AD6FB9C6-983A-49A4-84F5-34F8D24B9AA3}"/>
                    </a:ext>
                  </a:extLst>
                </p14:cNvPr>
                <p14:cNvContentPartPr/>
                <p14:nvPr/>
              </p14:nvContentPartPr>
              <p14:xfrm>
                <a:off x="2930915" y="2065143"/>
                <a:ext cx="157680" cy="119880"/>
              </p14:xfrm>
            </p:contentPart>
          </mc:Choice>
          <mc:Fallback xmlns="">
            <p:pic>
              <p:nvPicPr>
                <p:cNvPr id="28" name="Ink 27">
                  <a:extLst>
                    <a:ext uri="{FF2B5EF4-FFF2-40B4-BE49-F238E27FC236}">
                      <a16:creationId xmlns:a16="http://schemas.microsoft.com/office/drawing/2014/main" xmlns="" xmlns:p14="http://schemas.microsoft.com/office/powerpoint/2010/main" id="{AD6FB9C6-983A-49A4-84F5-34F8D24B9AA3}"/>
                    </a:ext>
                  </a:extLst>
                </p:cNvPr>
                <p:cNvPicPr/>
                <p:nvPr/>
              </p:nvPicPr>
              <p:blipFill>
                <a:blip r:embed="rId29"/>
                <a:stretch>
                  <a:fillRect/>
                </a:stretch>
              </p:blipFill>
              <p:spPr>
                <a:xfrm>
                  <a:off x="2921555" y="2054703"/>
                  <a:ext cx="17676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0" name="Ink 29">
                  <a:extLst>
                    <a:ext uri="{FF2B5EF4-FFF2-40B4-BE49-F238E27FC236}">
                      <a16:creationId xmlns="" xmlns:a16="http://schemas.microsoft.com/office/drawing/2014/main" id="{CA59B6FD-88D2-4F9D-9EBD-75848FC2902E}"/>
                    </a:ext>
                  </a:extLst>
                </p14:cNvPr>
                <p14:cNvContentPartPr/>
                <p14:nvPr/>
              </p14:nvContentPartPr>
              <p14:xfrm>
                <a:off x="3333395" y="1895223"/>
                <a:ext cx="239400" cy="459360"/>
              </p14:xfrm>
            </p:contentPart>
          </mc:Choice>
          <mc:Fallback xmlns="">
            <p:pic>
              <p:nvPicPr>
                <p:cNvPr id="30" name="Ink 29">
                  <a:extLst>
                    <a:ext uri="{FF2B5EF4-FFF2-40B4-BE49-F238E27FC236}">
                      <a16:creationId xmlns:a16="http://schemas.microsoft.com/office/drawing/2014/main" xmlns="" xmlns:p14="http://schemas.microsoft.com/office/powerpoint/2010/main" id="{CA59B6FD-88D2-4F9D-9EBD-75848FC2902E}"/>
                    </a:ext>
                  </a:extLst>
                </p:cNvPr>
                <p:cNvPicPr/>
                <p:nvPr/>
              </p:nvPicPr>
              <p:blipFill>
                <a:blip r:embed="rId31"/>
                <a:stretch>
                  <a:fillRect/>
                </a:stretch>
              </p:blipFill>
              <p:spPr>
                <a:xfrm>
                  <a:off x="3322939" y="1885503"/>
                  <a:ext cx="259230" cy="480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3" name="Ink 32">
                  <a:extLst>
                    <a:ext uri="{FF2B5EF4-FFF2-40B4-BE49-F238E27FC236}">
                      <a16:creationId xmlns="" xmlns:a16="http://schemas.microsoft.com/office/drawing/2014/main" id="{5334AE5B-C728-479B-BC6E-17BD6DE9B812}"/>
                    </a:ext>
                  </a:extLst>
                </p14:cNvPr>
                <p14:cNvContentPartPr/>
                <p14:nvPr/>
              </p14:nvContentPartPr>
              <p14:xfrm>
                <a:off x="3987155" y="1863903"/>
                <a:ext cx="119880" cy="499680"/>
              </p14:xfrm>
            </p:contentPart>
          </mc:Choice>
          <mc:Fallback xmlns="">
            <p:pic>
              <p:nvPicPr>
                <p:cNvPr id="33" name="Ink 32">
                  <a:extLst>
                    <a:ext uri="{FF2B5EF4-FFF2-40B4-BE49-F238E27FC236}">
                      <a16:creationId xmlns:a16="http://schemas.microsoft.com/office/drawing/2014/main" xmlns="" xmlns:p14="http://schemas.microsoft.com/office/powerpoint/2010/main" id="{5334AE5B-C728-479B-BC6E-17BD6DE9B812}"/>
                    </a:ext>
                  </a:extLst>
                </p:cNvPr>
                <p:cNvPicPr/>
                <p:nvPr/>
              </p:nvPicPr>
              <p:blipFill>
                <a:blip r:embed="rId33"/>
                <a:stretch>
                  <a:fillRect/>
                </a:stretch>
              </p:blipFill>
              <p:spPr>
                <a:xfrm>
                  <a:off x="3976355" y="1854543"/>
                  <a:ext cx="140040" cy="5184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4" name="Ink 33">
                  <a:extLst>
                    <a:ext uri="{FF2B5EF4-FFF2-40B4-BE49-F238E27FC236}">
                      <a16:creationId xmlns="" xmlns:a16="http://schemas.microsoft.com/office/drawing/2014/main" id="{0C80345C-692E-48AF-8742-33139257C076}"/>
                    </a:ext>
                  </a:extLst>
                </p14:cNvPr>
                <p14:cNvContentPartPr/>
                <p14:nvPr/>
              </p14:nvContentPartPr>
              <p14:xfrm>
                <a:off x="4213595" y="2090343"/>
                <a:ext cx="157680" cy="113400"/>
              </p14:xfrm>
            </p:contentPart>
          </mc:Choice>
          <mc:Fallback xmlns="">
            <p:pic>
              <p:nvPicPr>
                <p:cNvPr id="34" name="Ink 33">
                  <a:extLst>
                    <a:ext uri="{FF2B5EF4-FFF2-40B4-BE49-F238E27FC236}">
                      <a16:creationId xmlns:a16="http://schemas.microsoft.com/office/drawing/2014/main" xmlns="" xmlns:p14="http://schemas.microsoft.com/office/powerpoint/2010/main" id="{0C80345C-692E-48AF-8742-33139257C076}"/>
                    </a:ext>
                  </a:extLst>
                </p:cNvPr>
                <p:cNvPicPr/>
                <p:nvPr/>
              </p:nvPicPr>
              <p:blipFill>
                <a:blip r:embed="rId35"/>
                <a:stretch>
                  <a:fillRect/>
                </a:stretch>
              </p:blipFill>
              <p:spPr>
                <a:xfrm>
                  <a:off x="4202435" y="2080623"/>
                  <a:ext cx="17784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5" name="Ink 34">
                  <a:extLst>
                    <a:ext uri="{FF2B5EF4-FFF2-40B4-BE49-F238E27FC236}">
                      <a16:creationId xmlns="" xmlns:a16="http://schemas.microsoft.com/office/drawing/2014/main" id="{D0D66085-A567-43F3-8C0E-A21FEEE64F48}"/>
                    </a:ext>
                  </a:extLst>
                </p14:cNvPr>
                <p14:cNvContentPartPr/>
                <p14:nvPr/>
              </p14:nvContentPartPr>
              <p14:xfrm>
                <a:off x="4464875" y="2109063"/>
                <a:ext cx="145080" cy="88200"/>
              </p14:xfrm>
            </p:contentPart>
          </mc:Choice>
          <mc:Fallback xmlns="">
            <p:pic>
              <p:nvPicPr>
                <p:cNvPr id="35" name="Ink 34">
                  <a:extLst>
                    <a:ext uri="{FF2B5EF4-FFF2-40B4-BE49-F238E27FC236}">
                      <a16:creationId xmlns:a16="http://schemas.microsoft.com/office/drawing/2014/main" xmlns="" xmlns:p14="http://schemas.microsoft.com/office/powerpoint/2010/main" id="{D0D66085-A567-43F3-8C0E-A21FEEE64F48}"/>
                    </a:ext>
                  </a:extLst>
                </p:cNvPr>
                <p:cNvPicPr/>
                <p:nvPr/>
              </p:nvPicPr>
              <p:blipFill>
                <a:blip r:embed="rId37"/>
                <a:stretch>
                  <a:fillRect/>
                </a:stretch>
              </p:blipFill>
              <p:spPr>
                <a:xfrm>
                  <a:off x="4454435" y="2099343"/>
                  <a:ext cx="163800"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36" name="Ink 35">
                  <a:extLst>
                    <a:ext uri="{FF2B5EF4-FFF2-40B4-BE49-F238E27FC236}">
                      <a16:creationId xmlns="" xmlns:a16="http://schemas.microsoft.com/office/drawing/2014/main" id="{59A3C4FE-2AB7-4E25-96F5-B9D6F0DEB71D}"/>
                    </a:ext>
                  </a:extLst>
                </p14:cNvPr>
                <p14:cNvContentPartPr/>
                <p14:nvPr/>
              </p14:nvContentPartPr>
              <p14:xfrm>
                <a:off x="4659995" y="2102583"/>
                <a:ext cx="189000" cy="100800"/>
              </p14:xfrm>
            </p:contentPart>
          </mc:Choice>
          <mc:Fallback xmlns="">
            <p:pic>
              <p:nvPicPr>
                <p:cNvPr id="36" name="Ink 35">
                  <a:extLst>
                    <a:ext uri="{FF2B5EF4-FFF2-40B4-BE49-F238E27FC236}">
                      <a16:creationId xmlns:a16="http://schemas.microsoft.com/office/drawing/2014/main" xmlns="" xmlns:p14="http://schemas.microsoft.com/office/powerpoint/2010/main" id="{59A3C4FE-2AB7-4E25-96F5-B9D6F0DEB71D}"/>
                    </a:ext>
                  </a:extLst>
                </p:cNvPr>
                <p:cNvPicPr/>
                <p:nvPr/>
              </p:nvPicPr>
              <p:blipFill>
                <a:blip r:embed="rId39"/>
                <a:stretch>
                  <a:fillRect/>
                </a:stretch>
              </p:blipFill>
              <p:spPr>
                <a:xfrm>
                  <a:off x="4650995" y="2092143"/>
                  <a:ext cx="20844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7" name="Ink 36">
                  <a:extLst>
                    <a:ext uri="{FF2B5EF4-FFF2-40B4-BE49-F238E27FC236}">
                      <a16:creationId xmlns="" xmlns:a16="http://schemas.microsoft.com/office/drawing/2014/main" id="{70974038-82CB-40BF-AF7A-418B96D0D5B2}"/>
                    </a:ext>
                  </a:extLst>
                </p14:cNvPr>
                <p14:cNvContentPartPr/>
                <p14:nvPr/>
              </p14:nvContentPartPr>
              <p14:xfrm>
                <a:off x="4911275" y="2090343"/>
                <a:ext cx="100800" cy="100800"/>
              </p14:xfrm>
            </p:contentPart>
          </mc:Choice>
          <mc:Fallback xmlns="">
            <p:pic>
              <p:nvPicPr>
                <p:cNvPr id="37" name="Ink 36">
                  <a:extLst>
                    <a:ext uri="{FF2B5EF4-FFF2-40B4-BE49-F238E27FC236}">
                      <a16:creationId xmlns:a16="http://schemas.microsoft.com/office/drawing/2014/main" xmlns="" xmlns:p14="http://schemas.microsoft.com/office/powerpoint/2010/main" id="{70974038-82CB-40BF-AF7A-418B96D0D5B2}"/>
                    </a:ext>
                  </a:extLst>
                </p:cNvPr>
                <p:cNvPicPr/>
                <p:nvPr/>
              </p:nvPicPr>
              <p:blipFill>
                <a:blip r:embed="rId41"/>
                <a:stretch>
                  <a:fillRect/>
                </a:stretch>
              </p:blipFill>
              <p:spPr>
                <a:xfrm>
                  <a:off x="4900115" y="2080623"/>
                  <a:ext cx="12132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8" name="Ink 37">
                  <a:extLst>
                    <a:ext uri="{FF2B5EF4-FFF2-40B4-BE49-F238E27FC236}">
                      <a16:creationId xmlns="" xmlns:a16="http://schemas.microsoft.com/office/drawing/2014/main" id="{83DC8CF5-7057-4323-B810-D341877B8BE1}"/>
                    </a:ext>
                  </a:extLst>
                </p14:cNvPr>
                <p14:cNvContentPartPr/>
                <p14:nvPr/>
              </p14:nvContentPartPr>
              <p14:xfrm>
                <a:off x="5087315" y="2083863"/>
                <a:ext cx="321120" cy="132480"/>
              </p14:xfrm>
            </p:contentPart>
          </mc:Choice>
          <mc:Fallback xmlns="">
            <p:pic>
              <p:nvPicPr>
                <p:cNvPr id="38" name="Ink 37">
                  <a:extLst>
                    <a:ext uri="{FF2B5EF4-FFF2-40B4-BE49-F238E27FC236}">
                      <a16:creationId xmlns:a16="http://schemas.microsoft.com/office/drawing/2014/main" xmlns="" xmlns:p14="http://schemas.microsoft.com/office/powerpoint/2010/main" id="{83DC8CF5-7057-4323-B810-D341877B8BE1}"/>
                    </a:ext>
                  </a:extLst>
                </p:cNvPr>
                <p:cNvPicPr/>
                <p:nvPr/>
              </p:nvPicPr>
              <p:blipFill>
                <a:blip r:embed="rId43"/>
                <a:stretch>
                  <a:fillRect/>
                </a:stretch>
              </p:blipFill>
              <p:spPr>
                <a:xfrm>
                  <a:off x="5077584" y="2073395"/>
                  <a:ext cx="340942" cy="154139"/>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9" name="Ink 38">
                  <a:extLst>
                    <a:ext uri="{FF2B5EF4-FFF2-40B4-BE49-F238E27FC236}">
                      <a16:creationId xmlns="" xmlns:a16="http://schemas.microsoft.com/office/drawing/2014/main" id="{8DCF0540-94F6-4B30-A2C2-7E582C88A39F}"/>
                    </a:ext>
                  </a:extLst>
                </p14:cNvPr>
                <p14:cNvContentPartPr/>
                <p14:nvPr/>
              </p14:nvContentPartPr>
              <p14:xfrm>
                <a:off x="5521115" y="1895223"/>
                <a:ext cx="195120" cy="484560"/>
              </p14:xfrm>
            </p:contentPart>
          </mc:Choice>
          <mc:Fallback xmlns="">
            <p:pic>
              <p:nvPicPr>
                <p:cNvPr id="39" name="Ink 38">
                  <a:extLst>
                    <a:ext uri="{FF2B5EF4-FFF2-40B4-BE49-F238E27FC236}">
                      <a16:creationId xmlns:a16="http://schemas.microsoft.com/office/drawing/2014/main" xmlns="" xmlns:p14="http://schemas.microsoft.com/office/powerpoint/2010/main" id="{8DCF0540-94F6-4B30-A2C2-7E582C88A39F}"/>
                    </a:ext>
                  </a:extLst>
                </p:cNvPr>
                <p:cNvPicPr/>
                <p:nvPr/>
              </p:nvPicPr>
              <p:blipFill>
                <a:blip r:embed="rId45"/>
                <a:stretch>
                  <a:fillRect/>
                </a:stretch>
              </p:blipFill>
              <p:spPr>
                <a:xfrm>
                  <a:off x="5511755" y="1885856"/>
                  <a:ext cx="214560" cy="504375"/>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2" name="Ink 41">
                  <a:extLst>
                    <a:ext uri="{FF2B5EF4-FFF2-40B4-BE49-F238E27FC236}">
                      <a16:creationId xmlns="" xmlns:a16="http://schemas.microsoft.com/office/drawing/2014/main" id="{436BE4CF-F36F-41BC-81FB-F87B4B2F5F9C}"/>
                    </a:ext>
                  </a:extLst>
                </p14:cNvPr>
                <p14:cNvContentPartPr/>
                <p14:nvPr/>
              </p14:nvContentPartPr>
              <p14:xfrm>
                <a:off x="5961395" y="1989543"/>
                <a:ext cx="19080" cy="207720"/>
              </p14:xfrm>
            </p:contentPart>
          </mc:Choice>
          <mc:Fallback xmlns="">
            <p:pic>
              <p:nvPicPr>
                <p:cNvPr id="42" name="Ink 41">
                  <a:extLst>
                    <a:ext uri="{FF2B5EF4-FFF2-40B4-BE49-F238E27FC236}">
                      <a16:creationId xmlns:a16="http://schemas.microsoft.com/office/drawing/2014/main" xmlns="" xmlns:p14="http://schemas.microsoft.com/office/powerpoint/2010/main" id="{436BE4CF-F36F-41BC-81FB-F87B4B2F5F9C}"/>
                    </a:ext>
                  </a:extLst>
                </p:cNvPr>
                <p:cNvPicPr/>
                <p:nvPr/>
              </p:nvPicPr>
              <p:blipFill>
                <a:blip r:embed="rId47"/>
                <a:stretch>
                  <a:fillRect/>
                </a:stretch>
              </p:blipFill>
              <p:spPr>
                <a:xfrm>
                  <a:off x="5953115" y="1979463"/>
                  <a:ext cx="3744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3" name="Ink 42">
                  <a:extLst>
                    <a:ext uri="{FF2B5EF4-FFF2-40B4-BE49-F238E27FC236}">
                      <a16:creationId xmlns="" xmlns:a16="http://schemas.microsoft.com/office/drawing/2014/main" id="{A96758DC-3DCE-454D-8FD7-37B727016087}"/>
                    </a:ext>
                  </a:extLst>
                </p14:cNvPr>
                <p14:cNvContentPartPr/>
                <p14:nvPr/>
              </p14:nvContentPartPr>
              <p14:xfrm>
                <a:off x="5942315" y="1976943"/>
                <a:ext cx="138600" cy="107280"/>
              </p14:xfrm>
            </p:contentPart>
          </mc:Choice>
          <mc:Fallback xmlns="">
            <p:pic>
              <p:nvPicPr>
                <p:cNvPr id="43" name="Ink 42">
                  <a:extLst>
                    <a:ext uri="{FF2B5EF4-FFF2-40B4-BE49-F238E27FC236}">
                      <a16:creationId xmlns:a16="http://schemas.microsoft.com/office/drawing/2014/main" xmlns="" xmlns:p14="http://schemas.microsoft.com/office/powerpoint/2010/main" id="{A96758DC-3DCE-454D-8FD7-37B727016087}"/>
                    </a:ext>
                  </a:extLst>
                </p:cNvPr>
                <p:cNvPicPr/>
                <p:nvPr/>
              </p:nvPicPr>
              <p:blipFill>
                <a:blip r:embed="rId49"/>
                <a:stretch>
                  <a:fillRect/>
                </a:stretch>
              </p:blipFill>
              <p:spPr>
                <a:xfrm>
                  <a:off x="5933675" y="1967223"/>
                  <a:ext cx="15696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44" name="Ink 43">
                  <a:extLst>
                    <a:ext uri="{FF2B5EF4-FFF2-40B4-BE49-F238E27FC236}">
                      <a16:creationId xmlns="" xmlns:a16="http://schemas.microsoft.com/office/drawing/2014/main" id="{3035EC44-42EE-41AB-B1BB-A4E1C0DE6F58}"/>
                    </a:ext>
                  </a:extLst>
                </p14:cNvPr>
                <p14:cNvContentPartPr/>
                <p14:nvPr/>
              </p14:nvContentPartPr>
              <p14:xfrm>
                <a:off x="6212675" y="1895223"/>
                <a:ext cx="138600" cy="321120"/>
              </p14:xfrm>
            </p:contentPart>
          </mc:Choice>
          <mc:Fallback xmlns="">
            <p:pic>
              <p:nvPicPr>
                <p:cNvPr id="44" name="Ink 43">
                  <a:extLst>
                    <a:ext uri="{FF2B5EF4-FFF2-40B4-BE49-F238E27FC236}">
                      <a16:creationId xmlns:a16="http://schemas.microsoft.com/office/drawing/2014/main" xmlns="" xmlns:p14="http://schemas.microsoft.com/office/powerpoint/2010/main" id="{3035EC44-42EE-41AB-B1BB-A4E1C0DE6F58}"/>
                    </a:ext>
                  </a:extLst>
                </p:cNvPr>
                <p:cNvPicPr/>
                <p:nvPr/>
              </p:nvPicPr>
              <p:blipFill>
                <a:blip r:embed="rId51"/>
                <a:stretch>
                  <a:fillRect/>
                </a:stretch>
              </p:blipFill>
              <p:spPr>
                <a:xfrm>
                  <a:off x="6202235" y="1885852"/>
                  <a:ext cx="157320" cy="340582"/>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5" name="Ink 44">
                  <a:extLst>
                    <a:ext uri="{FF2B5EF4-FFF2-40B4-BE49-F238E27FC236}">
                      <a16:creationId xmlns="" xmlns:a16="http://schemas.microsoft.com/office/drawing/2014/main" id="{BDED0823-F5E1-41D9-9EAC-919137627BFE}"/>
                    </a:ext>
                  </a:extLst>
                </p14:cNvPr>
                <p14:cNvContentPartPr/>
                <p14:nvPr/>
              </p14:nvContentPartPr>
              <p14:xfrm>
                <a:off x="6451715" y="2039943"/>
                <a:ext cx="113400" cy="107280"/>
              </p14:xfrm>
            </p:contentPart>
          </mc:Choice>
          <mc:Fallback xmlns="">
            <p:pic>
              <p:nvPicPr>
                <p:cNvPr id="45" name="Ink 44">
                  <a:extLst>
                    <a:ext uri="{FF2B5EF4-FFF2-40B4-BE49-F238E27FC236}">
                      <a16:creationId xmlns:a16="http://schemas.microsoft.com/office/drawing/2014/main" xmlns="" xmlns:p14="http://schemas.microsoft.com/office/powerpoint/2010/main" id="{BDED0823-F5E1-41D9-9EAC-919137627BFE}"/>
                    </a:ext>
                  </a:extLst>
                </p:cNvPr>
                <p:cNvPicPr/>
                <p:nvPr/>
              </p:nvPicPr>
              <p:blipFill>
                <a:blip r:embed="rId53"/>
                <a:stretch>
                  <a:fillRect/>
                </a:stretch>
              </p:blipFill>
              <p:spPr>
                <a:xfrm>
                  <a:off x="6440915" y="2030583"/>
                  <a:ext cx="13248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6" name="Ink 45">
                  <a:extLst>
                    <a:ext uri="{FF2B5EF4-FFF2-40B4-BE49-F238E27FC236}">
                      <a16:creationId xmlns="" xmlns:a16="http://schemas.microsoft.com/office/drawing/2014/main" id="{561E29C2-B2F0-42CD-950A-51DC23AB6428}"/>
                    </a:ext>
                  </a:extLst>
                </p14:cNvPr>
                <p14:cNvContentPartPr/>
                <p14:nvPr/>
              </p14:nvContentPartPr>
              <p14:xfrm>
                <a:off x="6646475" y="2077743"/>
                <a:ext cx="119880" cy="82080"/>
              </p14:xfrm>
            </p:contentPart>
          </mc:Choice>
          <mc:Fallback xmlns="">
            <p:pic>
              <p:nvPicPr>
                <p:cNvPr id="46" name="Ink 45">
                  <a:extLst>
                    <a:ext uri="{FF2B5EF4-FFF2-40B4-BE49-F238E27FC236}">
                      <a16:creationId xmlns:a16="http://schemas.microsoft.com/office/drawing/2014/main" xmlns="" xmlns:p14="http://schemas.microsoft.com/office/powerpoint/2010/main" id="{561E29C2-B2F0-42CD-950A-51DC23AB6428}"/>
                    </a:ext>
                  </a:extLst>
                </p:cNvPr>
                <p:cNvPicPr/>
                <p:nvPr/>
              </p:nvPicPr>
              <p:blipFill>
                <a:blip r:embed="rId55"/>
                <a:stretch>
                  <a:fillRect/>
                </a:stretch>
              </p:blipFill>
              <p:spPr>
                <a:xfrm>
                  <a:off x="6636365" y="2068023"/>
                  <a:ext cx="139017"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7" name="Ink 46">
                  <a:extLst>
                    <a:ext uri="{FF2B5EF4-FFF2-40B4-BE49-F238E27FC236}">
                      <a16:creationId xmlns="" xmlns:a16="http://schemas.microsoft.com/office/drawing/2014/main" id="{04FB07EA-25F4-43B9-8BDA-50BC93C4B9FC}"/>
                    </a:ext>
                  </a:extLst>
                </p14:cNvPr>
                <p14:cNvContentPartPr/>
                <p14:nvPr/>
              </p14:nvContentPartPr>
              <p14:xfrm>
                <a:off x="6822515" y="2065143"/>
                <a:ext cx="170280" cy="94680"/>
              </p14:xfrm>
            </p:contentPart>
          </mc:Choice>
          <mc:Fallback xmlns="">
            <p:pic>
              <p:nvPicPr>
                <p:cNvPr id="47" name="Ink 46">
                  <a:extLst>
                    <a:ext uri="{FF2B5EF4-FFF2-40B4-BE49-F238E27FC236}">
                      <a16:creationId xmlns:a16="http://schemas.microsoft.com/office/drawing/2014/main" xmlns="" xmlns:p14="http://schemas.microsoft.com/office/powerpoint/2010/main" id="{04FB07EA-25F4-43B9-8BDA-50BC93C4B9FC}"/>
                    </a:ext>
                  </a:extLst>
                </p:cNvPr>
                <p:cNvPicPr/>
                <p:nvPr/>
              </p:nvPicPr>
              <p:blipFill>
                <a:blip r:embed="rId57"/>
                <a:stretch>
                  <a:fillRect/>
                </a:stretch>
              </p:blipFill>
              <p:spPr>
                <a:xfrm>
                  <a:off x="6813496" y="2055783"/>
                  <a:ext cx="189761"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8" name="Ink 47">
                  <a:extLst>
                    <a:ext uri="{FF2B5EF4-FFF2-40B4-BE49-F238E27FC236}">
                      <a16:creationId xmlns="" xmlns:a16="http://schemas.microsoft.com/office/drawing/2014/main" id="{705D30A7-7079-4DCA-80DE-B370797B9069}"/>
                    </a:ext>
                  </a:extLst>
                </p14:cNvPr>
                <p14:cNvContentPartPr/>
                <p14:nvPr/>
              </p14:nvContentPartPr>
              <p14:xfrm>
                <a:off x="7092875" y="2083863"/>
                <a:ext cx="126000" cy="100800"/>
              </p14:xfrm>
            </p:contentPart>
          </mc:Choice>
          <mc:Fallback xmlns="">
            <p:pic>
              <p:nvPicPr>
                <p:cNvPr id="48" name="Ink 47">
                  <a:extLst>
                    <a:ext uri="{FF2B5EF4-FFF2-40B4-BE49-F238E27FC236}">
                      <a16:creationId xmlns:a16="http://schemas.microsoft.com/office/drawing/2014/main" xmlns="" xmlns:p14="http://schemas.microsoft.com/office/powerpoint/2010/main" id="{705D30A7-7079-4DCA-80DE-B370797B9069}"/>
                    </a:ext>
                  </a:extLst>
                </p:cNvPr>
                <p:cNvPicPr/>
                <p:nvPr/>
              </p:nvPicPr>
              <p:blipFill>
                <a:blip r:embed="rId59"/>
                <a:stretch>
                  <a:fillRect/>
                </a:stretch>
              </p:blipFill>
              <p:spPr>
                <a:xfrm>
                  <a:off x="7081715" y="2074143"/>
                  <a:ext cx="14544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9" name="Ink 48">
                  <a:extLst>
                    <a:ext uri="{FF2B5EF4-FFF2-40B4-BE49-F238E27FC236}">
                      <a16:creationId xmlns="" xmlns:a16="http://schemas.microsoft.com/office/drawing/2014/main" id="{3B53ADB0-F47F-486A-B503-17FF94E18AC3}"/>
                    </a:ext>
                  </a:extLst>
                </p14:cNvPr>
                <p14:cNvContentPartPr/>
                <p14:nvPr/>
              </p14:nvContentPartPr>
              <p14:xfrm>
                <a:off x="7262795" y="2083863"/>
                <a:ext cx="94680" cy="100800"/>
              </p14:xfrm>
            </p:contentPart>
          </mc:Choice>
          <mc:Fallback xmlns="">
            <p:pic>
              <p:nvPicPr>
                <p:cNvPr id="49" name="Ink 48">
                  <a:extLst>
                    <a:ext uri="{FF2B5EF4-FFF2-40B4-BE49-F238E27FC236}">
                      <a16:creationId xmlns:a16="http://schemas.microsoft.com/office/drawing/2014/main" xmlns="" xmlns:p14="http://schemas.microsoft.com/office/powerpoint/2010/main" id="{3B53ADB0-F47F-486A-B503-17FF94E18AC3}"/>
                    </a:ext>
                  </a:extLst>
                </p:cNvPr>
                <p:cNvPicPr/>
                <p:nvPr/>
              </p:nvPicPr>
              <p:blipFill>
                <a:blip r:embed="rId61"/>
                <a:stretch>
                  <a:fillRect/>
                </a:stretch>
              </p:blipFill>
              <p:spPr>
                <a:xfrm>
                  <a:off x="7252355" y="2074143"/>
                  <a:ext cx="11340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50" name="Ink 49">
                  <a:extLst>
                    <a:ext uri="{FF2B5EF4-FFF2-40B4-BE49-F238E27FC236}">
                      <a16:creationId xmlns="" xmlns:a16="http://schemas.microsoft.com/office/drawing/2014/main" id="{E85488B2-50D9-4EB3-80DF-ABDA61D4C30A}"/>
                    </a:ext>
                  </a:extLst>
                </p14:cNvPr>
                <p14:cNvContentPartPr/>
                <p14:nvPr/>
              </p14:nvContentPartPr>
              <p14:xfrm>
                <a:off x="7394915" y="2033463"/>
                <a:ext cx="170280" cy="126000"/>
              </p14:xfrm>
            </p:contentPart>
          </mc:Choice>
          <mc:Fallback xmlns="">
            <p:pic>
              <p:nvPicPr>
                <p:cNvPr id="50" name="Ink 49">
                  <a:extLst>
                    <a:ext uri="{FF2B5EF4-FFF2-40B4-BE49-F238E27FC236}">
                      <a16:creationId xmlns:a16="http://schemas.microsoft.com/office/drawing/2014/main" xmlns="" xmlns:p14="http://schemas.microsoft.com/office/powerpoint/2010/main" id="{E85488B2-50D9-4EB3-80DF-ABDA61D4C30A}"/>
                    </a:ext>
                  </a:extLst>
                </p:cNvPr>
                <p:cNvPicPr/>
                <p:nvPr/>
              </p:nvPicPr>
              <p:blipFill>
                <a:blip r:embed="rId63"/>
                <a:stretch>
                  <a:fillRect/>
                </a:stretch>
              </p:blipFill>
              <p:spPr>
                <a:xfrm>
                  <a:off x="7385555" y="2024463"/>
                  <a:ext cx="18864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51" name="Ink 50">
                  <a:extLst>
                    <a:ext uri="{FF2B5EF4-FFF2-40B4-BE49-F238E27FC236}">
                      <a16:creationId xmlns="" xmlns:a16="http://schemas.microsoft.com/office/drawing/2014/main" id="{DC0C6FC8-66E2-46F3-B0F7-C0158C3D2BE2}"/>
                    </a:ext>
                  </a:extLst>
                </p14:cNvPr>
                <p14:cNvContentPartPr/>
                <p14:nvPr/>
              </p14:nvContentPartPr>
              <p14:xfrm>
                <a:off x="7627475" y="1945623"/>
                <a:ext cx="163800" cy="371160"/>
              </p14:xfrm>
            </p:contentPart>
          </mc:Choice>
          <mc:Fallback xmlns="">
            <p:pic>
              <p:nvPicPr>
                <p:cNvPr id="51" name="Ink 50">
                  <a:extLst>
                    <a:ext uri="{FF2B5EF4-FFF2-40B4-BE49-F238E27FC236}">
                      <a16:creationId xmlns:a16="http://schemas.microsoft.com/office/drawing/2014/main" xmlns="" xmlns:p14="http://schemas.microsoft.com/office/powerpoint/2010/main" id="{DC0C6FC8-66E2-46F3-B0F7-C0158C3D2BE2}"/>
                    </a:ext>
                  </a:extLst>
                </p:cNvPr>
                <p:cNvPicPr/>
                <p:nvPr/>
              </p:nvPicPr>
              <p:blipFill>
                <a:blip r:embed="rId65"/>
                <a:stretch>
                  <a:fillRect/>
                </a:stretch>
              </p:blipFill>
              <p:spPr>
                <a:xfrm>
                  <a:off x="7618115" y="1935903"/>
                  <a:ext cx="183960" cy="3902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3" name="Ink 52">
                  <a:extLst>
                    <a:ext uri="{FF2B5EF4-FFF2-40B4-BE49-F238E27FC236}">
                      <a16:creationId xmlns="" xmlns:a16="http://schemas.microsoft.com/office/drawing/2014/main" id="{D2790297-40B6-4F7C-8266-FC993869DAB0}"/>
                    </a:ext>
                  </a:extLst>
                </p14:cNvPr>
                <p14:cNvContentPartPr/>
                <p14:nvPr/>
              </p14:nvContentPartPr>
              <p14:xfrm>
                <a:off x="2830115" y="2492463"/>
                <a:ext cx="2037240" cy="69480"/>
              </p14:xfrm>
            </p:contentPart>
          </mc:Choice>
          <mc:Fallback xmlns="">
            <p:pic>
              <p:nvPicPr>
                <p:cNvPr id="53" name="Ink 52">
                  <a:extLst>
                    <a:ext uri="{FF2B5EF4-FFF2-40B4-BE49-F238E27FC236}">
                      <a16:creationId xmlns:a16="http://schemas.microsoft.com/office/drawing/2014/main" xmlns="" xmlns:p14="http://schemas.microsoft.com/office/powerpoint/2010/main" id="{D2790297-40B6-4F7C-8266-FC993869DAB0}"/>
                    </a:ext>
                  </a:extLst>
                </p:cNvPr>
                <p:cNvPicPr/>
                <p:nvPr/>
              </p:nvPicPr>
              <p:blipFill>
                <a:blip r:embed="rId67"/>
                <a:stretch>
                  <a:fillRect/>
                </a:stretch>
              </p:blipFill>
              <p:spPr>
                <a:xfrm>
                  <a:off x="2821113" y="2483103"/>
                  <a:ext cx="2054523"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54" name="Ink 53">
                  <a:extLst>
                    <a:ext uri="{FF2B5EF4-FFF2-40B4-BE49-F238E27FC236}">
                      <a16:creationId xmlns="" xmlns:a16="http://schemas.microsoft.com/office/drawing/2014/main" id="{3EFE9607-B61B-4646-8CE3-41589F291DFC}"/>
                    </a:ext>
                  </a:extLst>
                </p14:cNvPr>
                <p14:cNvContentPartPr/>
                <p14:nvPr/>
              </p14:nvContentPartPr>
              <p14:xfrm>
                <a:off x="4836035" y="2410743"/>
                <a:ext cx="3043440" cy="88200"/>
              </p14:xfrm>
            </p:contentPart>
          </mc:Choice>
          <mc:Fallback xmlns="">
            <p:pic>
              <p:nvPicPr>
                <p:cNvPr id="54" name="Ink 53">
                  <a:extLst>
                    <a:ext uri="{FF2B5EF4-FFF2-40B4-BE49-F238E27FC236}">
                      <a16:creationId xmlns:a16="http://schemas.microsoft.com/office/drawing/2014/main" xmlns="" xmlns:p14="http://schemas.microsoft.com/office/powerpoint/2010/main" id="{3EFE9607-B61B-4646-8CE3-41589F291DFC}"/>
                    </a:ext>
                  </a:extLst>
                </p:cNvPr>
                <p:cNvPicPr/>
                <p:nvPr/>
              </p:nvPicPr>
              <p:blipFill>
                <a:blip r:embed="rId69"/>
                <a:stretch>
                  <a:fillRect/>
                </a:stretch>
              </p:blipFill>
              <p:spPr>
                <a:xfrm>
                  <a:off x="4827393" y="2401023"/>
                  <a:ext cx="3061804"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6" name="Ink 55">
                  <a:extLst>
                    <a:ext uri="{FF2B5EF4-FFF2-40B4-BE49-F238E27FC236}">
                      <a16:creationId xmlns="" xmlns:a16="http://schemas.microsoft.com/office/drawing/2014/main" id="{597789E4-4CF1-41CB-99C9-A16DCB1A3190}"/>
                    </a:ext>
                  </a:extLst>
                </p14:cNvPr>
                <p14:cNvContentPartPr/>
                <p14:nvPr/>
              </p14:nvContentPartPr>
              <p14:xfrm>
                <a:off x="4747835" y="2731503"/>
                <a:ext cx="25560" cy="175680"/>
              </p14:xfrm>
            </p:contentPart>
          </mc:Choice>
          <mc:Fallback xmlns="">
            <p:pic>
              <p:nvPicPr>
                <p:cNvPr id="56" name="Ink 55">
                  <a:extLst>
                    <a:ext uri="{FF2B5EF4-FFF2-40B4-BE49-F238E27FC236}">
                      <a16:creationId xmlns:a16="http://schemas.microsoft.com/office/drawing/2014/main" xmlns="" xmlns:p14="http://schemas.microsoft.com/office/powerpoint/2010/main" id="{597789E4-4CF1-41CB-99C9-A16DCB1A3190}"/>
                    </a:ext>
                  </a:extLst>
                </p:cNvPr>
                <p:cNvPicPr/>
                <p:nvPr/>
              </p:nvPicPr>
              <p:blipFill>
                <a:blip r:embed="rId71"/>
                <a:stretch>
                  <a:fillRect/>
                </a:stretch>
              </p:blipFill>
              <p:spPr>
                <a:xfrm>
                  <a:off x="4738341" y="2721783"/>
                  <a:ext cx="43452"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7" name="Ink 56">
                  <a:extLst>
                    <a:ext uri="{FF2B5EF4-FFF2-40B4-BE49-F238E27FC236}">
                      <a16:creationId xmlns="" xmlns:a16="http://schemas.microsoft.com/office/drawing/2014/main" id="{73234BAB-D849-46C0-86AD-53C429AAA237}"/>
                    </a:ext>
                  </a:extLst>
                </p14:cNvPr>
                <p14:cNvContentPartPr/>
                <p14:nvPr/>
              </p14:nvContentPartPr>
              <p14:xfrm>
                <a:off x="4760435" y="2687583"/>
                <a:ext cx="132480" cy="100800"/>
              </p14:xfrm>
            </p:contentPart>
          </mc:Choice>
          <mc:Fallback xmlns="">
            <p:pic>
              <p:nvPicPr>
                <p:cNvPr id="57" name="Ink 56">
                  <a:extLst>
                    <a:ext uri="{FF2B5EF4-FFF2-40B4-BE49-F238E27FC236}">
                      <a16:creationId xmlns:a16="http://schemas.microsoft.com/office/drawing/2014/main" xmlns="" xmlns:p14="http://schemas.microsoft.com/office/powerpoint/2010/main" id="{73234BAB-D849-46C0-86AD-53C429AAA237}"/>
                    </a:ext>
                  </a:extLst>
                </p:cNvPr>
                <p:cNvPicPr/>
                <p:nvPr/>
              </p:nvPicPr>
              <p:blipFill>
                <a:blip r:embed="rId73"/>
                <a:stretch>
                  <a:fillRect/>
                </a:stretch>
              </p:blipFill>
              <p:spPr>
                <a:xfrm>
                  <a:off x="4751075" y="2677863"/>
                  <a:ext cx="15156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58" name="Ink 57">
                  <a:extLst>
                    <a:ext uri="{FF2B5EF4-FFF2-40B4-BE49-F238E27FC236}">
                      <a16:creationId xmlns="" xmlns:a16="http://schemas.microsoft.com/office/drawing/2014/main" id="{BD973A4D-5B74-4431-9048-0211D8580BEF}"/>
                    </a:ext>
                  </a:extLst>
                </p14:cNvPr>
                <p14:cNvContentPartPr/>
                <p14:nvPr/>
              </p14:nvContentPartPr>
              <p14:xfrm>
                <a:off x="5055995" y="2643303"/>
                <a:ext cx="131760" cy="270720"/>
              </p14:xfrm>
            </p:contentPart>
          </mc:Choice>
          <mc:Fallback xmlns="">
            <p:pic>
              <p:nvPicPr>
                <p:cNvPr id="58" name="Ink 57">
                  <a:extLst>
                    <a:ext uri="{FF2B5EF4-FFF2-40B4-BE49-F238E27FC236}">
                      <a16:creationId xmlns:a16="http://schemas.microsoft.com/office/drawing/2014/main" xmlns="" xmlns:p14="http://schemas.microsoft.com/office/powerpoint/2010/main" id="{BD973A4D-5B74-4431-9048-0211D8580BEF}"/>
                    </a:ext>
                  </a:extLst>
                </p:cNvPr>
                <p:cNvPicPr/>
                <p:nvPr/>
              </p:nvPicPr>
              <p:blipFill>
                <a:blip r:embed="rId75"/>
                <a:stretch>
                  <a:fillRect/>
                </a:stretch>
              </p:blipFill>
              <p:spPr>
                <a:xfrm>
                  <a:off x="5045165" y="2633943"/>
                  <a:ext cx="151614"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61" name="Ink 60">
                  <a:extLst>
                    <a:ext uri="{FF2B5EF4-FFF2-40B4-BE49-F238E27FC236}">
                      <a16:creationId xmlns="" xmlns:a16="http://schemas.microsoft.com/office/drawing/2014/main" id="{1325E4F4-4D8E-423F-849C-0EF9F337BEF8}"/>
                    </a:ext>
                  </a:extLst>
                </p14:cNvPr>
                <p14:cNvContentPartPr/>
                <p14:nvPr/>
              </p14:nvContentPartPr>
              <p14:xfrm>
                <a:off x="5590235" y="2662383"/>
                <a:ext cx="195120" cy="314640"/>
              </p14:xfrm>
            </p:contentPart>
          </mc:Choice>
          <mc:Fallback xmlns="">
            <p:pic>
              <p:nvPicPr>
                <p:cNvPr id="61" name="Ink 60">
                  <a:extLst>
                    <a:ext uri="{FF2B5EF4-FFF2-40B4-BE49-F238E27FC236}">
                      <a16:creationId xmlns:a16="http://schemas.microsoft.com/office/drawing/2014/main" xmlns="" xmlns:p14="http://schemas.microsoft.com/office/powerpoint/2010/main" id="{1325E4F4-4D8E-423F-849C-0EF9F337BEF8}"/>
                    </a:ext>
                  </a:extLst>
                </p:cNvPr>
                <p:cNvPicPr/>
                <p:nvPr/>
              </p:nvPicPr>
              <p:blipFill>
                <a:blip r:embed="rId77"/>
                <a:stretch>
                  <a:fillRect/>
                </a:stretch>
              </p:blipFill>
              <p:spPr>
                <a:xfrm>
                  <a:off x="5581595" y="2651583"/>
                  <a:ext cx="214200" cy="334800"/>
                </a:xfrm>
                <a:prstGeom prst="rect">
                  <a:avLst/>
                </a:prstGeom>
              </p:spPr>
            </p:pic>
          </mc:Fallback>
        </mc:AlternateContent>
      </p:grpSp>
      <p:grpSp>
        <p:nvGrpSpPr>
          <p:cNvPr id="101382" name="Group 102">
            <a:extLst>
              <a:ext uri="{FF2B5EF4-FFF2-40B4-BE49-F238E27FC236}">
                <a16:creationId xmlns="" xmlns:a16="http://schemas.microsoft.com/office/drawing/2014/main" id="{1FF1FAF7-8A3D-454B-A1B1-26D6C6982B5D}"/>
              </a:ext>
            </a:extLst>
          </p:cNvPr>
          <p:cNvGrpSpPr>
            <a:grpSpLocks/>
          </p:cNvGrpSpPr>
          <p:nvPr/>
        </p:nvGrpSpPr>
        <p:grpSpPr bwMode="auto">
          <a:xfrm>
            <a:off x="2311400" y="4044950"/>
            <a:ext cx="2533650" cy="649288"/>
            <a:chOff x="787115" y="4045503"/>
            <a:chExt cx="2534040" cy="648000"/>
          </a:xfrm>
        </p:grpSpPr>
        <mc:AlternateContent xmlns:mc="http://schemas.openxmlformats.org/markup-compatibility/2006" xmlns:p14="http://schemas.microsoft.com/office/powerpoint/2010/main">
          <mc:Choice Requires="p14">
            <p:contentPart p14:bwMode="auto" r:id="rId78">
              <p14:nvContentPartPr>
                <p14:cNvPr id="85" name="Ink 84">
                  <a:extLst>
                    <a:ext uri="{FF2B5EF4-FFF2-40B4-BE49-F238E27FC236}">
                      <a16:creationId xmlns="" xmlns:a16="http://schemas.microsoft.com/office/drawing/2014/main" id="{6696B8C1-3D71-4A23-AD17-AC2EE151D9B7}"/>
                    </a:ext>
                  </a:extLst>
                </p14:cNvPr>
                <p14:cNvContentPartPr/>
                <p14:nvPr/>
              </p14:nvContentPartPr>
              <p14:xfrm>
                <a:off x="787115" y="4246743"/>
                <a:ext cx="50760" cy="19080"/>
              </p14:xfrm>
            </p:contentPart>
          </mc:Choice>
          <mc:Fallback xmlns="">
            <p:pic>
              <p:nvPicPr>
                <p:cNvPr id="85" name="Ink 84">
                  <a:extLst>
                    <a:ext uri="{FF2B5EF4-FFF2-40B4-BE49-F238E27FC236}">
                      <a16:creationId xmlns:a16="http://schemas.microsoft.com/office/drawing/2014/main" xmlns="" xmlns:p14="http://schemas.microsoft.com/office/powerpoint/2010/main" id="{6696B8C1-3D71-4A23-AD17-AC2EE151D9B7}"/>
                    </a:ext>
                  </a:extLst>
                </p:cNvPr>
                <p:cNvPicPr/>
                <p:nvPr/>
              </p:nvPicPr>
              <p:blipFill>
                <a:blip r:embed="rId79"/>
                <a:stretch>
                  <a:fillRect/>
                </a:stretch>
              </p:blipFill>
              <p:spPr>
                <a:xfrm>
                  <a:off x="778835" y="4238970"/>
                  <a:ext cx="66960" cy="349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86" name="Ink 85">
                  <a:extLst>
                    <a:ext uri="{FF2B5EF4-FFF2-40B4-BE49-F238E27FC236}">
                      <a16:creationId xmlns="" xmlns:a16="http://schemas.microsoft.com/office/drawing/2014/main" id="{3BE07018-B6ED-449F-AC32-7027AB37ADC9}"/>
                    </a:ext>
                  </a:extLst>
                </p14:cNvPr>
                <p14:cNvContentPartPr/>
                <p14:nvPr/>
              </p14:nvContentPartPr>
              <p14:xfrm>
                <a:off x="849755" y="4246743"/>
                <a:ext cx="6480" cy="210600"/>
              </p14:xfrm>
            </p:contentPart>
          </mc:Choice>
          <mc:Fallback xmlns="">
            <p:pic>
              <p:nvPicPr>
                <p:cNvPr id="86" name="Ink 85">
                  <a:extLst>
                    <a:ext uri="{FF2B5EF4-FFF2-40B4-BE49-F238E27FC236}">
                      <a16:creationId xmlns:a16="http://schemas.microsoft.com/office/drawing/2014/main" xmlns="" xmlns:p14="http://schemas.microsoft.com/office/powerpoint/2010/main" id="{3BE07018-B6ED-449F-AC32-7027AB37ADC9}"/>
                    </a:ext>
                  </a:extLst>
                </p:cNvPr>
                <p:cNvPicPr/>
                <p:nvPr/>
              </p:nvPicPr>
              <p:blipFill>
                <a:blip r:embed="rId81"/>
                <a:stretch>
                  <a:fillRect/>
                </a:stretch>
              </p:blipFill>
              <p:spPr>
                <a:xfrm>
                  <a:off x="838595" y="4236321"/>
                  <a:ext cx="29880" cy="230366"/>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87" name="Ink 86">
                  <a:extLst>
                    <a:ext uri="{FF2B5EF4-FFF2-40B4-BE49-F238E27FC236}">
                      <a16:creationId xmlns="" xmlns:a16="http://schemas.microsoft.com/office/drawing/2014/main" id="{A9ED1990-6FA7-442C-9647-13001D249373}"/>
                    </a:ext>
                  </a:extLst>
                </p14:cNvPr>
                <p14:cNvContentPartPr/>
                <p14:nvPr/>
              </p14:nvContentPartPr>
              <p14:xfrm>
                <a:off x="837155" y="4240263"/>
                <a:ext cx="157680" cy="113400"/>
              </p14:xfrm>
            </p:contentPart>
          </mc:Choice>
          <mc:Fallback xmlns="">
            <p:pic>
              <p:nvPicPr>
                <p:cNvPr id="87" name="Ink 86">
                  <a:extLst>
                    <a:ext uri="{FF2B5EF4-FFF2-40B4-BE49-F238E27FC236}">
                      <a16:creationId xmlns:a16="http://schemas.microsoft.com/office/drawing/2014/main" xmlns="" xmlns:p14="http://schemas.microsoft.com/office/powerpoint/2010/main" id="{A9ED1990-6FA7-442C-9647-13001D249373}"/>
                    </a:ext>
                  </a:extLst>
                </p:cNvPr>
                <p:cNvPicPr/>
                <p:nvPr/>
              </p:nvPicPr>
              <p:blipFill>
                <a:blip r:embed="rId83"/>
                <a:stretch>
                  <a:fillRect/>
                </a:stretch>
              </p:blipFill>
              <p:spPr>
                <a:xfrm>
                  <a:off x="828155" y="4229497"/>
                  <a:ext cx="177120" cy="134573"/>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88" name="Ink 87">
                  <a:extLst>
                    <a:ext uri="{FF2B5EF4-FFF2-40B4-BE49-F238E27FC236}">
                      <a16:creationId xmlns="" xmlns:a16="http://schemas.microsoft.com/office/drawing/2014/main" id="{4ED86D8F-0674-4B8C-BE8F-69CD19098E59}"/>
                    </a:ext>
                  </a:extLst>
                </p14:cNvPr>
                <p14:cNvContentPartPr/>
                <p14:nvPr/>
              </p14:nvContentPartPr>
              <p14:xfrm>
                <a:off x="1151795" y="4045503"/>
                <a:ext cx="252000" cy="547200"/>
              </p14:xfrm>
            </p:contentPart>
          </mc:Choice>
          <mc:Fallback xmlns="">
            <p:pic>
              <p:nvPicPr>
                <p:cNvPr id="88" name="Ink 87">
                  <a:extLst>
                    <a:ext uri="{FF2B5EF4-FFF2-40B4-BE49-F238E27FC236}">
                      <a16:creationId xmlns:a16="http://schemas.microsoft.com/office/drawing/2014/main" xmlns="" xmlns:p14="http://schemas.microsoft.com/office/powerpoint/2010/main" id="{4ED86D8F-0674-4B8C-BE8F-69CD19098E59}"/>
                    </a:ext>
                  </a:extLst>
                </p:cNvPr>
                <p:cNvPicPr/>
                <p:nvPr/>
              </p:nvPicPr>
              <p:blipFill>
                <a:blip r:embed="rId85"/>
                <a:stretch>
                  <a:fillRect/>
                </a:stretch>
              </p:blipFill>
              <p:spPr>
                <a:xfrm>
                  <a:off x="1140995" y="4036161"/>
                  <a:ext cx="272160" cy="565524"/>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89" name="Ink 88">
                  <a:extLst>
                    <a:ext uri="{FF2B5EF4-FFF2-40B4-BE49-F238E27FC236}">
                      <a16:creationId xmlns="" xmlns:a16="http://schemas.microsoft.com/office/drawing/2014/main" id="{B187AD72-9719-4640-8AE1-9481EFE4FD5B}"/>
                    </a:ext>
                  </a:extLst>
                </p14:cNvPr>
                <p14:cNvContentPartPr/>
                <p14:nvPr/>
              </p14:nvContentPartPr>
              <p14:xfrm>
                <a:off x="1352675" y="4309383"/>
                <a:ext cx="232920" cy="119880"/>
              </p14:xfrm>
            </p:contentPart>
          </mc:Choice>
          <mc:Fallback xmlns="">
            <p:pic>
              <p:nvPicPr>
                <p:cNvPr id="89" name="Ink 88">
                  <a:extLst>
                    <a:ext uri="{FF2B5EF4-FFF2-40B4-BE49-F238E27FC236}">
                      <a16:creationId xmlns:a16="http://schemas.microsoft.com/office/drawing/2014/main" xmlns="" xmlns:p14="http://schemas.microsoft.com/office/powerpoint/2010/main" id="{B187AD72-9719-4640-8AE1-9481EFE4FD5B}"/>
                    </a:ext>
                  </a:extLst>
                </p:cNvPr>
                <p:cNvPicPr/>
                <p:nvPr/>
              </p:nvPicPr>
              <p:blipFill>
                <a:blip r:embed="rId87"/>
                <a:stretch>
                  <a:fillRect/>
                </a:stretch>
              </p:blipFill>
              <p:spPr>
                <a:xfrm>
                  <a:off x="1343315" y="4300743"/>
                  <a:ext cx="25236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90" name="Ink 89">
                  <a:extLst>
                    <a:ext uri="{FF2B5EF4-FFF2-40B4-BE49-F238E27FC236}">
                      <a16:creationId xmlns="" xmlns:a16="http://schemas.microsoft.com/office/drawing/2014/main" id="{AA8897BD-F57A-4C7F-9AFA-CBB32D431A64}"/>
                    </a:ext>
                  </a:extLst>
                </p14:cNvPr>
                <p14:cNvContentPartPr/>
                <p14:nvPr/>
              </p14:nvContentPartPr>
              <p14:xfrm>
                <a:off x="1780355" y="4271943"/>
                <a:ext cx="119880" cy="195120"/>
              </p14:xfrm>
            </p:contentPart>
          </mc:Choice>
          <mc:Fallback xmlns="">
            <p:pic>
              <p:nvPicPr>
                <p:cNvPr id="90" name="Ink 89">
                  <a:extLst>
                    <a:ext uri="{FF2B5EF4-FFF2-40B4-BE49-F238E27FC236}">
                      <a16:creationId xmlns:a16="http://schemas.microsoft.com/office/drawing/2014/main" xmlns="" xmlns:p14="http://schemas.microsoft.com/office/powerpoint/2010/main" id="{AA8897BD-F57A-4C7F-9AFA-CBB32D431A64}"/>
                    </a:ext>
                  </a:extLst>
                </p:cNvPr>
                <p:cNvPicPr/>
                <p:nvPr/>
              </p:nvPicPr>
              <p:blipFill>
                <a:blip r:embed="rId89"/>
                <a:stretch>
                  <a:fillRect/>
                </a:stretch>
              </p:blipFill>
              <p:spPr>
                <a:xfrm>
                  <a:off x="1769915" y="4262241"/>
                  <a:ext cx="139680" cy="214884"/>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91" name="Ink 90">
                  <a:extLst>
                    <a:ext uri="{FF2B5EF4-FFF2-40B4-BE49-F238E27FC236}">
                      <a16:creationId xmlns="" xmlns:a16="http://schemas.microsoft.com/office/drawing/2014/main" id="{E9B7DB28-09B4-4F4E-B58D-D07021F2804E}"/>
                    </a:ext>
                  </a:extLst>
                </p14:cNvPr>
                <p14:cNvContentPartPr/>
                <p14:nvPr/>
              </p14:nvContentPartPr>
              <p14:xfrm>
                <a:off x="1956395" y="4384983"/>
                <a:ext cx="138600" cy="94680"/>
              </p14:xfrm>
            </p:contentPart>
          </mc:Choice>
          <mc:Fallback xmlns="">
            <p:pic>
              <p:nvPicPr>
                <p:cNvPr id="91" name="Ink 90">
                  <a:extLst>
                    <a:ext uri="{FF2B5EF4-FFF2-40B4-BE49-F238E27FC236}">
                      <a16:creationId xmlns:a16="http://schemas.microsoft.com/office/drawing/2014/main" xmlns="" xmlns:p14="http://schemas.microsoft.com/office/powerpoint/2010/main" id="{E9B7DB28-09B4-4F4E-B58D-D07021F2804E}"/>
                    </a:ext>
                  </a:extLst>
                </p:cNvPr>
                <p:cNvPicPr/>
                <p:nvPr/>
              </p:nvPicPr>
              <p:blipFill>
                <a:blip r:embed="rId91"/>
                <a:stretch>
                  <a:fillRect/>
                </a:stretch>
              </p:blipFill>
              <p:spPr>
                <a:xfrm>
                  <a:off x="1946315" y="4374941"/>
                  <a:ext cx="156960" cy="114405"/>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92" name="Ink 91">
                  <a:extLst>
                    <a:ext uri="{FF2B5EF4-FFF2-40B4-BE49-F238E27FC236}">
                      <a16:creationId xmlns="" xmlns:a16="http://schemas.microsoft.com/office/drawing/2014/main" id="{4ACA0FEF-463F-4F04-8954-5C60516CF0D1}"/>
                    </a:ext>
                  </a:extLst>
                </p14:cNvPr>
                <p14:cNvContentPartPr/>
                <p14:nvPr/>
              </p14:nvContentPartPr>
              <p14:xfrm>
                <a:off x="2157635" y="4372383"/>
                <a:ext cx="151200" cy="94680"/>
              </p14:xfrm>
            </p:contentPart>
          </mc:Choice>
          <mc:Fallback xmlns="">
            <p:pic>
              <p:nvPicPr>
                <p:cNvPr id="92" name="Ink 91">
                  <a:extLst>
                    <a:ext uri="{FF2B5EF4-FFF2-40B4-BE49-F238E27FC236}">
                      <a16:creationId xmlns:a16="http://schemas.microsoft.com/office/drawing/2014/main" xmlns="" xmlns:p14="http://schemas.microsoft.com/office/powerpoint/2010/main" id="{4ACA0FEF-463F-4F04-8954-5C60516CF0D1}"/>
                    </a:ext>
                  </a:extLst>
                </p:cNvPr>
                <p:cNvPicPr/>
                <p:nvPr/>
              </p:nvPicPr>
              <p:blipFill>
                <a:blip r:embed="rId93"/>
                <a:stretch>
                  <a:fillRect/>
                </a:stretch>
              </p:blipFill>
              <p:spPr>
                <a:xfrm>
                  <a:off x="2147555" y="4361265"/>
                  <a:ext cx="172080" cy="11584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93" name="Ink 92">
                  <a:extLst>
                    <a:ext uri="{FF2B5EF4-FFF2-40B4-BE49-F238E27FC236}">
                      <a16:creationId xmlns="" xmlns:a16="http://schemas.microsoft.com/office/drawing/2014/main" id="{73EA62A6-49F7-432B-9EA1-15D21A771109}"/>
                    </a:ext>
                  </a:extLst>
                </p14:cNvPr>
                <p14:cNvContentPartPr/>
                <p14:nvPr/>
              </p14:nvContentPartPr>
              <p14:xfrm>
                <a:off x="2364995" y="4353663"/>
                <a:ext cx="88200" cy="119880"/>
              </p14:xfrm>
            </p:contentPart>
          </mc:Choice>
          <mc:Fallback xmlns="">
            <p:pic>
              <p:nvPicPr>
                <p:cNvPr id="93" name="Ink 92">
                  <a:extLst>
                    <a:ext uri="{FF2B5EF4-FFF2-40B4-BE49-F238E27FC236}">
                      <a16:creationId xmlns:a16="http://schemas.microsoft.com/office/drawing/2014/main" xmlns="" xmlns:p14="http://schemas.microsoft.com/office/powerpoint/2010/main" id="{73EA62A6-49F7-432B-9EA1-15D21A771109}"/>
                    </a:ext>
                  </a:extLst>
                </p:cNvPr>
                <p:cNvPicPr/>
                <p:nvPr/>
              </p:nvPicPr>
              <p:blipFill>
                <a:blip r:embed="rId95"/>
                <a:stretch>
                  <a:fillRect/>
                </a:stretch>
              </p:blipFill>
              <p:spPr>
                <a:xfrm>
                  <a:off x="2353835" y="4343583"/>
                  <a:ext cx="10764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94" name="Ink 93">
                  <a:extLst>
                    <a:ext uri="{FF2B5EF4-FFF2-40B4-BE49-F238E27FC236}">
                      <a16:creationId xmlns="" xmlns:a16="http://schemas.microsoft.com/office/drawing/2014/main" id="{B955183C-8956-40C9-96B6-F3327360965E}"/>
                    </a:ext>
                  </a:extLst>
                </p14:cNvPr>
                <p14:cNvContentPartPr/>
                <p14:nvPr/>
              </p14:nvContentPartPr>
              <p14:xfrm>
                <a:off x="2490635" y="4328463"/>
                <a:ext cx="151200" cy="131760"/>
              </p14:xfrm>
            </p:contentPart>
          </mc:Choice>
          <mc:Fallback xmlns="">
            <p:pic>
              <p:nvPicPr>
                <p:cNvPr id="94" name="Ink 93">
                  <a:extLst>
                    <a:ext uri="{FF2B5EF4-FFF2-40B4-BE49-F238E27FC236}">
                      <a16:creationId xmlns:a16="http://schemas.microsoft.com/office/drawing/2014/main" xmlns="" xmlns:p14="http://schemas.microsoft.com/office/powerpoint/2010/main" id="{B955183C-8956-40C9-96B6-F3327360965E}"/>
                    </a:ext>
                  </a:extLst>
                </p:cNvPr>
                <p:cNvPicPr/>
                <p:nvPr/>
              </p:nvPicPr>
              <p:blipFill>
                <a:blip r:embed="rId97"/>
                <a:stretch>
                  <a:fillRect/>
                </a:stretch>
              </p:blipFill>
              <p:spPr>
                <a:xfrm>
                  <a:off x="2481275" y="4318743"/>
                  <a:ext cx="1702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95" name="Ink 94">
                  <a:extLst>
                    <a:ext uri="{FF2B5EF4-FFF2-40B4-BE49-F238E27FC236}">
                      <a16:creationId xmlns="" xmlns:a16="http://schemas.microsoft.com/office/drawing/2014/main" id="{45B9BB79-2999-495F-BDE1-BD15F107CC55}"/>
                    </a:ext>
                  </a:extLst>
                </p14:cNvPr>
                <p14:cNvContentPartPr/>
                <p14:nvPr/>
              </p14:nvContentPartPr>
              <p14:xfrm>
                <a:off x="2780075" y="4076823"/>
                <a:ext cx="44280" cy="559800"/>
              </p14:xfrm>
            </p:contentPart>
          </mc:Choice>
          <mc:Fallback xmlns="">
            <p:pic>
              <p:nvPicPr>
                <p:cNvPr id="95" name="Ink 94">
                  <a:extLst>
                    <a:ext uri="{FF2B5EF4-FFF2-40B4-BE49-F238E27FC236}">
                      <a16:creationId xmlns:a16="http://schemas.microsoft.com/office/drawing/2014/main" xmlns="" xmlns:p14="http://schemas.microsoft.com/office/powerpoint/2010/main" id="{45B9BB79-2999-495F-BDE1-BD15F107CC55}"/>
                    </a:ext>
                  </a:extLst>
                </p:cNvPr>
                <p:cNvPicPr/>
                <p:nvPr/>
              </p:nvPicPr>
              <p:blipFill>
                <a:blip r:embed="rId99"/>
                <a:stretch>
                  <a:fillRect/>
                </a:stretch>
              </p:blipFill>
              <p:spPr>
                <a:xfrm>
                  <a:off x="2771075" y="4067840"/>
                  <a:ext cx="62640" cy="577765"/>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99" name="Ink 98">
                  <a:extLst>
                    <a:ext uri="{FF2B5EF4-FFF2-40B4-BE49-F238E27FC236}">
                      <a16:creationId xmlns="" xmlns:a16="http://schemas.microsoft.com/office/drawing/2014/main" id="{CDE6CB8D-3D1B-4F82-8936-8756357427A9}"/>
                    </a:ext>
                  </a:extLst>
                </p14:cNvPr>
                <p14:cNvContentPartPr/>
                <p14:nvPr/>
              </p14:nvContentPartPr>
              <p14:xfrm>
                <a:off x="3094355" y="4070703"/>
                <a:ext cx="226800" cy="622800"/>
              </p14:xfrm>
            </p:contentPart>
          </mc:Choice>
          <mc:Fallback xmlns="">
            <p:pic>
              <p:nvPicPr>
                <p:cNvPr id="99" name="Ink 98">
                  <a:extLst>
                    <a:ext uri="{FF2B5EF4-FFF2-40B4-BE49-F238E27FC236}">
                      <a16:creationId xmlns:a16="http://schemas.microsoft.com/office/drawing/2014/main" xmlns="" xmlns:p14="http://schemas.microsoft.com/office/powerpoint/2010/main" id="{CDE6CB8D-3D1B-4F82-8936-8756357427A9}"/>
                    </a:ext>
                  </a:extLst>
                </p:cNvPr>
                <p:cNvPicPr/>
                <p:nvPr/>
              </p:nvPicPr>
              <p:blipFill>
                <a:blip r:embed="rId101"/>
                <a:stretch>
                  <a:fillRect/>
                </a:stretch>
              </p:blipFill>
              <p:spPr>
                <a:xfrm>
                  <a:off x="3084980" y="4061359"/>
                  <a:ext cx="246992" cy="642566"/>
                </a:xfrm>
                <a:prstGeom prst="rect">
                  <a:avLst/>
                </a:prstGeom>
              </p:spPr>
            </p:pic>
          </mc:Fallback>
        </mc:AlternateContent>
      </p:grpSp>
      <p:grpSp>
        <p:nvGrpSpPr>
          <p:cNvPr id="101383" name="Group 101">
            <a:extLst>
              <a:ext uri="{FF2B5EF4-FFF2-40B4-BE49-F238E27FC236}">
                <a16:creationId xmlns="" xmlns:a16="http://schemas.microsoft.com/office/drawing/2014/main" id="{C0BA8664-7ED5-4842-B3BC-C185BA464832}"/>
              </a:ext>
            </a:extLst>
          </p:cNvPr>
          <p:cNvGrpSpPr>
            <a:grpSpLocks/>
          </p:cNvGrpSpPr>
          <p:nvPr/>
        </p:nvGrpSpPr>
        <p:grpSpPr bwMode="auto">
          <a:xfrm>
            <a:off x="5191125" y="4378325"/>
            <a:ext cx="69850" cy="101600"/>
            <a:chOff x="3666395" y="4378503"/>
            <a:chExt cx="69840" cy="101160"/>
          </a:xfrm>
        </p:grpSpPr>
        <mc:AlternateContent xmlns:mc="http://schemas.openxmlformats.org/markup-compatibility/2006" xmlns:p14="http://schemas.microsoft.com/office/powerpoint/2010/main">
          <mc:Choice Requires="p14">
            <p:contentPart p14:bwMode="auto" r:id="rId102">
              <p14:nvContentPartPr>
                <p14:cNvPr id="100" name="Ink 99">
                  <a:extLst>
                    <a:ext uri="{FF2B5EF4-FFF2-40B4-BE49-F238E27FC236}">
                      <a16:creationId xmlns="" xmlns:a16="http://schemas.microsoft.com/office/drawing/2014/main" id="{BA157888-B830-4850-BB69-BE2B1E0223EB}"/>
                    </a:ext>
                  </a:extLst>
                </p14:cNvPr>
                <p14:cNvContentPartPr/>
                <p14:nvPr/>
              </p14:nvContentPartPr>
              <p14:xfrm>
                <a:off x="3666395" y="4378503"/>
                <a:ext cx="50760" cy="6480"/>
              </p14:xfrm>
            </p:contentPart>
          </mc:Choice>
          <mc:Fallback xmlns="">
            <p:pic>
              <p:nvPicPr>
                <p:cNvPr id="100" name="Ink 99">
                  <a:extLst>
                    <a:ext uri="{FF2B5EF4-FFF2-40B4-BE49-F238E27FC236}">
                      <a16:creationId xmlns:a16="http://schemas.microsoft.com/office/drawing/2014/main" xmlns="" xmlns:p14="http://schemas.microsoft.com/office/powerpoint/2010/main" id="{BA157888-B830-4850-BB69-BE2B1E0223EB}"/>
                    </a:ext>
                  </a:extLst>
                </p:cNvPr>
                <p:cNvPicPr/>
                <p:nvPr/>
              </p:nvPicPr>
              <p:blipFill>
                <a:blip r:embed="rId103"/>
                <a:stretch>
                  <a:fillRect/>
                </a:stretch>
              </p:blipFill>
              <p:spPr>
                <a:xfrm>
                  <a:off x="3657395" y="4369143"/>
                  <a:ext cx="6804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101" name="Ink 100">
                  <a:extLst>
                    <a:ext uri="{FF2B5EF4-FFF2-40B4-BE49-F238E27FC236}">
                      <a16:creationId xmlns="" xmlns:a16="http://schemas.microsoft.com/office/drawing/2014/main" id="{7139838D-775D-458E-879F-59B9DD44C923}"/>
                    </a:ext>
                  </a:extLst>
                </p14:cNvPr>
                <p14:cNvContentPartPr/>
                <p14:nvPr/>
              </p14:nvContentPartPr>
              <p14:xfrm>
                <a:off x="3672875" y="4441503"/>
                <a:ext cx="63360" cy="38160"/>
              </p14:xfrm>
            </p:contentPart>
          </mc:Choice>
          <mc:Fallback xmlns="">
            <p:pic>
              <p:nvPicPr>
                <p:cNvPr id="101" name="Ink 100">
                  <a:extLst>
                    <a:ext uri="{FF2B5EF4-FFF2-40B4-BE49-F238E27FC236}">
                      <a16:creationId xmlns:a16="http://schemas.microsoft.com/office/drawing/2014/main" xmlns="" xmlns:p14="http://schemas.microsoft.com/office/powerpoint/2010/main" id="{7139838D-775D-458E-879F-59B9DD44C923}"/>
                    </a:ext>
                  </a:extLst>
                </p:cNvPr>
                <p:cNvPicPr/>
                <p:nvPr/>
              </p:nvPicPr>
              <p:blipFill>
                <a:blip r:embed="rId105"/>
                <a:stretch>
                  <a:fillRect/>
                </a:stretch>
              </p:blipFill>
              <p:spPr>
                <a:xfrm>
                  <a:off x="3663515" y="4432143"/>
                  <a:ext cx="81000" cy="55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06">
            <p14:nvContentPartPr>
              <p14:cNvPr id="4" name="Ink 3">
                <a:extLst>
                  <a:ext uri="{FF2B5EF4-FFF2-40B4-BE49-F238E27FC236}">
                    <a16:creationId xmlns="" xmlns:a16="http://schemas.microsoft.com/office/drawing/2014/main" id="{797FED77-8448-4781-B786-5785EB307B22}"/>
                  </a:ext>
                </a:extLst>
              </p14:cNvPr>
              <p14:cNvContentPartPr/>
              <p14:nvPr/>
            </p14:nvContentPartPr>
            <p14:xfrm>
              <a:off x="4140635" y="1524423"/>
              <a:ext cx="201600" cy="19080"/>
            </p14:xfrm>
          </p:contentPart>
        </mc:Choice>
        <mc:Fallback xmlns="">
          <p:pic>
            <p:nvPicPr>
              <p:cNvPr id="4" name="Ink 3">
                <a:extLst>
                  <a:ext uri="{FF2B5EF4-FFF2-40B4-BE49-F238E27FC236}">
                    <a16:creationId xmlns:a16="http://schemas.microsoft.com/office/drawing/2014/main" xmlns="" xmlns:p14="http://schemas.microsoft.com/office/powerpoint/2010/main" id="{797FED77-8448-4781-B786-5785EB307B22}"/>
                  </a:ext>
                </a:extLst>
              </p:cNvPr>
              <p:cNvPicPr/>
              <p:nvPr/>
            </p:nvPicPr>
            <p:blipFill>
              <a:blip r:embed="rId107"/>
              <a:stretch>
                <a:fillRect/>
              </a:stretch>
            </p:blipFill>
            <p:spPr>
              <a:xfrm>
                <a:off x="4131635" y="1514883"/>
                <a:ext cx="219240" cy="3710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5" name="Ink 4">
                <a:extLst>
                  <a:ext uri="{FF2B5EF4-FFF2-40B4-BE49-F238E27FC236}">
                    <a16:creationId xmlns="" xmlns:a16="http://schemas.microsoft.com/office/drawing/2014/main" id="{CE0AB5B3-95B3-41E0-AEC8-997830D70863}"/>
                  </a:ext>
                </a:extLst>
              </p14:cNvPr>
              <p14:cNvContentPartPr/>
              <p14:nvPr/>
            </p14:nvContentPartPr>
            <p14:xfrm>
              <a:off x="5152595" y="2146863"/>
              <a:ext cx="239400" cy="12960"/>
            </p14:xfrm>
          </p:contentPart>
        </mc:Choice>
        <mc:Fallback xmlns="">
          <p:pic>
            <p:nvPicPr>
              <p:cNvPr id="5" name="Ink 4">
                <a:extLst>
                  <a:ext uri="{FF2B5EF4-FFF2-40B4-BE49-F238E27FC236}">
                    <a16:creationId xmlns:a16="http://schemas.microsoft.com/office/drawing/2014/main" xmlns="" xmlns:p14="http://schemas.microsoft.com/office/powerpoint/2010/main" id="{CE0AB5B3-95B3-41E0-AEC8-997830D70863}"/>
                  </a:ext>
                </a:extLst>
              </p:cNvPr>
              <p:cNvPicPr/>
              <p:nvPr/>
            </p:nvPicPr>
            <p:blipFill>
              <a:blip r:embed="rId109"/>
              <a:stretch>
                <a:fillRect/>
              </a:stretch>
            </p:blipFill>
            <p:spPr>
              <a:xfrm>
                <a:off x="5143595" y="2136783"/>
                <a:ext cx="2574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 name="Ink 5">
                <a:extLst>
                  <a:ext uri="{FF2B5EF4-FFF2-40B4-BE49-F238E27FC236}">
                    <a16:creationId xmlns="" xmlns:a16="http://schemas.microsoft.com/office/drawing/2014/main" id="{56A34684-E0E3-4B02-82A0-FF160F9E4A64}"/>
                  </a:ext>
                </a:extLst>
              </p14:cNvPr>
              <p14:cNvContentPartPr/>
              <p14:nvPr/>
            </p14:nvContentPartPr>
            <p14:xfrm>
              <a:off x="6806435" y="2800623"/>
              <a:ext cx="119880" cy="25560"/>
            </p14:xfrm>
          </p:contentPart>
        </mc:Choice>
        <mc:Fallback xmlns="">
          <p:pic>
            <p:nvPicPr>
              <p:cNvPr id="6" name="Ink 5">
                <a:extLst>
                  <a:ext uri="{FF2B5EF4-FFF2-40B4-BE49-F238E27FC236}">
                    <a16:creationId xmlns:a16="http://schemas.microsoft.com/office/drawing/2014/main" xmlns="" xmlns:p14="http://schemas.microsoft.com/office/powerpoint/2010/main" id="{56A34684-E0E3-4B02-82A0-FF160F9E4A64}"/>
                  </a:ext>
                </a:extLst>
              </p:cNvPr>
              <p:cNvPicPr/>
              <p:nvPr/>
            </p:nvPicPr>
            <p:blipFill>
              <a:blip r:embed="rId111"/>
              <a:stretch>
                <a:fillRect/>
              </a:stretch>
            </p:blipFill>
            <p:spPr>
              <a:xfrm>
                <a:off x="6797075" y="2790183"/>
                <a:ext cx="137880" cy="457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7" name="Ink 6">
                <a:extLst>
                  <a:ext uri="{FF2B5EF4-FFF2-40B4-BE49-F238E27FC236}">
                    <a16:creationId xmlns="" xmlns:a16="http://schemas.microsoft.com/office/drawing/2014/main" id="{04F76B89-26B3-4F0E-BACA-781A9AB4C16D}"/>
                  </a:ext>
                </a:extLst>
              </p14:cNvPr>
              <p14:cNvContentPartPr/>
              <p14:nvPr/>
            </p14:nvContentPartPr>
            <p14:xfrm>
              <a:off x="4171955" y="3265743"/>
              <a:ext cx="107280" cy="19080"/>
            </p14:xfrm>
          </p:contentPart>
        </mc:Choice>
        <mc:Fallback xmlns="">
          <p:pic>
            <p:nvPicPr>
              <p:cNvPr id="7" name="Ink 6">
                <a:extLst>
                  <a:ext uri="{FF2B5EF4-FFF2-40B4-BE49-F238E27FC236}">
                    <a16:creationId xmlns:a16="http://schemas.microsoft.com/office/drawing/2014/main" xmlns="" xmlns:p14="http://schemas.microsoft.com/office/powerpoint/2010/main" id="{04F76B89-26B3-4F0E-BACA-781A9AB4C16D}"/>
                  </a:ext>
                </a:extLst>
              </p:cNvPr>
              <p:cNvPicPr/>
              <p:nvPr/>
            </p:nvPicPr>
            <p:blipFill>
              <a:blip r:embed="rId113"/>
              <a:stretch>
                <a:fillRect/>
              </a:stretch>
            </p:blipFill>
            <p:spPr>
              <a:xfrm>
                <a:off x="4162563" y="3256383"/>
                <a:ext cx="124979"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8" name="Ink 7">
                <a:extLst>
                  <a:ext uri="{FF2B5EF4-FFF2-40B4-BE49-F238E27FC236}">
                    <a16:creationId xmlns="" xmlns:a16="http://schemas.microsoft.com/office/drawing/2014/main" id="{11B85C2D-BC5F-431E-902D-987339EB0462}"/>
                  </a:ext>
                </a:extLst>
              </p14:cNvPr>
              <p14:cNvContentPartPr/>
              <p14:nvPr/>
            </p14:nvContentPartPr>
            <p14:xfrm>
              <a:off x="4203275" y="3372663"/>
              <a:ext cx="126000" cy="12960"/>
            </p14:xfrm>
          </p:contentPart>
        </mc:Choice>
        <mc:Fallback xmlns="">
          <p:pic>
            <p:nvPicPr>
              <p:cNvPr id="8" name="Ink 7">
                <a:extLst>
                  <a:ext uri="{FF2B5EF4-FFF2-40B4-BE49-F238E27FC236}">
                    <a16:creationId xmlns:a16="http://schemas.microsoft.com/office/drawing/2014/main" xmlns="" xmlns:p14="http://schemas.microsoft.com/office/powerpoint/2010/main" id="{11B85C2D-BC5F-431E-902D-987339EB0462}"/>
                  </a:ext>
                </a:extLst>
              </p:cNvPr>
              <p:cNvPicPr/>
              <p:nvPr/>
            </p:nvPicPr>
            <p:blipFill>
              <a:blip r:embed="rId115"/>
              <a:stretch>
                <a:fillRect/>
              </a:stretch>
            </p:blipFill>
            <p:spPr>
              <a:xfrm>
                <a:off x="4194995" y="3363663"/>
                <a:ext cx="142200" cy="29880"/>
              </a:xfrm>
              <a:prstGeom prst="rect">
                <a:avLst/>
              </a:prstGeom>
            </p:spPr>
          </p:pic>
        </mc:Fallback>
      </mc:AlternateContent>
      <p:grpSp>
        <p:nvGrpSpPr>
          <p:cNvPr id="101389" name="Group 40">
            <a:extLst>
              <a:ext uri="{FF2B5EF4-FFF2-40B4-BE49-F238E27FC236}">
                <a16:creationId xmlns="" xmlns:a16="http://schemas.microsoft.com/office/drawing/2014/main" id="{8F5AD4AD-28C5-4C7D-BDAC-CDDB80CF6852}"/>
              </a:ext>
            </a:extLst>
          </p:cNvPr>
          <p:cNvGrpSpPr>
            <a:grpSpLocks/>
          </p:cNvGrpSpPr>
          <p:nvPr/>
        </p:nvGrpSpPr>
        <p:grpSpPr bwMode="auto">
          <a:xfrm>
            <a:off x="5070476" y="3197226"/>
            <a:ext cx="265113" cy="112713"/>
            <a:chOff x="3546875" y="3196623"/>
            <a:chExt cx="264600" cy="113400"/>
          </a:xfrm>
        </p:grpSpPr>
        <mc:AlternateContent xmlns:mc="http://schemas.openxmlformats.org/markup-compatibility/2006" xmlns:p14="http://schemas.microsoft.com/office/powerpoint/2010/main">
          <mc:Choice Requires="p14">
            <p:contentPart p14:bwMode="auto" r:id="rId116">
              <p14:nvContentPartPr>
                <p14:cNvPr id="9" name="Ink 8">
                  <a:extLst>
                    <a:ext uri="{FF2B5EF4-FFF2-40B4-BE49-F238E27FC236}">
                      <a16:creationId xmlns="" xmlns:a16="http://schemas.microsoft.com/office/drawing/2014/main" id="{0E48D852-29B8-4B15-A37D-86C803C811A2}"/>
                    </a:ext>
                  </a:extLst>
                </p14:cNvPr>
                <p14:cNvContentPartPr/>
                <p14:nvPr/>
              </p14:nvContentPartPr>
              <p14:xfrm>
                <a:off x="3546875" y="3196623"/>
                <a:ext cx="145080" cy="113400"/>
              </p14:xfrm>
            </p:contentPart>
          </mc:Choice>
          <mc:Fallback xmlns="">
            <p:pic>
              <p:nvPicPr>
                <p:cNvPr id="9" name="Ink 8">
                  <a:extLst>
                    <a:ext uri="{FF2B5EF4-FFF2-40B4-BE49-F238E27FC236}">
                      <a16:creationId xmlns:a16="http://schemas.microsoft.com/office/drawing/2014/main" xmlns="" xmlns:p14="http://schemas.microsoft.com/office/powerpoint/2010/main" id="{0E48D852-29B8-4B15-A37D-86C803C811A2}"/>
                    </a:ext>
                  </a:extLst>
                </p:cNvPr>
                <p:cNvPicPr/>
                <p:nvPr/>
              </p:nvPicPr>
              <p:blipFill>
                <a:blip r:embed="rId117"/>
                <a:stretch>
                  <a:fillRect/>
                </a:stretch>
              </p:blipFill>
              <p:spPr>
                <a:xfrm>
                  <a:off x="3537155" y="3186479"/>
                  <a:ext cx="165240" cy="133689"/>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29" name="Ink 28">
                  <a:extLst>
                    <a:ext uri="{FF2B5EF4-FFF2-40B4-BE49-F238E27FC236}">
                      <a16:creationId xmlns="" xmlns:a16="http://schemas.microsoft.com/office/drawing/2014/main" id="{EBA37AE4-9D1D-46F5-840E-9C074C424564}"/>
                    </a:ext>
                  </a:extLst>
                </p14:cNvPr>
                <p14:cNvContentPartPr/>
                <p14:nvPr/>
              </p14:nvContentPartPr>
              <p14:xfrm>
                <a:off x="3798515" y="3259623"/>
                <a:ext cx="12960" cy="6480"/>
              </p14:xfrm>
            </p:contentPart>
          </mc:Choice>
          <mc:Fallback xmlns="">
            <p:pic>
              <p:nvPicPr>
                <p:cNvPr id="29" name="Ink 28">
                  <a:extLst>
                    <a:ext uri="{FF2B5EF4-FFF2-40B4-BE49-F238E27FC236}">
                      <a16:creationId xmlns:a16="http://schemas.microsoft.com/office/drawing/2014/main" xmlns="" xmlns:p14="http://schemas.microsoft.com/office/powerpoint/2010/main" id="{EBA37AE4-9D1D-46F5-840E-9C074C424564}"/>
                    </a:ext>
                  </a:extLst>
                </p:cNvPr>
                <p:cNvPicPr/>
                <p:nvPr/>
              </p:nvPicPr>
              <p:blipFill>
                <a:blip r:embed="rId119"/>
                <a:stretch>
                  <a:fillRect/>
                </a:stretch>
              </p:blipFill>
              <p:spPr>
                <a:xfrm>
                  <a:off x="3789155" y="3251343"/>
                  <a:ext cx="30600" cy="24120"/>
                </a:xfrm>
                <a:prstGeom prst="rect">
                  <a:avLst/>
                </a:prstGeom>
              </p:spPr>
            </p:pic>
          </mc:Fallback>
        </mc:AlternateContent>
      </p:grpSp>
      <p:grpSp>
        <p:nvGrpSpPr>
          <p:cNvPr id="101390" name="Group 76">
            <a:extLst>
              <a:ext uri="{FF2B5EF4-FFF2-40B4-BE49-F238E27FC236}">
                <a16:creationId xmlns="" xmlns:a16="http://schemas.microsoft.com/office/drawing/2014/main" id="{8B46C5D9-2A66-4492-A6BB-4015D5CBCB7C}"/>
              </a:ext>
            </a:extLst>
          </p:cNvPr>
          <p:cNvGrpSpPr>
            <a:grpSpLocks/>
          </p:cNvGrpSpPr>
          <p:nvPr/>
        </p:nvGrpSpPr>
        <p:grpSpPr bwMode="auto">
          <a:xfrm>
            <a:off x="5535614" y="3127376"/>
            <a:ext cx="617537" cy="233363"/>
            <a:chOff x="4012355" y="3127503"/>
            <a:chExt cx="616320" cy="232920"/>
          </a:xfrm>
        </p:grpSpPr>
        <mc:AlternateContent xmlns:mc="http://schemas.openxmlformats.org/markup-compatibility/2006" xmlns:p14="http://schemas.microsoft.com/office/powerpoint/2010/main">
          <mc:Choice Requires="p14">
            <p:contentPart p14:bwMode="auto" r:id="rId120">
              <p14:nvContentPartPr>
                <p14:cNvPr id="40" name="Ink 39">
                  <a:extLst>
                    <a:ext uri="{FF2B5EF4-FFF2-40B4-BE49-F238E27FC236}">
                      <a16:creationId xmlns="" xmlns:a16="http://schemas.microsoft.com/office/drawing/2014/main" id="{2D85B154-84A1-42A9-A787-9D3978E0F2E6}"/>
                    </a:ext>
                  </a:extLst>
                </p14:cNvPr>
                <p14:cNvContentPartPr/>
                <p14:nvPr/>
              </p14:nvContentPartPr>
              <p14:xfrm>
                <a:off x="4012355" y="3152703"/>
                <a:ext cx="157680" cy="119880"/>
              </p14:xfrm>
            </p:contentPart>
          </mc:Choice>
          <mc:Fallback xmlns="">
            <p:pic>
              <p:nvPicPr>
                <p:cNvPr id="40" name="Ink 39">
                  <a:extLst>
                    <a:ext uri="{FF2B5EF4-FFF2-40B4-BE49-F238E27FC236}">
                      <a16:creationId xmlns:a16="http://schemas.microsoft.com/office/drawing/2014/main" xmlns="" xmlns:p14="http://schemas.microsoft.com/office/powerpoint/2010/main" id="{2D85B154-84A1-42A9-A787-9D3978E0F2E6}"/>
                    </a:ext>
                  </a:extLst>
                </p:cNvPr>
                <p:cNvPicPr/>
                <p:nvPr/>
              </p:nvPicPr>
              <p:blipFill>
                <a:blip r:embed="rId121"/>
                <a:stretch>
                  <a:fillRect/>
                </a:stretch>
              </p:blipFill>
              <p:spPr>
                <a:xfrm>
                  <a:off x="4002635" y="3142983"/>
                  <a:ext cx="17748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52" name="Ink 51">
                  <a:extLst>
                    <a:ext uri="{FF2B5EF4-FFF2-40B4-BE49-F238E27FC236}">
                      <a16:creationId xmlns="" xmlns:a16="http://schemas.microsoft.com/office/drawing/2014/main" id="{38E3FF30-3389-433F-9A79-3D0DC5E009A8}"/>
                    </a:ext>
                  </a:extLst>
                </p14:cNvPr>
                <p14:cNvContentPartPr/>
                <p14:nvPr/>
              </p14:nvContentPartPr>
              <p14:xfrm>
                <a:off x="4276235" y="3171423"/>
                <a:ext cx="170280" cy="113400"/>
              </p14:xfrm>
            </p:contentPart>
          </mc:Choice>
          <mc:Fallback xmlns="">
            <p:pic>
              <p:nvPicPr>
                <p:cNvPr id="52" name="Ink 51">
                  <a:extLst>
                    <a:ext uri="{FF2B5EF4-FFF2-40B4-BE49-F238E27FC236}">
                      <a16:creationId xmlns:a16="http://schemas.microsoft.com/office/drawing/2014/main" xmlns="" xmlns:p14="http://schemas.microsoft.com/office/powerpoint/2010/main" id="{38E3FF30-3389-433F-9A79-3D0DC5E009A8}"/>
                    </a:ext>
                  </a:extLst>
                </p:cNvPr>
                <p:cNvPicPr/>
                <p:nvPr/>
              </p:nvPicPr>
              <p:blipFill>
                <a:blip r:embed="rId123"/>
                <a:stretch>
                  <a:fillRect/>
                </a:stretch>
              </p:blipFill>
              <p:spPr>
                <a:xfrm>
                  <a:off x="4267254" y="3161734"/>
                  <a:ext cx="187883" cy="132061"/>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55" name="Ink 54">
                  <a:extLst>
                    <a:ext uri="{FF2B5EF4-FFF2-40B4-BE49-F238E27FC236}">
                      <a16:creationId xmlns="" xmlns:a16="http://schemas.microsoft.com/office/drawing/2014/main" id="{5286F8AD-F22B-4D6D-95D9-728DFFA2D278}"/>
                    </a:ext>
                  </a:extLst>
                </p14:cNvPr>
                <p14:cNvContentPartPr/>
                <p14:nvPr/>
              </p14:nvContentPartPr>
              <p14:xfrm>
                <a:off x="4521395" y="3127503"/>
                <a:ext cx="107280" cy="232920"/>
              </p14:xfrm>
            </p:contentPart>
          </mc:Choice>
          <mc:Fallback xmlns="">
            <p:pic>
              <p:nvPicPr>
                <p:cNvPr id="55" name="Ink 54">
                  <a:extLst>
                    <a:ext uri="{FF2B5EF4-FFF2-40B4-BE49-F238E27FC236}">
                      <a16:creationId xmlns:a16="http://schemas.microsoft.com/office/drawing/2014/main" xmlns="" xmlns:p14="http://schemas.microsoft.com/office/powerpoint/2010/main" id="{5286F8AD-F22B-4D6D-95D9-728DFFA2D278}"/>
                    </a:ext>
                  </a:extLst>
                </p:cNvPr>
                <p:cNvPicPr/>
                <p:nvPr/>
              </p:nvPicPr>
              <p:blipFill>
                <a:blip r:embed="rId125"/>
                <a:stretch>
                  <a:fillRect/>
                </a:stretch>
              </p:blipFill>
              <p:spPr>
                <a:xfrm>
                  <a:off x="4512425" y="3118157"/>
                  <a:ext cx="127014" cy="250892"/>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6">
            <p14:nvContentPartPr>
              <p14:cNvPr id="70" name="Ink 69">
                <a:extLst>
                  <a:ext uri="{FF2B5EF4-FFF2-40B4-BE49-F238E27FC236}">
                    <a16:creationId xmlns="" xmlns:a16="http://schemas.microsoft.com/office/drawing/2014/main" id="{6C86F2B3-7B78-4419-88A2-2D956BDB1176}"/>
                  </a:ext>
                </a:extLst>
              </p14:cNvPr>
              <p14:cNvContentPartPr/>
              <p14:nvPr/>
            </p14:nvContentPartPr>
            <p14:xfrm>
              <a:off x="4932635" y="3039663"/>
              <a:ext cx="163800" cy="365040"/>
            </p14:xfrm>
          </p:contentPart>
        </mc:Choice>
        <mc:Fallback xmlns="">
          <p:pic>
            <p:nvPicPr>
              <p:cNvPr id="70" name="Ink 69">
                <a:extLst>
                  <a:ext uri="{FF2B5EF4-FFF2-40B4-BE49-F238E27FC236}">
                    <a16:creationId xmlns:a16="http://schemas.microsoft.com/office/drawing/2014/main" xmlns="" xmlns:p14="http://schemas.microsoft.com/office/powerpoint/2010/main" id="{6C86F2B3-7B78-4419-88A2-2D956BDB1176}"/>
                  </a:ext>
                </a:extLst>
              </p:cNvPr>
              <p:cNvPicPr/>
              <p:nvPr/>
            </p:nvPicPr>
            <p:blipFill>
              <a:blip r:embed="rId127"/>
              <a:stretch>
                <a:fillRect/>
              </a:stretch>
            </p:blipFill>
            <p:spPr>
              <a:xfrm>
                <a:off x="4922555" y="3030663"/>
                <a:ext cx="182160" cy="383400"/>
              </a:xfrm>
              <a:prstGeom prst="rect">
                <a:avLst/>
              </a:prstGeom>
            </p:spPr>
          </p:pic>
        </mc:Fallback>
      </mc:AlternateContent>
      <p:grpSp>
        <p:nvGrpSpPr>
          <p:cNvPr id="101392" name="Group 109">
            <a:extLst>
              <a:ext uri="{FF2B5EF4-FFF2-40B4-BE49-F238E27FC236}">
                <a16:creationId xmlns="" xmlns:a16="http://schemas.microsoft.com/office/drawing/2014/main" id="{8E385089-89AE-4C59-B997-02A900DBF895}"/>
              </a:ext>
            </a:extLst>
          </p:cNvPr>
          <p:cNvGrpSpPr>
            <a:grpSpLocks/>
          </p:cNvGrpSpPr>
          <p:nvPr/>
        </p:nvGrpSpPr>
        <p:grpSpPr bwMode="auto">
          <a:xfrm>
            <a:off x="6391275" y="3001964"/>
            <a:ext cx="1358900" cy="276225"/>
            <a:chOff x="4867355" y="3001863"/>
            <a:chExt cx="1358280" cy="276840"/>
          </a:xfrm>
        </p:grpSpPr>
        <mc:AlternateContent xmlns:mc="http://schemas.openxmlformats.org/markup-compatibility/2006" xmlns:p14="http://schemas.microsoft.com/office/powerpoint/2010/main">
          <mc:Choice Requires="p14">
            <p:contentPart p14:bwMode="auto" r:id="rId128">
              <p14:nvContentPartPr>
                <p14:cNvPr id="81" name="Ink 80">
                  <a:extLst>
                    <a:ext uri="{FF2B5EF4-FFF2-40B4-BE49-F238E27FC236}">
                      <a16:creationId xmlns="" xmlns:a16="http://schemas.microsoft.com/office/drawing/2014/main" id="{137B02C1-7A69-4C19-888E-2B77A9A49DEB}"/>
                    </a:ext>
                  </a:extLst>
                </p14:cNvPr>
                <p14:cNvContentPartPr/>
                <p14:nvPr/>
              </p14:nvContentPartPr>
              <p14:xfrm>
                <a:off x="4867355" y="3096183"/>
                <a:ext cx="88560" cy="176400"/>
              </p14:xfrm>
            </p:contentPart>
          </mc:Choice>
          <mc:Fallback xmlns="">
            <p:pic>
              <p:nvPicPr>
                <p:cNvPr id="81" name="Ink 80">
                  <a:extLst>
                    <a:ext uri="{FF2B5EF4-FFF2-40B4-BE49-F238E27FC236}">
                      <a16:creationId xmlns:a16="http://schemas.microsoft.com/office/drawing/2014/main" xmlns="" xmlns:p14="http://schemas.microsoft.com/office/powerpoint/2010/main" id="{137B02C1-7A69-4C19-888E-2B77A9A49DEB}"/>
                    </a:ext>
                  </a:extLst>
                </p:cNvPr>
                <p:cNvPicPr/>
                <p:nvPr/>
              </p:nvPicPr>
              <p:blipFill>
                <a:blip r:embed="rId129"/>
                <a:stretch>
                  <a:fillRect/>
                </a:stretch>
              </p:blipFill>
              <p:spPr>
                <a:xfrm>
                  <a:off x="4857635" y="3087165"/>
                  <a:ext cx="107280" cy="193715"/>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97" name="Ink 96">
                  <a:extLst>
                    <a:ext uri="{FF2B5EF4-FFF2-40B4-BE49-F238E27FC236}">
                      <a16:creationId xmlns="" xmlns:a16="http://schemas.microsoft.com/office/drawing/2014/main" id="{A7F65866-32F1-4A80-91BD-8A712665D517}"/>
                    </a:ext>
                  </a:extLst>
                </p14:cNvPr>
                <p14:cNvContentPartPr/>
                <p14:nvPr/>
              </p14:nvContentPartPr>
              <p14:xfrm>
                <a:off x="5030795" y="3140103"/>
                <a:ext cx="138600" cy="132480"/>
              </p14:xfrm>
            </p:contentPart>
          </mc:Choice>
          <mc:Fallback xmlns="">
            <p:pic>
              <p:nvPicPr>
                <p:cNvPr id="97" name="Ink 96">
                  <a:extLst>
                    <a:ext uri="{FF2B5EF4-FFF2-40B4-BE49-F238E27FC236}">
                      <a16:creationId xmlns:a16="http://schemas.microsoft.com/office/drawing/2014/main" xmlns="" xmlns:p14="http://schemas.microsoft.com/office/powerpoint/2010/main" id="{A7F65866-32F1-4A80-91BD-8A712665D517}"/>
                    </a:ext>
                  </a:extLst>
                </p:cNvPr>
                <p:cNvPicPr/>
                <p:nvPr/>
              </p:nvPicPr>
              <p:blipFill>
                <a:blip r:embed="rId131"/>
                <a:stretch>
                  <a:fillRect/>
                </a:stretch>
              </p:blipFill>
              <p:spPr>
                <a:xfrm>
                  <a:off x="5021795" y="3130717"/>
                  <a:ext cx="157320" cy="151251"/>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104" name="Ink 103">
                  <a:extLst>
                    <a:ext uri="{FF2B5EF4-FFF2-40B4-BE49-F238E27FC236}">
                      <a16:creationId xmlns="" xmlns:a16="http://schemas.microsoft.com/office/drawing/2014/main" id="{3620CF24-6209-43F1-9998-15D162141BF3}"/>
                    </a:ext>
                  </a:extLst>
                </p14:cNvPr>
                <p14:cNvContentPartPr/>
                <p14:nvPr/>
              </p14:nvContentPartPr>
              <p14:xfrm>
                <a:off x="5282435" y="3190503"/>
                <a:ext cx="6480" cy="360"/>
              </p14:xfrm>
            </p:contentPart>
          </mc:Choice>
          <mc:Fallback xmlns="">
            <p:pic>
              <p:nvPicPr>
                <p:cNvPr id="104" name="Ink 103">
                  <a:extLst>
                    <a:ext uri="{FF2B5EF4-FFF2-40B4-BE49-F238E27FC236}">
                      <a16:creationId xmlns:a16="http://schemas.microsoft.com/office/drawing/2014/main" xmlns="" xmlns:p14="http://schemas.microsoft.com/office/powerpoint/2010/main" id="{3620CF24-6209-43F1-9998-15D162141BF3}"/>
                    </a:ext>
                  </a:extLst>
                </p:cNvPr>
                <p:cNvPicPr/>
                <p:nvPr/>
              </p:nvPicPr>
              <p:blipFill>
                <a:blip r:embed="rId133"/>
                <a:stretch>
                  <a:fillRect/>
                </a:stretch>
              </p:blipFill>
              <p:spPr>
                <a:xfrm>
                  <a:off x="5273795" y="3181143"/>
                  <a:ext cx="244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105" name="Ink 104">
                  <a:extLst>
                    <a:ext uri="{FF2B5EF4-FFF2-40B4-BE49-F238E27FC236}">
                      <a16:creationId xmlns="" xmlns:a16="http://schemas.microsoft.com/office/drawing/2014/main" id="{F1E16E7D-3331-4FB0-9F7C-075F3B35E542}"/>
                    </a:ext>
                  </a:extLst>
                </p14:cNvPr>
                <p14:cNvContentPartPr/>
                <p14:nvPr/>
              </p14:nvContentPartPr>
              <p14:xfrm>
                <a:off x="5401595" y="3133983"/>
                <a:ext cx="157680" cy="107280"/>
              </p14:xfrm>
            </p:contentPart>
          </mc:Choice>
          <mc:Fallback xmlns="">
            <p:pic>
              <p:nvPicPr>
                <p:cNvPr id="105" name="Ink 104">
                  <a:extLst>
                    <a:ext uri="{FF2B5EF4-FFF2-40B4-BE49-F238E27FC236}">
                      <a16:creationId xmlns:a16="http://schemas.microsoft.com/office/drawing/2014/main" xmlns="" xmlns:p14="http://schemas.microsoft.com/office/powerpoint/2010/main" id="{F1E16E7D-3331-4FB0-9F7C-075F3B35E542}"/>
                    </a:ext>
                  </a:extLst>
                </p:cNvPr>
                <p:cNvPicPr/>
                <p:nvPr/>
              </p:nvPicPr>
              <p:blipFill>
                <a:blip r:embed="rId135"/>
                <a:stretch>
                  <a:fillRect/>
                </a:stretch>
              </p:blipFill>
              <p:spPr>
                <a:xfrm>
                  <a:off x="5392235" y="3124591"/>
                  <a:ext cx="176760" cy="126063"/>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107" name="Ink 106">
                  <a:extLst>
                    <a:ext uri="{FF2B5EF4-FFF2-40B4-BE49-F238E27FC236}">
                      <a16:creationId xmlns="" xmlns:a16="http://schemas.microsoft.com/office/drawing/2014/main" id="{ED86BA23-3FB9-4D23-B8FD-DB3E329EFB4E}"/>
                    </a:ext>
                  </a:extLst>
                </p14:cNvPr>
                <p14:cNvContentPartPr/>
                <p14:nvPr/>
              </p14:nvContentPartPr>
              <p14:xfrm>
                <a:off x="5628035" y="3121383"/>
                <a:ext cx="119880" cy="119880"/>
              </p14:xfrm>
            </p:contentPart>
          </mc:Choice>
          <mc:Fallback xmlns="">
            <p:pic>
              <p:nvPicPr>
                <p:cNvPr id="107" name="Ink 106">
                  <a:extLst>
                    <a:ext uri="{FF2B5EF4-FFF2-40B4-BE49-F238E27FC236}">
                      <a16:creationId xmlns:a16="http://schemas.microsoft.com/office/drawing/2014/main" xmlns="" xmlns:p14="http://schemas.microsoft.com/office/powerpoint/2010/main" id="{ED86BA23-3FB9-4D23-B8FD-DB3E329EFB4E}"/>
                    </a:ext>
                  </a:extLst>
                </p:cNvPr>
                <p:cNvPicPr/>
                <p:nvPr/>
              </p:nvPicPr>
              <p:blipFill>
                <a:blip r:embed="rId137"/>
                <a:stretch>
                  <a:fillRect/>
                </a:stretch>
              </p:blipFill>
              <p:spPr>
                <a:xfrm>
                  <a:off x="5618675" y="3111995"/>
                  <a:ext cx="138960" cy="138656"/>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108" name="Ink 107">
                  <a:extLst>
                    <a:ext uri="{FF2B5EF4-FFF2-40B4-BE49-F238E27FC236}">
                      <a16:creationId xmlns="" xmlns:a16="http://schemas.microsoft.com/office/drawing/2014/main" id="{AFDC026D-C273-48FC-9F36-F513B6B067F2}"/>
                    </a:ext>
                  </a:extLst>
                </p14:cNvPr>
                <p14:cNvContentPartPr/>
                <p14:nvPr/>
              </p14:nvContentPartPr>
              <p14:xfrm>
                <a:off x="5867075" y="3096183"/>
                <a:ext cx="138600" cy="157680"/>
              </p14:xfrm>
            </p:contentPart>
          </mc:Choice>
          <mc:Fallback xmlns="">
            <p:pic>
              <p:nvPicPr>
                <p:cNvPr id="108" name="Ink 107">
                  <a:extLst>
                    <a:ext uri="{FF2B5EF4-FFF2-40B4-BE49-F238E27FC236}">
                      <a16:creationId xmlns:a16="http://schemas.microsoft.com/office/drawing/2014/main" xmlns="" xmlns:p14="http://schemas.microsoft.com/office/powerpoint/2010/main" id="{AFDC026D-C273-48FC-9F36-F513B6B067F2}"/>
                    </a:ext>
                  </a:extLst>
                </p:cNvPr>
                <p:cNvPicPr/>
                <p:nvPr/>
              </p:nvPicPr>
              <p:blipFill>
                <a:blip r:embed="rId139"/>
                <a:stretch>
                  <a:fillRect/>
                </a:stretch>
              </p:blipFill>
              <p:spPr>
                <a:xfrm>
                  <a:off x="5858075" y="3087162"/>
                  <a:ext cx="156960" cy="175721"/>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109" name="Ink 108">
                  <a:extLst>
                    <a:ext uri="{FF2B5EF4-FFF2-40B4-BE49-F238E27FC236}">
                      <a16:creationId xmlns="" xmlns:a16="http://schemas.microsoft.com/office/drawing/2014/main" id="{45B751D1-2711-4A73-8094-BB8724B696E8}"/>
                    </a:ext>
                  </a:extLst>
                </p14:cNvPr>
                <p14:cNvContentPartPr/>
                <p14:nvPr/>
              </p14:nvContentPartPr>
              <p14:xfrm>
                <a:off x="6087035" y="3001863"/>
                <a:ext cx="138600" cy="276840"/>
              </p14:xfrm>
            </p:contentPart>
          </mc:Choice>
          <mc:Fallback xmlns="">
            <p:pic>
              <p:nvPicPr>
                <p:cNvPr id="109" name="Ink 108">
                  <a:extLst>
                    <a:ext uri="{FF2B5EF4-FFF2-40B4-BE49-F238E27FC236}">
                      <a16:creationId xmlns:a16="http://schemas.microsoft.com/office/drawing/2014/main" xmlns="" xmlns:p14="http://schemas.microsoft.com/office/powerpoint/2010/main" id="{45B751D1-2711-4A73-8094-BB8724B696E8}"/>
                    </a:ext>
                  </a:extLst>
                </p:cNvPr>
                <p:cNvPicPr/>
                <p:nvPr/>
              </p:nvPicPr>
              <p:blipFill>
                <a:blip r:embed="rId141"/>
                <a:stretch>
                  <a:fillRect/>
                </a:stretch>
              </p:blipFill>
              <p:spPr>
                <a:xfrm>
                  <a:off x="6077675" y="2992479"/>
                  <a:ext cx="158040" cy="295609"/>
                </a:xfrm>
                <a:prstGeom prst="rect">
                  <a:avLst/>
                </a:prstGeom>
              </p:spPr>
            </p:pic>
          </mc:Fallback>
        </mc:AlternateContent>
      </p:grpSp>
      <p:grpSp>
        <p:nvGrpSpPr>
          <p:cNvPr id="101393" name="Group 155">
            <a:extLst>
              <a:ext uri="{FF2B5EF4-FFF2-40B4-BE49-F238E27FC236}">
                <a16:creationId xmlns="" xmlns:a16="http://schemas.microsoft.com/office/drawing/2014/main" id="{345E8003-A355-42FB-828F-34FFC556BD14}"/>
              </a:ext>
            </a:extLst>
          </p:cNvPr>
          <p:cNvGrpSpPr>
            <a:grpSpLocks/>
          </p:cNvGrpSpPr>
          <p:nvPr/>
        </p:nvGrpSpPr>
        <p:grpSpPr bwMode="auto">
          <a:xfrm>
            <a:off x="4819650" y="3460751"/>
            <a:ext cx="2622550" cy="233363"/>
            <a:chOff x="3295595" y="3460863"/>
            <a:chExt cx="2622240" cy="232920"/>
          </a:xfrm>
        </p:grpSpPr>
        <mc:AlternateContent xmlns:mc="http://schemas.openxmlformats.org/markup-compatibility/2006" xmlns:p14="http://schemas.microsoft.com/office/powerpoint/2010/main">
          <mc:Choice Requires="p14">
            <p:contentPart p14:bwMode="auto" r:id="rId142">
              <p14:nvContentPartPr>
                <p14:cNvPr id="120" name="Ink 119">
                  <a:extLst>
                    <a:ext uri="{FF2B5EF4-FFF2-40B4-BE49-F238E27FC236}">
                      <a16:creationId xmlns="" xmlns:a16="http://schemas.microsoft.com/office/drawing/2014/main" id="{3E027F15-B8C1-4295-8F51-E5AA2D402DAA}"/>
                    </a:ext>
                  </a:extLst>
                </p14:cNvPr>
                <p14:cNvContentPartPr/>
                <p14:nvPr/>
              </p14:nvContentPartPr>
              <p14:xfrm>
                <a:off x="3295595" y="3460863"/>
                <a:ext cx="2622240" cy="56880"/>
              </p14:xfrm>
            </p:contentPart>
          </mc:Choice>
          <mc:Fallback xmlns="">
            <p:pic>
              <p:nvPicPr>
                <p:cNvPr id="120" name="Ink 119">
                  <a:extLst>
                    <a:ext uri="{FF2B5EF4-FFF2-40B4-BE49-F238E27FC236}">
                      <a16:creationId xmlns:a16="http://schemas.microsoft.com/office/drawing/2014/main" xmlns="" xmlns:p14="http://schemas.microsoft.com/office/powerpoint/2010/main" id="{3E027F15-B8C1-4295-8F51-E5AA2D402DAA}"/>
                    </a:ext>
                  </a:extLst>
                </p:cNvPr>
                <p:cNvPicPr/>
                <p:nvPr/>
              </p:nvPicPr>
              <p:blipFill>
                <a:blip r:embed="rId143"/>
                <a:stretch>
                  <a:fillRect/>
                </a:stretch>
              </p:blipFill>
              <p:spPr>
                <a:xfrm>
                  <a:off x="3286596" y="3450423"/>
                  <a:ext cx="2640238"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154" name="Ink 153">
                  <a:extLst>
                    <a:ext uri="{FF2B5EF4-FFF2-40B4-BE49-F238E27FC236}">
                      <a16:creationId xmlns="" xmlns:a16="http://schemas.microsoft.com/office/drawing/2014/main" id="{E26EC259-FF85-4EFD-B784-D93992A64CAE}"/>
                    </a:ext>
                  </a:extLst>
                </p14:cNvPr>
                <p14:cNvContentPartPr/>
                <p14:nvPr/>
              </p14:nvContentPartPr>
              <p14:xfrm>
                <a:off x="4955195" y="3586503"/>
                <a:ext cx="82080" cy="107280"/>
              </p14:xfrm>
            </p:contentPart>
          </mc:Choice>
          <mc:Fallback xmlns="">
            <p:pic>
              <p:nvPicPr>
                <p:cNvPr id="154" name="Ink 153">
                  <a:extLst>
                    <a:ext uri="{FF2B5EF4-FFF2-40B4-BE49-F238E27FC236}">
                      <a16:creationId xmlns:a16="http://schemas.microsoft.com/office/drawing/2014/main" xmlns="" xmlns:p14="http://schemas.microsoft.com/office/powerpoint/2010/main" id="{E26EC259-FF85-4EFD-B784-D93992A64CAE}"/>
                    </a:ext>
                  </a:extLst>
                </p:cNvPr>
                <p:cNvPicPr/>
                <p:nvPr/>
              </p:nvPicPr>
              <p:blipFill>
                <a:blip r:embed="rId145"/>
                <a:stretch>
                  <a:fillRect/>
                </a:stretch>
              </p:blipFill>
              <p:spPr>
                <a:xfrm>
                  <a:off x="4946195" y="3577503"/>
                  <a:ext cx="99720" cy="124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46">
            <p14:nvContentPartPr>
              <p14:cNvPr id="155" name="Ink 154">
                <a:extLst>
                  <a:ext uri="{FF2B5EF4-FFF2-40B4-BE49-F238E27FC236}">
                    <a16:creationId xmlns="" xmlns:a16="http://schemas.microsoft.com/office/drawing/2014/main" id="{983B2805-0934-4575-9667-916FB82761B5}"/>
                  </a:ext>
                </a:extLst>
              </p14:cNvPr>
              <p14:cNvContentPartPr/>
              <p14:nvPr/>
            </p14:nvContentPartPr>
            <p14:xfrm>
              <a:off x="6504395" y="3781263"/>
              <a:ext cx="31680" cy="6480"/>
            </p14:xfrm>
          </p:contentPart>
        </mc:Choice>
        <mc:Fallback xmlns="">
          <p:pic>
            <p:nvPicPr>
              <p:cNvPr id="155" name="Ink 154">
                <a:extLst>
                  <a:ext uri="{FF2B5EF4-FFF2-40B4-BE49-F238E27FC236}">
                    <a16:creationId xmlns:a16="http://schemas.microsoft.com/office/drawing/2014/main" xmlns="" xmlns:p14="http://schemas.microsoft.com/office/powerpoint/2010/main" id="{983B2805-0934-4575-9667-916FB82761B5}"/>
                  </a:ext>
                </a:extLst>
              </p:cNvPr>
              <p:cNvPicPr/>
              <p:nvPr/>
            </p:nvPicPr>
            <p:blipFill>
              <a:blip r:embed="rId147"/>
              <a:stretch>
                <a:fillRect/>
              </a:stretch>
            </p:blipFill>
            <p:spPr>
              <a:xfrm>
                <a:off x="6495035" y="3771903"/>
                <a:ext cx="50040" cy="25560"/>
              </a:xfrm>
              <a:prstGeom prst="rect">
                <a:avLst/>
              </a:prstGeom>
            </p:spPr>
          </p:pic>
        </mc:Fallback>
      </mc:AlternateContent>
      <p:grpSp>
        <p:nvGrpSpPr>
          <p:cNvPr id="101395" name="Group 182">
            <a:extLst>
              <a:ext uri="{FF2B5EF4-FFF2-40B4-BE49-F238E27FC236}">
                <a16:creationId xmlns="" xmlns:a16="http://schemas.microsoft.com/office/drawing/2014/main" id="{232EC964-8690-4F2C-91AC-AE4F559E4D68}"/>
              </a:ext>
            </a:extLst>
          </p:cNvPr>
          <p:cNvGrpSpPr>
            <a:grpSpLocks/>
          </p:cNvGrpSpPr>
          <p:nvPr/>
        </p:nvGrpSpPr>
        <p:grpSpPr bwMode="auto">
          <a:xfrm>
            <a:off x="8485188" y="3881439"/>
            <a:ext cx="1943100" cy="415925"/>
            <a:chOff x="6960755" y="3882063"/>
            <a:chExt cx="1942920" cy="415080"/>
          </a:xfrm>
        </p:grpSpPr>
        <p:grpSp>
          <p:nvGrpSpPr>
            <p:cNvPr id="101445" name="Group 183">
              <a:extLst>
                <a:ext uri="{FF2B5EF4-FFF2-40B4-BE49-F238E27FC236}">
                  <a16:creationId xmlns="" xmlns:a16="http://schemas.microsoft.com/office/drawing/2014/main" id="{66E12F8F-A260-46A7-A0D6-DA8621F65F40}"/>
                </a:ext>
              </a:extLst>
            </p:cNvPr>
            <p:cNvGrpSpPr>
              <a:grpSpLocks/>
            </p:cNvGrpSpPr>
            <p:nvPr/>
          </p:nvGrpSpPr>
          <p:grpSpPr bwMode="auto">
            <a:xfrm>
              <a:off x="6960755" y="3882063"/>
              <a:ext cx="1942920" cy="415080"/>
              <a:chOff x="6960755" y="3882063"/>
              <a:chExt cx="1942920" cy="415080"/>
            </a:xfrm>
          </p:grpSpPr>
          <mc:AlternateContent xmlns:mc="http://schemas.openxmlformats.org/markup-compatibility/2006" xmlns:p14="http://schemas.microsoft.com/office/powerpoint/2010/main">
            <mc:Choice Requires="p14">
              <p:contentPart p14:bwMode="auto" r:id="rId148">
                <p14:nvContentPartPr>
                  <p14:cNvPr id="172" name="Ink 171">
                    <a:extLst>
                      <a:ext uri="{FF2B5EF4-FFF2-40B4-BE49-F238E27FC236}">
                        <a16:creationId xmlns="" xmlns:a16="http://schemas.microsoft.com/office/drawing/2014/main" id="{E70D9C33-7616-4980-B8B8-E6A0D60D191D}"/>
                      </a:ext>
                    </a:extLst>
                  </p14:cNvPr>
                  <p14:cNvContentPartPr/>
                  <p14:nvPr/>
                </p14:nvContentPartPr>
                <p14:xfrm>
                  <a:off x="6973355" y="4027143"/>
                  <a:ext cx="19080" cy="182160"/>
                </p14:xfrm>
              </p:contentPart>
            </mc:Choice>
            <mc:Fallback xmlns="">
              <p:pic>
                <p:nvPicPr>
                  <p:cNvPr id="172" name="Ink 171">
                    <a:extLst>
                      <a:ext uri="{FF2B5EF4-FFF2-40B4-BE49-F238E27FC236}">
                        <a16:creationId xmlns:a16="http://schemas.microsoft.com/office/drawing/2014/main" xmlns="" xmlns:p14="http://schemas.microsoft.com/office/powerpoint/2010/main" id="{E70D9C33-7616-4980-B8B8-E6A0D60D191D}"/>
                      </a:ext>
                    </a:extLst>
                  </p:cNvPr>
                  <p:cNvPicPr/>
                  <p:nvPr/>
                </p:nvPicPr>
                <p:blipFill>
                  <a:blip r:embed="rId149"/>
                  <a:stretch>
                    <a:fillRect/>
                  </a:stretch>
                </p:blipFill>
                <p:spPr>
                  <a:xfrm>
                    <a:off x="6963275" y="4017442"/>
                    <a:ext cx="39240" cy="200843"/>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173" name="Ink 172">
                    <a:extLst>
                      <a:ext uri="{FF2B5EF4-FFF2-40B4-BE49-F238E27FC236}">
                        <a16:creationId xmlns="" xmlns:a16="http://schemas.microsoft.com/office/drawing/2014/main" id="{AE5EA84E-BB1B-4031-A54B-29E228BCD7E3}"/>
                      </a:ext>
                    </a:extLst>
                  </p14:cNvPr>
                  <p14:cNvContentPartPr/>
                  <p14:nvPr/>
                </p14:nvContentPartPr>
                <p14:xfrm>
                  <a:off x="6960755" y="3995103"/>
                  <a:ext cx="151200" cy="113400"/>
                </p14:xfrm>
              </p:contentPart>
            </mc:Choice>
            <mc:Fallback xmlns="">
              <p:pic>
                <p:nvPicPr>
                  <p:cNvPr id="173" name="Ink 172">
                    <a:extLst>
                      <a:ext uri="{FF2B5EF4-FFF2-40B4-BE49-F238E27FC236}">
                        <a16:creationId xmlns:a16="http://schemas.microsoft.com/office/drawing/2014/main" xmlns="" xmlns:p14="http://schemas.microsoft.com/office/powerpoint/2010/main" id="{AE5EA84E-BB1B-4031-A54B-29E228BCD7E3}"/>
                      </a:ext>
                    </a:extLst>
                  </p:cNvPr>
                  <p:cNvPicPr/>
                  <p:nvPr/>
                </p:nvPicPr>
                <p:blipFill>
                  <a:blip r:embed="rId151"/>
                  <a:stretch>
                    <a:fillRect/>
                  </a:stretch>
                </p:blipFill>
                <p:spPr>
                  <a:xfrm>
                    <a:off x="6952115" y="3985743"/>
                    <a:ext cx="16920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74" name="Ink 173">
                    <a:extLst>
                      <a:ext uri="{FF2B5EF4-FFF2-40B4-BE49-F238E27FC236}">
                        <a16:creationId xmlns="" xmlns:a16="http://schemas.microsoft.com/office/drawing/2014/main" id="{6ABE91FD-D405-43E0-8E29-FF13DAE64385}"/>
                      </a:ext>
                    </a:extLst>
                  </p14:cNvPr>
                  <p14:cNvContentPartPr/>
                  <p14:nvPr/>
                </p14:nvContentPartPr>
                <p14:xfrm>
                  <a:off x="7262795" y="3900783"/>
                  <a:ext cx="157680" cy="396360"/>
                </p14:xfrm>
              </p:contentPart>
            </mc:Choice>
            <mc:Fallback xmlns="">
              <p:pic>
                <p:nvPicPr>
                  <p:cNvPr id="174" name="Ink 173">
                    <a:extLst>
                      <a:ext uri="{FF2B5EF4-FFF2-40B4-BE49-F238E27FC236}">
                        <a16:creationId xmlns:a16="http://schemas.microsoft.com/office/drawing/2014/main" xmlns="" xmlns:p14="http://schemas.microsoft.com/office/powerpoint/2010/main" id="{6ABE91FD-D405-43E0-8E29-FF13DAE64385}"/>
                      </a:ext>
                    </a:extLst>
                  </p:cNvPr>
                  <p:cNvPicPr/>
                  <p:nvPr/>
                </p:nvPicPr>
                <p:blipFill>
                  <a:blip r:embed="rId153"/>
                  <a:stretch>
                    <a:fillRect/>
                  </a:stretch>
                </p:blipFill>
                <p:spPr>
                  <a:xfrm>
                    <a:off x="7252715" y="3891799"/>
                    <a:ext cx="177120" cy="413968"/>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75" name="Ink 174">
                    <a:extLst>
                      <a:ext uri="{FF2B5EF4-FFF2-40B4-BE49-F238E27FC236}">
                        <a16:creationId xmlns="" xmlns:a16="http://schemas.microsoft.com/office/drawing/2014/main" id="{B462E56F-49F7-44FF-8997-FE9DBEEA3CE0}"/>
                      </a:ext>
                    </a:extLst>
                  </p14:cNvPr>
                  <p14:cNvContentPartPr/>
                  <p14:nvPr/>
                </p14:nvContentPartPr>
                <p14:xfrm>
                  <a:off x="7464035" y="4064223"/>
                  <a:ext cx="201600" cy="88560"/>
                </p14:xfrm>
              </p:contentPart>
            </mc:Choice>
            <mc:Fallback xmlns="">
              <p:pic>
                <p:nvPicPr>
                  <p:cNvPr id="175" name="Ink 174">
                    <a:extLst>
                      <a:ext uri="{FF2B5EF4-FFF2-40B4-BE49-F238E27FC236}">
                        <a16:creationId xmlns:a16="http://schemas.microsoft.com/office/drawing/2014/main" xmlns="" xmlns:p14="http://schemas.microsoft.com/office/powerpoint/2010/main" id="{B462E56F-49F7-44FF-8997-FE9DBEEA3CE0}"/>
                      </a:ext>
                    </a:extLst>
                  </p:cNvPr>
                  <p:cNvPicPr/>
                  <p:nvPr/>
                </p:nvPicPr>
                <p:blipFill>
                  <a:blip r:embed="rId155"/>
                  <a:stretch>
                    <a:fillRect/>
                  </a:stretch>
                </p:blipFill>
                <p:spPr>
                  <a:xfrm>
                    <a:off x="7455035" y="4055977"/>
                    <a:ext cx="220320" cy="10577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76" name="Ink 175">
                    <a:extLst>
                      <a:ext uri="{FF2B5EF4-FFF2-40B4-BE49-F238E27FC236}">
                        <a16:creationId xmlns="" xmlns:a16="http://schemas.microsoft.com/office/drawing/2014/main" id="{C3E80ECD-D1A3-4DD7-8132-3DD9E2F3F0FB}"/>
                      </a:ext>
                    </a:extLst>
                  </p14:cNvPr>
                  <p14:cNvContentPartPr/>
                  <p14:nvPr/>
                </p14:nvContentPartPr>
                <p14:xfrm>
                  <a:off x="7828715" y="3944703"/>
                  <a:ext cx="126000" cy="220320"/>
                </p14:xfrm>
              </p:contentPart>
            </mc:Choice>
            <mc:Fallback xmlns="">
              <p:pic>
                <p:nvPicPr>
                  <p:cNvPr id="176" name="Ink 175">
                    <a:extLst>
                      <a:ext uri="{FF2B5EF4-FFF2-40B4-BE49-F238E27FC236}">
                        <a16:creationId xmlns:a16="http://schemas.microsoft.com/office/drawing/2014/main" xmlns="" xmlns:p14="http://schemas.microsoft.com/office/powerpoint/2010/main" id="{C3E80ECD-D1A3-4DD7-8132-3DD9E2F3F0FB}"/>
                      </a:ext>
                    </a:extLst>
                  </p:cNvPr>
                  <p:cNvPicPr/>
                  <p:nvPr/>
                </p:nvPicPr>
                <p:blipFill>
                  <a:blip r:embed="rId157"/>
                  <a:stretch>
                    <a:fillRect/>
                  </a:stretch>
                </p:blipFill>
                <p:spPr>
                  <a:xfrm>
                    <a:off x="7818635" y="3935718"/>
                    <a:ext cx="144360" cy="239009"/>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177" name="Ink 176">
                    <a:extLst>
                      <a:ext uri="{FF2B5EF4-FFF2-40B4-BE49-F238E27FC236}">
                        <a16:creationId xmlns="" xmlns:a16="http://schemas.microsoft.com/office/drawing/2014/main" id="{5D981B04-9A15-4297-90DA-CC2229711968}"/>
                      </a:ext>
                    </a:extLst>
                  </p14:cNvPr>
                  <p14:cNvContentPartPr/>
                  <p14:nvPr/>
                </p14:nvContentPartPr>
                <p14:xfrm>
                  <a:off x="7979555" y="4064223"/>
                  <a:ext cx="138600" cy="94680"/>
                </p14:xfrm>
              </p:contentPart>
            </mc:Choice>
            <mc:Fallback xmlns="">
              <p:pic>
                <p:nvPicPr>
                  <p:cNvPr id="177" name="Ink 176">
                    <a:extLst>
                      <a:ext uri="{FF2B5EF4-FFF2-40B4-BE49-F238E27FC236}">
                        <a16:creationId xmlns:a16="http://schemas.microsoft.com/office/drawing/2014/main" xmlns="" xmlns:p14="http://schemas.microsoft.com/office/powerpoint/2010/main" id="{5D981B04-9A15-4297-90DA-CC2229711968}"/>
                      </a:ext>
                    </a:extLst>
                  </p:cNvPr>
                  <p:cNvPicPr/>
                  <p:nvPr/>
                </p:nvPicPr>
                <p:blipFill>
                  <a:blip r:embed="rId159"/>
                  <a:stretch>
                    <a:fillRect/>
                  </a:stretch>
                </p:blipFill>
                <p:spPr>
                  <a:xfrm>
                    <a:off x="7969835" y="4054863"/>
                    <a:ext cx="1566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78" name="Ink 177">
                    <a:extLst>
                      <a:ext uri="{FF2B5EF4-FFF2-40B4-BE49-F238E27FC236}">
                        <a16:creationId xmlns="" xmlns:a16="http://schemas.microsoft.com/office/drawing/2014/main" id="{C4C210B5-424A-48DA-B1B6-45D1248458A6}"/>
                      </a:ext>
                    </a:extLst>
                  </p14:cNvPr>
                  <p14:cNvContentPartPr/>
                  <p14:nvPr/>
                </p14:nvContentPartPr>
                <p14:xfrm>
                  <a:off x="8149115" y="4058103"/>
                  <a:ext cx="145080" cy="82080"/>
                </p14:xfrm>
              </p:contentPart>
            </mc:Choice>
            <mc:Fallback xmlns="">
              <p:pic>
                <p:nvPicPr>
                  <p:cNvPr id="178" name="Ink 177">
                    <a:extLst>
                      <a:ext uri="{FF2B5EF4-FFF2-40B4-BE49-F238E27FC236}">
                        <a16:creationId xmlns:a16="http://schemas.microsoft.com/office/drawing/2014/main" xmlns="" xmlns:p14="http://schemas.microsoft.com/office/powerpoint/2010/main" id="{C4C210B5-424A-48DA-B1B6-45D1248458A6}"/>
                      </a:ext>
                    </a:extLst>
                  </p:cNvPr>
                  <p:cNvPicPr/>
                  <p:nvPr/>
                </p:nvPicPr>
                <p:blipFill>
                  <a:blip r:embed="rId161"/>
                  <a:stretch>
                    <a:fillRect/>
                  </a:stretch>
                </p:blipFill>
                <p:spPr>
                  <a:xfrm>
                    <a:off x="8140835" y="4049103"/>
                    <a:ext cx="16272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79" name="Ink 178">
                    <a:extLst>
                      <a:ext uri="{FF2B5EF4-FFF2-40B4-BE49-F238E27FC236}">
                        <a16:creationId xmlns="" xmlns:a16="http://schemas.microsoft.com/office/drawing/2014/main" id="{6D96A862-6142-45E1-B6A4-9F9FD7DE85BF}"/>
                      </a:ext>
                    </a:extLst>
                  </p14:cNvPr>
                  <p14:cNvContentPartPr/>
                  <p14:nvPr/>
                </p14:nvContentPartPr>
                <p14:xfrm>
                  <a:off x="8344235" y="4026423"/>
                  <a:ext cx="113400" cy="113400"/>
                </p14:xfrm>
              </p:contentPart>
            </mc:Choice>
            <mc:Fallback xmlns="">
              <p:pic>
                <p:nvPicPr>
                  <p:cNvPr id="179" name="Ink 178">
                    <a:extLst>
                      <a:ext uri="{FF2B5EF4-FFF2-40B4-BE49-F238E27FC236}">
                        <a16:creationId xmlns:a16="http://schemas.microsoft.com/office/drawing/2014/main" xmlns="" xmlns:p14="http://schemas.microsoft.com/office/powerpoint/2010/main" id="{6D96A862-6142-45E1-B6A4-9F9FD7DE85BF}"/>
                      </a:ext>
                    </a:extLst>
                  </p:cNvPr>
                  <p:cNvPicPr/>
                  <p:nvPr/>
                </p:nvPicPr>
                <p:blipFill>
                  <a:blip r:embed="rId163"/>
                  <a:stretch>
                    <a:fillRect/>
                  </a:stretch>
                </p:blipFill>
                <p:spPr>
                  <a:xfrm>
                    <a:off x="8334515" y="4017063"/>
                    <a:ext cx="13140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80" name="Ink 179">
                    <a:extLst>
                      <a:ext uri="{FF2B5EF4-FFF2-40B4-BE49-F238E27FC236}">
                        <a16:creationId xmlns="" xmlns:a16="http://schemas.microsoft.com/office/drawing/2014/main" id="{7CE39FF1-34ED-4351-BC1D-D4304FEDF9EF}"/>
                      </a:ext>
                    </a:extLst>
                  </p14:cNvPr>
                  <p14:cNvContentPartPr/>
                  <p14:nvPr/>
                </p14:nvContentPartPr>
                <p14:xfrm>
                  <a:off x="8463395" y="4045503"/>
                  <a:ext cx="113400" cy="88200"/>
                </p14:xfrm>
              </p:contentPart>
            </mc:Choice>
            <mc:Fallback xmlns="">
              <p:pic>
                <p:nvPicPr>
                  <p:cNvPr id="180" name="Ink 179">
                    <a:extLst>
                      <a:ext uri="{FF2B5EF4-FFF2-40B4-BE49-F238E27FC236}">
                        <a16:creationId xmlns:a16="http://schemas.microsoft.com/office/drawing/2014/main" xmlns="" xmlns:p14="http://schemas.microsoft.com/office/powerpoint/2010/main" id="{7CE39FF1-34ED-4351-BC1D-D4304FEDF9EF}"/>
                      </a:ext>
                    </a:extLst>
                  </p:cNvPr>
                  <p:cNvPicPr/>
                  <p:nvPr/>
                </p:nvPicPr>
                <p:blipFill>
                  <a:blip r:embed="rId165"/>
                  <a:stretch>
                    <a:fillRect/>
                  </a:stretch>
                </p:blipFill>
                <p:spPr>
                  <a:xfrm>
                    <a:off x="8453675" y="4036540"/>
                    <a:ext cx="131400" cy="106485"/>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81" name="Ink 180">
                    <a:extLst>
                      <a:ext uri="{FF2B5EF4-FFF2-40B4-BE49-F238E27FC236}">
                        <a16:creationId xmlns="" xmlns:a16="http://schemas.microsoft.com/office/drawing/2014/main" id="{C6E4582B-2D06-4777-AC2B-A5EE01A0DFE4}"/>
                      </a:ext>
                    </a:extLst>
                  </p14:cNvPr>
                  <p14:cNvContentPartPr/>
                  <p14:nvPr/>
                </p14:nvContentPartPr>
                <p14:xfrm>
                  <a:off x="8608115" y="3976383"/>
                  <a:ext cx="145080" cy="137880"/>
                </p14:xfrm>
              </p:contentPart>
            </mc:Choice>
            <mc:Fallback xmlns="">
              <p:pic>
                <p:nvPicPr>
                  <p:cNvPr id="181" name="Ink 180">
                    <a:extLst>
                      <a:ext uri="{FF2B5EF4-FFF2-40B4-BE49-F238E27FC236}">
                        <a16:creationId xmlns:a16="http://schemas.microsoft.com/office/drawing/2014/main" xmlns="" xmlns:p14="http://schemas.microsoft.com/office/powerpoint/2010/main" id="{C6E4582B-2D06-4777-AC2B-A5EE01A0DFE4}"/>
                      </a:ext>
                    </a:extLst>
                  </p:cNvPr>
                  <p:cNvPicPr/>
                  <p:nvPr/>
                </p:nvPicPr>
                <p:blipFill>
                  <a:blip r:embed="rId167"/>
                  <a:stretch>
                    <a:fillRect/>
                  </a:stretch>
                </p:blipFill>
                <p:spPr>
                  <a:xfrm>
                    <a:off x="8599115" y="3968125"/>
                    <a:ext cx="162360" cy="156192"/>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82" name="Ink 181">
                    <a:extLst>
                      <a:ext uri="{FF2B5EF4-FFF2-40B4-BE49-F238E27FC236}">
                        <a16:creationId xmlns="" xmlns:a16="http://schemas.microsoft.com/office/drawing/2014/main" id="{610749E5-C9D7-4013-906B-3F4BEFA1A4FF}"/>
                      </a:ext>
                    </a:extLst>
                  </p14:cNvPr>
                  <p14:cNvContentPartPr/>
                  <p14:nvPr/>
                </p14:nvContentPartPr>
                <p14:xfrm>
                  <a:off x="8639435" y="3882063"/>
                  <a:ext cx="264240" cy="390240"/>
                </p14:xfrm>
              </p:contentPart>
            </mc:Choice>
            <mc:Fallback xmlns="">
              <p:pic>
                <p:nvPicPr>
                  <p:cNvPr id="182" name="Ink 181">
                    <a:extLst>
                      <a:ext uri="{FF2B5EF4-FFF2-40B4-BE49-F238E27FC236}">
                        <a16:creationId xmlns:a16="http://schemas.microsoft.com/office/drawing/2014/main" xmlns="" xmlns:p14="http://schemas.microsoft.com/office/powerpoint/2010/main" id="{610749E5-C9D7-4013-906B-3F4BEFA1A4FF}"/>
                      </a:ext>
                    </a:extLst>
                  </p:cNvPr>
                  <p:cNvPicPr/>
                  <p:nvPr/>
                </p:nvPicPr>
                <p:blipFill>
                  <a:blip r:embed="rId169"/>
                  <a:stretch>
                    <a:fillRect/>
                  </a:stretch>
                </p:blipFill>
                <p:spPr>
                  <a:xfrm>
                    <a:off x="8631155" y="3872720"/>
                    <a:ext cx="282600" cy="409285"/>
                  </a:xfrm>
                  <a:prstGeom prst="rect">
                    <a:avLst/>
                  </a:prstGeom>
                </p:spPr>
              </p:pic>
            </mc:Fallback>
          </mc:AlternateContent>
        </p:grpSp>
      </p:grpSp>
      <p:grpSp>
        <p:nvGrpSpPr>
          <p:cNvPr id="101396" name="Group 221">
            <a:extLst>
              <a:ext uri="{FF2B5EF4-FFF2-40B4-BE49-F238E27FC236}">
                <a16:creationId xmlns="" xmlns:a16="http://schemas.microsoft.com/office/drawing/2014/main" id="{D538B420-0B35-49EB-A6AD-EBECAE370543}"/>
              </a:ext>
            </a:extLst>
          </p:cNvPr>
          <p:cNvGrpSpPr>
            <a:grpSpLocks/>
          </p:cNvGrpSpPr>
          <p:nvPr/>
        </p:nvGrpSpPr>
        <p:grpSpPr bwMode="auto">
          <a:xfrm>
            <a:off x="4479925" y="3976688"/>
            <a:ext cx="5741988" cy="1433512"/>
            <a:chOff x="2956115" y="3976383"/>
            <a:chExt cx="5742360" cy="1433520"/>
          </a:xfrm>
        </p:grpSpPr>
        <mc:AlternateContent xmlns:mc="http://schemas.openxmlformats.org/markup-compatibility/2006" xmlns:p14="http://schemas.microsoft.com/office/powerpoint/2010/main">
          <mc:Choice Requires="p14">
            <p:contentPart p14:bwMode="auto" r:id="rId170">
              <p14:nvContentPartPr>
                <p14:cNvPr id="157" name="Ink 156">
                  <a:extLst>
                    <a:ext uri="{FF2B5EF4-FFF2-40B4-BE49-F238E27FC236}">
                      <a16:creationId xmlns="" xmlns:a16="http://schemas.microsoft.com/office/drawing/2014/main" id="{101A1952-E13D-4033-B38E-11AE9799C5EC}"/>
                    </a:ext>
                  </a:extLst>
                </p14:cNvPr>
                <p14:cNvContentPartPr/>
                <p14:nvPr/>
              </p14:nvContentPartPr>
              <p14:xfrm>
                <a:off x="2956115" y="4372383"/>
                <a:ext cx="145080" cy="12960"/>
              </p14:xfrm>
            </p:contentPart>
          </mc:Choice>
          <mc:Fallback xmlns="">
            <p:pic>
              <p:nvPicPr>
                <p:cNvPr id="157" name="Ink 156">
                  <a:extLst>
                    <a:ext uri="{FF2B5EF4-FFF2-40B4-BE49-F238E27FC236}">
                      <a16:creationId xmlns:a16="http://schemas.microsoft.com/office/drawing/2014/main" xmlns="" xmlns:p14="http://schemas.microsoft.com/office/powerpoint/2010/main" id="{101A1952-E13D-4033-B38E-11AE9799C5EC}"/>
                    </a:ext>
                  </a:extLst>
                </p:cNvPr>
                <p:cNvPicPr/>
                <p:nvPr/>
              </p:nvPicPr>
              <p:blipFill>
                <a:blip r:embed="rId171"/>
                <a:stretch>
                  <a:fillRect/>
                </a:stretch>
              </p:blipFill>
              <p:spPr>
                <a:xfrm>
                  <a:off x="2946395" y="4362015"/>
                  <a:ext cx="164520" cy="33696"/>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58" name="Ink 157">
                  <a:extLst>
                    <a:ext uri="{FF2B5EF4-FFF2-40B4-BE49-F238E27FC236}">
                      <a16:creationId xmlns="" xmlns:a16="http://schemas.microsoft.com/office/drawing/2014/main" id="{66264A01-2D4B-4B8E-A604-CED244D0E6DF}"/>
                    </a:ext>
                  </a:extLst>
                </p14:cNvPr>
                <p14:cNvContentPartPr/>
                <p14:nvPr/>
              </p14:nvContentPartPr>
              <p14:xfrm>
                <a:off x="4050155" y="4064223"/>
                <a:ext cx="6480" cy="182520"/>
              </p14:xfrm>
            </p:contentPart>
          </mc:Choice>
          <mc:Fallback xmlns="">
            <p:pic>
              <p:nvPicPr>
                <p:cNvPr id="158" name="Ink 157">
                  <a:extLst>
                    <a:ext uri="{FF2B5EF4-FFF2-40B4-BE49-F238E27FC236}">
                      <a16:creationId xmlns:a16="http://schemas.microsoft.com/office/drawing/2014/main" xmlns="" xmlns:p14="http://schemas.microsoft.com/office/powerpoint/2010/main" id="{66264A01-2D4B-4B8E-A604-CED244D0E6DF}"/>
                    </a:ext>
                  </a:extLst>
                </p:cNvPr>
                <p:cNvPicPr/>
                <p:nvPr/>
              </p:nvPicPr>
              <p:blipFill>
                <a:blip r:embed="rId173"/>
                <a:stretch>
                  <a:fillRect/>
                </a:stretch>
              </p:blipFill>
              <p:spPr>
                <a:xfrm>
                  <a:off x="4040264" y="4055583"/>
                  <a:ext cx="2592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59" name="Ink 158">
                  <a:extLst>
                    <a:ext uri="{FF2B5EF4-FFF2-40B4-BE49-F238E27FC236}">
                      <a16:creationId xmlns="" xmlns:a16="http://schemas.microsoft.com/office/drawing/2014/main" id="{B0DEF312-829A-4181-AA7E-9FE386E89BDD}"/>
                    </a:ext>
                  </a:extLst>
                </p14:cNvPr>
                <p14:cNvContentPartPr/>
                <p14:nvPr/>
              </p14:nvContentPartPr>
              <p14:xfrm>
                <a:off x="4031075" y="4051623"/>
                <a:ext cx="189000" cy="100800"/>
              </p14:xfrm>
            </p:contentPart>
          </mc:Choice>
          <mc:Fallback xmlns="">
            <p:pic>
              <p:nvPicPr>
                <p:cNvPr id="159" name="Ink 158">
                  <a:extLst>
                    <a:ext uri="{FF2B5EF4-FFF2-40B4-BE49-F238E27FC236}">
                      <a16:creationId xmlns:a16="http://schemas.microsoft.com/office/drawing/2014/main" xmlns="" xmlns:p14="http://schemas.microsoft.com/office/powerpoint/2010/main" id="{B0DEF312-829A-4181-AA7E-9FE386E89BDD}"/>
                    </a:ext>
                  </a:extLst>
                </p:cNvPr>
                <p:cNvPicPr/>
                <p:nvPr/>
              </p:nvPicPr>
              <p:blipFill>
                <a:blip r:embed="rId175"/>
                <a:stretch>
                  <a:fillRect/>
                </a:stretch>
              </p:blipFill>
              <p:spPr>
                <a:xfrm>
                  <a:off x="4021715" y="4041543"/>
                  <a:ext cx="20808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61" name="Ink 160">
                  <a:extLst>
                    <a:ext uri="{FF2B5EF4-FFF2-40B4-BE49-F238E27FC236}">
                      <a16:creationId xmlns="" xmlns:a16="http://schemas.microsoft.com/office/drawing/2014/main" id="{F35D0A48-5998-45CC-8EDB-632788CEDC4E}"/>
                    </a:ext>
                  </a:extLst>
                </p14:cNvPr>
                <p14:cNvContentPartPr/>
                <p14:nvPr/>
              </p14:nvContentPartPr>
              <p14:xfrm>
                <a:off x="4357955" y="3982503"/>
                <a:ext cx="151200" cy="408960"/>
              </p14:xfrm>
            </p:contentPart>
          </mc:Choice>
          <mc:Fallback xmlns="">
            <p:pic>
              <p:nvPicPr>
                <p:cNvPr id="161" name="Ink 160">
                  <a:extLst>
                    <a:ext uri="{FF2B5EF4-FFF2-40B4-BE49-F238E27FC236}">
                      <a16:creationId xmlns:a16="http://schemas.microsoft.com/office/drawing/2014/main" xmlns="" xmlns:p14="http://schemas.microsoft.com/office/powerpoint/2010/main" id="{F35D0A48-5998-45CC-8EDB-632788CEDC4E}"/>
                    </a:ext>
                  </a:extLst>
                </p:cNvPr>
                <p:cNvPicPr/>
                <p:nvPr/>
              </p:nvPicPr>
              <p:blipFill>
                <a:blip r:embed="rId177"/>
                <a:stretch>
                  <a:fillRect/>
                </a:stretch>
              </p:blipFill>
              <p:spPr>
                <a:xfrm>
                  <a:off x="4347875" y="3973503"/>
                  <a:ext cx="169200" cy="4284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63" name="Ink 162">
                  <a:extLst>
                    <a:ext uri="{FF2B5EF4-FFF2-40B4-BE49-F238E27FC236}">
                      <a16:creationId xmlns="" xmlns:a16="http://schemas.microsoft.com/office/drawing/2014/main" id="{9AA59DD8-881F-4338-BBAE-AFF29CE71C03}"/>
                    </a:ext>
                  </a:extLst>
                </p14:cNvPr>
                <p14:cNvContentPartPr/>
                <p14:nvPr/>
              </p14:nvContentPartPr>
              <p14:xfrm>
                <a:off x="4490075" y="4215063"/>
                <a:ext cx="189000" cy="12960"/>
              </p14:xfrm>
            </p:contentPart>
          </mc:Choice>
          <mc:Fallback xmlns="">
            <p:pic>
              <p:nvPicPr>
                <p:cNvPr id="163" name="Ink 162">
                  <a:extLst>
                    <a:ext uri="{FF2B5EF4-FFF2-40B4-BE49-F238E27FC236}">
                      <a16:creationId xmlns:a16="http://schemas.microsoft.com/office/drawing/2014/main" xmlns="" xmlns:p14="http://schemas.microsoft.com/office/powerpoint/2010/main" id="{9AA59DD8-881F-4338-BBAE-AFF29CE71C03}"/>
                    </a:ext>
                  </a:extLst>
                </p:cNvPr>
                <p:cNvPicPr/>
                <p:nvPr/>
              </p:nvPicPr>
              <p:blipFill>
                <a:blip r:embed="rId179"/>
                <a:stretch>
                  <a:fillRect/>
                </a:stretch>
              </p:blipFill>
              <p:spPr>
                <a:xfrm>
                  <a:off x="4480697" y="4206783"/>
                  <a:ext cx="206674"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64" name="Ink 163">
                  <a:extLst>
                    <a:ext uri="{FF2B5EF4-FFF2-40B4-BE49-F238E27FC236}">
                      <a16:creationId xmlns="" xmlns:a16="http://schemas.microsoft.com/office/drawing/2014/main" id="{7EDA5D74-2639-45AF-91ED-17D58D7A61E6}"/>
                    </a:ext>
                  </a:extLst>
                </p14:cNvPr>
                <p14:cNvContentPartPr/>
                <p14:nvPr/>
              </p14:nvContentPartPr>
              <p14:xfrm>
                <a:off x="4873475" y="4001583"/>
                <a:ext cx="119880" cy="371160"/>
              </p14:xfrm>
            </p:contentPart>
          </mc:Choice>
          <mc:Fallback xmlns="">
            <p:pic>
              <p:nvPicPr>
                <p:cNvPr id="164" name="Ink 163">
                  <a:extLst>
                    <a:ext uri="{FF2B5EF4-FFF2-40B4-BE49-F238E27FC236}">
                      <a16:creationId xmlns:a16="http://schemas.microsoft.com/office/drawing/2014/main" xmlns="" xmlns:p14="http://schemas.microsoft.com/office/powerpoint/2010/main" id="{7EDA5D74-2639-45AF-91ED-17D58D7A61E6}"/>
                    </a:ext>
                  </a:extLst>
                </p:cNvPr>
                <p:cNvPicPr/>
                <p:nvPr/>
              </p:nvPicPr>
              <p:blipFill>
                <a:blip r:embed="rId181"/>
                <a:stretch>
                  <a:fillRect/>
                </a:stretch>
              </p:blipFill>
              <p:spPr>
                <a:xfrm>
                  <a:off x="4863395" y="3992583"/>
                  <a:ext cx="138960" cy="38844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65" name="Ink 164">
                  <a:extLst>
                    <a:ext uri="{FF2B5EF4-FFF2-40B4-BE49-F238E27FC236}">
                      <a16:creationId xmlns="" xmlns:a16="http://schemas.microsoft.com/office/drawing/2014/main" id="{25602CD9-E394-4A49-902D-7466CC712FE1}"/>
                    </a:ext>
                  </a:extLst>
                </p14:cNvPr>
                <p14:cNvContentPartPr/>
                <p14:nvPr/>
              </p14:nvContentPartPr>
              <p14:xfrm>
                <a:off x="5087315" y="4095903"/>
                <a:ext cx="189000" cy="138600"/>
              </p14:xfrm>
            </p:contentPart>
          </mc:Choice>
          <mc:Fallback xmlns="">
            <p:pic>
              <p:nvPicPr>
                <p:cNvPr id="165" name="Ink 164">
                  <a:extLst>
                    <a:ext uri="{FF2B5EF4-FFF2-40B4-BE49-F238E27FC236}">
                      <a16:creationId xmlns:a16="http://schemas.microsoft.com/office/drawing/2014/main" xmlns="" xmlns:p14="http://schemas.microsoft.com/office/powerpoint/2010/main" id="{25602CD9-E394-4A49-902D-7466CC712FE1}"/>
                    </a:ext>
                  </a:extLst>
                </p:cNvPr>
                <p:cNvPicPr/>
                <p:nvPr/>
              </p:nvPicPr>
              <p:blipFill>
                <a:blip r:embed="rId183"/>
                <a:stretch>
                  <a:fillRect/>
                </a:stretch>
              </p:blipFill>
              <p:spPr>
                <a:xfrm>
                  <a:off x="5077955" y="4086543"/>
                  <a:ext cx="20880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66" name="Ink 165">
                  <a:extLst>
                    <a:ext uri="{FF2B5EF4-FFF2-40B4-BE49-F238E27FC236}">
                      <a16:creationId xmlns="" xmlns:a16="http://schemas.microsoft.com/office/drawing/2014/main" id="{0324A39A-3AD5-4D29-8798-7DC4567544A1}"/>
                    </a:ext>
                  </a:extLst>
                </p14:cNvPr>
                <p14:cNvContentPartPr/>
                <p14:nvPr/>
              </p14:nvContentPartPr>
              <p14:xfrm>
                <a:off x="5483315" y="4083303"/>
                <a:ext cx="119880" cy="151200"/>
              </p14:xfrm>
            </p:contentPart>
          </mc:Choice>
          <mc:Fallback xmlns="">
            <p:pic>
              <p:nvPicPr>
                <p:cNvPr id="166" name="Ink 165">
                  <a:extLst>
                    <a:ext uri="{FF2B5EF4-FFF2-40B4-BE49-F238E27FC236}">
                      <a16:creationId xmlns:a16="http://schemas.microsoft.com/office/drawing/2014/main" xmlns="" xmlns:p14="http://schemas.microsoft.com/office/powerpoint/2010/main" id="{0324A39A-3AD5-4D29-8798-7DC4567544A1}"/>
                    </a:ext>
                  </a:extLst>
                </p:cNvPr>
                <p:cNvPicPr/>
                <p:nvPr/>
              </p:nvPicPr>
              <p:blipFill>
                <a:blip r:embed="rId185"/>
                <a:stretch>
                  <a:fillRect/>
                </a:stretch>
              </p:blipFill>
              <p:spPr>
                <a:xfrm>
                  <a:off x="5472875" y="4073583"/>
                  <a:ext cx="13896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67" name="Ink 166">
                  <a:extLst>
                    <a:ext uri="{FF2B5EF4-FFF2-40B4-BE49-F238E27FC236}">
                      <a16:creationId xmlns="" xmlns:a16="http://schemas.microsoft.com/office/drawing/2014/main" id="{82105D64-F61D-446C-A705-D43C42E42DE7}"/>
                    </a:ext>
                  </a:extLst>
                </p14:cNvPr>
                <p14:cNvContentPartPr/>
                <p14:nvPr/>
              </p14:nvContentPartPr>
              <p14:xfrm>
                <a:off x="5671955" y="4139823"/>
                <a:ext cx="163800" cy="88200"/>
              </p14:xfrm>
            </p:contentPart>
          </mc:Choice>
          <mc:Fallback xmlns="">
            <p:pic>
              <p:nvPicPr>
                <p:cNvPr id="167" name="Ink 166">
                  <a:extLst>
                    <a:ext uri="{FF2B5EF4-FFF2-40B4-BE49-F238E27FC236}">
                      <a16:creationId xmlns:a16="http://schemas.microsoft.com/office/drawing/2014/main" xmlns="" xmlns:p14="http://schemas.microsoft.com/office/powerpoint/2010/main" id="{82105D64-F61D-446C-A705-D43C42E42DE7}"/>
                    </a:ext>
                  </a:extLst>
                </p:cNvPr>
                <p:cNvPicPr/>
                <p:nvPr/>
              </p:nvPicPr>
              <p:blipFill>
                <a:blip r:embed="rId187"/>
                <a:stretch>
                  <a:fillRect/>
                </a:stretch>
              </p:blipFill>
              <p:spPr>
                <a:xfrm>
                  <a:off x="5661875" y="4130143"/>
                  <a:ext cx="182160" cy="107561"/>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68" name="Ink 167">
                  <a:extLst>
                    <a:ext uri="{FF2B5EF4-FFF2-40B4-BE49-F238E27FC236}">
                      <a16:creationId xmlns="" xmlns:a16="http://schemas.microsoft.com/office/drawing/2014/main" id="{FBB23502-5144-4DC3-8173-2876210F000B}"/>
                    </a:ext>
                  </a:extLst>
                </p14:cNvPr>
                <p14:cNvContentPartPr/>
                <p14:nvPr/>
              </p14:nvContentPartPr>
              <p14:xfrm>
                <a:off x="5879675" y="4127223"/>
                <a:ext cx="201600" cy="94680"/>
              </p14:xfrm>
            </p:contentPart>
          </mc:Choice>
          <mc:Fallback xmlns="">
            <p:pic>
              <p:nvPicPr>
                <p:cNvPr id="168" name="Ink 167">
                  <a:extLst>
                    <a:ext uri="{FF2B5EF4-FFF2-40B4-BE49-F238E27FC236}">
                      <a16:creationId xmlns:a16="http://schemas.microsoft.com/office/drawing/2014/main" xmlns="" xmlns:p14="http://schemas.microsoft.com/office/powerpoint/2010/main" id="{FBB23502-5144-4DC3-8173-2876210F000B}"/>
                    </a:ext>
                  </a:extLst>
                </p:cNvPr>
                <p:cNvPicPr/>
                <p:nvPr/>
              </p:nvPicPr>
              <p:blipFill>
                <a:blip r:embed="rId189"/>
                <a:stretch>
                  <a:fillRect/>
                </a:stretch>
              </p:blipFill>
              <p:spPr>
                <a:xfrm>
                  <a:off x="5871035" y="4117143"/>
                  <a:ext cx="21852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69" name="Ink 168">
                  <a:extLst>
                    <a:ext uri="{FF2B5EF4-FFF2-40B4-BE49-F238E27FC236}">
                      <a16:creationId xmlns="" xmlns:a16="http://schemas.microsoft.com/office/drawing/2014/main" id="{7CC50A99-D6DA-4C52-A0E9-A158A53722EB}"/>
                    </a:ext>
                  </a:extLst>
                </p14:cNvPr>
                <p14:cNvContentPartPr/>
                <p14:nvPr/>
              </p14:nvContentPartPr>
              <p14:xfrm>
                <a:off x="6087035" y="4102023"/>
                <a:ext cx="138600" cy="119880"/>
              </p14:xfrm>
            </p:contentPart>
          </mc:Choice>
          <mc:Fallback xmlns="">
            <p:pic>
              <p:nvPicPr>
                <p:cNvPr id="169" name="Ink 168">
                  <a:extLst>
                    <a:ext uri="{FF2B5EF4-FFF2-40B4-BE49-F238E27FC236}">
                      <a16:creationId xmlns:a16="http://schemas.microsoft.com/office/drawing/2014/main" xmlns="" xmlns:p14="http://schemas.microsoft.com/office/powerpoint/2010/main" id="{7CC50A99-D6DA-4C52-A0E9-A158A53722EB}"/>
                    </a:ext>
                  </a:extLst>
                </p:cNvPr>
                <p:cNvPicPr/>
                <p:nvPr/>
              </p:nvPicPr>
              <p:blipFill>
                <a:blip r:embed="rId191"/>
                <a:stretch>
                  <a:fillRect/>
                </a:stretch>
              </p:blipFill>
              <p:spPr>
                <a:xfrm>
                  <a:off x="6076595" y="4092303"/>
                  <a:ext cx="15732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70" name="Ink 169">
                  <a:extLst>
                    <a:ext uri="{FF2B5EF4-FFF2-40B4-BE49-F238E27FC236}">
                      <a16:creationId xmlns="" xmlns:a16="http://schemas.microsoft.com/office/drawing/2014/main" id="{ABFECE97-BDDA-410D-807E-5342CEE37A2A}"/>
                    </a:ext>
                  </a:extLst>
                </p14:cNvPr>
                <p14:cNvContentPartPr/>
                <p14:nvPr/>
              </p14:nvContentPartPr>
              <p14:xfrm>
                <a:off x="6231755" y="4089423"/>
                <a:ext cx="302040" cy="126000"/>
              </p14:xfrm>
            </p:contentPart>
          </mc:Choice>
          <mc:Fallback xmlns="">
            <p:pic>
              <p:nvPicPr>
                <p:cNvPr id="170" name="Ink 169">
                  <a:extLst>
                    <a:ext uri="{FF2B5EF4-FFF2-40B4-BE49-F238E27FC236}">
                      <a16:creationId xmlns:a16="http://schemas.microsoft.com/office/drawing/2014/main" xmlns="" xmlns:p14="http://schemas.microsoft.com/office/powerpoint/2010/main" id="{ABFECE97-BDDA-410D-807E-5342CEE37A2A}"/>
                    </a:ext>
                  </a:extLst>
                </p:cNvPr>
                <p:cNvPicPr/>
                <p:nvPr/>
              </p:nvPicPr>
              <p:blipFill>
                <a:blip r:embed="rId193"/>
                <a:stretch>
                  <a:fillRect/>
                </a:stretch>
              </p:blipFill>
              <p:spPr>
                <a:xfrm>
                  <a:off x="6222035" y="4080423"/>
                  <a:ext cx="32076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71" name="Ink 170">
                  <a:extLst>
                    <a:ext uri="{FF2B5EF4-FFF2-40B4-BE49-F238E27FC236}">
                      <a16:creationId xmlns="" xmlns:a16="http://schemas.microsoft.com/office/drawing/2014/main" id="{20398164-CE89-4D67-BF6B-3BB95D73286C}"/>
                    </a:ext>
                  </a:extLst>
                </p14:cNvPr>
                <p14:cNvContentPartPr/>
                <p14:nvPr/>
              </p14:nvContentPartPr>
              <p14:xfrm>
                <a:off x="6571235" y="3976383"/>
                <a:ext cx="189000" cy="333720"/>
              </p14:xfrm>
            </p:contentPart>
          </mc:Choice>
          <mc:Fallback xmlns="">
            <p:pic>
              <p:nvPicPr>
                <p:cNvPr id="171" name="Ink 170">
                  <a:extLst>
                    <a:ext uri="{FF2B5EF4-FFF2-40B4-BE49-F238E27FC236}">
                      <a16:creationId xmlns:a16="http://schemas.microsoft.com/office/drawing/2014/main" xmlns="" xmlns:p14="http://schemas.microsoft.com/office/powerpoint/2010/main" id="{20398164-CE89-4D67-BF6B-3BB95D73286C}"/>
                    </a:ext>
                  </a:extLst>
                </p:cNvPr>
                <p:cNvPicPr/>
                <p:nvPr/>
              </p:nvPicPr>
              <p:blipFill>
                <a:blip r:embed="rId195"/>
                <a:stretch>
                  <a:fillRect/>
                </a:stretch>
              </p:blipFill>
              <p:spPr>
                <a:xfrm>
                  <a:off x="6561875" y="3966663"/>
                  <a:ext cx="208800" cy="35172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85" name="Ink 184">
                  <a:extLst>
                    <a:ext uri="{FF2B5EF4-FFF2-40B4-BE49-F238E27FC236}">
                      <a16:creationId xmlns="" xmlns:a16="http://schemas.microsoft.com/office/drawing/2014/main" id="{6BD12B38-2530-401E-B0E9-9E075667D35E}"/>
                    </a:ext>
                  </a:extLst>
                </p14:cNvPr>
                <p14:cNvContentPartPr/>
                <p14:nvPr/>
              </p14:nvContentPartPr>
              <p14:xfrm>
                <a:off x="4112795" y="4403703"/>
                <a:ext cx="4585680" cy="75960"/>
              </p14:xfrm>
            </p:contentPart>
          </mc:Choice>
          <mc:Fallback xmlns="">
            <p:pic>
              <p:nvPicPr>
                <p:cNvPr id="185" name="Ink 184">
                  <a:extLst>
                    <a:ext uri="{FF2B5EF4-FFF2-40B4-BE49-F238E27FC236}">
                      <a16:creationId xmlns:a16="http://schemas.microsoft.com/office/drawing/2014/main" xmlns="" xmlns:p14="http://schemas.microsoft.com/office/powerpoint/2010/main" id="{6BD12B38-2530-401E-B0E9-9E075667D35E}"/>
                    </a:ext>
                  </a:extLst>
                </p:cNvPr>
                <p:cNvPicPr/>
                <p:nvPr/>
              </p:nvPicPr>
              <p:blipFill>
                <a:blip r:embed="rId197"/>
                <a:stretch>
                  <a:fillRect/>
                </a:stretch>
              </p:blipFill>
              <p:spPr>
                <a:xfrm>
                  <a:off x="4104515" y="4393213"/>
                  <a:ext cx="4603320" cy="95131"/>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87" name="Ink 186">
                  <a:extLst>
                    <a:ext uri="{FF2B5EF4-FFF2-40B4-BE49-F238E27FC236}">
                      <a16:creationId xmlns="" xmlns:a16="http://schemas.microsoft.com/office/drawing/2014/main" id="{0DF275F7-F1A2-477B-8B71-8B10ADD2FAC6}"/>
                    </a:ext>
                  </a:extLst>
                </p14:cNvPr>
                <p14:cNvContentPartPr/>
                <p14:nvPr/>
              </p14:nvContentPartPr>
              <p14:xfrm>
                <a:off x="5571515" y="4579743"/>
                <a:ext cx="176400" cy="175680"/>
              </p14:xfrm>
            </p:contentPart>
          </mc:Choice>
          <mc:Fallback xmlns="">
            <p:pic>
              <p:nvPicPr>
                <p:cNvPr id="187" name="Ink 186">
                  <a:extLst>
                    <a:ext uri="{FF2B5EF4-FFF2-40B4-BE49-F238E27FC236}">
                      <a16:creationId xmlns:a16="http://schemas.microsoft.com/office/drawing/2014/main" xmlns="" xmlns:p14="http://schemas.microsoft.com/office/powerpoint/2010/main" id="{0DF275F7-F1A2-477B-8B71-8B10ADD2FAC6}"/>
                    </a:ext>
                  </a:extLst>
                </p:cNvPr>
                <p:cNvPicPr/>
                <p:nvPr/>
              </p:nvPicPr>
              <p:blipFill>
                <a:blip r:embed="rId199"/>
                <a:stretch>
                  <a:fillRect/>
                </a:stretch>
              </p:blipFill>
              <p:spPr>
                <a:xfrm>
                  <a:off x="5561075" y="4569663"/>
                  <a:ext cx="19692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88" name="Ink 187">
                  <a:extLst>
                    <a:ext uri="{FF2B5EF4-FFF2-40B4-BE49-F238E27FC236}">
                      <a16:creationId xmlns="" xmlns:a16="http://schemas.microsoft.com/office/drawing/2014/main" id="{6C432B47-2F9E-42BB-9163-41C8F87337DF}"/>
                    </a:ext>
                  </a:extLst>
                </p14:cNvPr>
                <p14:cNvContentPartPr/>
                <p14:nvPr/>
              </p14:nvContentPartPr>
              <p14:xfrm>
                <a:off x="5879675" y="4561023"/>
                <a:ext cx="119880" cy="226800"/>
              </p14:xfrm>
            </p:contentPart>
          </mc:Choice>
          <mc:Fallback xmlns="">
            <p:pic>
              <p:nvPicPr>
                <p:cNvPr id="188" name="Ink 187">
                  <a:extLst>
                    <a:ext uri="{FF2B5EF4-FFF2-40B4-BE49-F238E27FC236}">
                      <a16:creationId xmlns:a16="http://schemas.microsoft.com/office/drawing/2014/main" xmlns="" xmlns:p14="http://schemas.microsoft.com/office/powerpoint/2010/main" id="{6C432B47-2F9E-42BB-9163-41C8F87337DF}"/>
                    </a:ext>
                  </a:extLst>
                </p:cNvPr>
                <p:cNvPicPr/>
                <p:nvPr/>
              </p:nvPicPr>
              <p:blipFill>
                <a:blip r:embed="rId201"/>
                <a:stretch>
                  <a:fillRect/>
                </a:stretch>
              </p:blipFill>
              <p:spPr>
                <a:xfrm>
                  <a:off x="5868875" y="4551663"/>
                  <a:ext cx="14004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89" name="Ink 188">
                  <a:extLst>
                    <a:ext uri="{FF2B5EF4-FFF2-40B4-BE49-F238E27FC236}">
                      <a16:creationId xmlns="" xmlns:a16="http://schemas.microsoft.com/office/drawing/2014/main" id="{D0A857C4-0281-4ED2-AA85-DE92495B2628}"/>
                    </a:ext>
                  </a:extLst>
                </p14:cNvPr>
                <p14:cNvContentPartPr/>
                <p14:nvPr/>
              </p14:nvContentPartPr>
              <p14:xfrm>
                <a:off x="6068315" y="4680543"/>
                <a:ext cx="176400" cy="360"/>
              </p14:xfrm>
            </p:contentPart>
          </mc:Choice>
          <mc:Fallback xmlns="">
            <p:pic>
              <p:nvPicPr>
                <p:cNvPr id="189" name="Ink 188">
                  <a:extLst>
                    <a:ext uri="{FF2B5EF4-FFF2-40B4-BE49-F238E27FC236}">
                      <a16:creationId xmlns:a16="http://schemas.microsoft.com/office/drawing/2014/main" xmlns="" xmlns:p14="http://schemas.microsoft.com/office/powerpoint/2010/main" id="{D0A857C4-0281-4ED2-AA85-DE92495B2628}"/>
                    </a:ext>
                  </a:extLst>
                </p:cNvPr>
                <p:cNvPicPr/>
                <p:nvPr/>
              </p:nvPicPr>
              <p:blipFill>
                <a:blip r:embed="rId203"/>
                <a:stretch>
                  <a:fillRect/>
                </a:stretch>
              </p:blipFill>
              <p:spPr>
                <a:xfrm>
                  <a:off x="6058955" y="4670463"/>
                  <a:ext cx="194400"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90" name="Ink 189">
                  <a:extLst>
                    <a:ext uri="{FF2B5EF4-FFF2-40B4-BE49-F238E27FC236}">
                      <a16:creationId xmlns="" xmlns:a16="http://schemas.microsoft.com/office/drawing/2014/main" id="{89D7C340-94BC-4082-8B4F-F8667EA5177B}"/>
                    </a:ext>
                  </a:extLst>
                </p14:cNvPr>
                <p14:cNvContentPartPr/>
                <p14:nvPr/>
              </p14:nvContentPartPr>
              <p14:xfrm>
                <a:off x="6363515" y="4561023"/>
                <a:ext cx="176400" cy="333720"/>
              </p14:xfrm>
            </p:contentPart>
          </mc:Choice>
          <mc:Fallback xmlns="">
            <p:pic>
              <p:nvPicPr>
                <p:cNvPr id="190" name="Ink 189">
                  <a:extLst>
                    <a:ext uri="{FF2B5EF4-FFF2-40B4-BE49-F238E27FC236}">
                      <a16:creationId xmlns:a16="http://schemas.microsoft.com/office/drawing/2014/main" xmlns="" xmlns:p14="http://schemas.microsoft.com/office/powerpoint/2010/main" id="{89D7C340-94BC-4082-8B4F-F8667EA5177B}"/>
                    </a:ext>
                  </a:extLst>
                </p:cNvPr>
                <p:cNvPicPr/>
                <p:nvPr/>
              </p:nvPicPr>
              <p:blipFill>
                <a:blip r:embed="rId205"/>
                <a:stretch>
                  <a:fillRect/>
                </a:stretch>
              </p:blipFill>
              <p:spPr>
                <a:xfrm>
                  <a:off x="6354155" y="4551663"/>
                  <a:ext cx="19584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92" name="Ink 191">
                  <a:extLst>
                    <a:ext uri="{FF2B5EF4-FFF2-40B4-BE49-F238E27FC236}">
                      <a16:creationId xmlns="" xmlns:a16="http://schemas.microsoft.com/office/drawing/2014/main" id="{C1982171-C108-4EDB-B2C5-354D34C1D6F2}"/>
                    </a:ext>
                  </a:extLst>
                </p14:cNvPr>
                <p14:cNvContentPartPr/>
                <p14:nvPr/>
              </p14:nvContentPartPr>
              <p14:xfrm>
                <a:off x="3421235" y="5340783"/>
                <a:ext cx="94680" cy="360"/>
              </p14:xfrm>
            </p:contentPart>
          </mc:Choice>
          <mc:Fallback xmlns="">
            <p:pic>
              <p:nvPicPr>
                <p:cNvPr id="192" name="Ink 191">
                  <a:extLst>
                    <a:ext uri="{FF2B5EF4-FFF2-40B4-BE49-F238E27FC236}">
                      <a16:creationId xmlns:a16="http://schemas.microsoft.com/office/drawing/2014/main" xmlns="" xmlns:p14="http://schemas.microsoft.com/office/powerpoint/2010/main" id="{C1982171-C108-4EDB-B2C5-354D34C1D6F2}"/>
                    </a:ext>
                  </a:extLst>
                </p:cNvPr>
                <p:cNvPicPr/>
                <p:nvPr/>
              </p:nvPicPr>
              <p:blipFill>
                <a:blip r:embed="rId207"/>
                <a:stretch>
                  <a:fillRect/>
                </a:stretch>
              </p:blipFill>
              <p:spPr>
                <a:xfrm>
                  <a:off x="3411515" y="5330703"/>
                  <a:ext cx="112320"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93" name="Ink 192">
                  <a:extLst>
                    <a:ext uri="{FF2B5EF4-FFF2-40B4-BE49-F238E27FC236}">
                      <a16:creationId xmlns="" xmlns:a16="http://schemas.microsoft.com/office/drawing/2014/main" id="{810B3320-EAD0-47C5-85A5-68BA992FAC96}"/>
                    </a:ext>
                  </a:extLst>
                </p14:cNvPr>
                <p14:cNvContentPartPr/>
                <p14:nvPr/>
              </p14:nvContentPartPr>
              <p14:xfrm>
                <a:off x="3433835" y="5403423"/>
                <a:ext cx="56880" cy="6480"/>
              </p14:xfrm>
            </p:contentPart>
          </mc:Choice>
          <mc:Fallback xmlns="">
            <p:pic>
              <p:nvPicPr>
                <p:cNvPr id="193" name="Ink 192">
                  <a:extLst>
                    <a:ext uri="{FF2B5EF4-FFF2-40B4-BE49-F238E27FC236}">
                      <a16:creationId xmlns:a16="http://schemas.microsoft.com/office/drawing/2014/main" xmlns="" xmlns:p14="http://schemas.microsoft.com/office/powerpoint/2010/main" id="{810B3320-EAD0-47C5-85A5-68BA992FAC96}"/>
                    </a:ext>
                  </a:extLst>
                </p:cNvPr>
                <p:cNvPicPr/>
                <p:nvPr/>
              </p:nvPicPr>
              <p:blipFill>
                <a:blip r:embed="rId209"/>
                <a:stretch>
                  <a:fillRect/>
                </a:stretch>
              </p:blipFill>
              <p:spPr>
                <a:xfrm>
                  <a:off x="3424475" y="5394063"/>
                  <a:ext cx="7452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95" name="Ink 194">
                  <a:extLst>
                    <a:ext uri="{FF2B5EF4-FFF2-40B4-BE49-F238E27FC236}">
                      <a16:creationId xmlns="" xmlns:a16="http://schemas.microsoft.com/office/drawing/2014/main" id="{22DA1D1F-6040-4679-B547-F2592CB02A74}"/>
                    </a:ext>
                  </a:extLst>
                </p14:cNvPr>
                <p14:cNvContentPartPr/>
                <p14:nvPr/>
              </p14:nvContentPartPr>
              <p14:xfrm>
                <a:off x="4031075" y="5152143"/>
                <a:ext cx="138600" cy="132480"/>
              </p14:xfrm>
            </p:contentPart>
          </mc:Choice>
          <mc:Fallback xmlns="">
            <p:pic>
              <p:nvPicPr>
                <p:cNvPr id="195" name="Ink 194">
                  <a:extLst>
                    <a:ext uri="{FF2B5EF4-FFF2-40B4-BE49-F238E27FC236}">
                      <a16:creationId xmlns:a16="http://schemas.microsoft.com/office/drawing/2014/main" xmlns="" xmlns:p14="http://schemas.microsoft.com/office/powerpoint/2010/main" id="{22DA1D1F-6040-4679-B547-F2592CB02A74}"/>
                    </a:ext>
                  </a:extLst>
                </p:cNvPr>
                <p:cNvPicPr/>
                <p:nvPr/>
              </p:nvPicPr>
              <p:blipFill>
                <a:blip r:embed="rId211"/>
                <a:stretch>
                  <a:fillRect/>
                </a:stretch>
              </p:blipFill>
              <p:spPr>
                <a:xfrm>
                  <a:off x="4020635" y="5142423"/>
                  <a:ext cx="160200" cy="15300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96" name="Ink 195">
                  <a:extLst>
                    <a:ext uri="{FF2B5EF4-FFF2-40B4-BE49-F238E27FC236}">
                      <a16:creationId xmlns="" xmlns:a16="http://schemas.microsoft.com/office/drawing/2014/main" id="{B99B8F05-F07B-4032-8F7B-837F0FDC2B08}"/>
                    </a:ext>
                  </a:extLst>
                </p14:cNvPr>
                <p14:cNvContentPartPr/>
                <p14:nvPr/>
              </p14:nvContentPartPr>
              <p14:xfrm>
                <a:off x="4351835" y="5227383"/>
                <a:ext cx="12960" cy="12960"/>
              </p14:xfrm>
            </p:contentPart>
          </mc:Choice>
          <mc:Fallback xmlns="">
            <p:pic>
              <p:nvPicPr>
                <p:cNvPr id="196" name="Ink 195">
                  <a:extLst>
                    <a:ext uri="{FF2B5EF4-FFF2-40B4-BE49-F238E27FC236}">
                      <a16:creationId xmlns:a16="http://schemas.microsoft.com/office/drawing/2014/main" xmlns="" xmlns:p14="http://schemas.microsoft.com/office/powerpoint/2010/main" id="{B99B8F05-F07B-4032-8F7B-837F0FDC2B08}"/>
                    </a:ext>
                  </a:extLst>
                </p:cNvPr>
                <p:cNvPicPr/>
                <p:nvPr/>
              </p:nvPicPr>
              <p:blipFill>
                <a:blip r:embed="rId213"/>
                <a:stretch>
                  <a:fillRect/>
                </a:stretch>
              </p:blipFill>
              <p:spPr>
                <a:xfrm>
                  <a:off x="4343195" y="5218023"/>
                  <a:ext cx="3276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98" name="Ink 197">
                  <a:extLst>
                    <a:ext uri="{FF2B5EF4-FFF2-40B4-BE49-F238E27FC236}">
                      <a16:creationId xmlns="" xmlns:a16="http://schemas.microsoft.com/office/drawing/2014/main" id="{00857260-3B67-4925-82DC-FFF56705775E}"/>
                    </a:ext>
                  </a:extLst>
                </p14:cNvPr>
                <p14:cNvContentPartPr/>
                <p14:nvPr/>
              </p14:nvContentPartPr>
              <p14:xfrm>
                <a:off x="4477475" y="5126943"/>
                <a:ext cx="138600" cy="151200"/>
              </p14:xfrm>
            </p:contentPart>
          </mc:Choice>
          <mc:Fallback xmlns="">
            <p:pic>
              <p:nvPicPr>
                <p:cNvPr id="198" name="Ink 197">
                  <a:extLst>
                    <a:ext uri="{FF2B5EF4-FFF2-40B4-BE49-F238E27FC236}">
                      <a16:creationId xmlns:a16="http://schemas.microsoft.com/office/drawing/2014/main" xmlns="" xmlns:p14="http://schemas.microsoft.com/office/powerpoint/2010/main" id="{00857260-3B67-4925-82DC-FFF56705775E}"/>
                    </a:ext>
                  </a:extLst>
                </p:cNvPr>
                <p:cNvPicPr/>
                <p:nvPr/>
              </p:nvPicPr>
              <p:blipFill>
                <a:blip r:embed="rId215"/>
                <a:stretch>
                  <a:fillRect/>
                </a:stretch>
              </p:blipFill>
              <p:spPr>
                <a:xfrm>
                  <a:off x="4468115" y="5117583"/>
                  <a:ext cx="15624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99" name="Ink 198">
                  <a:extLst>
                    <a:ext uri="{FF2B5EF4-FFF2-40B4-BE49-F238E27FC236}">
                      <a16:creationId xmlns="" xmlns:a16="http://schemas.microsoft.com/office/drawing/2014/main" id="{DEB5D070-E794-48F8-AE1C-5A55F0B0245E}"/>
                    </a:ext>
                  </a:extLst>
                </p14:cNvPr>
                <p14:cNvContentPartPr/>
                <p14:nvPr/>
              </p14:nvContentPartPr>
              <p14:xfrm>
                <a:off x="4703915" y="5107863"/>
                <a:ext cx="113400" cy="176400"/>
              </p14:xfrm>
            </p:contentPart>
          </mc:Choice>
          <mc:Fallback xmlns="">
            <p:pic>
              <p:nvPicPr>
                <p:cNvPr id="199" name="Ink 198">
                  <a:extLst>
                    <a:ext uri="{FF2B5EF4-FFF2-40B4-BE49-F238E27FC236}">
                      <a16:creationId xmlns:a16="http://schemas.microsoft.com/office/drawing/2014/main" xmlns="" xmlns:p14="http://schemas.microsoft.com/office/powerpoint/2010/main" id="{DEB5D070-E794-48F8-AE1C-5A55F0B0245E}"/>
                    </a:ext>
                  </a:extLst>
                </p:cNvPr>
                <p:cNvPicPr/>
                <p:nvPr/>
              </p:nvPicPr>
              <p:blipFill>
                <a:blip r:embed="rId217"/>
                <a:stretch>
                  <a:fillRect/>
                </a:stretch>
              </p:blipFill>
              <p:spPr>
                <a:xfrm>
                  <a:off x="4694195" y="5097783"/>
                  <a:ext cx="13356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200" name="Ink 199">
                  <a:extLst>
                    <a:ext uri="{FF2B5EF4-FFF2-40B4-BE49-F238E27FC236}">
                      <a16:creationId xmlns="" xmlns:a16="http://schemas.microsoft.com/office/drawing/2014/main" id="{A3911BFC-518B-4BFA-973F-2BEA0B2DE86E}"/>
                    </a:ext>
                  </a:extLst>
                </p14:cNvPr>
                <p14:cNvContentPartPr/>
                <p14:nvPr/>
              </p14:nvContentPartPr>
              <p14:xfrm>
                <a:off x="4754315" y="5196063"/>
                <a:ext cx="126000" cy="25560"/>
              </p14:xfrm>
            </p:contentPart>
          </mc:Choice>
          <mc:Fallback xmlns="">
            <p:pic>
              <p:nvPicPr>
                <p:cNvPr id="200" name="Ink 199">
                  <a:extLst>
                    <a:ext uri="{FF2B5EF4-FFF2-40B4-BE49-F238E27FC236}">
                      <a16:creationId xmlns:a16="http://schemas.microsoft.com/office/drawing/2014/main" xmlns="" xmlns:p14="http://schemas.microsoft.com/office/powerpoint/2010/main" id="{A3911BFC-518B-4BFA-973F-2BEA0B2DE86E}"/>
                    </a:ext>
                  </a:extLst>
                </p:cNvPr>
                <p:cNvPicPr/>
                <p:nvPr/>
              </p:nvPicPr>
              <p:blipFill>
                <a:blip r:embed="rId219"/>
                <a:stretch>
                  <a:fillRect/>
                </a:stretch>
              </p:blipFill>
              <p:spPr>
                <a:xfrm>
                  <a:off x="4744955" y="5187423"/>
                  <a:ext cx="14400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201" name="Ink 200">
                  <a:extLst>
                    <a:ext uri="{FF2B5EF4-FFF2-40B4-BE49-F238E27FC236}">
                      <a16:creationId xmlns="" xmlns:a16="http://schemas.microsoft.com/office/drawing/2014/main" id="{BFB19DDB-DD07-4B09-A730-45DEF14235EB}"/>
                    </a:ext>
                  </a:extLst>
                </p14:cNvPr>
                <p14:cNvContentPartPr/>
                <p14:nvPr/>
              </p14:nvContentPartPr>
              <p14:xfrm>
                <a:off x="4974275" y="5070423"/>
                <a:ext cx="157680" cy="302040"/>
              </p14:xfrm>
            </p:contentPart>
          </mc:Choice>
          <mc:Fallback xmlns="">
            <p:pic>
              <p:nvPicPr>
                <p:cNvPr id="201" name="Ink 200">
                  <a:extLst>
                    <a:ext uri="{FF2B5EF4-FFF2-40B4-BE49-F238E27FC236}">
                      <a16:creationId xmlns:a16="http://schemas.microsoft.com/office/drawing/2014/main" xmlns="" xmlns:p14="http://schemas.microsoft.com/office/powerpoint/2010/main" id="{BFB19DDB-DD07-4B09-A730-45DEF14235EB}"/>
                    </a:ext>
                  </a:extLst>
                </p:cNvPr>
                <p:cNvPicPr/>
                <p:nvPr/>
              </p:nvPicPr>
              <p:blipFill>
                <a:blip r:embed="rId221"/>
                <a:stretch>
                  <a:fillRect/>
                </a:stretch>
              </p:blipFill>
              <p:spPr>
                <a:xfrm>
                  <a:off x="4964915" y="5061063"/>
                  <a:ext cx="177480" cy="31968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202" name="Ink 201">
                  <a:extLst>
                    <a:ext uri="{FF2B5EF4-FFF2-40B4-BE49-F238E27FC236}">
                      <a16:creationId xmlns="" xmlns:a16="http://schemas.microsoft.com/office/drawing/2014/main" id="{252BAD21-101E-4FD1-966D-B20739D8E11B}"/>
                    </a:ext>
                  </a:extLst>
                </p14:cNvPr>
                <p14:cNvContentPartPr/>
                <p14:nvPr/>
              </p14:nvContentPartPr>
              <p14:xfrm>
                <a:off x="3823715" y="4982223"/>
                <a:ext cx="207720" cy="365040"/>
              </p14:xfrm>
            </p:contentPart>
          </mc:Choice>
          <mc:Fallback xmlns="">
            <p:pic>
              <p:nvPicPr>
                <p:cNvPr id="202" name="Ink 201">
                  <a:extLst>
                    <a:ext uri="{FF2B5EF4-FFF2-40B4-BE49-F238E27FC236}">
                      <a16:creationId xmlns:a16="http://schemas.microsoft.com/office/drawing/2014/main" xmlns="" xmlns:p14="http://schemas.microsoft.com/office/powerpoint/2010/main" id="{252BAD21-101E-4FD1-966D-B20739D8E11B}"/>
                    </a:ext>
                  </a:extLst>
                </p:cNvPr>
                <p:cNvPicPr/>
                <p:nvPr/>
              </p:nvPicPr>
              <p:blipFill>
                <a:blip r:embed="rId223"/>
                <a:stretch>
                  <a:fillRect/>
                </a:stretch>
              </p:blipFill>
              <p:spPr>
                <a:xfrm>
                  <a:off x="3814355" y="4973223"/>
                  <a:ext cx="225720" cy="38268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203" name="Ink 202">
                  <a:extLst>
                    <a:ext uri="{FF2B5EF4-FFF2-40B4-BE49-F238E27FC236}">
                      <a16:creationId xmlns="" xmlns:a16="http://schemas.microsoft.com/office/drawing/2014/main" id="{85F3C691-BA16-43D1-9506-8F5BA80BD522}"/>
                    </a:ext>
                  </a:extLst>
                </p14:cNvPr>
                <p14:cNvContentPartPr/>
                <p14:nvPr/>
              </p14:nvContentPartPr>
              <p14:xfrm>
                <a:off x="5263355" y="5013543"/>
                <a:ext cx="163800" cy="333720"/>
              </p14:xfrm>
            </p:contentPart>
          </mc:Choice>
          <mc:Fallback xmlns="">
            <p:pic>
              <p:nvPicPr>
                <p:cNvPr id="203" name="Ink 202">
                  <a:extLst>
                    <a:ext uri="{FF2B5EF4-FFF2-40B4-BE49-F238E27FC236}">
                      <a16:creationId xmlns:a16="http://schemas.microsoft.com/office/drawing/2014/main" xmlns="" xmlns:p14="http://schemas.microsoft.com/office/powerpoint/2010/main" id="{85F3C691-BA16-43D1-9506-8F5BA80BD522}"/>
                    </a:ext>
                  </a:extLst>
                </p:cNvPr>
                <p:cNvPicPr/>
                <p:nvPr/>
              </p:nvPicPr>
              <p:blipFill>
                <a:blip r:embed="rId225"/>
                <a:stretch>
                  <a:fillRect/>
                </a:stretch>
              </p:blipFill>
              <p:spPr>
                <a:xfrm>
                  <a:off x="5252915" y="5004173"/>
                  <a:ext cx="183600" cy="35246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204" name="Ink 203">
                  <a:extLst>
                    <a:ext uri="{FF2B5EF4-FFF2-40B4-BE49-F238E27FC236}">
                      <a16:creationId xmlns="" xmlns:a16="http://schemas.microsoft.com/office/drawing/2014/main" id="{36373C48-B9F0-489E-A64B-B9DDA08B5084}"/>
                    </a:ext>
                  </a:extLst>
                </p14:cNvPr>
                <p14:cNvContentPartPr/>
                <p14:nvPr/>
              </p14:nvContentPartPr>
              <p14:xfrm>
                <a:off x="5345075" y="5120463"/>
                <a:ext cx="163800" cy="145080"/>
              </p14:xfrm>
            </p:contentPart>
          </mc:Choice>
          <mc:Fallback xmlns="">
            <p:pic>
              <p:nvPicPr>
                <p:cNvPr id="204" name="Ink 203">
                  <a:extLst>
                    <a:ext uri="{FF2B5EF4-FFF2-40B4-BE49-F238E27FC236}">
                      <a16:creationId xmlns:a16="http://schemas.microsoft.com/office/drawing/2014/main" xmlns="" xmlns:p14="http://schemas.microsoft.com/office/powerpoint/2010/main" id="{36373C48-B9F0-489E-A64B-B9DDA08B5084}"/>
                    </a:ext>
                  </a:extLst>
                </p:cNvPr>
                <p:cNvPicPr/>
                <p:nvPr/>
              </p:nvPicPr>
              <p:blipFill>
                <a:blip r:embed="rId227"/>
                <a:stretch>
                  <a:fillRect/>
                </a:stretch>
              </p:blipFill>
              <p:spPr>
                <a:xfrm>
                  <a:off x="5337155" y="5110719"/>
                  <a:ext cx="181440" cy="164568"/>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205" name="Ink 204">
                  <a:extLst>
                    <a:ext uri="{FF2B5EF4-FFF2-40B4-BE49-F238E27FC236}">
                      <a16:creationId xmlns="" xmlns:a16="http://schemas.microsoft.com/office/drawing/2014/main" id="{18EA526B-2F11-46DB-8130-35C47B6B3804}"/>
                    </a:ext>
                  </a:extLst>
                </p14:cNvPr>
                <p14:cNvContentPartPr/>
                <p14:nvPr/>
              </p14:nvContentPartPr>
              <p14:xfrm>
                <a:off x="5615435" y="5208663"/>
                <a:ext cx="360" cy="6480"/>
              </p14:xfrm>
            </p:contentPart>
          </mc:Choice>
          <mc:Fallback xmlns="">
            <p:pic>
              <p:nvPicPr>
                <p:cNvPr id="205" name="Ink 204">
                  <a:extLst>
                    <a:ext uri="{FF2B5EF4-FFF2-40B4-BE49-F238E27FC236}">
                      <a16:creationId xmlns:a16="http://schemas.microsoft.com/office/drawing/2014/main" xmlns="" xmlns:p14="http://schemas.microsoft.com/office/powerpoint/2010/main" id="{18EA526B-2F11-46DB-8130-35C47B6B3804}"/>
                    </a:ext>
                  </a:extLst>
                </p:cNvPr>
                <p:cNvPicPr/>
                <p:nvPr/>
              </p:nvPicPr>
              <p:blipFill>
                <a:blip r:embed="rId229"/>
                <a:stretch>
                  <a:fillRect/>
                </a:stretch>
              </p:blipFill>
              <p:spPr>
                <a:xfrm>
                  <a:off x="5606795" y="5200478"/>
                  <a:ext cx="17640" cy="22851"/>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207" name="Ink 206">
                  <a:extLst>
                    <a:ext uri="{FF2B5EF4-FFF2-40B4-BE49-F238E27FC236}">
                      <a16:creationId xmlns="" xmlns:a16="http://schemas.microsoft.com/office/drawing/2014/main" id="{99178741-5940-4C6B-9D2D-382821ABCBD7}"/>
                    </a:ext>
                  </a:extLst>
                </p14:cNvPr>
                <p14:cNvContentPartPr/>
                <p14:nvPr/>
              </p14:nvContentPartPr>
              <p14:xfrm>
                <a:off x="5772755" y="5139543"/>
                <a:ext cx="163800" cy="163800"/>
              </p14:xfrm>
            </p:contentPart>
          </mc:Choice>
          <mc:Fallback xmlns="">
            <p:pic>
              <p:nvPicPr>
                <p:cNvPr id="207" name="Ink 206">
                  <a:extLst>
                    <a:ext uri="{FF2B5EF4-FFF2-40B4-BE49-F238E27FC236}">
                      <a16:creationId xmlns:a16="http://schemas.microsoft.com/office/drawing/2014/main" xmlns="" xmlns:p14="http://schemas.microsoft.com/office/powerpoint/2010/main" id="{99178741-5940-4C6B-9D2D-382821ABCBD7}"/>
                    </a:ext>
                  </a:extLst>
                </p:cNvPr>
                <p:cNvPicPr/>
                <p:nvPr/>
              </p:nvPicPr>
              <p:blipFill>
                <a:blip r:embed="rId231"/>
                <a:stretch>
                  <a:fillRect/>
                </a:stretch>
              </p:blipFill>
              <p:spPr>
                <a:xfrm>
                  <a:off x="5763395" y="5130543"/>
                  <a:ext cx="18180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208" name="Ink 207">
                  <a:extLst>
                    <a:ext uri="{FF2B5EF4-FFF2-40B4-BE49-F238E27FC236}">
                      <a16:creationId xmlns="" xmlns:a16="http://schemas.microsoft.com/office/drawing/2014/main" id="{8AA82BF5-8490-4E67-A29D-56CA58D287FF}"/>
                    </a:ext>
                  </a:extLst>
                </p14:cNvPr>
                <p14:cNvContentPartPr/>
                <p14:nvPr/>
              </p14:nvContentPartPr>
              <p14:xfrm>
                <a:off x="6005315" y="5126943"/>
                <a:ext cx="126000" cy="189000"/>
              </p14:xfrm>
            </p:contentPart>
          </mc:Choice>
          <mc:Fallback xmlns="">
            <p:pic>
              <p:nvPicPr>
                <p:cNvPr id="208" name="Ink 207">
                  <a:extLst>
                    <a:ext uri="{FF2B5EF4-FFF2-40B4-BE49-F238E27FC236}">
                      <a16:creationId xmlns:a16="http://schemas.microsoft.com/office/drawing/2014/main" xmlns="" xmlns:p14="http://schemas.microsoft.com/office/powerpoint/2010/main" id="{8AA82BF5-8490-4E67-A29D-56CA58D287FF}"/>
                    </a:ext>
                  </a:extLst>
                </p:cNvPr>
                <p:cNvPicPr/>
                <p:nvPr/>
              </p:nvPicPr>
              <p:blipFill>
                <a:blip r:embed="rId233"/>
                <a:stretch>
                  <a:fillRect/>
                </a:stretch>
              </p:blipFill>
              <p:spPr>
                <a:xfrm>
                  <a:off x="5995595" y="5117223"/>
                  <a:ext cx="146160" cy="20736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209" name="Ink 208">
                  <a:extLst>
                    <a:ext uri="{FF2B5EF4-FFF2-40B4-BE49-F238E27FC236}">
                      <a16:creationId xmlns="" xmlns:a16="http://schemas.microsoft.com/office/drawing/2014/main" id="{5B72AB77-94EF-48BC-AE68-63A2A2A3D516}"/>
                    </a:ext>
                  </a:extLst>
                </p14:cNvPr>
                <p14:cNvContentPartPr/>
                <p14:nvPr/>
              </p14:nvContentPartPr>
              <p14:xfrm>
                <a:off x="6269195" y="5107863"/>
                <a:ext cx="151200" cy="163800"/>
              </p14:xfrm>
            </p:contentPart>
          </mc:Choice>
          <mc:Fallback xmlns="">
            <p:pic>
              <p:nvPicPr>
                <p:cNvPr id="209" name="Ink 208">
                  <a:extLst>
                    <a:ext uri="{FF2B5EF4-FFF2-40B4-BE49-F238E27FC236}">
                      <a16:creationId xmlns:a16="http://schemas.microsoft.com/office/drawing/2014/main" xmlns="" xmlns:p14="http://schemas.microsoft.com/office/powerpoint/2010/main" id="{5B72AB77-94EF-48BC-AE68-63A2A2A3D516}"/>
                    </a:ext>
                  </a:extLst>
                </p:cNvPr>
                <p:cNvPicPr/>
                <p:nvPr/>
              </p:nvPicPr>
              <p:blipFill>
                <a:blip r:embed="rId235"/>
                <a:stretch>
                  <a:fillRect/>
                </a:stretch>
              </p:blipFill>
              <p:spPr>
                <a:xfrm>
                  <a:off x="6259835" y="5098503"/>
                  <a:ext cx="16920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210" name="Ink 209">
                  <a:extLst>
                    <a:ext uri="{FF2B5EF4-FFF2-40B4-BE49-F238E27FC236}">
                      <a16:creationId xmlns="" xmlns:a16="http://schemas.microsoft.com/office/drawing/2014/main" id="{555D5972-A658-480D-8129-4E90F28BF81E}"/>
                    </a:ext>
                  </a:extLst>
                </p14:cNvPr>
                <p14:cNvContentPartPr/>
                <p14:nvPr/>
              </p14:nvContentPartPr>
              <p14:xfrm>
                <a:off x="6508235" y="5038743"/>
                <a:ext cx="145080" cy="327240"/>
              </p14:xfrm>
            </p:contentPart>
          </mc:Choice>
          <mc:Fallback xmlns="">
            <p:pic>
              <p:nvPicPr>
                <p:cNvPr id="210" name="Ink 209">
                  <a:extLst>
                    <a:ext uri="{FF2B5EF4-FFF2-40B4-BE49-F238E27FC236}">
                      <a16:creationId xmlns:a16="http://schemas.microsoft.com/office/drawing/2014/main" xmlns="" xmlns:p14="http://schemas.microsoft.com/office/powerpoint/2010/main" id="{555D5972-A658-480D-8129-4E90F28BF81E}"/>
                    </a:ext>
                  </a:extLst>
                </p:cNvPr>
                <p:cNvPicPr/>
                <p:nvPr/>
              </p:nvPicPr>
              <p:blipFill>
                <a:blip r:embed="rId237"/>
                <a:stretch>
                  <a:fillRect/>
                </a:stretch>
              </p:blipFill>
              <p:spPr>
                <a:xfrm>
                  <a:off x="6498852" y="5029383"/>
                  <a:ext cx="164929" cy="346320"/>
                </a:xfrm>
                <a:prstGeom prst="rect">
                  <a:avLst/>
                </a:prstGeom>
              </p:spPr>
            </p:pic>
          </mc:Fallback>
        </mc:AlternateContent>
      </p:grpSp>
      <p:grpSp>
        <p:nvGrpSpPr>
          <p:cNvPr id="101397" name="Group 220">
            <a:extLst>
              <a:ext uri="{FF2B5EF4-FFF2-40B4-BE49-F238E27FC236}">
                <a16:creationId xmlns="" xmlns:a16="http://schemas.microsoft.com/office/drawing/2014/main" id="{D5330CC7-0587-4A70-BFE3-9BCA870228C2}"/>
              </a:ext>
            </a:extLst>
          </p:cNvPr>
          <p:cNvGrpSpPr>
            <a:grpSpLocks/>
          </p:cNvGrpSpPr>
          <p:nvPr/>
        </p:nvGrpSpPr>
        <p:grpSpPr bwMode="auto">
          <a:xfrm>
            <a:off x="5516563" y="5459414"/>
            <a:ext cx="2493962" cy="371475"/>
            <a:chOff x="3993275" y="5459943"/>
            <a:chExt cx="2493000" cy="371520"/>
          </a:xfrm>
        </p:grpSpPr>
        <mc:AlternateContent xmlns:mc="http://schemas.openxmlformats.org/markup-compatibility/2006" xmlns:p14="http://schemas.microsoft.com/office/powerpoint/2010/main">
          <mc:Choice Requires="p14">
            <p:contentPart p14:bwMode="auto" r:id="rId238">
              <p14:nvContentPartPr>
                <p14:cNvPr id="211" name="Ink 210">
                  <a:extLst>
                    <a:ext uri="{FF2B5EF4-FFF2-40B4-BE49-F238E27FC236}">
                      <a16:creationId xmlns="" xmlns:a16="http://schemas.microsoft.com/office/drawing/2014/main" id="{226514F8-6366-4A37-AB58-2560F42EFCE4}"/>
                    </a:ext>
                  </a:extLst>
                </p14:cNvPr>
                <p14:cNvContentPartPr/>
                <p14:nvPr/>
              </p14:nvContentPartPr>
              <p14:xfrm>
                <a:off x="4005875" y="5535543"/>
                <a:ext cx="12960" cy="19080"/>
              </p14:xfrm>
            </p:contentPart>
          </mc:Choice>
          <mc:Fallback xmlns="">
            <p:pic>
              <p:nvPicPr>
                <p:cNvPr id="211" name="Ink 210">
                  <a:extLst>
                    <a:ext uri="{FF2B5EF4-FFF2-40B4-BE49-F238E27FC236}">
                      <a16:creationId xmlns:a16="http://schemas.microsoft.com/office/drawing/2014/main" xmlns="" xmlns:p14="http://schemas.microsoft.com/office/powerpoint/2010/main" id="{226514F8-6366-4A37-AB58-2560F42EFCE4}"/>
                    </a:ext>
                  </a:extLst>
                </p:cNvPr>
                <p:cNvPicPr/>
                <p:nvPr/>
              </p:nvPicPr>
              <p:blipFill>
                <a:blip r:embed="rId239"/>
                <a:stretch>
                  <a:fillRect/>
                </a:stretch>
              </p:blipFill>
              <p:spPr>
                <a:xfrm>
                  <a:off x="3996875" y="5526543"/>
                  <a:ext cx="3096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212" name="Ink 211">
                  <a:extLst>
                    <a:ext uri="{FF2B5EF4-FFF2-40B4-BE49-F238E27FC236}">
                      <a16:creationId xmlns="" xmlns:a16="http://schemas.microsoft.com/office/drawing/2014/main" id="{54D2B8BD-3404-43BA-80E7-BECD6D5D29DA}"/>
                    </a:ext>
                  </a:extLst>
                </p14:cNvPr>
                <p14:cNvContentPartPr/>
                <p14:nvPr/>
              </p14:nvContentPartPr>
              <p14:xfrm>
                <a:off x="3993275" y="5459943"/>
                <a:ext cx="2493000" cy="63360"/>
              </p14:xfrm>
            </p:contentPart>
          </mc:Choice>
          <mc:Fallback xmlns="">
            <p:pic>
              <p:nvPicPr>
                <p:cNvPr id="212" name="Ink 211">
                  <a:extLst>
                    <a:ext uri="{FF2B5EF4-FFF2-40B4-BE49-F238E27FC236}">
                      <a16:creationId xmlns:a16="http://schemas.microsoft.com/office/drawing/2014/main" xmlns="" xmlns:p14="http://schemas.microsoft.com/office/powerpoint/2010/main" id="{54D2B8BD-3404-43BA-80E7-BECD6D5D29DA}"/>
                    </a:ext>
                  </a:extLst>
                </p:cNvPr>
                <p:cNvPicPr/>
                <p:nvPr/>
              </p:nvPicPr>
              <p:blipFill>
                <a:blip r:embed="rId241"/>
                <a:stretch>
                  <a:fillRect/>
                </a:stretch>
              </p:blipFill>
              <p:spPr>
                <a:xfrm>
                  <a:off x="3984637" y="5450583"/>
                  <a:ext cx="2512794"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213" name="Ink 212">
                  <a:extLst>
                    <a:ext uri="{FF2B5EF4-FFF2-40B4-BE49-F238E27FC236}">
                      <a16:creationId xmlns="" xmlns:a16="http://schemas.microsoft.com/office/drawing/2014/main" id="{CEB18835-C8B9-40D9-93B9-10F91860A505}"/>
                    </a:ext>
                  </a:extLst>
                </p14:cNvPr>
                <p14:cNvContentPartPr/>
                <p14:nvPr/>
              </p14:nvContentPartPr>
              <p14:xfrm>
                <a:off x="5068595" y="5642463"/>
                <a:ext cx="31680" cy="180000"/>
              </p14:xfrm>
            </p:contentPart>
          </mc:Choice>
          <mc:Fallback xmlns="">
            <p:pic>
              <p:nvPicPr>
                <p:cNvPr id="213" name="Ink 212">
                  <a:extLst>
                    <a:ext uri="{FF2B5EF4-FFF2-40B4-BE49-F238E27FC236}">
                      <a16:creationId xmlns:a16="http://schemas.microsoft.com/office/drawing/2014/main" xmlns="" xmlns:p14="http://schemas.microsoft.com/office/powerpoint/2010/main" id="{CEB18835-C8B9-40D9-93B9-10F91860A505}"/>
                    </a:ext>
                  </a:extLst>
                </p:cNvPr>
                <p:cNvPicPr/>
                <p:nvPr/>
              </p:nvPicPr>
              <p:blipFill>
                <a:blip r:embed="rId243"/>
                <a:stretch>
                  <a:fillRect/>
                </a:stretch>
              </p:blipFill>
              <p:spPr>
                <a:xfrm>
                  <a:off x="5058984" y="5632743"/>
                  <a:ext cx="50902"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214" name="Ink 213">
                  <a:extLst>
                    <a:ext uri="{FF2B5EF4-FFF2-40B4-BE49-F238E27FC236}">
                      <a16:creationId xmlns="" xmlns:a16="http://schemas.microsoft.com/office/drawing/2014/main" id="{260A4E19-7D0D-46E9-B327-84DC60F4D5D7}"/>
                    </a:ext>
                  </a:extLst>
                </p14:cNvPr>
                <p14:cNvContentPartPr/>
                <p14:nvPr/>
              </p14:nvContentPartPr>
              <p14:xfrm>
                <a:off x="5074715" y="5610783"/>
                <a:ext cx="132480" cy="107280"/>
              </p14:xfrm>
            </p:contentPart>
          </mc:Choice>
          <mc:Fallback xmlns="">
            <p:pic>
              <p:nvPicPr>
                <p:cNvPr id="214" name="Ink 213">
                  <a:extLst>
                    <a:ext uri="{FF2B5EF4-FFF2-40B4-BE49-F238E27FC236}">
                      <a16:creationId xmlns:a16="http://schemas.microsoft.com/office/drawing/2014/main" xmlns="" xmlns:p14="http://schemas.microsoft.com/office/powerpoint/2010/main" id="{260A4E19-7D0D-46E9-B327-84DC60F4D5D7}"/>
                    </a:ext>
                  </a:extLst>
                </p:cNvPr>
                <p:cNvPicPr/>
                <p:nvPr/>
              </p:nvPicPr>
              <p:blipFill>
                <a:blip r:embed="rId245"/>
                <a:stretch>
                  <a:fillRect/>
                </a:stretch>
              </p:blipFill>
              <p:spPr>
                <a:xfrm>
                  <a:off x="5065355" y="5601063"/>
                  <a:ext cx="151200"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215" name="Ink 214">
                  <a:extLst>
                    <a:ext uri="{FF2B5EF4-FFF2-40B4-BE49-F238E27FC236}">
                      <a16:creationId xmlns="" xmlns:a16="http://schemas.microsoft.com/office/drawing/2014/main" id="{92CEE48D-CA71-40C1-A616-C90F55F63727}"/>
                    </a:ext>
                  </a:extLst>
                </p14:cNvPr>
                <p14:cNvContentPartPr/>
                <p14:nvPr/>
              </p14:nvContentPartPr>
              <p14:xfrm>
                <a:off x="5351555" y="5592063"/>
                <a:ext cx="113400" cy="182520"/>
              </p14:xfrm>
            </p:contentPart>
          </mc:Choice>
          <mc:Fallback xmlns="">
            <p:pic>
              <p:nvPicPr>
                <p:cNvPr id="215" name="Ink 214">
                  <a:extLst>
                    <a:ext uri="{FF2B5EF4-FFF2-40B4-BE49-F238E27FC236}">
                      <a16:creationId xmlns:a16="http://schemas.microsoft.com/office/drawing/2014/main" xmlns="" xmlns:p14="http://schemas.microsoft.com/office/powerpoint/2010/main" id="{92CEE48D-CA71-40C1-A616-C90F55F63727}"/>
                    </a:ext>
                  </a:extLst>
                </p:cNvPr>
                <p:cNvPicPr/>
                <p:nvPr/>
              </p:nvPicPr>
              <p:blipFill>
                <a:blip r:embed="rId247"/>
                <a:stretch>
                  <a:fillRect/>
                </a:stretch>
              </p:blipFill>
              <p:spPr>
                <a:xfrm>
                  <a:off x="5340755" y="5583063"/>
                  <a:ext cx="133200" cy="20088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216" name="Ink 215">
                  <a:extLst>
                    <a:ext uri="{FF2B5EF4-FFF2-40B4-BE49-F238E27FC236}">
                      <a16:creationId xmlns="" xmlns:a16="http://schemas.microsoft.com/office/drawing/2014/main" id="{6A1642F7-42C8-45BD-A60A-84A9926F1648}"/>
                    </a:ext>
                  </a:extLst>
                </p14:cNvPr>
                <p14:cNvContentPartPr/>
                <p14:nvPr/>
              </p14:nvContentPartPr>
              <p14:xfrm>
                <a:off x="5540195" y="5680263"/>
                <a:ext cx="135720" cy="6480"/>
              </p14:xfrm>
            </p:contentPart>
          </mc:Choice>
          <mc:Fallback xmlns="">
            <p:pic>
              <p:nvPicPr>
                <p:cNvPr id="216" name="Ink 215">
                  <a:extLst>
                    <a:ext uri="{FF2B5EF4-FFF2-40B4-BE49-F238E27FC236}">
                      <a16:creationId xmlns:a16="http://schemas.microsoft.com/office/drawing/2014/main" xmlns="" xmlns:p14="http://schemas.microsoft.com/office/powerpoint/2010/main" id="{6A1642F7-42C8-45BD-A60A-84A9926F1648}"/>
                    </a:ext>
                  </a:extLst>
                </p:cNvPr>
                <p:cNvPicPr/>
                <p:nvPr/>
              </p:nvPicPr>
              <p:blipFill>
                <a:blip r:embed="rId249"/>
                <a:stretch>
                  <a:fillRect/>
                </a:stretch>
              </p:blipFill>
              <p:spPr>
                <a:xfrm>
                  <a:off x="5530860" y="5669823"/>
                  <a:ext cx="153672"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217" name="Ink 216">
                  <a:extLst>
                    <a:ext uri="{FF2B5EF4-FFF2-40B4-BE49-F238E27FC236}">
                      <a16:creationId xmlns="" xmlns:a16="http://schemas.microsoft.com/office/drawing/2014/main" id="{9A37935D-F55C-4F63-AA48-C879CF7A218A}"/>
                    </a:ext>
                  </a:extLst>
                </p14:cNvPr>
                <p14:cNvContentPartPr/>
                <p14:nvPr/>
              </p14:nvContentPartPr>
              <p14:xfrm>
                <a:off x="5753675" y="5573343"/>
                <a:ext cx="182520" cy="258120"/>
              </p14:xfrm>
            </p:contentPart>
          </mc:Choice>
          <mc:Fallback xmlns="">
            <p:pic>
              <p:nvPicPr>
                <p:cNvPr id="217" name="Ink 216">
                  <a:extLst>
                    <a:ext uri="{FF2B5EF4-FFF2-40B4-BE49-F238E27FC236}">
                      <a16:creationId xmlns:a16="http://schemas.microsoft.com/office/drawing/2014/main" xmlns="" xmlns:p14="http://schemas.microsoft.com/office/powerpoint/2010/main" id="{9A37935D-F55C-4F63-AA48-C879CF7A218A}"/>
                    </a:ext>
                  </a:extLst>
                </p:cNvPr>
                <p:cNvPicPr/>
                <p:nvPr/>
              </p:nvPicPr>
              <p:blipFill>
                <a:blip r:embed="rId251"/>
                <a:stretch>
                  <a:fillRect/>
                </a:stretch>
              </p:blipFill>
              <p:spPr>
                <a:xfrm>
                  <a:off x="5744315" y="5563263"/>
                  <a:ext cx="203040" cy="278640"/>
                </a:xfrm>
                <a:prstGeom prst="rect">
                  <a:avLst/>
                </a:prstGeom>
              </p:spPr>
            </p:pic>
          </mc:Fallback>
        </mc:AlternateContent>
      </p:grpSp>
      <p:grpSp>
        <p:nvGrpSpPr>
          <p:cNvPr id="101398" name="Group 219">
            <a:extLst>
              <a:ext uri="{FF2B5EF4-FFF2-40B4-BE49-F238E27FC236}">
                <a16:creationId xmlns="" xmlns:a16="http://schemas.microsoft.com/office/drawing/2014/main" id="{33A8AB64-8AB8-46F8-83FA-4876A42BE720}"/>
              </a:ext>
            </a:extLst>
          </p:cNvPr>
          <p:cNvGrpSpPr>
            <a:grpSpLocks/>
          </p:cNvGrpSpPr>
          <p:nvPr/>
        </p:nvGrpSpPr>
        <p:grpSpPr bwMode="auto">
          <a:xfrm>
            <a:off x="7975600" y="3403600"/>
            <a:ext cx="76200" cy="82550"/>
            <a:chOff x="6451715" y="3404343"/>
            <a:chExt cx="75960" cy="82080"/>
          </a:xfrm>
        </p:grpSpPr>
        <mc:AlternateContent xmlns:mc="http://schemas.openxmlformats.org/markup-compatibility/2006" xmlns:p14="http://schemas.microsoft.com/office/powerpoint/2010/main">
          <mc:Choice Requires="p14">
            <p:contentPart p14:bwMode="auto" r:id="rId252">
              <p14:nvContentPartPr>
                <p14:cNvPr id="218" name="Ink 217">
                  <a:extLst>
                    <a:ext uri="{FF2B5EF4-FFF2-40B4-BE49-F238E27FC236}">
                      <a16:creationId xmlns="" xmlns:a16="http://schemas.microsoft.com/office/drawing/2014/main" id="{19973DDC-03D2-4CD3-AEF2-0437D0E89FA4}"/>
                    </a:ext>
                  </a:extLst>
                </p14:cNvPr>
                <p14:cNvContentPartPr/>
                <p14:nvPr/>
              </p14:nvContentPartPr>
              <p14:xfrm>
                <a:off x="6451715" y="3404343"/>
                <a:ext cx="69480" cy="19080"/>
              </p14:xfrm>
            </p:contentPart>
          </mc:Choice>
          <mc:Fallback xmlns="">
            <p:pic>
              <p:nvPicPr>
                <p:cNvPr id="218" name="Ink 217">
                  <a:extLst>
                    <a:ext uri="{FF2B5EF4-FFF2-40B4-BE49-F238E27FC236}">
                      <a16:creationId xmlns:a16="http://schemas.microsoft.com/office/drawing/2014/main" xmlns="" xmlns:p14="http://schemas.microsoft.com/office/powerpoint/2010/main" id="{19973DDC-03D2-4CD3-AEF2-0437D0E89FA4}"/>
                    </a:ext>
                  </a:extLst>
                </p:cNvPr>
                <p:cNvPicPr/>
                <p:nvPr/>
              </p:nvPicPr>
              <p:blipFill>
                <a:blip r:embed="rId253"/>
                <a:stretch>
                  <a:fillRect/>
                </a:stretch>
              </p:blipFill>
              <p:spPr>
                <a:xfrm>
                  <a:off x="6442715" y="3395343"/>
                  <a:ext cx="8640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219" name="Ink 218">
                  <a:extLst>
                    <a:ext uri="{FF2B5EF4-FFF2-40B4-BE49-F238E27FC236}">
                      <a16:creationId xmlns="" xmlns:a16="http://schemas.microsoft.com/office/drawing/2014/main" id="{AD17F703-51F8-46D5-A982-3C6FC25510D4}"/>
                    </a:ext>
                  </a:extLst>
                </p14:cNvPr>
                <p14:cNvContentPartPr/>
                <p14:nvPr/>
              </p14:nvContentPartPr>
              <p14:xfrm>
                <a:off x="6451715" y="3473463"/>
                <a:ext cx="75960" cy="12960"/>
              </p14:xfrm>
            </p:contentPart>
          </mc:Choice>
          <mc:Fallback xmlns="">
            <p:pic>
              <p:nvPicPr>
                <p:cNvPr id="219" name="Ink 218">
                  <a:extLst>
                    <a:ext uri="{FF2B5EF4-FFF2-40B4-BE49-F238E27FC236}">
                      <a16:creationId xmlns:a16="http://schemas.microsoft.com/office/drawing/2014/main" xmlns="" xmlns:p14="http://schemas.microsoft.com/office/powerpoint/2010/main" id="{AD17F703-51F8-46D5-A982-3C6FC25510D4}"/>
                    </a:ext>
                  </a:extLst>
                </p:cNvPr>
                <p:cNvPicPr/>
                <p:nvPr/>
              </p:nvPicPr>
              <p:blipFill>
                <a:blip r:embed="rId255"/>
                <a:stretch>
                  <a:fillRect/>
                </a:stretch>
              </p:blipFill>
              <p:spPr>
                <a:xfrm>
                  <a:off x="6442355" y="3464103"/>
                  <a:ext cx="93960" cy="30960"/>
                </a:xfrm>
                <a:prstGeom prst="rect">
                  <a:avLst/>
                </a:prstGeom>
              </p:spPr>
            </p:pic>
          </mc:Fallback>
        </mc:AlternateContent>
      </p:grpSp>
      <p:grpSp>
        <p:nvGrpSpPr>
          <p:cNvPr id="101399" name="Group 224">
            <a:extLst>
              <a:ext uri="{FF2B5EF4-FFF2-40B4-BE49-F238E27FC236}">
                <a16:creationId xmlns="" xmlns:a16="http://schemas.microsoft.com/office/drawing/2014/main" id="{494A1BD3-7773-442B-8453-12CD9B819544}"/>
              </a:ext>
            </a:extLst>
          </p:cNvPr>
          <p:cNvGrpSpPr>
            <a:grpSpLocks/>
          </p:cNvGrpSpPr>
          <p:nvPr/>
        </p:nvGrpSpPr>
        <p:grpSpPr bwMode="auto">
          <a:xfrm>
            <a:off x="8359776" y="5372100"/>
            <a:ext cx="87313" cy="82550"/>
            <a:chOff x="6835115" y="5372103"/>
            <a:chExt cx="88560" cy="82080"/>
          </a:xfrm>
        </p:grpSpPr>
        <mc:AlternateContent xmlns:mc="http://schemas.openxmlformats.org/markup-compatibility/2006" xmlns:p14="http://schemas.microsoft.com/office/powerpoint/2010/main">
          <mc:Choice Requires="p14">
            <p:contentPart p14:bwMode="auto" r:id="rId256">
              <p14:nvContentPartPr>
                <p14:cNvPr id="223" name="Ink 222">
                  <a:extLst>
                    <a:ext uri="{FF2B5EF4-FFF2-40B4-BE49-F238E27FC236}">
                      <a16:creationId xmlns="" xmlns:a16="http://schemas.microsoft.com/office/drawing/2014/main" id="{BAB68ABD-9BE8-4B4F-A4B7-379194BA7327}"/>
                    </a:ext>
                  </a:extLst>
                </p14:cNvPr>
                <p14:cNvContentPartPr/>
                <p14:nvPr/>
              </p14:nvContentPartPr>
              <p14:xfrm>
                <a:off x="6835115" y="5372103"/>
                <a:ext cx="69480" cy="12960"/>
              </p14:xfrm>
            </p:contentPart>
          </mc:Choice>
          <mc:Fallback xmlns="">
            <p:pic>
              <p:nvPicPr>
                <p:cNvPr id="223" name="Ink 222">
                  <a:extLst>
                    <a:ext uri="{FF2B5EF4-FFF2-40B4-BE49-F238E27FC236}">
                      <a16:creationId xmlns:a16="http://schemas.microsoft.com/office/drawing/2014/main" xmlns="" xmlns:p14="http://schemas.microsoft.com/office/powerpoint/2010/main" id="{BAB68ABD-9BE8-4B4F-A4B7-379194BA7327}"/>
                    </a:ext>
                  </a:extLst>
                </p:cNvPr>
                <p:cNvPicPr/>
                <p:nvPr/>
              </p:nvPicPr>
              <p:blipFill>
                <a:blip r:embed="rId257"/>
                <a:stretch>
                  <a:fillRect/>
                </a:stretch>
              </p:blipFill>
              <p:spPr>
                <a:xfrm>
                  <a:off x="6825607" y="5362743"/>
                  <a:ext cx="87399"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224" name="Ink 223">
                  <a:extLst>
                    <a:ext uri="{FF2B5EF4-FFF2-40B4-BE49-F238E27FC236}">
                      <a16:creationId xmlns="" xmlns:a16="http://schemas.microsoft.com/office/drawing/2014/main" id="{D8497DF6-D7F3-43DD-8D0F-65E08D1FAEC4}"/>
                    </a:ext>
                  </a:extLst>
                </p14:cNvPr>
                <p14:cNvContentPartPr/>
                <p14:nvPr/>
              </p14:nvContentPartPr>
              <p14:xfrm>
                <a:off x="6854915" y="5428623"/>
                <a:ext cx="68760" cy="25560"/>
              </p14:xfrm>
            </p:contentPart>
          </mc:Choice>
          <mc:Fallback xmlns="">
            <p:pic>
              <p:nvPicPr>
                <p:cNvPr id="224" name="Ink 223">
                  <a:extLst>
                    <a:ext uri="{FF2B5EF4-FFF2-40B4-BE49-F238E27FC236}">
                      <a16:creationId xmlns:a16="http://schemas.microsoft.com/office/drawing/2014/main" xmlns="" xmlns:p14="http://schemas.microsoft.com/office/powerpoint/2010/main" id="{D8497DF6-D7F3-43DD-8D0F-65E08D1FAEC4}"/>
                    </a:ext>
                  </a:extLst>
                </p:cNvPr>
                <p:cNvPicPr/>
                <p:nvPr/>
              </p:nvPicPr>
              <p:blipFill>
                <a:blip r:embed="rId259"/>
                <a:stretch>
                  <a:fillRect/>
                </a:stretch>
              </p:blipFill>
              <p:spPr>
                <a:xfrm>
                  <a:off x="6845771" y="5419623"/>
                  <a:ext cx="86316" cy="42840"/>
                </a:xfrm>
                <a:prstGeom prst="rect">
                  <a:avLst/>
                </a:prstGeom>
              </p:spPr>
            </p:pic>
          </mc:Fallback>
        </mc:AlternateContent>
      </p:grpSp>
    </p:spTree>
    <p:extLst>
      <p:ext uri="{BB962C8B-B14F-4D97-AF65-F5344CB8AC3E}">
        <p14:creationId xmlns:p14="http://schemas.microsoft.com/office/powerpoint/2010/main" val="2053221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xmlns="" id="{0564B91B-874B-F50F-03B9-683CF69CFE8A}"/>
              </a:ext>
            </a:extLst>
          </p:cNvPr>
          <p:cNvSpPr>
            <a:spLocks noGrp="1"/>
          </p:cNvSpPr>
          <p:nvPr>
            <p:ph sz="quarter" idx="10"/>
          </p:nvPr>
        </p:nvSpPr>
        <p:spPr/>
        <p:txBody>
          <a:bodyPr/>
          <a:lstStyle/>
          <a:p>
            <a:pPr algn="ctr" eaLnBrk="1" hangingPunct="1">
              <a:spcBef>
                <a:spcPct val="0"/>
              </a:spcBef>
              <a:buFont typeface="Arial" charset="0"/>
              <a:buNone/>
              <a:defRPr/>
            </a:pPr>
            <a:endParaRPr lang="en-US" dirty="0" smtClean="0">
              <a:latin typeface="Arial" charset="0"/>
              <a:cs typeface="Arial" charset="0"/>
            </a:endParaRPr>
          </a:p>
          <a:p>
            <a:pPr algn="ctr" eaLnBrk="1" hangingPunct="1">
              <a:spcBef>
                <a:spcPct val="0"/>
              </a:spcBef>
              <a:buFont typeface="Arial" charset="0"/>
              <a:buNone/>
              <a:defRPr/>
            </a:pPr>
            <a:r>
              <a:rPr lang="en-US" dirty="0" smtClean="0">
                <a:latin typeface="Arial" charset="0"/>
                <a:cs typeface="Arial" charset="0"/>
              </a:rPr>
              <a:t>Session 6(26</a:t>
            </a:r>
            <a:r>
              <a:rPr lang="en-US" baseline="30000" dirty="0" smtClean="0">
                <a:latin typeface="Arial" charset="0"/>
                <a:cs typeface="Arial" charset="0"/>
              </a:rPr>
              <a:t>th</a:t>
            </a:r>
            <a:r>
              <a:rPr lang="en-US" dirty="0" smtClean="0">
                <a:latin typeface="Arial" charset="0"/>
                <a:cs typeface="Arial" charset="0"/>
              </a:rPr>
              <a:t> August,2023)</a:t>
            </a:r>
            <a:endParaRPr lang="en-US" dirty="0">
              <a:latin typeface="Arial" charset="0"/>
              <a:cs typeface="Arial"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2">
            <a:extLst>
              <a:ext uri="{FF2B5EF4-FFF2-40B4-BE49-F238E27FC236}">
                <a16:creationId xmlns="" xmlns:a16="http://schemas.microsoft.com/office/drawing/2014/main" id="{DBCC74B7-7446-4AFF-B39C-BFEB3467CA26}"/>
              </a:ext>
            </a:extLst>
          </p:cNvPr>
          <p:cNvGraphicFramePr>
            <a:graphicFrameLocks noGrp="1"/>
          </p:cNvGraphicFramePr>
          <p:nvPr/>
        </p:nvGraphicFramePr>
        <p:xfrm>
          <a:off x="1765300" y="1358900"/>
          <a:ext cx="6096000" cy="2967040"/>
        </p:xfrm>
        <a:graphic>
          <a:graphicData uri="http://schemas.openxmlformats.org/drawingml/2006/table">
            <a:tbl>
              <a:tblPr firstRow="1" bandRow="1">
                <a:tableStyleId>{5C22544A-7EE6-4342-B048-85BDC9FD1C3A}</a:tableStyleId>
              </a:tblPr>
              <a:tblGrid>
                <a:gridCol w="1524000">
                  <a:extLst>
                    <a:ext uri="{9D8B030D-6E8A-4147-A177-3AD203B41FA5}">
                      <a16:colId xmlns="" xmlns:a16="http://schemas.microsoft.com/office/drawing/2014/main" val="20000"/>
                    </a:ext>
                  </a:extLst>
                </a:gridCol>
                <a:gridCol w="1524000">
                  <a:extLst>
                    <a:ext uri="{9D8B030D-6E8A-4147-A177-3AD203B41FA5}">
                      <a16:colId xmlns="" xmlns:a16="http://schemas.microsoft.com/office/drawing/2014/main" val="20001"/>
                    </a:ext>
                  </a:extLst>
                </a:gridCol>
                <a:gridCol w="1524000">
                  <a:extLst>
                    <a:ext uri="{9D8B030D-6E8A-4147-A177-3AD203B41FA5}">
                      <a16:colId xmlns="" xmlns:a16="http://schemas.microsoft.com/office/drawing/2014/main" val="20002"/>
                    </a:ext>
                  </a:extLst>
                </a:gridCol>
                <a:gridCol w="1524000">
                  <a:extLst>
                    <a:ext uri="{9D8B030D-6E8A-4147-A177-3AD203B41FA5}">
                      <a16:colId xmlns="" xmlns:a16="http://schemas.microsoft.com/office/drawing/2014/main" val="20003"/>
                    </a:ext>
                  </a:extLst>
                </a:gridCol>
              </a:tblGrid>
              <a:tr h="370880">
                <a:tc>
                  <a:txBody>
                    <a:bodyPr/>
                    <a:lstStyle/>
                    <a:p>
                      <a:endParaRPr lang="en-US" sz="1800"/>
                    </a:p>
                  </a:txBody>
                  <a:tcPr marT="45725" marB="45725"/>
                </a:tc>
                <a:tc>
                  <a:txBody>
                    <a:bodyPr/>
                    <a:lstStyle/>
                    <a:p>
                      <a:endParaRPr lang="en-US" sz="1800"/>
                    </a:p>
                  </a:txBody>
                  <a:tcPr marT="45725" marB="45725"/>
                </a:tc>
                <a:tc>
                  <a:txBody>
                    <a:bodyPr/>
                    <a:lstStyle/>
                    <a:p>
                      <a:endParaRPr lang="en-US" sz="1800" dirty="0"/>
                    </a:p>
                  </a:txBody>
                  <a:tcPr marT="45725" marB="45725"/>
                </a:tc>
                <a:tc>
                  <a:txBody>
                    <a:bodyPr/>
                    <a:lstStyle/>
                    <a:p>
                      <a:endParaRPr lang="en-US" sz="1800" dirty="0"/>
                    </a:p>
                  </a:txBody>
                  <a:tcPr marT="45725" marB="45725"/>
                </a:tc>
                <a:extLst>
                  <a:ext uri="{0D108BD9-81ED-4DB2-BD59-A6C34878D82A}">
                    <a16:rowId xmlns="" xmlns:a16="http://schemas.microsoft.com/office/drawing/2014/main" val="10000"/>
                  </a:ext>
                </a:extLst>
              </a:tr>
              <a:tr h="370880">
                <a:tc>
                  <a:txBody>
                    <a:bodyPr/>
                    <a:lstStyle/>
                    <a:p>
                      <a:endParaRPr lang="en-US" sz="1800"/>
                    </a:p>
                  </a:txBody>
                  <a:tcPr marT="45725" marB="45725"/>
                </a:tc>
                <a:tc>
                  <a:txBody>
                    <a:bodyPr/>
                    <a:lstStyle/>
                    <a:p>
                      <a:endParaRPr lang="en-US" sz="1800"/>
                    </a:p>
                  </a:txBody>
                  <a:tcPr marT="45725" marB="45725"/>
                </a:tc>
                <a:tc>
                  <a:txBody>
                    <a:bodyPr/>
                    <a:lstStyle/>
                    <a:p>
                      <a:endParaRPr lang="en-US" sz="1800" dirty="0"/>
                    </a:p>
                  </a:txBody>
                  <a:tcPr marT="45725" marB="45725"/>
                </a:tc>
                <a:tc>
                  <a:txBody>
                    <a:bodyPr/>
                    <a:lstStyle/>
                    <a:p>
                      <a:endParaRPr lang="en-US" sz="1800" dirty="0"/>
                    </a:p>
                  </a:txBody>
                  <a:tcPr marT="45725" marB="45725"/>
                </a:tc>
                <a:extLst>
                  <a:ext uri="{0D108BD9-81ED-4DB2-BD59-A6C34878D82A}">
                    <a16:rowId xmlns="" xmlns:a16="http://schemas.microsoft.com/office/drawing/2014/main" val="10001"/>
                  </a:ext>
                </a:extLst>
              </a:tr>
              <a:tr h="370880">
                <a:tc>
                  <a:txBody>
                    <a:bodyPr/>
                    <a:lstStyle/>
                    <a:p>
                      <a:endParaRPr lang="en-US" sz="1800"/>
                    </a:p>
                  </a:txBody>
                  <a:tcPr marT="45725" marB="45725"/>
                </a:tc>
                <a:tc>
                  <a:txBody>
                    <a:bodyPr/>
                    <a:lstStyle/>
                    <a:p>
                      <a:endParaRPr lang="en-US" sz="1800"/>
                    </a:p>
                  </a:txBody>
                  <a:tcPr marT="45725" marB="45725"/>
                </a:tc>
                <a:tc>
                  <a:txBody>
                    <a:bodyPr/>
                    <a:lstStyle/>
                    <a:p>
                      <a:endParaRPr lang="en-US" sz="1800" dirty="0"/>
                    </a:p>
                  </a:txBody>
                  <a:tcPr marT="45725" marB="45725"/>
                </a:tc>
                <a:tc>
                  <a:txBody>
                    <a:bodyPr/>
                    <a:lstStyle/>
                    <a:p>
                      <a:endParaRPr lang="en-US" sz="1800" dirty="0"/>
                    </a:p>
                  </a:txBody>
                  <a:tcPr marT="45725" marB="45725"/>
                </a:tc>
                <a:extLst>
                  <a:ext uri="{0D108BD9-81ED-4DB2-BD59-A6C34878D82A}">
                    <a16:rowId xmlns="" xmlns:a16="http://schemas.microsoft.com/office/drawing/2014/main" val="10002"/>
                  </a:ext>
                </a:extLst>
              </a:tr>
              <a:tr h="370880">
                <a:tc>
                  <a:txBody>
                    <a:bodyPr/>
                    <a:lstStyle/>
                    <a:p>
                      <a:endParaRPr lang="en-US" sz="1800"/>
                    </a:p>
                  </a:txBody>
                  <a:tcPr marT="45725" marB="45725"/>
                </a:tc>
                <a:tc>
                  <a:txBody>
                    <a:bodyPr/>
                    <a:lstStyle/>
                    <a:p>
                      <a:endParaRPr lang="en-US" sz="1800"/>
                    </a:p>
                  </a:txBody>
                  <a:tcPr marT="45725" marB="45725"/>
                </a:tc>
                <a:tc>
                  <a:txBody>
                    <a:bodyPr/>
                    <a:lstStyle/>
                    <a:p>
                      <a:endParaRPr lang="en-US" sz="1800" dirty="0"/>
                    </a:p>
                  </a:txBody>
                  <a:tcPr marT="45725" marB="45725"/>
                </a:tc>
                <a:tc>
                  <a:txBody>
                    <a:bodyPr/>
                    <a:lstStyle/>
                    <a:p>
                      <a:endParaRPr lang="en-US" sz="1800" dirty="0"/>
                    </a:p>
                  </a:txBody>
                  <a:tcPr marT="45725" marB="45725"/>
                </a:tc>
                <a:extLst>
                  <a:ext uri="{0D108BD9-81ED-4DB2-BD59-A6C34878D82A}">
                    <a16:rowId xmlns="" xmlns:a16="http://schemas.microsoft.com/office/drawing/2014/main" val="10003"/>
                  </a:ext>
                </a:extLst>
              </a:tr>
              <a:tr h="370880">
                <a:tc>
                  <a:txBody>
                    <a:bodyPr/>
                    <a:lstStyle/>
                    <a:p>
                      <a:endParaRPr lang="en-US" sz="1800"/>
                    </a:p>
                  </a:txBody>
                  <a:tcPr marT="45725" marB="45725"/>
                </a:tc>
                <a:tc>
                  <a:txBody>
                    <a:bodyPr/>
                    <a:lstStyle/>
                    <a:p>
                      <a:endParaRPr lang="en-US" sz="1800"/>
                    </a:p>
                  </a:txBody>
                  <a:tcPr marT="45725" marB="45725"/>
                </a:tc>
                <a:tc>
                  <a:txBody>
                    <a:bodyPr/>
                    <a:lstStyle/>
                    <a:p>
                      <a:endParaRPr lang="en-US" sz="1800" dirty="0"/>
                    </a:p>
                  </a:txBody>
                  <a:tcPr marT="45725" marB="45725"/>
                </a:tc>
                <a:tc>
                  <a:txBody>
                    <a:bodyPr/>
                    <a:lstStyle/>
                    <a:p>
                      <a:endParaRPr lang="en-US" sz="1800" dirty="0"/>
                    </a:p>
                  </a:txBody>
                  <a:tcPr marT="45725" marB="45725"/>
                </a:tc>
                <a:extLst>
                  <a:ext uri="{0D108BD9-81ED-4DB2-BD59-A6C34878D82A}">
                    <a16:rowId xmlns="" xmlns:a16="http://schemas.microsoft.com/office/drawing/2014/main" val="10004"/>
                  </a:ext>
                </a:extLst>
              </a:tr>
              <a:tr h="370880">
                <a:tc>
                  <a:txBody>
                    <a:bodyPr/>
                    <a:lstStyle/>
                    <a:p>
                      <a:endParaRPr lang="en-US" sz="1800"/>
                    </a:p>
                  </a:txBody>
                  <a:tcPr marT="45725" marB="45725"/>
                </a:tc>
                <a:tc>
                  <a:txBody>
                    <a:bodyPr/>
                    <a:lstStyle/>
                    <a:p>
                      <a:endParaRPr lang="en-US" sz="1800"/>
                    </a:p>
                  </a:txBody>
                  <a:tcPr marT="45725" marB="45725"/>
                </a:tc>
                <a:tc>
                  <a:txBody>
                    <a:bodyPr/>
                    <a:lstStyle/>
                    <a:p>
                      <a:endParaRPr lang="en-US" sz="1800" dirty="0"/>
                    </a:p>
                  </a:txBody>
                  <a:tcPr marT="45725" marB="45725"/>
                </a:tc>
                <a:tc>
                  <a:txBody>
                    <a:bodyPr/>
                    <a:lstStyle/>
                    <a:p>
                      <a:endParaRPr lang="en-US" sz="1800" dirty="0"/>
                    </a:p>
                  </a:txBody>
                  <a:tcPr marT="45725" marB="45725"/>
                </a:tc>
                <a:extLst>
                  <a:ext uri="{0D108BD9-81ED-4DB2-BD59-A6C34878D82A}">
                    <a16:rowId xmlns="" xmlns:a16="http://schemas.microsoft.com/office/drawing/2014/main" val="10005"/>
                  </a:ext>
                </a:extLst>
              </a:tr>
              <a:tr h="370880">
                <a:tc>
                  <a:txBody>
                    <a:bodyPr/>
                    <a:lstStyle/>
                    <a:p>
                      <a:endParaRPr lang="en-US" sz="1800"/>
                    </a:p>
                  </a:txBody>
                  <a:tcPr marT="45725" marB="45725"/>
                </a:tc>
                <a:tc>
                  <a:txBody>
                    <a:bodyPr/>
                    <a:lstStyle/>
                    <a:p>
                      <a:endParaRPr lang="en-US" sz="1800"/>
                    </a:p>
                  </a:txBody>
                  <a:tcPr marT="45725" marB="45725"/>
                </a:tc>
                <a:tc>
                  <a:txBody>
                    <a:bodyPr/>
                    <a:lstStyle/>
                    <a:p>
                      <a:endParaRPr lang="en-US" sz="1800" dirty="0"/>
                    </a:p>
                  </a:txBody>
                  <a:tcPr marT="45725" marB="45725"/>
                </a:tc>
                <a:tc>
                  <a:txBody>
                    <a:bodyPr/>
                    <a:lstStyle/>
                    <a:p>
                      <a:endParaRPr lang="en-US" sz="1800" dirty="0"/>
                    </a:p>
                  </a:txBody>
                  <a:tcPr marT="45725" marB="45725"/>
                </a:tc>
                <a:extLst>
                  <a:ext uri="{0D108BD9-81ED-4DB2-BD59-A6C34878D82A}">
                    <a16:rowId xmlns="" xmlns:a16="http://schemas.microsoft.com/office/drawing/2014/main" val="10006"/>
                  </a:ext>
                </a:extLst>
              </a:tr>
              <a:tr h="370880">
                <a:tc>
                  <a:txBody>
                    <a:bodyPr/>
                    <a:lstStyle/>
                    <a:p>
                      <a:endParaRPr lang="en-US" sz="1800"/>
                    </a:p>
                  </a:txBody>
                  <a:tcPr marT="45725" marB="45725"/>
                </a:tc>
                <a:tc>
                  <a:txBody>
                    <a:bodyPr/>
                    <a:lstStyle/>
                    <a:p>
                      <a:endParaRPr lang="en-US" sz="1800"/>
                    </a:p>
                  </a:txBody>
                  <a:tcPr marT="45725" marB="45725"/>
                </a:tc>
                <a:tc>
                  <a:txBody>
                    <a:bodyPr/>
                    <a:lstStyle/>
                    <a:p>
                      <a:endParaRPr lang="en-US" sz="1800" dirty="0"/>
                    </a:p>
                  </a:txBody>
                  <a:tcPr marT="45725" marB="45725"/>
                </a:tc>
                <a:tc>
                  <a:txBody>
                    <a:bodyPr/>
                    <a:lstStyle/>
                    <a:p>
                      <a:endParaRPr lang="en-US" sz="1800" dirty="0"/>
                    </a:p>
                  </a:txBody>
                  <a:tcPr marT="45725" marB="45725"/>
                </a:tc>
                <a:extLst>
                  <a:ext uri="{0D108BD9-81ED-4DB2-BD59-A6C34878D82A}">
                    <a16:rowId xmlns="" xmlns:a16="http://schemas.microsoft.com/office/drawing/2014/main" val="10007"/>
                  </a:ext>
                </a:extLst>
              </a:tr>
            </a:tbl>
          </a:graphicData>
        </a:graphic>
      </p:graphicFrame>
      <mc:AlternateContent xmlns:mc="http://schemas.openxmlformats.org/markup-compatibility/2006" xmlns:p14="http://schemas.microsoft.com/office/powerpoint/2010/main">
        <mc:Choice Requires="p14">
          <p:contentPart p14:bwMode="auto" r:id="rId2">
            <p14:nvContentPartPr>
              <p14:cNvPr id="30" name="Ink 33">
                <a:extLst>
                  <a:ext uri="{FF2B5EF4-FFF2-40B4-BE49-F238E27FC236}">
                    <a16:creationId xmlns="" xmlns:a16="http://schemas.microsoft.com/office/drawing/2014/main" id="{937E751F-DDC5-446A-942E-D1ECFC05A37A}"/>
                  </a:ext>
                </a:extLst>
              </p14:cNvPr>
              <p14:cNvContentPartPr/>
              <p14:nvPr/>
            </p14:nvContentPartPr>
            <p14:xfrm>
              <a:off x="6680435" y="1385463"/>
              <a:ext cx="773640" cy="352800"/>
            </p14:xfrm>
          </p:contentPart>
        </mc:Choice>
        <mc:Fallback xmlns="">
          <p:pic>
            <p:nvPicPr>
              <p:cNvPr id="30" name="Ink 33">
                <a:extLst>
                  <a:ext uri="{FF2B5EF4-FFF2-40B4-BE49-F238E27FC236}">
                    <a16:creationId xmlns:a16="http://schemas.microsoft.com/office/drawing/2014/main" xmlns="" xmlns:p14="http://schemas.microsoft.com/office/powerpoint/2010/main" id="{937E751F-DDC5-446A-942E-D1ECFC05A37A}"/>
                  </a:ext>
                </a:extLst>
              </p:cNvPr>
              <p:cNvPicPr/>
              <p:nvPr/>
            </p:nvPicPr>
            <p:blipFill>
              <a:blip r:embed="rId3"/>
              <a:stretch>
                <a:fillRect/>
              </a:stretch>
            </p:blipFill>
            <p:spPr>
              <a:xfrm>
                <a:off x="6671435" y="1376454"/>
                <a:ext cx="790560" cy="371539"/>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1" name="Ink 34">
                <a:extLst>
                  <a:ext uri="{FF2B5EF4-FFF2-40B4-BE49-F238E27FC236}">
                    <a16:creationId xmlns="" xmlns:a16="http://schemas.microsoft.com/office/drawing/2014/main" id="{0A3D47CF-0309-4459-B0DA-9D39606C7CF7}"/>
                  </a:ext>
                </a:extLst>
              </p14:cNvPr>
              <p14:cNvContentPartPr/>
              <p14:nvPr/>
            </p14:nvContentPartPr>
            <p14:xfrm>
              <a:off x="4939115" y="1398063"/>
              <a:ext cx="1094400" cy="189000"/>
            </p14:xfrm>
          </p:contentPart>
        </mc:Choice>
        <mc:Fallback xmlns="">
          <p:pic>
            <p:nvPicPr>
              <p:cNvPr id="31" name="Ink 34">
                <a:extLst>
                  <a:ext uri="{FF2B5EF4-FFF2-40B4-BE49-F238E27FC236}">
                    <a16:creationId xmlns:a16="http://schemas.microsoft.com/office/drawing/2014/main" xmlns="" xmlns:p14="http://schemas.microsoft.com/office/powerpoint/2010/main" id="{0A3D47CF-0309-4459-B0DA-9D39606C7CF7}"/>
                  </a:ext>
                </a:extLst>
              </p:cNvPr>
              <p:cNvPicPr/>
              <p:nvPr/>
            </p:nvPicPr>
            <p:blipFill>
              <a:blip r:embed="rId5"/>
              <a:stretch>
                <a:fillRect/>
              </a:stretch>
            </p:blipFill>
            <p:spPr>
              <a:xfrm>
                <a:off x="4929395" y="1388324"/>
                <a:ext cx="1112400" cy="208477"/>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2" name="Ink 35">
                <a:extLst>
                  <a:ext uri="{FF2B5EF4-FFF2-40B4-BE49-F238E27FC236}">
                    <a16:creationId xmlns="" xmlns:a16="http://schemas.microsoft.com/office/drawing/2014/main" id="{A0837EBC-C8E3-4444-8188-3CF0A202DFE7}"/>
                  </a:ext>
                </a:extLst>
              </p14:cNvPr>
              <p14:cNvContentPartPr/>
              <p14:nvPr/>
            </p14:nvContentPartPr>
            <p14:xfrm>
              <a:off x="3643835" y="1366743"/>
              <a:ext cx="691920" cy="289440"/>
            </p14:xfrm>
          </p:contentPart>
        </mc:Choice>
        <mc:Fallback xmlns="">
          <p:pic>
            <p:nvPicPr>
              <p:cNvPr id="32" name="Ink 35">
                <a:extLst>
                  <a:ext uri="{FF2B5EF4-FFF2-40B4-BE49-F238E27FC236}">
                    <a16:creationId xmlns:a16="http://schemas.microsoft.com/office/drawing/2014/main" xmlns="" xmlns:p14="http://schemas.microsoft.com/office/powerpoint/2010/main" id="{A0837EBC-C8E3-4444-8188-3CF0A202DFE7}"/>
                  </a:ext>
                </a:extLst>
              </p:cNvPr>
              <p:cNvPicPr/>
              <p:nvPr/>
            </p:nvPicPr>
            <p:blipFill>
              <a:blip r:embed="rId7"/>
              <a:stretch>
                <a:fillRect/>
              </a:stretch>
            </p:blipFill>
            <p:spPr>
              <a:xfrm>
                <a:off x="3635555" y="1357395"/>
                <a:ext cx="709560" cy="309215"/>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3" name="Ink 36">
                <a:extLst>
                  <a:ext uri="{FF2B5EF4-FFF2-40B4-BE49-F238E27FC236}">
                    <a16:creationId xmlns="" xmlns:a16="http://schemas.microsoft.com/office/drawing/2014/main" id="{8115ED05-928C-4052-AC78-9DF4A352A433}"/>
                  </a:ext>
                </a:extLst>
              </p14:cNvPr>
              <p14:cNvContentPartPr/>
              <p14:nvPr/>
            </p14:nvContentPartPr>
            <p14:xfrm>
              <a:off x="1946435" y="1373583"/>
              <a:ext cx="1175760" cy="232200"/>
            </p14:xfrm>
          </p:contentPart>
        </mc:Choice>
        <mc:Fallback xmlns="">
          <p:pic>
            <p:nvPicPr>
              <p:cNvPr id="33" name="Ink 36">
                <a:extLst>
                  <a:ext uri="{FF2B5EF4-FFF2-40B4-BE49-F238E27FC236}">
                    <a16:creationId xmlns:a16="http://schemas.microsoft.com/office/drawing/2014/main" xmlns="" xmlns:p14="http://schemas.microsoft.com/office/powerpoint/2010/main" id="{8115ED05-928C-4052-AC78-9DF4A352A433}"/>
                  </a:ext>
                </a:extLst>
              </p:cNvPr>
              <p:cNvPicPr/>
              <p:nvPr/>
            </p:nvPicPr>
            <p:blipFill>
              <a:blip r:embed="rId9"/>
              <a:stretch>
                <a:fillRect/>
              </a:stretch>
            </p:blipFill>
            <p:spPr>
              <a:xfrm>
                <a:off x="1936358" y="1364943"/>
                <a:ext cx="1193754" cy="2505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46" name="Ink 46">
                <a:extLst>
                  <a:ext uri="{FF2B5EF4-FFF2-40B4-BE49-F238E27FC236}">
                    <a16:creationId xmlns="" xmlns:a16="http://schemas.microsoft.com/office/drawing/2014/main" id="{CE5F0521-F2F0-4F8E-B066-0198864379F0}"/>
                  </a:ext>
                </a:extLst>
              </p14:cNvPr>
              <p14:cNvContentPartPr/>
              <p14:nvPr/>
            </p14:nvContentPartPr>
            <p14:xfrm>
              <a:off x="2028155" y="1875783"/>
              <a:ext cx="1100520" cy="157680"/>
            </p14:xfrm>
          </p:contentPart>
        </mc:Choice>
        <mc:Fallback xmlns="">
          <p:pic>
            <p:nvPicPr>
              <p:cNvPr id="46" name="Ink 46">
                <a:extLst>
                  <a:ext uri="{FF2B5EF4-FFF2-40B4-BE49-F238E27FC236}">
                    <a16:creationId xmlns:a16="http://schemas.microsoft.com/office/drawing/2014/main" xmlns="" xmlns:p14="http://schemas.microsoft.com/office/powerpoint/2010/main" id="{CE5F0521-F2F0-4F8E-B066-0198864379F0}"/>
                  </a:ext>
                </a:extLst>
              </p:cNvPr>
              <p:cNvPicPr/>
              <p:nvPr/>
            </p:nvPicPr>
            <p:blipFill>
              <a:blip r:embed="rId11"/>
              <a:stretch>
                <a:fillRect/>
              </a:stretch>
            </p:blipFill>
            <p:spPr>
              <a:xfrm>
                <a:off x="2019155" y="1867484"/>
                <a:ext cx="1117800" cy="174278"/>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1" name="Ink 51">
                <a:extLst>
                  <a:ext uri="{FF2B5EF4-FFF2-40B4-BE49-F238E27FC236}">
                    <a16:creationId xmlns="" xmlns:a16="http://schemas.microsoft.com/office/drawing/2014/main" id="{05606732-2442-41BB-8F68-6E4FC8BE20A3}"/>
                  </a:ext>
                </a:extLst>
              </p14:cNvPr>
              <p14:cNvContentPartPr/>
              <p14:nvPr/>
            </p14:nvContentPartPr>
            <p14:xfrm>
              <a:off x="3744275" y="1869663"/>
              <a:ext cx="371520" cy="100800"/>
            </p14:xfrm>
          </p:contentPart>
        </mc:Choice>
        <mc:Fallback xmlns="">
          <p:pic>
            <p:nvPicPr>
              <p:cNvPr id="51" name="Ink 51">
                <a:extLst>
                  <a:ext uri="{FF2B5EF4-FFF2-40B4-BE49-F238E27FC236}">
                    <a16:creationId xmlns:a16="http://schemas.microsoft.com/office/drawing/2014/main" xmlns="" xmlns:p14="http://schemas.microsoft.com/office/powerpoint/2010/main" id="{05606732-2442-41BB-8F68-6E4FC8BE20A3}"/>
                  </a:ext>
                </a:extLst>
              </p:cNvPr>
              <p:cNvPicPr/>
              <p:nvPr/>
            </p:nvPicPr>
            <p:blipFill>
              <a:blip r:embed="rId13"/>
              <a:stretch>
                <a:fillRect/>
              </a:stretch>
            </p:blipFill>
            <p:spPr>
              <a:xfrm>
                <a:off x="3735987" y="1859978"/>
                <a:ext cx="389898" cy="120171"/>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61" name="Ink 61">
                <a:extLst>
                  <a:ext uri="{FF2B5EF4-FFF2-40B4-BE49-F238E27FC236}">
                    <a16:creationId xmlns="" xmlns:a16="http://schemas.microsoft.com/office/drawing/2014/main" id="{6814945E-5BF9-4703-B342-7F0450CEFEE4}"/>
                  </a:ext>
                </a:extLst>
              </p14:cNvPr>
              <p14:cNvContentPartPr/>
              <p14:nvPr/>
            </p14:nvContentPartPr>
            <p14:xfrm>
              <a:off x="1946435" y="2183943"/>
              <a:ext cx="1226160" cy="170280"/>
            </p14:xfrm>
          </p:contentPart>
        </mc:Choice>
        <mc:Fallback xmlns="">
          <p:pic>
            <p:nvPicPr>
              <p:cNvPr id="61" name="Ink 61">
                <a:extLst>
                  <a:ext uri="{FF2B5EF4-FFF2-40B4-BE49-F238E27FC236}">
                    <a16:creationId xmlns:a16="http://schemas.microsoft.com/office/drawing/2014/main" xmlns="" xmlns:p14="http://schemas.microsoft.com/office/powerpoint/2010/main" id="{6814945E-5BF9-4703-B342-7F0450CEFEE4}"/>
                  </a:ext>
                </a:extLst>
              </p:cNvPr>
              <p:cNvPicPr/>
              <p:nvPr/>
            </p:nvPicPr>
            <p:blipFill>
              <a:blip r:embed="rId15"/>
              <a:stretch>
                <a:fillRect/>
              </a:stretch>
            </p:blipFill>
            <p:spPr>
              <a:xfrm>
                <a:off x="1935998" y="2174563"/>
                <a:ext cx="1245234" cy="189761"/>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67" name="Ink 67">
                <a:extLst>
                  <a:ext uri="{FF2B5EF4-FFF2-40B4-BE49-F238E27FC236}">
                    <a16:creationId xmlns="" xmlns:a16="http://schemas.microsoft.com/office/drawing/2014/main" id="{DBBD165F-2308-4D2B-856D-266751F9CFF1}"/>
                  </a:ext>
                </a:extLst>
              </p14:cNvPr>
              <p14:cNvContentPartPr/>
              <p14:nvPr/>
            </p14:nvContentPartPr>
            <p14:xfrm>
              <a:off x="3725555" y="2183943"/>
              <a:ext cx="459360" cy="138960"/>
            </p14:xfrm>
          </p:contentPart>
        </mc:Choice>
        <mc:Fallback xmlns="">
          <p:pic>
            <p:nvPicPr>
              <p:cNvPr id="67" name="Ink 67">
                <a:extLst>
                  <a:ext uri="{FF2B5EF4-FFF2-40B4-BE49-F238E27FC236}">
                    <a16:creationId xmlns:a16="http://schemas.microsoft.com/office/drawing/2014/main" xmlns="" xmlns:p14="http://schemas.microsoft.com/office/powerpoint/2010/main" id="{DBBD165F-2308-4D2B-856D-266751F9CFF1}"/>
                  </a:ext>
                </a:extLst>
              </p:cNvPr>
              <p:cNvPicPr/>
              <p:nvPr/>
            </p:nvPicPr>
            <p:blipFill>
              <a:blip r:embed="rId17"/>
              <a:stretch>
                <a:fillRect/>
              </a:stretch>
            </p:blipFill>
            <p:spPr>
              <a:xfrm>
                <a:off x="3716188" y="2173837"/>
                <a:ext cx="478455" cy="157729"/>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75" name="Ink 75">
                <a:extLst>
                  <a:ext uri="{FF2B5EF4-FFF2-40B4-BE49-F238E27FC236}">
                    <a16:creationId xmlns="" xmlns:a16="http://schemas.microsoft.com/office/drawing/2014/main" id="{EF6844FB-95A3-4CAC-BCC9-BE811089B246}"/>
                  </a:ext>
                </a:extLst>
              </p14:cNvPr>
              <p14:cNvContentPartPr/>
              <p14:nvPr/>
            </p14:nvContentPartPr>
            <p14:xfrm>
              <a:off x="2028155" y="2536023"/>
              <a:ext cx="981000" cy="277200"/>
            </p14:xfrm>
          </p:contentPart>
        </mc:Choice>
        <mc:Fallback xmlns="">
          <p:pic>
            <p:nvPicPr>
              <p:cNvPr id="75" name="Ink 75">
                <a:extLst>
                  <a:ext uri="{FF2B5EF4-FFF2-40B4-BE49-F238E27FC236}">
                    <a16:creationId xmlns:a16="http://schemas.microsoft.com/office/drawing/2014/main" xmlns="" xmlns:p14="http://schemas.microsoft.com/office/powerpoint/2010/main" id="{EF6844FB-95A3-4CAC-BCC9-BE811089B246}"/>
                  </a:ext>
                </a:extLst>
              </p:cNvPr>
              <p:cNvPicPr/>
              <p:nvPr/>
            </p:nvPicPr>
            <p:blipFill>
              <a:blip r:embed="rId19"/>
              <a:stretch>
                <a:fillRect/>
              </a:stretch>
            </p:blipFill>
            <p:spPr>
              <a:xfrm>
                <a:off x="2018798" y="2526651"/>
                <a:ext cx="998634" cy="296305"/>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82" name="Ink 82">
                <a:extLst>
                  <a:ext uri="{FF2B5EF4-FFF2-40B4-BE49-F238E27FC236}">
                    <a16:creationId xmlns="" xmlns:a16="http://schemas.microsoft.com/office/drawing/2014/main" id="{D07195AE-E11F-490B-8C9F-252B8BBB0D40}"/>
                  </a:ext>
                </a:extLst>
              </p14:cNvPr>
              <p14:cNvContentPartPr/>
              <p14:nvPr/>
            </p14:nvContentPartPr>
            <p14:xfrm>
              <a:off x="3744275" y="2567343"/>
              <a:ext cx="484560" cy="157680"/>
            </p14:xfrm>
          </p:contentPart>
        </mc:Choice>
        <mc:Fallback xmlns="">
          <p:pic>
            <p:nvPicPr>
              <p:cNvPr id="82" name="Ink 82">
                <a:extLst>
                  <a:ext uri="{FF2B5EF4-FFF2-40B4-BE49-F238E27FC236}">
                    <a16:creationId xmlns:a16="http://schemas.microsoft.com/office/drawing/2014/main" xmlns="" xmlns:p14="http://schemas.microsoft.com/office/powerpoint/2010/main" id="{D07195AE-E11F-490B-8C9F-252B8BBB0D40}"/>
                  </a:ext>
                </a:extLst>
              </p:cNvPr>
              <p:cNvPicPr/>
              <p:nvPr/>
            </p:nvPicPr>
            <p:blipFill>
              <a:blip r:embed="rId21"/>
              <a:stretch>
                <a:fillRect/>
              </a:stretch>
            </p:blipFill>
            <p:spPr>
              <a:xfrm>
                <a:off x="3734915" y="2557962"/>
                <a:ext cx="503280" cy="175721"/>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89" name="Ink 89">
                <a:extLst>
                  <a:ext uri="{FF2B5EF4-FFF2-40B4-BE49-F238E27FC236}">
                    <a16:creationId xmlns="" xmlns:a16="http://schemas.microsoft.com/office/drawing/2014/main" id="{BBF79B6F-BEF8-4C92-A94F-8175594F62C2}"/>
                  </a:ext>
                </a:extLst>
              </p14:cNvPr>
              <p14:cNvContentPartPr/>
              <p14:nvPr/>
            </p14:nvContentPartPr>
            <p14:xfrm>
              <a:off x="2115995" y="2932023"/>
              <a:ext cx="981360" cy="189000"/>
            </p14:xfrm>
          </p:contentPart>
        </mc:Choice>
        <mc:Fallback xmlns="">
          <p:pic>
            <p:nvPicPr>
              <p:cNvPr id="89" name="Ink 89">
                <a:extLst>
                  <a:ext uri="{FF2B5EF4-FFF2-40B4-BE49-F238E27FC236}">
                    <a16:creationId xmlns:a16="http://schemas.microsoft.com/office/drawing/2014/main" xmlns="" xmlns:p14="http://schemas.microsoft.com/office/powerpoint/2010/main" id="{BBF79B6F-BEF8-4C92-A94F-8175594F62C2}"/>
                  </a:ext>
                </a:extLst>
              </p:cNvPr>
              <p:cNvPicPr/>
              <p:nvPr/>
            </p:nvPicPr>
            <p:blipFill>
              <a:blip r:embed="rId23"/>
              <a:stretch>
                <a:fillRect/>
              </a:stretch>
            </p:blipFill>
            <p:spPr>
              <a:xfrm>
                <a:off x="2107352" y="2923023"/>
                <a:ext cx="999727"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95" name="Ink 95">
                <a:extLst>
                  <a:ext uri="{FF2B5EF4-FFF2-40B4-BE49-F238E27FC236}">
                    <a16:creationId xmlns="" xmlns:a16="http://schemas.microsoft.com/office/drawing/2014/main" id="{410B8106-7B55-43E6-BBC4-15B98D24DC62}"/>
                  </a:ext>
                </a:extLst>
              </p14:cNvPr>
              <p14:cNvContentPartPr/>
              <p14:nvPr/>
            </p14:nvContentPartPr>
            <p14:xfrm>
              <a:off x="3700355" y="2938503"/>
              <a:ext cx="459360" cy="144720"/>
            </p14:xfrm>
          </p:contentPart>
        </mc:Choice>
        <mc:Fallback xmlns="">
          <p:pic>
            <p:nvPicPr>
              <p:cNvPr id="95" name="Ink 95">
                <a:extLst>
                  <a:ext uri="{FF2B5EF4-FFF2-40B4-BE49-F238E27FC236}">
                    <a16:creationId xmlns:a16="http://schemas.microsoft.com/office/drawing/2014/main" xmlns="" xmlns:p14="http://schemas.microsoft.com/office/powerpoint/2010/main" id="{410B8106-7B55-43E6-BBC4-15B98D24DC62}"/>
                  </a:ext>
                </a:extLst>
              </p:cNvPr>
              <p:cNvPicPr/>
              <p:nvPr/>
            </p:nvPicPr>
            <p:blipFill>
              <a:blip r:embed="rId25"/>
              <a:stretch>
                <a:fillRect/>
              </a:stretch>
            </p:blipFill>
            <p:spPr>
              <a:xfrm>
                <a:off x="3690635" y="2928807"/>
                <a:ext cx="478440" cy="164471"/>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02" name="Ink 102">
                <a:extLst>
                  <a:ext uri="{FF2B5EF4-FFF2-40B4-BE49-F238E27FC236}">
                    <a16:creationId xmlns="" xmlns:a16="http://schemas.microsoft.com/office/drawing/2014/main" id="{262379B0-0757-45D2-B3E1-E34A7F76A948}"/>
                  </a:ext>
                </a:extLst>
              </p14:cNvPr>
              <p14:cNvContentPartPr/>
              <p14:nvPr/>
            </p14:nvContentPartPr>
            <p14:xfrm>
              <a:off x="2115995" y="3321903"/>
              <a:ext cx="937080" cy="182880"/>
            </p14:xfrm>
          </p:contentPart>
        </mc:Choice>
        <mc:Fallback xmlns="">
          <p:pic>
            <p:nvPicPr>
              <p:cNvPr id="102" name="Ink 102">
                <a:extLst>
                  <a:ext uri="{FF2B5EF4-FFF2-40B4-BE49-F238E27FC236}">
                    <a16:creationId xmlns:a16="http://schemas.microsoft.com/office/drawing/2014/main" xmlns="" xmlns:p14="http://schemas.microsoft.com/office/powerpoint/2010/main" id="{262379B0-0757-45D2-B3E1-E34A7F76A948}"/>
                  </a:ext>
                </a:extLst>
              </p:cNvPr>
              <p:cNvPicPr/>
              <p:nvPr/>
            </p:nvPicPr>
            <p:blipFill>
              <a:blip r:embed="rId27"/>
              <a:stretch>
                <a:fillRect/>
              </a:stretch>
            </p:blipFill>
            <p:spPr>
              <a:xfrm>
                <a:off x="2106995" y="3312885"/>
                <a:ext cx="955800" cy="202358"/>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08" name="Ink 108">
                <a:extLst>
                  <a:ext uri="{FF2B5EF4-FFF2-40B4-BE49-F238E27FC236}">
                    <a16:creationId xmlns="" xmlns:a16="http://schemas.microsoft.com/office/drawing/2014/main" id="{14E59EB1-6728-40A9-8A12-8EEDEFC0BD4B}"/>
                  </a:ext>
                </a:extLst>
              </p14:cNvPr>
              <p14:cNvContentPartPr/>
              <p14:nvPr/>
            </p14:nvContentPartPr>
            <p14:xfrm>
              <a:off x="3738155" y="3309303"/>
              <a:ext cx="527760" cy="132480"/>
            </p14:xfrm>
          </p:contentPart>
        </mc:Choice>
        <mc:Fallback xmlns="">
          <p:pic>
            <p:nvPicPr>
              <p:cNvPr id="108" name="Ink 108">
                <a:extLst>
                  <a:ext uri="{FF2B5EF4-FFF2-40B4-BE49-F238E27FC236}">
                    <a16:creationId xmlns:a16="http://schemas.microsoft.com/office/drawing/2014/main" xmlns="" xmlns:p14="http://schemas.microsoft.com/office/powerpoint/2010/main" id="{14E59EB1-6728-40A9-8A12-8EEDEFC0BD4B}"/>
                  </a:ext>
                </a:extLst>
              </p:cNvPr>
              <p:cNvPicPr/>
              <p:nvPr/>
            </p:nvPicPr>
            <p:blipFill>
              <a:blip r:embed="rId29"/>
              <a:stretch>
                <a:fillRect/>
              </a:stretch>
            </p:blipFill>
            <p:spPr>
              <a:xfrm>
                <a:off x="3728801" y="3299917"/>
                <a:ext cx="546467" cy="150168"/>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18" name="Ink 118">
                <a:extLst>
                  <a:ext uri="{FF2B5EF4-FFF2-40B4-BE49-F238E27FC236}">
                    <a16:creationId xmlns="" xmlns:a16="http://schemas.microsoft.com/office/drawing/2014/main" id="{E361F0C8-97A3-45FC-B00C-7BFBB9860C5C}"/>
                  </a:ext>
                </a:extLst>
              </p14:cNvPr>
              <p14:cNvContentPartPr/>
              <p14:nvPr/>
            </p14:nvContentPartPr>
            <p14:xfrm>
              <a:off x="1996475" y="3692703"/>
              <a:ext cx="1182240" cy="132480"/>
            </p14:xfrm>
          </p:contentPart>
        </mc:Choice>
        <mc:Fallback xmlns="">
          <p:pic>
            <p:nvPicPr>
              <p:cNvPr id="118" name="Ink 118">
                <a:extLst>
                  <a:ext uri="{FF2B5EF4-FFF2-40B4-BE49-F238E27FC236}">
                    <a16:creationId xmlns:a16="http://schemas.microsoft.com/office/drawing/2014/main" xmlns="" xmlns:p14="http://schemas.microsoft.com/office/powerpoint/2010/main" id="{E361F0C8-97A3-45FC-B00C-7BFBB9860C5C}"/>
                  </a:ext>
                </a:extLst>
              </p:cNvPr>
              <p:cNvPicPr/>
              <p:nvPr/>
            </p:nvPicPr>
            <p:blipFill>
              <a:blip r:embed="rId31"/>
              <a:stretch>
                <a:fillRect/>
              </a:stretch>
            </p:blipFill>
            <p:spPr>
              <a:xfrm>
                <a:off x="1987475" y="3683703"/>
                <a:ext cx="120024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26" name="Ink 126">
                <a:extLst>
                  <a:ext uri="{FF2B5EF4-FFF2-40B4-BE49-F238E27FC236}">
                    <a16:creationId xmlns="" xmlns:a16="http://schemas.microsoft.com/office/drawing/2014/main" id="{8A42FAA1-EE8B-4A14-9774-2BF1D459FC24}"/>
                  </a:ext>
                </a:extLst>
              </p14:cNvPr>
              <p14:cNvContentPartPr/>
              <p14:nvPr/>
            </p14:nvContentPartPr>
            <p14:xfrm>
              <a:off x="3825995" y="3673983"/>
              <a:ext cx="440280" cy="145080"/>
            </p14:xfrm>
          </p:contentPart>
        </mc:Choice>
        <mc:Fallback xmlns="">
          <p:pic>
            <p:nvPicPr>
              <p:cNvPr id="126" name="Ink 126">
                <a:extLst>
                  <a:ext uri="{FF2B5EF4-FFF2-40B4-BE49-F238E27FC236}">
                    <a16:creationId xmlns:a16="http://schemas.microsoft.com/office/drawing/2014/main" xmlns="" xmlns:p14="http://schemas.microsoft.com/office/powerpoint/2010/main" id="{8A42FAA1-EE8B-4A14-9774-2BF1D459FC24}"/>
                  </a:ext>
                </a:extLst>
              </p:cNvPr>
              <p:cNvPicPr/>
              <p:nvPr/>
            </p:nvPicPr>
            <p:blipFill>
              <a:blip r:embed="rId33"/>
              <a:stretch>
                <a:fillRect/>
              </a:stretch>
            </p:blipFill>
            <p:spPr>
              <a:xfrm>
                <a:off x="3816635" y="3665322"/>
                <a:ext cx="459000" cy="162042"/>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37" name="Ink 138">
                <a:extLst>
                  <a:ext uri="{FF2B5EF4-FFF2-40B4-BE49-F238E27FC236}">
                    <a16:creationId xmlns="" xmlns:a16="http://schemas.microsoft.com/office/drawing/2014/main" id="{0D900070-FE67-42D6-916B-DB0E22CE6483}"/>
                  </a:ext>
                </a:extLst>
              </p14:cNvPr>
              <p14:cNvContentPartPr/>
              <p14:nvPr/>
            </p14:nvContentPartPr>
            <p14:xfrm>
              <a:off x="3857675" y="4051263"/>
              <a:ext cx="377280" cy="132480"/>
            </p14:xfrm>
          </p:contentPart>
        </mc:Choice>
        <mc:Fallback xmlns="">
          <p:pic>
            <p:nvPicPr>
              <p:cNvPr id="137" name="Ink 138">
                <a:extLst>
                  <a:ext uri="{FF2B5EF4-FFF2-40B4-BE49-F238E27FC236}">
                    <a16:creationId xmlns:a16="http://schemas.microsoft.com/office/drawing/2014/main" xmlns="" xmlns:p14="http://schemas.microsoft.com/office/powerpoint/2010/main" id="{0D900070-FE67-42D6-916B-DB0E22CE6483}"/>
                  </a:ext>
                </a:extLst>
              </p:cNvPr>
              <p:cNvPicPr/>
              <p:nvPr/>
            </p:nvPicPr>
            <p:blipFill>
              <a:blip r:embed="rId35"/>
              <a:stretch>
                <a:fillRect/>
              </a:stretch>
            </p:blipFill>
            <p:spPr>
              <a:xfrm>
                <a:off x="3848684" y="4042983"/>
                <a:ext cx="396701"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38" name="Ink 139">
                <a:extLst>
                  <a:ext uri="{FF2B5EF4-FFF2-40B4-BE49-F238E27FC236}">
                    <a16:creationId xmlns="" xmlns:a16="http://schemas.microsoft.com/office/drawing/2014/main" id="{476195DE-FFCA-4DE0-85B4-6AFA8E633814}"/>
                  </a:ext>
                </a:extLst>
              </p14:cNvPr>
              <p14:cNvContentPartPr/>
              <p14:nvPr/>
            </p14:nvContentPartPr>
            <p14:xfrm>
              <a:off x="2141195" y="4044783"/>
              <a:ext cx="880560" cy="201600"/>
            </p14:xfrm>
          </p:contentPart>
        </mc:Choice>
        <mc:Fallback xmlns="">
          <p:pic>
            <p:nvPicPr>
              <p:cNvPr id="138" name="Ink 139">
                <a:extLst>
                  <a:ext uri="{FF2B5EF4-FFF2-40B4-BE49-F238E27FC236}">
                    <a16:creationId xmlns:a16="http://schemas.microsoft.com/office/drawing/2014/main" xmlns="" xmlns:p14="http://schemas.microsoft.com/office/powerpoint/2010/main" id="{476195DE-FFCA-4DE0-85B4-6AFA8E633814}"/>
                  </a:ext>
                </a:extLst>
              </p:cNvPr>
              <p:cNvPicPr/>
              <p:nvPr/>
            </p:nvPicPr>
            <p:blipFill>
              <a:blip r:embed="rId37"/>
              <a:stretch>
                <a:fillRect/>
              </a:stretch>
            </p:blipFill>
            <p:spPr>
              <a:xfrm>
                <a:off x="2132195" y="4035423"/>
                <a:ext cx="89964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47" name="Ink 147">
                <a:extLst>
                  <a:ext uri="{FF2B5EF4-FFF2-40B4-BE49-F238E27FC236}">
                    <a16:creationId xmlns="" xmlns:a16="http://schemas.microsoft.com/office/drawing/2014/main" id="{3CFC02AC-CE37-4A3D-840F-4EF59C044B42}"/>
                  </a:ext>
                </a:extLst>
              </p14:cNvPr>
              <p14:cNvContentPartPr/>
              <p14:nvPr/>
            </p14:nvContentPartPr>
            <p14:xfrm>
              <a:off x="5103275" y="1819263"/>
              <a:ext cx="917640" cy="232920"/>
            </p14:xfrm>
          </p:contentPart>
        </mc:Choice>
        <mc:Fallback xmlns="">
          <p:pic>
            <p:nvPicPr>
              <p:cNvPr id="147" name="Ink 147">
                <a:extLst>
                  <a:ext uri="{FF2B5EF4-FFF2-40B4-BE49-F238E27FC236}">
                    <a16:creationId xmlns:a16="http://schemas.microsoft.com/office/drawing/2014/main" xmlns="" xmlns:p14="http://schemas.microsoft.com/office/powerpoint/2010/main" id="{3CFC02AC-CE37-4A3D-840F-4EF59C044B42}"/>
                  </a:ext>
                </a:extLst>
              </p:cNvPr>
              <p:cNvPicPr/>
              <p:nvPr/>
            </p:nvPicPr>
            <p:blipFill>
              <a:blip r:embed="rId39"/>
              <a:stretch>
                <a:fillRect/>
              </a:stretch>
            </p:blipFill>
            <p:spPr>
              <a:xfrm>
                <a:off x="5093915" y="1809183"/>
                <a:ext cx="937080" cy="2523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52" name="Ink 152">
                <a:extLst>
                  <a:ext uri="{FF2B5EF4-FFF2-40B4-BE49-F238E27FC236}">
                    <a16:creationId xmlns="" xmlns:a16="http://schemas.microsoft.com/office/drawing/2014/main" id="{084EA5E6-DC3E-4001-8865-B6992FC7E029}"/>
                  </a:ext>
                </a:extLst>
              </p14:cNvPr>
              <p14:cNvContentPartPr/>
              <p14:nvPr/>
            </p14:nvContentPartPr>
            <p14:xfrm>
              <a:off x="6730835" y="1863183"/>
              <a:ext cx="383760" cy="95040"/>
            </p14:xfrm>
          </p:contentPart>
        </mc:Choice>
        <mc:Fallback xmlns="">
          <p:pic>
            <p:nvPicPr>
              <p:cNvPr id="152" name="Ink 152">
                <a:extLst>
                  <a:ext uri="{FF2B5EF4-FFF2-40B4-BE49-F238E27FC236}">
                    <a16:creationId xmlns:a16="http://schemas.microsoft.com/office/drawing/2014/main" xmlns="" xmlns:p14="http://schemas.microsoft.com/office/powerpoint/2010/main" id="{084EA5E6-DC3E-4001-8865-B6992FC7E029}"/>
                  </a:ext>
                </a:extLst>
              </p:cNvPr>
              <p:cNvPicPr/>
              <p:nvPr/>
            </p:nvPicPr>
            <p:blipFill>
              <a:blip r:embed="rId41"/>
              <a:stretch>
                <a:fillRect/>
              </a:stretch>
            </p:blipFill>
            <p:spPr>
              <a:xfrm>
                <a:off x="6721484" y="1853065"/>
                <a:ext cx="403182" cy="115277"/>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64" name="Ink 165">
                <a:extLst>
                  <a:ext uri="{FF2B5EF4-FFF2-40B4-BE49-F238E27FC236}">
                    <a16:creationId xmlns="" xmlns:a16="http://schemas.microsoft.com/office/drawing/2014/main" id="{7FACA0E0-E615-4CD0-921F-108D86BCD5B2}"/>
                  </a:ext>
                </a:extLst>
              </p14:cNvPr>
              <p14:cNvContentPartPr/>
              <p14:nvPr/>
            </p14:nvContentPartPr>
            <p14:xfrm>
              <a:off x="6705635" y="2196543"/>
              <a:ext cx="471960" cy="157680"/>
            </p14:xfrm>
          </p:contentPart>
        </mc:Choice>
        <mc:Fallback xmlns="">
          <p:pic>
            <p:nvPicPr>
              <p:cNvPr id="164" name="Ink 165">
                <a:extLst>
                  <a:ext uri="{FF2B5EF4-FFF2-40B4-BE49-F238E27FC236}">
                    <a16:creationId xmlns:a16="http://schemas.microsoft.com/office/drawing/2014/main" xmlns="" xmlns:p14="http://schemas.microsoft.com/office/powerpoint/2010/main" id="{7FACA0E0-E615-4CD0-921F-108D86BCD5B2}"/>
                  </a:ext>
                </a:extLst>
              </p:cNvPr>
              <p:cNvPicPr/>
              <p:nvPr/>
            </p:nvPicPr>
            <p:blipFill>
              <a:blip r:embed="rId43"/>
              <a:stretch>
                <a:fillRect/>
              </a:stretch>
            </p:blipFill>
            <p:spPr>
              <a:xfrm>
                <a:off x="6696268" y="2187522"/>
                <a:ext cx="490694" cy="175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65" name="Ink 166">
                <a:extLst>
                  <a:ext uri="{FF2B5EF4-FFF2-40B4-BE49-F238E27FC236}">
                    <a16:creationId xmlns="" xmlns:a16="http://schemas.microsoft.com/office/drawing/2014/main" id="{ACC17595-FF80-47F7-A77E-2D4CF22BF44F}"/>
                  </a:ext>
                </a:extLst>
              </p14:cNvPr>
              <p14:cNvContentPartPr/>
              <p14:nvPr/>
            </p14:nvContentPartPr>
            <p14:xfrm>
              <a:off x="5073755" y="2227863"/>
              <a:ext cx="852480" cy="157680"/>
            </p14:xfrm>
          </p:contentPart>
        </mc:Choice>
        <mc:Fallback xmlns="">
          <p:pic>
            <p:nvPicPr>
              <p:cNvPr id="165" name="Ink 166">
                <a:extLst>
                  <a:ext uri="{FF2B5EF4-FFF2-40B4-BE49-F238E27FC236}">
                    <a16:creationId xmlns:a16="http://schemas.microsoft.com/office/drawing/2014/main" xmlns="" xmlns:p14="http://schemas.microsoft.com/office/powerpoint/2010/main" id="{ACC17595-FF80-47F7-A77E-2D4CF22BF44F}"/>
                  </a:ext>
                </a:extLst>
              </p:cNvPr>
              <p:cNvPicPr/>
              <p:nvPr/>
            </p:nvPicPr>
            <p:blipFill>
              <a:blip r:embed="rId45"/>
              <a:stretch>
                <a:fillRect/>
              </a:stretch>
            </p:blipFill>
            <p:spPr>
              <a:xfrm>
                <a:off x="5065835" y="2218842"/>
                <a:ext cx="870120" cy="175721"/>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74" name="Ink 174">
                <a:extLst>
                  <a:ext uri="{FF2B5EF4-FFF2-40B4-BE49-F238E27FC236}">
                    <a16:creationId xmlns="" xmlns:a16="http://schemas.microsoft.com/office/drawing/2014/main" id="{77D58059-CC09-417F-AACB-98242ED9AB2D}"/>
                  </a:ext>
                </a:extLst>
              </p14:cNvPr>
              <p14:cNvContentPartPr/>
              <p14:nvPr/>
            </p14:nvContentPartPr>
            <p14:xfrm>
              <a:off x="5115155" y="2554743"/>
              <a:ext cx="836640" cy="214200"/>
            </p14:xfrm>
          </p:contentPart>
        </mc:Choice>
        <mc:Fallback xmlns="">
          <p:pic>
            <p:nvPicPr>
              <p:cNvPr id="174" name="Ink 174">
                <a:extLst>
                  <a:ext uri="{FF2B5EF4-FFF2-40B4-BE49-F238E27FC236}">
                    <a16:creationId xmlns:a16="http://schemas.microsoft.com/office/drawing/2014/main" xmlns="" xmlns:p14="http://schemas.microsoft.com/office/powerpoint/2010/main" id="{77D58059-CC09-417F-AACB-98242ED9AB2D}"/>
                  </a:ext>
                </a:extLst>
              </p:cNvPr>
              <p:cNvPicPr/>
              <p:nvPr/>
            </p:nvPicPr>
            <p:blipFill>
              <a:blip r:embed="rId47"/>
              <a:stretch>
                <a:fillRect/>
              </a:stretch>
            </p:blipFill>
            <p:spPr>
              <a:xfrm>
                <a:off x="5106155" y="2545383"/>
                <a:ext cx="85572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80" name="Ink 180">
                <a:extLst>
                  <a:ext uri="{FF2B5EF4-FFF2-40B4-BE49-F238E27FC236}">
                    <a16:creationId xmlns="" xmlns:a16="http://schemas.microsoft.com/office/drawing/2014/main" id="{5684D8D0-D835-4AC3-A628-CACA17DC3F94}"/>
                  </a:ext>
                </a:extLst>
              </p14:cNvPr>
              <p14:cNvContentPartPr/>
              <p14:nvPr/>
            </p14:nvContentPartPr>
            <p14:xfrm>
              <a:off x="6699515" y="2579943"/>
              <a:ext cx="509400" cy="182880"/>
            </p14:xfrm>
          </p:contentPart>
        </mc:Choice>
        <mc:Fallback xmlns="">
          <p:pic>
            <p:nvPicPr>
              <p:cNvPr id="180" name="Ink 180">
                <a:extLst>
                  <a:ext uri="{FF2B5EF4-FFF2-40B4-BE49-F238E27FC236}">
                    <a16:creationId xmlns:a16="http://schemas.microsoft.com/office/drawing/2014/main" xmlns="" xmlns:p14="http://schemas.microsoft.com/office/powerpoint/2010/main" id="{5684D8D0-D835-4AC3-A628-CACA17DC3F94}"/>
                  </a:ext>
                </a:extLst>
              </p:cNvPr>
              <p:cNvPicPr/>
              <p:nvPr/>
            </p:nvPicPr>
            <p:blipFill>
              <a:blip r:embed="rId49"/>
              <a:stretch>
                <a:fillRect/>
              </a:stretch>
            </p:blipFill>
            <p:spPr>
              <a:xfrm>
                <a:off x="6690521" y="2570925"/>
                <a:ext cx="527747" cy="200194"/>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90" name="Ink 191">
                <a:extLst>
                  <a:ext uri="{FF2B5EF4-FFF2-40B4-BE49-F238E27FC236}">
                    <a16:creationId xmlns="" xmlns:a16="http://schemas.microsoft.com/office/drawing/2014/main" id="{64EC9EF9-E9DF-4405-9B53-896102A2ADFF}"/>
                  </a:ext>
                </a:extLst>
              </p14:cNvPr>
              <p14:cNvContentPartPr/>
              <p14:nvPr/>
            </p14:nvContentPartPr>
            <p14:xfrm>
              <a:off x="6818675" y="2982423"/>
              <a:ext cx="346320" cy="125280"/>
            </p14:xfrm>
          </p:contentPart>
        </mc:Choice>
        <mc:Fallback xmlns="">
          <p:pic>
            <p:nvPicPr>
              <p:cNvPr id="190" name="Ink 191">
                <a:extLst>
                  <a:ext uri="{FF2B5EF4-FFF2-40B4-BE49-F238E27FC236}">
                    <a16:creationId xmlns:a16="http://schemas.microsoft.com/office/drawing/2014/main" xmlns="" xmlns:p14="http://schemas.microsoft.com/office/powerpoint/2010/main" id="{64EC9EF9-E9DF-4405-9B53-896102A2ADFF}"/>
                  </a:ext>
                </a:extLst>
              </p:cNvPr>
              <p:cNvPicPr/>
              <p:nvPr/>
            </p:nvPicPr>
            <p:blipFill>
              <a:blip r:embed="rId51"/>
              <a:stretch>
                <a:fillRect/>
              </a:stretch>
            </p:blipFill>
            <p:spPr>
              <a:xfrm>
                <a:off x="6810026" y="2971983"/>
                <a:ext cx="364699"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91" name="Ink 192">
                <a:extLst>
                  <a:ext uri="{FF2B5EF4-FFF2-40B4-BE49-F238E27FC236}">
                    <a16:creationId xmlns="" xmlns:a16="http://schemas.microsoft.com/office/drawing/2014/main" id="{021B9530-4CB9-49EF-95B2-66B767B0AC40}"/>
                  </a:ext>
                </a:extLst>
              </p14:cNvPr>
              <p14:cNvContentPartPr/>
              <p14:nvPr/>
            </p14:nvContentPartPr>
            <p14:xfrm>
              <a:off x="5127755" y="2951103"/>
              <a:ext cx="930960" cy="232920"/>
            </p14:xfrm>
          </p:contentPart>
        </mc:Choice>
        <mc:Fallback xmlns="">
          <p:pic>
            <p:nvPicPr>
              <p:cNvPr id="191" name="Ink 192">
                <a:extLst>
                  <a:ext uri="{FF2B5EF4-FFF2-40B4-BE49-F238E27FC236}">
                    <a16:creationId xmlns:a16="http://schemas.microsoft.com/office/drawing/2014/main" xmlns="" xmlns:p14="http://schemas.microsoft.com/office/powerpoint/2010/main" id="{021B9530-4CB9-49EF-95B2-66B767B0AC40}"/>
                  </a:ext>
                </a:extLst>
              </p:cNvPr>
              <p:cNvPicPr/>
              <p:nvPr/>
            </p:nvPicPr>
            <p:blipFill>
              <a:blip r:embed="rId53"/>
              <a:stretch>
                <a:fillRect/>
              </a:stretch>
            </p:blipFill>
            <p:spPr>
              <a:xfrm>
                <a:off x="5118755" y="2941743"/>
                <a:ext cx="950040" cy="2523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02" name="Ink 202">
                <a:extLst>
                  <a:ext uri="{FF2B5EF4-FFF2-40B4-BE49-F238E27FC236}">
                    <a16:creationId xmlns="" xmlns:a16="http://schemas.microsoft.com/office/drawing/2014/main" id="{9278B500-9C0A-40F8-B84F-6BAFC4FF92AF}"/>
                  </a:ext>
                </a:extLst>
              </p14:cNvPr>
              <p14:cNvContentPartPr/>
              <p14:nvPr/>
            </p14:nvContentPartPr>
            <p14:xfrm>
              <a:off x="5020835" y="3321903"/>
              <a:ext cx="1200960" cy="138600"/>
            </p14:xfrm>
          </p:contentPart>
        </mc:Choice>
        <mc:Fallback xmlns="">
          <p:pic>
            <p:nvPicPr>
              <p:cNvPr id="202" name="Ink 202">
                <a:extLst>
                  <a:ext uri="{FF2B5EF4-FFF2-40B4-BE49-F238E27FC236}">
                    <a16:creationId xmlns:a16="http://schemas.microsoft.com/office/drawing/2014/main" xmlns="" xmlns:p14="http://schemas.microsoft.com/office/powerpoint/2010/main" id="{9278B500-9C0A-40F8-B84F-6BAFC4FF92AF}"/>
                  </a:ext>
                </a:extLst>
              </p:cNvPr>
              <p:cNvPicPr/>
              <p:nvPr/>
            </p:nvPicPr>
            <p:blipFill>
              <a:blip r:embed="rId55"/>
              <a:stretch>
                <a:fillRect/>
              </a:stretch>
            </p:blipFill>
            <p:spPr>
              <a:xfrm>
                <a:off x="5011838" y="3312903"/>
                <a:ext cx="1218955"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209" name="Ink 209">
                <a:extLst>
                  <a:ext uri="{FF2B5EF4-FFF2-40B4-BE49-F238E27FC236}">
                    <a16:creationId xmlns="" xmlns:a16="http://schemas.microsoft.com/office/drawing/2014/main" id="{04B843EE-D7D4-4B36-B4B5-662EB3D37B95}"/>
                  </a:ext>
                </a:extLst>
              </p14:cNvPr>
              <p14:cNvContentPartPr/>
              <p14:nvPr/>
            </p14:nvContentPartPr>
            <p14:xfrm>
              <a:off x="6856475" y="3315783"/>
              <a:ext cx="434160" cy="169920"/>
            </p14:xfrm>
          </p:contentPart>
        </mc:Choice>
        <mc:Fallback xmlns="">
          <p:pic>
            <p:nvPicPr>
              <p:cNvPr id="209" name="Ink 209">
                <a:extLst>
                  <a:ext uri="{FF2B5EF4-FFF2-40B4-BE49-F238E27FC236}">
                    <a16:creationId xmlns:a16="http://schemas.microsoft.com/office/drawing/2014/main" xmlns="" xmlns:p14="http://schemas.microsoft.com/office/powerpoint/2010/main" id="{04B843EE-D7D4-4B36-B4B5-662EB3D37B95}"/>
                  </a:ext>
                </a:extLst>
              </p:cNvPr>
              <p:cNvPicPr/>
              <p:nvPr/>
            </p:nvPicPr>
            <p:blipFill>
              <a:blip r:embed="rId57"/>
              <a:stretch>
                <a:fillRect/>
              </a:stretch>
            </p:blipFill>
            <p:spPr>
              <a:xfrm>
                <a:off x="6847835" y="3307161"/>
                <a:ext cx="452520" cy="186804"/>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219" name="Ink 219">
                <a:extLst>
                  <a:ext uri="{FF2B5EF4-FFF2-40B4-BE49-F238E27FC236}">
                    <a16:creationId xmlns="" xmlns:a16="http://schemas.microsoft.com/office/drawing/2014/main" id="{4949D9D4-703C-4888-91DA-FB0C2F35077A}"/>
                  </a:ext>
                </a:extLst>
              </p14:cNvPr>
              <p14:cNvContentPartPr/>
              <p14:nvPr/>
            </p14:nvContentPartPr>
            <p14:xfrm>
              <a:off x="5096075" y="3692703"/>
              <a:ext cx="1188720" cy="120240"/>
            </p14:xfrm>
          </p:contentPart>
        </mc:Choice>
        <mc:Fallback xmlns="">
          <p:pic>
            <p:nvPicPr>
              <p:cNvPr id="219" name="Ink 219">
                <a:extLst>
                  <a:ext uri="{FF2B5EF4-FFF2-40B4-BE49-F238E27FC236}">
                    <a16:creationId xmlns:a16="http://schemas.microsoft.com/office/drawing/2014/main" xmlns="" xmlns:p14="http://schemas.microsoft.com/office/powerpoint/2010/main" id="{4949D9D4-703C-4888-91DA-FB0C2F35077A}"/>
                  </a:ext>
                </a:extLst>
              </p:cNvPr>
              <p:cNvPicPr/>
              <p:nvPr/>
            </p:nvPicPr>
            <p:blipFill>
              <a:blip r:embed="rId59"/>
              <a:stretch>
                <a:fillRect/>
              </a:stretch>
            </p:blipFill>
            <p:spPr>
              <a:xfrm>
                <a:off x="5086352" y="3683315"/>
                <a:ext cx="1207086" cy="139738"/>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226" name="Ink 226">
                <a:extLst>
                  <a:ext uri="{FF2B5EF4-FFF2-40B4-BE49-F238E27FC236}">
                    <a16:creationId xmlns="" xmlns:a16="http://schemas.microsoft.com/office/drawing/2014/main" id="{CF9405A1-5BDB-464F-ACF3-CC73903E1649}"/>
                  </a:ext>
                </a:extLst>
              </p14:cNvPr>
              <p14:cNvContentPartPr/>
              <p14:nvPr/>
            </p14:nvContentPartPr>
            <p14:xfrm>
              <a:off x="6806435" y="3686583"/>
              <a:ext cx="452880" cy="163800"/>
            </p14:xfrm>
          </p:contentPart>
        </mc:Choice>
        <mc:Fallback xmlns="">
          <p:pic>
            <p:nvPicPr>
              <p:cNvPr id="226" name="Ink 226">
                <a:extLst>
                  <a:ext uri="{FF2B5EF4-FFF2-40B4-BE49-F238E27FC236}">
                    <a16:creationId xmlns:a16="http://schemas.microsoft.com/office/drawing/2014/main" xmlns="" xmlns:p14="http://schemas.microsoft.com/office/powerpoint/2010/main" id="{CF9405A1-5BDB-464F-ACF3-CC73903E1649}"/>
                  </a:ext>
                </a:extLst>
              </p:cNvPr>
              <p:cNvPicPr/>
              <p:nvPr/>
            </p:nvPicPr>
            <p:blipFill>
              <a:blip r:embed="rId61"/>
              <a:stretch>
                <a:fillRect/>
              </a:stretch>
            </p:blipFill>
            <p:spPr>
              <a:xfrm>
                <a:off x="6796355" y="3676503"/>
                <a:ext cx="472320" cy="18252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237" name="Ink 238">
                <a:extLst>
                  <a:ext uri="{FF2B5EF4-FFF2-40B4-BE49-F238E27FC236}">
                    <a16:creationId xmlns="" xmlns:a16="http://schemas.microsoft.com/office/drawing/2014/main" id="{4BDF59A4-8A01-4BA1-99D1-066AB74840B3}"/>
                  </a:ext>
                </a:extLst>
              </p14:cNvPr>
              <p14:cNvContentPartPr/>
              <p14:nvPr/>
            </p14:nvContentPartPr>
            <p14:xfrm>
              <a:off x="6900395" y="4051263"/>
              <a:ext cx="308520" cy="132120"/>
            </p14:xfrm>
          </p:contentPart>
        </mc:Choice>
        <mc:Fallback xmlns="">
          <p:pic>
            <p:nvPicPr>
              <p:cNvPr id="237" name="Ink 238">
                <a:extLst>
                  <a:ext uri="{FF2B5EF4-FFF2-40B4-BE49-F238E27FC236}">
                    <a16:creationId xmlns:a16="http://schemas.microsoft.com/office/drawing/2014/main" xmlns="" xmlns:p14="http://schemas.microsoft.com/office/powerpoint/2010/main" id="{4BDF59A4-8A01-4BA1-99D1-066AB74840B3}"/>
                  </a:ext>
                </a:extLst>
              </p:cNvPr>
              <p:cNvPicPr/>
              <p:nvPr/>
            </p:nvPicPr>
            <p:blipFill>
              <a:blip r:embed="rId63"/>
              <a:stretch>
                <a:fillRect/>
              </a:stretch>
            </p:blipFill>
            <p:spPr>
              <a:xfrm>
                <a:off x="6890675" y="4043365"/>
                <a:ext cx="328320" cy="149712"/>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238" name="Ink 239">
                <a:extLst>
                  <a:ext uri="{FF2B5EF4-FFF2-40B4-BE49-F238E27FC236}">
                    <a16:creationId xmlns="" xmlns:a16="http://schemas.microsoft.com/office/drawing/2014/main" id="{1A8769DD-005A-4E2C-9F80-D31B016130BA}"/>
                  </a:ext>
                </a:extLst>
              </p14:cNvPr>
              <p14:cNvContentPartPr/>
              <p14:nvPr/>
            </p14:nvContentPartPr>
            <p14:xfrm>
              <a:off x="5309915" y="4044783"/>
              <a:ext cx="855360" cy="195480"/>
            </p14:xfrm>
          </p:contentPart>
        </mc:Choice>
        <mc:Fallback xmlns="">
          <p:pic>
            <p:nvPicPr>
              <p:cNvPr id="238" name="Ink 239">
                <a:extLst>
                  <a:ext uri="{FF2B5EF4-FFF2-40B4-BE49-F238E27FC236}">
                    <a16:creationId xmlns:a16="http://schemas.microsoft.com/office/drawing/2014/main" xmlns="" xmlns:p14="http://schemas.microsoft.com/office/powerpoint/2010/main" id="{1A8769DD-005A-4E2C-9F80-D31B016130BA}"/>
                  </a:ext>
                </a:extLst>
              </p:cNvPr>
              <p:cNvPicPr/>
              <p:nvPr/>
            </p:nvPicPr>
            <p:blipFill>
              <a:blip r:embed="rId65"/>
              <a:stretch>
                <a:fillRect/>
              </a:stretch>
            </p:blipFill>
            <p:spPr>
              <a:xfrm>
                <a:off x="5300915" y="4035406"/>
                <a:ext cx="874080" cy="213874"/>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248" name="Ink 248">
                <a:extLst>
                  <a:ext uri="{FF2B5EF4-FFF2-40B4-BE49-F238E27FC236}">
                    <a16:creationId xmlns="" xmlns:a16="http://schemas.microsoft.com/office/drawing/2014/main" id="{D3A3B4DA-A1E6-457E-B74F-77838D271C00}"/>
                  </a:ext>
                </a:extLst>
              </p14:cNvPr>
              <p14:cNvContentPartPr/>
              <p14:nvPr/>
            </p14:nvContentPartPr>
            <p14:xfrm>
              <a:off x="3235235" y="624783"/>
              <a:ext cx="1087920" cy="176400"/>
            </p14:xfrm>
          </p:contentPart>
        </mc:Choice>
        <mc:Fallback xmlns="">
          <p:pic>
            <p:nvPicPr>
              <p:cNvPr id="248" name="Ink 248">
                <a:extLst>
                  <a:ext uri="{FF2B5EF4-FFF2-40B4-BE49-F238E27FC236}">
                    <a16:creationId xmlns:a16="http://schemas.microsoft.com/office/drawing/2014/main" xmlns="" xmlns:p14="http://schemas.microsoft.com/office/powerpoint/2010/main" id="{D3A3B4DA-A1E6-457E-B74F-77838D271C00}"/>
                  </a:ext>
                </a:extLst>
              </p:cNvPr>
              <p:cNvPicPr/>
              <p:nvPr/>
            </p:nvPicPr>
            <p:blipFill>
              <a:blip r:embed="rId67"/>
              <a:stretch>
                <a:fillRect/>
              </a:stretch>
            </p:blipFill>
            <p:spPr>
              <a:xfrm>
                <a:off x="3225158" y="616503"/>
                <a:ext cx="1105914"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257" name="Ink 256">
                <a:extLst>
                  <a:ext uri="{FF2B5EF4-FFF2-40B4-BE49-F238E27FC236}">
                    <a16:creationId xmlns="" xmlns:a16="http://schemas.microsoft.com/office/drawing/2014/main" id="{751D665D-3E48-4C1D-A44E-4DB189287F5C}"/>
                  </a:ext>
                </a:extLst>
              </p14:cNvPr>
              <p14:cNvContentPartPr/>
              <p14:nvPr/>
            </p14:nvContentPartPr>
            <p14:xfrm>
              <a:off x="3342155" y="964263"/>
              <a:ext cx="1754640" cy="19080"/>
            </p14:xfrm>
          </p:contentPart>
        </mc:Choice>
        <mc:Fallback xmlns="">
          <p:pic>
            <p:nvPicPr>
              <p:cNvPr id="257" name="Ink 256">
                <a:extLst>
                  <a:ext uri="{FF2B5EF4-FFF2-40B4-BE49-F238E27FC236}">
                    <a16:creationId xmlns:a16="http://schemas.microsoft.com/office/drawing/2014/main" xmlns="" xmlns:p14="http://schemas.microsoft.com/office/powerpoint/2010/main" id="{751D665D-3E48-4C1D-A44E-4DB189287F5C}"/>
                  </a:ext>
                </a:extLst>
              </p:cNvPr>
              <p:cNvPicPr/>
              <p:nvPr/>
            </p:nvPicPr>
            <p:blipFill>
              <a:blip r:embed="rId69"/>
              <a:stretch>
                <a:fillRect/>
              </a:stretch>
            </p:blipFill>
            <p:spPr>
              <a:xfrm>
                <a:off x="3333515" y="954543"/>
                <a:ext cx="1772280" cy="378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258" name="Ink 258">
                <a:extLst>
                  <a:ext uri="{FF2B5EF4-FFF2-40B4-BE49-F238E27FC236}">
                    <a16:creationId xmlns="" xmlns:a16="http://schemas.microsoft.com/office/drawing/2014/main" id="{954F7160-0BC0-4B32-B24F-6D9E37F749E6}"/>
                  </a:ext>
                </a:extLst>
              </p14:cNvPr>
              <p14:cNvContentPartPr/>
              <p14:nvPr/>
            </p14:nvContentPartPr>
            <p14:xfrm>
              <a:off x="4423595" y="518583"/>
              <a:ext cx="666720" cy="349560"/>
            </p14:xfrm>
          </p:contentPart>
        </mc:Choice>
        <mc:Fallback xmlns="">
          <p:pic>
            <p:nvPicPr>
              <p:cNvPr id="258" name="Ink 258">
                <a:extLst>
                  <a:ext uri="{FF2B5EF4-FFF2-40B4-BE49-F238E27FC236}">
                    <a16:creationId xmlns:a16="http://schemas.microsoft.com/office/drawing/2014/main" xmlns="" xmlns:p14="http://schemas.microsoft.com/office/powerpoint/2010/main" id="{954F7160-0BC0-4B32-B24F-6D9E37F749E6}"/>
                  </a:ext>
                </a:extLst>
              </p:cNvPr>
              <p:cNvPicPr/>
              <p:nvPr/>
            </p:nvPicPr>
            <p:blipFill>
              <a:blip r:embed="rId71"/>
              <a:stretch>
                <a:fillRect/>
              </a:stretch>
            </p:blipFill>
            <p:spPr>
              <a:xfrm>
                <a:off x="4413875" y="509592"/>
                <a:ext cx="685080" cy="366822"/>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268" name="Ink 269">
                <a:extLst>
                  <a:ext uri="{FF2B5EF4-FFF2-40B4-BE49-F238E27FC236}">
                    <a16:creationId xmlns="" xmlns:a16="http://schemas.microsoft.com/office/drawing/2014/main" id="{56A7691D-DCC7-4135-8CBC-91F751C897F6}"/>
                  </a:ext>
                </a:extLst>
              </p14:cNvPr>
              <p14:cNvContentPartPr/>
              <p14:nvPr/>
            </p14:nvContentPartPr>
            <p14:xfrm>
              <a:off x="3222635" y="4673703"/>
              <a:ext cx="471960" cy="182880"/>
            </p14:xfrm>
          </p:contentPart>
        </mc:Choice>
        <mc:Fallback xmlns="">
          <p:pic>
            <p:nvPicPr>
              <p:cNvPr id="268" name="Ink 269">
                <a:extLst>
                  <a:ext uri="{FF2B5EF4-FFF2-40B4-BE49-F238E27FC236}">
                    <a16:creationId xmlns:a16="http://schemas.microsoft.com/office/drawing/2014/main" xmlns="" xmlns:p14="http://schemas.microsoft.com/office/powerpoint/2010/main" id="{56A7691D-DCC7-4135-8CBC-91F751C897F6}"/>
                  </a:ext>
                </a:extLst>
              </p:cNvPr>
              <p:cNvPicPr/>
              <p:nvPr/>
            </p:nvPicPr>
            <p:blipFill>
              <a:blip r:embed="rId73"/>
              <a:stretch>
                <a:fillRect/>
              </a:stretch>
            </p:blipFill>
            <p:spPr>
              <a:xfrm>
                <a:off x="3203915" y="4654983"/>
                <a:ext cx="507240" cy="2210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269" name="Ink 270">
                <a:extLst>
                  <a:ext uri="{FF2B5EF4-FFF2-40B4-BE49-F238E27FC236}">
                    <a16:creationId xmlns="" xmlns:a16="http://schemas.microsoft.com/office/drawing/2014/main" id="{CA4FD4EF-6B32-43FD-9EE7-7B793DEAFEB5}"/>
                  </a:ext>
                </a:extLst>
              </p14:cNvPr>
              <p14:cNvContentPartPr/>
              <p14:nvPr/>
            </p14:nvContentPartPr>
            <p14:xfrm>
              <a:off x="2556275" y="4667223"/>
              <a:ext cx="327240" cy="239400"/>
            </p14:xfrm>
          </p:contentPart>
        </mc:Choice>
        <mc:Fallback xmlns="">
          <p:pic>
            <p:nvPicPr>
              <p:cNvPr id="269" name="Ink 270">
                <a:extLst>
                  <a:ext uri="{FF2B5EF4-FFF2-40B4-BE49-F238E27FC236}">
                    <a16:creationId xmlns:a16="http://schemas.microsoft.com/office/drawing/2014/main" xmlns="" xmlns:p14="http://schemas.microsoft.com/office/powerpoint/2010/main" id="{CA4FD4EF-6B32-43FD-9EE7-7B793DEAFEB5}"/>
                  </a:ext>
                </a:extLst>
              </p:cNvPr>
              <p:cNvPicPr/>
              <p:nvPr/>
            </p:nvPicPr>
            <p:blipFill>
              <a:blip r:embed="rId75"/>
              <a:stretch>
                <a:fillRect/>
              </a:stretch>
            </p:blipFill>
            <p:spPr>
              <a:xfrm>
                <a:off x="2537915" y="4649583"/>
                <a:ext cx="362520" cy="2750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279" name="Ink 278">
                <a:extLst>
                  <a:ext uri="{FF2B5EF4-FFF2-40B4-BE49-F238E27FC236}">
                    <a16:creationId xmlns="" xmlns:a16="http://schemas.microsoft.com/office/drawing/2014/main" id="{D413A89C-C993-4A81-B5A8-CF228F658A3B}"/>
                  </a:ext>
                </a:extLst>
              </p14:cNvPr>
              <p14:cNvContentPartPr/>
              <p14:nvPr/>
            </p14:nvContentPartPr>
            <p14:xfrm>
              <a:off x="5844515" y="4717623"/>
              <a:ext cx="226800" cy="119880"/>
            </p14:xfrm>
          </p:contentPart>
        </mc:Choice>
        <mc:Fallback xmlns="">
          <p:pic>
            <p:nvPicPr>
              <p:cNvPr id="279" name="Ink 278">
                <a:extLst>
                  <a:ext uri="{FF2B5EF4-FFF2-40B4-BE49-F238E27FC236}">
                    <a16:creationId xmlns:a16="http://schemas.microsoft.com/office/drawing/2014/main" xmlns="" xmlns:p14="http://schemas.microsoft.com/office/powerpoint/2010/main" id="{D413A89C-C993-4A81-B5A8-CF228F658A3B}"/>
                  </a:ext>
                </a:extLst>
              </p:cNvPr>
              <p:cNvPicPr/>
              <p:nvPr/>
            </p:nvPicPr>
            <p:blipFill>
              <a:blip r:embed="rId77"/>
              <a:stretch>
                <a:fillRect/>
              </a:stretch>
            </p:blipFill>
            <p:spPr>
              <a:xfrm>
                <a:off x="5826515" y="4700291"/>
                <a:ext cx="263160" cy="154183"/>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280" name="Ink 279">
                <a:extLst>
                  <a:ext uri="{FF2B5EF4-FFF2-40B4-BE49-F238E27FC236}">
                    <a16:creationId xmlns="" xmlns:a16="http://schemas.microsoft.com/office/drawing/2014/main" id="{10A6DA52-65F6-47F3-AE78-2B4FF1328693}"/>
                  </a:ext>
                </a:extLst>
              </p14:cNvPr>
              <p14:cNvContentPartPr/>
              <p14:nvPr/>
            </p14:nvContentPartPr>
            <p14:xfrm>
              <a:off x="5863235" y="4617183"/>
              <a:ext cx="6480" cy="6480"/>
            </p14:xfrm>
          </p:contentPart>
        </mc:Choice>
        <mc:Fallback xmlns="">
          <p:pic>
            <p:nvPicPr>
              <p:cNvPr id="280" name="Ink 279">
                <a:extLst>
                  <a:ext uri="{FF2B5EF4-FFF2-40B4-BE49-F238E27FC236}">
                    <a16:creationId xmlns:a16="http://schemas.microsoft.com/office/drawing/2014/main" xmlns="" xmlns:p14="http://schemas.microsoft.com/office/powerpoint/2010/main" id="{10A6DA52-65F6-47F3-AE78-2B4FF1328693}"/>
                  </a:ext>
                </a:extLst>
              </p:cNvPr>
              <p:cNvPicPr/>
              <p:nvPr/>
            </p:nvPicPr>
            <p:blipFill>
              <a:blip r:embed="rId79"/>
              <a:stretch>
                <a:fillRect/>
              </a:stretch>
            </p:blipFill>
            <p:spPr>
              <a:xfrm>
                <a:off x="5846523" y="4601836"/>
                <a:ext cx="39221" cy="38539"/>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86" name="Ink 287">
                <a:extLst>
                  <a:ext uri="{FF2B5EF4-FFF2-40B4-BE49-F238E27FC236}">
                    <a16:creationId xmlns="" xmlns:a16="http://schemas.microsoft.com/office/drawing/2014/main" id="{9427BFEE-490F-4563-B375-16B2B027B24B}"/>
                  </a:ext>
                </a:extLst>
              </p14:cNvPr>
              <p14:cNvContentPartPr/>
              <p14:nvPr/>
            </p14:nvContentPartPr>
            <p14:xfrm>
              <a:off x="6516995" y="4667223"/>
              <a:ext cx="1012680" cy="289800"/>
            </p14:xfrm>
          </p:contentPart>
        </mc:Choice>
        <mc:Fallback xmlns="">
          <p:pic>
            <p:nvPicPr>
              <p:cNvPr id="286" name="Ink 287">
                <a:extLst>
                  <a:ext uri="{FF2B5EF4-FFF2-40B4-BE49-F238E27FC236}">
                    <a16:creationId xmlns:a16="http://schemas.microsoft.com/office/drawing/2014/main" xmlns="" xmlns:p14="http://schemas.microsoft.com/office/powerpoint/2010/main" id="{9427BFEE-490F-4563-B375-16B2B027B24B}"/>
                  </a:ext>
                </a:extLst>
              </p:cNvPr>
              <p:cNvPicPr/>
              <p:nvPr/>
            </p:nvPicPr>
            <p:blipFill>
              <a:blip r:embed="rId81"/>
              <a:stretch>
                <a:fillRect/>
              </a:stretch>
            </p:blipFill>
            <p:spPr>
              <a:xfrm>
                <a:off x="6498989" y="4649561"/>
                <a:ext cx="1048693" cy="325845"/>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287" name="Ink 288">
                <a:extLst>
                  <a:ext uri="{FF2B5EF4-FFF2-40B4-BE49-F238E27FC236}">
                    <a16:creationId xmlns="" xmlns:a16="http://schemas.microsoft.com/office/drawing/2014/main" id="{A85D96CD-FEDC-42BA-994E-6711F7E1EB4F}"/>
                  </a:ext>
                </a:extLst>
              </p14:cNvPr>
              <p14:cNvContentPartPr/>
              <p14:nvPr/>
            </p14:nvContentPartPr>
            <p14:xfrm>
              <a:off x="4178075" y="4591983"/>
              <a:ext cx="1327320" cy="252000"/>
            </p14:xfrm>
          </p:contentPart>
        </mc:Choice>
        <mc:Fallback xmlns="">
          <p:pic>
            <p:nvPicPr>
              <p:cNvPr id="287" name="Ink 288">
                <a:extLst>
                  <a:ext uri="{FF2B5EF4-FFF2-40B4-BE49-F238E27FC236}">
                    <a16:creationId xmlns:a16="http://schemas.microsoft.com/office/drawing/2014/main" xmlns="" xmlns:p14="http://schemas.microsoft.com/office/powerpoint/2010/main" id="{A85D96CD-FEDC-42BA-994E-6711F7E1EB4F}"/>
                  </a:ext>
                </a:extLst>
              </p:cNvPr>
              <p:cNvPicPr/>
              <p:nvPr/>
            </p:nvPicPr>
            <p:blipFill>
              <a:blip r:embed="rId83"/>
              <a:stretch>
                <a:fillRect/>
              </a:stretch>
            </p:blipFill>
            <p:spPr>
              <a:xfrm>
                <a:off x="4160430" y="4573623"/>
                <a:ext cx="1361529" cy="28872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290" name="Ink 289">
                <a:extLst>
                  <a:ext uri="{FF2B5EF4-FFF2-40B4-BE49-F238E27FC236}">
                    <a16:creationId xmlns="" xmlns:a16="http://schemas.microsoft.com/office/drawing/2014/main" id="{CE8EE2F0-06FA-4F82-B80A-61CC58DE3DEF}"/>
                  </a:ext>
                </a:extLst>
              </p14:cNvPr>
              <p14:cNvContentPartPr/>
              <p14:nvPr/>
            </p14:nvContentPartPr>
            <p14:xfrm>
              <a:off x="7730555" y="4805823"/>
              <a:ext cx="44280" cy="75960"/>
            </p14:xfrm>
          </p:contentPart>
        </mc:Choice>
        <mc:Fallback xmlns="">
          <p:pic>
            <p:nvPicPr>
              <p:cNvPr id="290" name="Ink 289">
                <a:extLst>
                  <a:ext uri="{FF2B5EF4-FFF2-40B4-BE49-F238E27FC236}">
                    <a16:creationId xmlns:a16="http://schemas.microsoft.com/office/drawing/2014/main" xmlns="" xmlns:p14="http://schemas.microsoft.com/office/powerpoint/2010/main" id="{CE8EE2F0-06FA-4F82-B80A-61CC58DE3DEF}"/>
                  </a:ext>
                </a:extLst>
              </p:cNvPr>
              <p:cNvPicPr/>
              <p:nvPr/>
            </p:nvPicPr>
            <p:blipFill>
              <a:blip r:embed="rId85"/>
              <a:stretch>
                <a:fillRect/>
              </a:stretch>
            </p:blipFill>
            <p:spPr>
              <a:xfrm>
                <a:off x="7712343" y="4787103"/>
                <a:ext cx="7999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295" name="Ink 295">
                <a:extLst>
                  <a:ext uri="{FF2B5EF4-FFF2-40B4-BE49-F238E27FC236}">
                    <a16:creationId xmlns="" xmlns:a16="http://schemas.microsoft.com/office/drawing/2014/main" id="{C4B2A0C1-76F1-4E71-8487-69940842E74A}"/>
                  </a:ext>
                </a:extLst>
              </p14:cNvPr>
              <p14:cNvContentPartPr/>
              <p14:nvPr/>
            </p14:nvContentPartPr>
            <p14:xfrm>
              <a:off x="8082635" y="4623303"/>
              <a:ext cx="635400" cy="195120"/>
            </p14:xfrm>
          </p:contentPart>
        </mc:Choice>
        <mc:Fallback xmlns="">
          <p:pic>
            <p:nvPicPr>
              <p:cNvPr id="295" name="Ink 295">
                <a:extLst>
                  <a:ext uri="{FF2B5EF4-FFF2-40B4-BE49-F238E27FC236}">
                    <a16:creationId xmlns:a16="http://schemas.microsoft.com/office/drawing/2014/main" xmlns="" xmlns:p14="http://schemas.microsoft.com/office/powerpoint/2010/main" id="{C4B2A0C1-76F1-4E71-8487-69940842E74A}"/>
                  </a:ext>
                </a:extLst>
              </p:cNvPr>
              <p:cNvPicPr/>
              <p:nvPr/>
            </p:nvPicPr>
            <p:blipFill>
              <a:blip r:embed="rId87"/>
              <a:stretch>
                <a:fillRect/>
              </a:stretch>
            </p:blipFill>
            <p:spPr>
              <a:xfrm>
                <a:off x="8063555" y="4603863"/>
                <a:ext cx="672480" cy="2307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324" name="Ink 323">
                <a:extLst>
                  <a:ext uri="{FF2B5EF4-FFF2-40B4-BE49-F238E27FC236}">
                    <a16:creationId xmlns="" xmlns:a16="http://schemas.microsoft.com/office/drawing/2014/main" id="{2B44EC66-F716-4AF7-8F02-4F80646285AC}"/>
                  </a:ext>
                </a:extLst>
              </p14:cNvPr>
              <p14:cNvContentPartPr/>
              <p14:nvPr/>
            </p14:nvContentPartPr>
            <p14:xfrm>
              <a:off x="9063275" y="5151423"/>
              <a:ext cx="138600" cy="220320"/>
            </p14:xfrm>
          </p:contentPart>
        </mc:Choice>
        <mc:Fallback xmlns="">
          <p:pic>
            <p:nvPicPr>
              <p:cNvPr id="324" name="Ink 323">
                <a:extLst>
                  <a:ext uri="{FF2B5EF4-FFF2-40B4-BE49-F238E27FC236}">
                    <a16:creationId xmlns:a16="http://schemas.microsoft.com/office/drawing/2014/main" xmlns="" xmlns:p14="http://schemas.microsoft.com/office/powerpoint/2010/main" id="{2B44EC66-F716-4AF7-8F02-4F80646285AC}"/>
                  </a:ext>
                </a:extLst>
              </p:cNvPr>
              <p:cNvPicPr/>
              <p:nvPr/>
            </p:nvPicPr>
            <p:blipFill>
              <a:blip r:embed="rId89"/>
              <a:stretch>
                <a:fillRect/>
              </a:stretch>
            </p:blipFill>
            <p:spPr>
              <a:xfrm>
                <a:off x="9045635" y="5133783"/>
                <a:ext cx="174960" cy="2538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325" name="Ink 324">
                <a:extLst>
                  <a:ext uri="{FF2B5EF4-FFF2-40B4-BE49-F238E27FC236}">
                    <a16:creationId xmlns="" xmlns:a16="http://schemas.microsoft.com/office/drawing/2014/main" id="{C0E24040-EA53-49BA-A92B-431C8FCEEE75}"/>
                  </a:ext>
                </a:extLst>
              </p14:cNvPr>
              <p14:cNvContentPartPr/>
              <p14:nvPr/>
            </p14:nvContentPartPr>
            <p14:xfrm>
              <a:off x="9126275" y="5522583"/>
              <a:ext cx="19080" cy="25560"/>
            </p14:xfrm>
          </p:contentPart>
        </mc:Choice>
        <mc:Fallback xmlns="">
          <p:pic>
            <p:nvPicPr>
              <p:cNvPr id="325" name="Ink 324">
                <a:extLst>
                  <a:ext uri="{FF2B5EF4-FFF2-40B4-BE49-F238E27FC236}">
                    <a16:creationId xmlns:a16="http://schemas.microsoft.com/office/drawing/2014/main" xmlns="" xmlns:p14="http://schemas.microsoft.com/office/powerpoint/2010/main" id="{C0E24040-EA53-49BA-A92B-431C8FCEEE75}"/>
                  </a:ext>
                </a:extLst>
              </p:cNvPr>
              <p:cNvPicPr/>
              <p:nvPr/>
            </p:nvPicPr>
            <p:blipFill>
              <a:blip r:embed="rId91"/>
              <a:stretch>
                <a:fillRect/>
              </a:stretch>
            </p:blipFill>
            <p:spPr>
              <a:xfrm>
                <a:off x="9107548" y="5502783"/>
                <a:ext cx="57240" cy="6408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326" name="Ink 331">
                <a:extLst>
                  <a:ext uri="{FF2B5EF4-FFF2-40B4-BE49-F238E27FC236}">
                    <a16:creationId xmlns="" xmlns:a16="http://schemas.microsoft.com/office/drawing/2014/main" id="{B283E4C8-E827-44E4-9502-A49A3E887206}"/>
                  </a:ext>
                </a:extLst>
              </p14:cNvPr>
              <p14:cNvContentPartPr/>
              <p14:nvPr/>
            </p14:nvContentPartPr>
            <p14:xfrm>
              <a:off x="8189555" y="5113623"/>
              <a:ext cx="610200" cy="295920"/>
            </p14:xfrm>
          </p:contentPart>
        </mc:Choice>
        <mc:Fallback xmlns="">
          <p:pic>
            <p:nvPicPr>
              <p:cNvPr id="326" name="Ink 331">
                <a:extLst>
                  <a:ext uri="{FF2B5EF4-FFF2-40B4-BE49-F238E27FC236}">
                    <a16:creationId xmlns:a16="http://schemas.microsoft.com/office/drawing/2014/main" xmlns="" xmlns:p14="http://schemas.microsoft.com/office/powerpoint/2010/main" id="{B283E4C8-E827-44E4-9502-A49A3E887206}"/>
                  </a:ext>
                </a:extLst>
              </p:cNvPr>
              <p:cNvPicPr/>
              <p:nvPr/>
            </p:nvPicPr>
            <p:blipFill>
              <a:blip r:embed="rId93"/>
              <a:stretch>
                <a:fillRect/>
              </a:stretch>
            </p:blipFill>
            <p:spPr>
              <a:xfrm>
                <a:off x="8171555" y="5095263"/>
                <a:ext cx="645120" cy="33408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327" name="Ink 332">
                <a:extLst>
                  <a:ext uri="{FF2B5EF4-FFF2-40B4-BE49-F238E27FC236}">
                    <a16:creationId xmlns="" xmlns:a16="http://schemas.microsoft.com/office/drawing/2014/main" id="{C2BD1279-3A6C-4551-BAC3-6617ED6965AD}"/>
                  </a:ext>
                </a:extLst>
              </p14:cNvPr>
              <p14:cNvContentPartPr/>
              <p14:nvPr/>
            </p14:nvContentPartPr>
            <p14:xfrm>
              <a:off x="7560635" y="5277063"/>
              <a:ext cx="302400" cy="113400"/>
            </p14:xfrm>
          </p:contentPart>
        </mc:Choice>
        <mc:Fallback xmlns="">
          <p:pic>
            <p:nvPicPr>
              <p:cNvPr id="327" name="Ink 332">
                <a:extLst>
                  <a:ext uri="{FF2B5EF4-FFF2-40B4-BE49-F238E27FC236}">
                    <a16:creationId xmlns:a16="http://schemas.microsoft.com/office/drawing/2014/main" xmlns="" xmlns:p14="http://schemas.microsoft.com/office/powerpoint/2010/main" id="{C2BD1279-3A6C-4551-BAC3-6617ED6965AD}"/>
                  </a:ext>
                </a:extLst>
              </p:cNvPr>
              <p:cNvPicPr/>
              <p:nvPr/>
            </p:nvPicPr>
            <p:blipFill>
              <a:blip r:embed="rId95"/>
              <a:stretch>
                <a:fillRect/>
              </a:stretch>
            </p:blipFill>
            <p:spPr>
              <a:xfrm>
                <a:off x="7540811" y="5256903"/>
                <a:ext cx="341687"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328" name="Ink 333">
                <a:extLst>
                  <a:ext uri="{FF2B5EF4-FFF2-40B4-BE49-F238E27FC236}">
                    <a16:creationId xmlns="" xmlns:a16="http://schemas.microsoft.com/office/drawing/2014/main" id="{C4BC8C9E-1DC7-49E4-8EFF-B2E19C46939F}"/>
                  </a:ext>
                </a:extLst>
              </p14:cNvPr>
              <p14:cNvContentPartPr/>
              <p14:nvPr/>
            </p14:nvContentPartPr>
            <p14:xfrm>
              <a:off x="6536075" y="5151423"/>
              <a:ext cx="635040" cy="458640"/>
            </p14:xfrm>
          </p:contentPart>
        </mc:Choice>
        <mc:Fallback xmlns="">
          <p:pic>
            <p:nvPicPr>
              <p:cNvPr id="328" name="Ink 333">
                <a:extLst>
                  <a:ext uri="{FF2B5EF4-FFF2-40B4-BE49-F238E27FC236}">
                    <a16:creationId xmlns:a16="http://schemas.microsoft.com/office/drawing/2014/main" xmlns="" xmlns:p14="http://schemas.microsoft.com/office/powerpoint/2010/main" id="{C4BC8C9E-1DC7-49E4-8EFF-B2E19C46939F}"/>
                  </a:ext>
                </a:extLst>
              </p:cNvPr>
              <p:cNvPicPr/>
              <p:nvPr/>
            </p:nvPicPr>
            <p:blipFill>
              <a:blip r:embed="rId97"/>
              <a:stretch>
                <a:fillRect/>
              </a:stretch>
            </p:blipFill>
            <p:spPr>
              <a:xfrm>
                <a:off x="6517006" y="5133063"/>
                <a:ext cx="673898" cy="49680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329" name="Ink 334">
                <a:extLst>
                  <a:ext uri="{FF2B5EF4-FFF2-40B4-BE49-F238E27FC236}">
                    <a16:creationId xmlns="" xmlns:a16="http://schemas.microsoft.com/office/drawing/2014/main" id="{2087AADA-F26A-479E-811D-EEDE4F4412A5}"/>
                  </a:ext>
                </a:extLst>
              </p14:cNvPr>
              <p14:cNvContentPartPr/>
              <p14:nvPr/>
            </p14:nvContentPartPr>
            <p14:xfrm>
              <a:off x="5517275" y="5089143"/>
              <a:ext cx="591480" cy="295200"/>
            </p14:xfrm>
          </p:contentPart>
        </mc:Choice>
        <mc:Fallback xmlns="">
          <p:pic>
            <p:nvPicPr>
              <p:cNvPr id="329" name="Ink 334">
                <a:extLst>
                  <a:ext uri="{FF2B5EF4-FFF2-40B4-BE49-F238E27FC236}">
                    <a16:creationId xmlns:a16="http://schemas.microsoft.com/office/drawing/2014/main" xmlns="" xmlns:p14="http://schemas.microsoft.com/office/powerpoint/2010/main" id="{2087AADA-F26A-479E-811D-EEDE4F4412A5}"/>
                  </a:ext>
                </a:extLst>
              </p:cNvPr>
              <p:cNvPicPr/>
              <p:nvPr/>
            </p:nvPicPr>
            <p:blipFill>
              <a:blip r:embed="rId99"/>
              <a:stretch>
                <a:fillRect/>
              </a:stretch>
            </p:blipFill>
            <p:spPr>
              <a:xfrm>
                <a:off x="5497463" y="5071143"/>
                <a:ext cx="629303" cy="33120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330" name="Ink 335">
                <a:extLst>
                  <a:ext uri="{FF2B5EF4-FFF2-40B4-BE49-F238E27FC236}">
                    <a16:creationId xmlns="" xmlns:a16="http://schemas.microsoft.com/office/drawing/2014/main" id="{CA96EBB5-CDE6-47F5-8896-EC5EB6B4AD70}"/>
                  </a:ext>
                </a:extLst>
              </p14:cNvPr>
              <p14:cNvContentPartPr/>
              <p14:nvPr/>
            </p14:nvContentPartPr>
            <p14:xfrm>
              <a:off x="3851195" y="5132703"/>
              <a:ext cx="1226520" cy="345960"/>
            </p14:xfrm>
          </p:contentPart>
        </mc:Choice>
        <mc:Fallback xmlns="">
          <p:pic>
            <p:nvPicPr>
              <p:cNvPr id="330" name="Ink 335">
                <a:extLst>
                  <a:ext uri="{FF2B5EF4-FFF2-40B4-BE49-F238E27FC236}">
                    <a16:creationId xmlns:a16="http://schemas.microsoft.com/office/drawing/2014/main" xmlns="" xmlns:p14="http://schemas.microsoft.com/office/powerpoint/2010/main" id="{CA96EBB5-CDE6-47F5-8896-EC5EB6B4AD70}"/>
                  </a:ext>
                </a:extLst>
              </p:cNvPr>
              <p:cNvPicPr/>
              <p:nvPr/>
            </p:nvPicPr>
            <p:blipFill>
              <a:blip r:embed="rId101"/>
              <a:stretch>
                <a:fillRect/>
              </a:stretch>
            </p:blipFill>
            <p:spPr>
              <a:xfrm>
                <a:off x="3832470" y="5116160"/>
                <a:ext cx="1263251" cy="378686"/>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331" name="Ink 336">
                <a:extLst>
                  <a:ext uri="{FF2B5EF4-FFF2-40B4-BE49-F238E27FC236}">
                    <a16:creationId xmlns="" xmlns:a16="http://schemas.microsoft.com/office/drawing/2014/main" id="{4375F716-3685-4396-A267-096DAC2D8017}"/>
                  </a:ext>
                </a:extLst>
              </p14:cNvPr>
              <p14:cNvContentPartPr/>
              <p14:nvPr/>
            </p14:nvContentPartPr>
            <p14:xfrm>
              <a:off x="3059195" y="5277063"/>
              <a:ext cx="421200" cy="132840"/>
            </p14:xfrm>
          </p:contentPart>
        </mc:Choice>
        <mc:Fallback xmlns="">
          <p:pic>
            <p:nvPicPr>
              <p:cNvPr id="331" name="Ink 336">
                <a:extLst>
                  <a:ext uri="{FF2B5EF4-FFF2-40B4-BE49-F238E27FC236}">
                    <a16:creationId xmlns:a16="http://schemas.microsoft.com/office/drawing/2014/main" xmlns="" xmlns:p14="http://schemas.microsoft.com/office/powerpoint/2010/main" id="{4375F716-3685-4396-A267-096DAC2D8017}"/>
                  </a:ext>
                </a:extLst>
              </p:cNvPr>
              <p:cNvPicPr/>
              <p:nvPr/>
            </p:nvPicPr>
            <p:blipFill>
              <a:blip r:embed="rId103"/>
              <a:stretch>
                <a:fillRect/>
              </a:stretch>
            </p:blipFill>
            <p:spPr>
              <a:xfrm>
                <a:off x="3039412" y="5257931"/>
                <a:ext cx="457889" cy="170382"/>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341" name="Ink 340">
                <a:extLst>
                  <a:ext uri="{FF2B5EF4-FFF2-40B4-BE49-F238E27FC236}">
                    <a16:creationId xmlns="" xmlns:a16="http://schemas.microsoft.com/office/drawing/2014/main" id="{184D7970-D568-4585-93E6-FD1811D71F60}"/>
                  </a:ext>
                </a:extLst>
              </p14:cNvPr>
              <p14:cNvContentPartPr/>
              <p14:nvPr/>
            </p14:nvContentPartPr>
            <p14:xfrm>
              <a:off x="4241075" y="5887263"/>
              <a:ext cx="31680" cy="6480"/>
            </p14:xfrm>
          </p:contentPart>
        </mc:Choice>
        <mc:Fallback xmlns="">
          <p:pic>
            <p:nvPicPr>
              <p:cNvPr id="341" name="Ink 340">
                <a:extLst>
                  <a:ext uri="{FF2B5EF4-FFF2-40B4-BE49-F238E27FC236}">
                    <a16:creationId xmlns:a16="http://schemas.microsoft.com/office/drawing/2014/main" xmlns="" xmlns:p14="http://schemas.microsoft.com/office/powerpoint/2010/main" id="{184D7970-D568-4585-93E6-FD1811D71F60}"/>
                  </a:ext>
                </a:extLst>
              </p:cNvPr>
              <p:cNvPicPr/>
              <p:nvPr/>
            </p:nvPicPr>
            <p:blipFill>
              <a:blip r:embed="rId105"/>
              <a:stretch>
                <a:fillRect/>
              </a:stretch>
            </p:blipFill>
            <p:spPr>
              <a:xfrm>
                <a:off x="4223435" y="5870343"/>
                <a:ext cx="6552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342" name="Ink 342">
                <a:extLst>
                  <a:ext uri="{FF2B5EF4-FFF2-40B4-BE49-F238E27FC236}">
                    <a16:creationId xmlns="" xmlns:a16="http://schemas.microsoft.com/office/drawing/2014/main" id="{4D19A7D6-2025-407D-A261-B84D6B3A2AD0}"/>
                  </a:ext>
                </a:extLst>
              </p14:cNvPr>
              <p14:cNvContentPartPr/>
              <p14:nvPr/>
            </p14:nvContentPartPr>
            <p14:xfrm>
              <a:off x="4197155" y="5981223"/>
              <a:ext cx="195120" cy="101160"/>
            </p14:xfrm>
          </p:contentPart>
        </mc:Choice>
        <mc:Fallback xmlns="">
          <p:pic>
            <p:nvPicPr>
              <p:cNvPr id="342" name="Ink 342">
                <a:extLst>
                  <a:ext uri="{FF2B5EF4-FFF2-40B4-BE49-F238E27FC236}">
                    <a16:creationId xmlns:a16="http://schemas.microsoft.com/office/drawing/2014/main" xmlns="" xmlns:p14="http://schemas.microsoft.com/office/powerpoint/2010/main" id="{4D19A7D6-2025-407D-A261-B84D6B3A2AD0}"/>
                  </a:ext>
                </a:extLst>
              </p:cNvPr>
              <p:cNvPicPr/>
              <p:nvPr/>
            </p:nvPicPr>
            <p:blipFill>
              <a:blip r:embed="rId107"/>
              <a:stretch>
                <a:fillRect/>
              </a:stretch>
            </p:blipFill>
            <p:spPr>
              <a:xfrm>
                <a:off x="4178110" y="5963159"/>
                <a:ext cx="231054" cy="135482"/>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344" name="Ink 343">
                <a:extLst>
                  <a:ext uri="{FF2B5EF4-FFF2-40B4-BE49-F238E27FC236}">
                    <a16:creationId xmlns="" xmlns:a16="http://schemas.microsoft.com/office/drawing/2014/main" id="{55E6A1C0-5EC8-42E9-B3A2-ACFA1DBD6D5C}"/>
                  </a:ext>
                </a:extLst>
              </p14:cNvPr>
              <p14:cNvContentPartPr/>
              <p14:nvPr/>
            </p14:nvContentPartPr>
            <p14:xfrm>
              <a:off x="5938475" y="5786463"/>
              <a:ext cx="132480" cy="528480"/>
            </p14:xfrm>
          </p:contentPart>
        </mc:Choice>
        <mc:Fallback xmlns="">
          <p:pic>
            <p:nvPicPr>
              <p:cNvPr id="344" name="Ink 343">
                <a:extLst>
                  <a:ext uri="{FF2B5EF4-FFF2-40B4-BE49-F238E27FC236}">
                    <a16:creationId xmlns:a16="http://schemas.microsoft.com/office/drawing/2014/main" xmlns="" xmlns:p14="http://schemas.microsoft.com/office/powerpoint/2010/main" id="{55E6A1C0-5EC8-42E9-B3A2-ACFA1DBD6D5C}"/>
                  </a:ext>
                </a:extLst>
              </p:cNvPr>
              <p:cNvPicPr/>
              <p:nvPr/>
            </p:nvPicPr>
            <p:blipFill>
              <a:blip r:embed="rId109"/>
              <a:stretch>
                <a:fillRect/>
              </a:stretch>
            </p:blipFill>
            <p:spPr>
              <a:xfrm>
                <a:off x="5920835" y="5768823"/>
                <a:ext cx="167040" cy="56376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345" name="Ink 344">
                <a:extLst>
                  <a:ext uri="{FF2B5EF4-FFF2-40B4-BE49-F238E27FC236}">
                    <a16:creationId xmlns="" xmlns:a16="http://schemas.microsoft.com/office/drawing/2014/main" id="{4ABD3730-98A2-42EE-8E7A-652C8F1FF2E8}"/>
                  </a:ext>
                </a:extLst>
              </p14:cNvPr>
              <p14:cNvContentPartPr/>
              <p14:nvPr/>
            </p14:nvContentPartPr>
            <p14:xfrm>
              <a:off x="6240515" y="5975103"/>
              <a:ext cx="132480" cy="163800"/>
            </p14:xfrm>
          </p:contentPart>
        </mc:Choice>
        <mc:Fallback xmlns="">
          <p:pic>
            <p:nvPicPr>
              <p:cNvPr id="345" name="Ink 344">
                <a:extLst>
                  <a:ext uri="{FF2B5EF4-FFF2-40B4-BE49-F238E27FC236}">
                    <a16:creationId xmlns:a16="http://schemas.microsoft.com/office/drawing/2014/main" xmlns="" xmlns:p14="http://schemas.microsoft.com/office/powerpoint/2010/main" id="{4ABD3730-98A2-42EE-8E7A-652C8F1FF2E8}"/>
                  </a:ext>
                </a:extLst>
              </p:cNvPr>
              <p:cNvPicPr/>
              <p:nvPr/>
            </p:nvPicPr>
            <p:blipFill>
              <a:blip r:embed="rId111"/>
              <a:stretch>
                <a:fillRect/>
              </a:stretch>
            </p:blipFill>
            <p:spPr>
              <a:xfrm>
                <a:off x="6224315" y="5956743"/>
                <a:ext cx="166680" cy="20088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346" name="Ink 345">
                <a:extLst>
                  <a:ext uri="{FF2B5EF4-FFF2-40B4-BE49-F238E27FC236}">
                    <a16:creationId xmlns="" xmlns:a16="http://schemas.microsoft.com/office/drawing/2014/main" id="{AB873703-89C4-4B8C-8C5C-01FF6ECF3108}"/>
                  </a:ext>
                </a:extLst>
              </p14:cNvPr>
              <p14:cNvContentPartPr/>
              <p14:nvPr/>
            </p14:nvContentPartPr>
            <p14:xfrm>
              <a:off x="6441755" y="6025503"/>
              <a:ext cx="145080" cy="82080"/>
            </p14:xfrm>
          </p:contentPart>
        </mc:Choice>
        <mc:Fallback xmlns="">
          <p:pic>
            <p:nvPicPr>
              <p:cNvPr id="346" name="Ink 345">
                <a:extLst>
                  <a:ext uri="{FF2B5EF4-FFF2-40B4-BE49-F238E27FC236}">
                    <a16:creationId xmlns:a16="http://schemas.microsoft.com/office/drawing/2014/main" xmlns="" xmlns:p14="http://schemas.microsoft.com/office/powerpoint/2010/main" id="{AB873703-89C4-4B8C-8C5C-01FF6ECF3108}"/>
                  </a:ext>
                </a:extLst>
              </p:cNvPr>
              <p:cNvPicPr/>
              <p:nvPr/>
            </p:nvPicPr>
            <p:blipFill>
              <a:blip r:embed="rId113"/>
              <a:stretch>
                <a:fillRect/>
              </a:stretch>
            </p:blipFill>
            <p:spPr>
              <a:xfrm>
                <a:off x="6422675" y="6007143"/>
                <a:ext cx="18108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347" name="Ink 346">
                <a:extLst>
                  <a:ext uri="{FF2B5EF4-FFF2-40B4-BE49-F238E27FC236}">
                    <a16:creationId xmlns="" xmlns:a16="http://schemas.microsoft.com/office/drawing/2014/main" id="{98CD2D72-5431-415D-93F4-C8D2526EF5B9}"/>
                  </a:ext>
                </a:extLst>
              </p14:cNvPr>
              <p14:cNvContentPartPr/>
              <p14:nvPr/>
            </p14:nvContentPartPr>
            <p14:xfrm>
              <a:off x="6655235" y="6031623"/>
              <a:ext cx="176400" cy="82080"/>
            </p14:xfrm>
          </p:contentPart>
        </mc:Choice>
        <mc:Fallback xmlns="">
          <p:pic>
            <p:nvPicPr>
              <p:cNvPr id="347" name="Ink 346">
                <a:extLst>
                  <a:ext uri="{FF2B5EF4-FFF2-40B4-BE49-F238E27FC236}">
                    <a16:creationId xmlns:a16="http://schemas.microsoft.com/office/drawing/2014/main" xmlns="" xmlns:p14="http://schemas.microsoft.com/office/powerpoint/2010/main" id="{98CD2D72-5431-415D-93F4-C8D2526EF5B9}"/>
                  </a:ext>
                </a:extLst>
              </p:cNvPr>
              <p:cNvPicPr/>
              <p:nvPr/>
            </p:nvPicPr>
            <p:blipFill>
              <a:blip r:embed="rId115"/>
              <a:stretch>
                <a:fillRect/>
              </a:stretch>
            </p:blipFill>
            <p:spPr>
              <a:xfrm>
                <a:off x="6636515" y="6012903"/>
                <a:ext cx="21168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353" name="Ink 353">
                <a:extLst>
                  <a:ext uri="{FF2B5EF4-FFF2-40B4-BE49-F238E27FC236}">
                    <a16:creationId xmlns="" xmlns:a16="http://schemas.microsoft.com/office/drawing/2014/main" id="{33DE9C98-99AB-473A-B8A2-F51212A2884E}"/>
                  </a:ext>
                </a:extLst>
              </p14:cNvPr>
              <p14:cNvContentPartPr/>
              <p14:nvPr/>
            </p14:nvContentPartPr>
            <p14:xfrm>
              <a:off x="6869075" y="6007143"/>
              <a:ext cx="446760" cy="263880"/>
            </p14:xfrm>
          </p:contentPart>
        </mc:Choice>
        <mc:Fallback xmlns="">
          <p:pic>
            <p:nvPicPr>
              <p:cNvPr id="353" name="Ink 353">
                <a:extLst>
                  <a:ext uri="{FF2B5EF4-FFF2-40B4-BE49-F238E27FC236}">
                    <a16:creationId xmlns:a16="http://schemas.microsoft.com/office/drawing/2014/main" xmlns="" xmlns:p14="http://schemas.microsoft.com/office/powerpoint/2010/main" id="{33DE9C98-99AB-473A-B8A2-F51212A2884E}"/>
                  </a:ext>
                </a:extLst>
              </p:cNvPr>
              <p:cNvPicPr/>
              <p:nvPr/>
            </p:nvPicPr>
            <p:blipFill>
              <a:blip r:embed="rId117"/>
              <a:stretch>
                <a:fillRect/>
              </a:stretch>
            </p:blipFill>
            <p:spPr>
              <a:xfrm>
                <a:off x="6850355" y="5988397"/>
                <a:ext cx="484920" cy="302092"/>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360" name="Ink 360">
                <a:extLst>
                  <a:ext uri="{FF2B5EF4-FFF2-40B4-BE49-F238E27FC236}">
                    <a16:creationId xmlns="" xmlns:a16="http://schemas.microsoft.com/office/drawing/2014/main" id="{DA545C03-A3D5-4E46-994F-E2F0E93A67A6}"/>
                  </a:ext>
                </a:extLst>
              </p14:cNvPr>
              <p14:cNvContentPartPr/>
              <p14:nvPr/>
            </p14:nvContentPartPr>
            <p14:xfrm>
              <a:off x="5077355" y="5842983"/>
              <a:ext cx="648000" cy="377640"/>
            </p14:xfrm>
          </p:contentPart>
        </mc:Choice>
        <mc:Fallback xmlns="">
          <p:pic>
            <p:nvPicPr>
              <p:cNvPr id="360" name="Ink 360">
                <a:extLst>
                  <a:ext uri="{FF2B5EF4-FFF2-40B4-BE49-F238E27FC236}">
                    <a16:creationId xmlns:a16="http://schemas.microsoft.com/office/drawing/2014/main" xmlns="" xmlns:p14="http://schemas.microsoft.com/office/powerpoint/2010/main" id="{DA545C03-A3D5-4E46-994F-E2F0E93A67A6}"/>
                  </a:ext>
                </a:extLst>
              </p:cNvPr>
              <p:cNvPicPr/>
              <p:nvPr/>
            </p:nvPicPr>
            <p:blipFill>
              <a:blip r:embed="rId119"/>
              <a:stretch>
                <a:fillRect/>
              </a:stretch>
            </p:blipFill>
            <p:spPr>
              <a:xfrm>
                <a:off x="5058995" y="5824263"/>
                <a:ext cx="685080" cy="4158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364" name="Ink 364">
                <a:extLst>
                  <a:ext uri="{FF2B5EF4-FFF2-40B4-BE49-F238E27FC236}">
                    <a16:creationId xmlns="" xmlns:a16="http://schemas.microsoft.com/office/drawing/2014/main" id="{04FBC5C7-2FF7-48E8-8190-5240C69DF2A9}"/>
                  </a:ext>
                </a:extLst>
              </p14:cNvPr>
              <p14:cNvContentPartPr/>
              <p14:nvPr/>
            </p14:nvContentPartPr>
            <p14:xfrm>
              <a:off x="7629755" y="5949903"/>
              <a:ext cx="132480" cy="82080"/>
            </p14:xfrm>
          </p:contentPart>
        </mc:Choice>
        <mc:Fallback xmlns="">
          <p:pic>
            <p:nvPicPr>
              <p:cNvPr id="364" name="Ink 364">
                <a:extLst>
                  <a:ext uri="{FF2B5EF4-FFF2-40B4-BE49-F238E27FC236}">
                    <a16:creationId xmlns:a16="http://schemas.microsoft.com/office/drawing/2014/main" xmlns="" xmlns:p14="http://schemas.microsoft.com/office/powerpoint/2010/main" id="{04FBC5C7-2FF7-48E8-8190-5240C69DF2A9}"/>
                  </a:ext>
                </a:extLst>
              </p:cNvPr>
              <p:cNvPicPr/>
              <p:nvPr/>
            </p:nvPicPr>
            <p:blipFill>
              <a:blip r:embed="rId121"/>
              <a:stretch>
                <a:fillRect/>
              </a:stretch>
            </p:blipFill>
            <p:spPr>
              <a:xfrm>
                <a:off x="7611755" y="5931903"/>
                <a:ext cx="16668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374" name="Ink 376">
                <a:extLst>
                  <a:ext uri="{FF2B5EF4-FFF2-40B4-BE49-F238E27FC236}">
                    <a16:creationId xmlns="" xmlns:a16="http://schemas.microsoft.com/office/drawing/2014/main" id="{B2FBA309-2DB0-4836-9988-A8EABB73AF78}"/>
                  </a:ext>
                </a:extLst>
              </p14:cNvPr>
              <p14:cNvContentPartPr/>
              <p14:nvPr/>
            </p14:nvContentPartPr>
            <p14:xfrm>
              <a:off x="9126275" y="5918583"/>
              <a:ext cx="478080" cy="119880"/>
            </p14:xfrm>
          </p:contentPart>
        </mc:Choice>
        <mc:Fallback xmlns="">
          <p:pic>
            <p:nvPicPr>
              <p:cNvPr id="374" name="Ink 376">
                <a:extLst>
                  <a:ext uri="{FF2B5EF4-FFF2-40B4-BE49-F238E27FC236}">
                    <a16:creationId xmlns:a16="http://schemas.microsoft.com/office/drawing/2014/main" xmlns="" xmlns:p14="http://schemas.microsoft.com/office/powerpoint/2010/main" id="{B2FBA309-2DB0-4836-9988-A8EABB73AF78}"/>
                  </a:ext>
                </a:extLst>
              </p:cNvPr>
              <p:cNvPicPr/>
              <p:nvPr/>
            </p:nvPicPr>
            <p:blipFill>
              <a:blip r:embed="rId123"/>
              <a:stretch>
                <a:fillRect/>
              </a:stretch>
            </p:blipFill>
            <p:spPr>
              <a:xfrm>
                <a:off x="9108289" y="5900223"/>
                <a:ext cx="514413"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375" name="Ink 377">
                <a:extLst>
                  <a:ext uri="{FF2B5EF4-FFF2-40B4-BE49-F238E27FC236}">
                    <a16:creationId xmlns="" xmlns:a16="http://schemas.microsoft.com/office/drawing/2014/main" id="{F9FE215A-4B0D-4CE7-967A-6A22B24A116F}"/>
                  </a:ext>
                </a:extLst>
              </p14:cNvPr>
              <p14:cNvContentPartPr/>
              <p14:nvPr/>
            </p14:nvContentPartPr>
            <p14:xfrm>
              <a:off x="8673395" y="5912103"/>
              <a:ext cx="232920" cy="82080"/>
            </p14:xfrm>
          </p:contentPart>
        </mc:Choice>
        <mc:Fallback xmlns="">
          <p:pic>
            <p:nvPicPr>
              <p:cNvPr id="375" name="Ink 377">
                <a:extLst>
                  <a:ext uri="{FF2B5EF4-FFF2-40B4-BE49-F238E27FC236}">
                    <a16:creationId xmlns:a16="http://schemas.microsoft.com/office/drawing/2014/main" xmlns="" xmlns:p14="http://schemas.microsoft.com/office/powerpoint/2010/main" id="{F9FE215A-4B0D-4CE7-967A-6A22B24A116F}"/>
                  </a:ext>
                </a:extLst>
              </p:cNvPr>
              <p:cNvPicPr/>
              <p:nvPr/>
            </p:nvPicPr>
            <p:blipFill>
              <a:blip r:embed="rId125"/>
              <a:stretch>
                <a:fillRect/>
              </a:stretch>
            </p:blipFill>
            <p:spPr>
              <a:xfrm>
                <a:off x="8657195" y="5895543"/>
                <a:ext cx="26568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376" name="Ink 378">
                <a:extLst>
                  <a:ext uri="{FF2B5EF4-FFF2-40B4-BE49-F238E27FC236}">
                    <a16:creationId xmlns="" xmlns:a16="http://schemas.microsoft.com/office/drawing/2014/main" id="{C34468AE-6036-4B17-A344-7A8B968CF4D4}"/>
                  </a:ext>
                </a:extLst>
              </p14:cNvPr>
              <p14:cNvContentPartPr/>
              <p14:nvPr/>
            </p14:nvContentPartPr>
            <p14:xfrm>
              <a:off x="7994435" y="5887263"/>
              <a:ext cx="464400" cy="138600"/>
            </p14:xfrm>
          </p:contentPart>
        </mc:Choice>
        <mc:Fallback xmlns="">
          <p:pic>
            <p:nvPicPr>
              <p:cNvPr id="376" name="Ink 378">
                <a:extLst>
                  <a:ext uri="{FF2B5EF4-FFF2-40B4-BE49-F238E27FC236}">
                    <a16:creationId xmlns:a16="http://schemas.microsoft.com/office/drawing/2014/main" xmlns="" xmlns:p14="http://schemas.microsoft.com/office/powerpoint/2010/main" id="{C34468AE-6036-4B17-A344-7A8B968CF4D4}"/>
                  </a:ext>
                </a:extLst>
              </p:cNvPr>
              <p:cNvPicPr/>
              <p:nvPr/>
            </p:nvPicPr>
            <p:blipFill>
              <a:blip r:embed="rId127"/>
              <a:stretch>
                <a:fillRect/>
              </a:stretch>
            </p:blipFill>
            <p:spPr>
              <a:xfrm>
                <a:off x="7976781" y="5870343"/>
                <a:ext cx="499347" cy="171720"/>
              </a:xfrm>
              <a:prstGeom prst="rect">
                <a:avLst/>
              </a:prstGeom>
            </p:spPr>
          </p:pic>
        </mc:Fallback>
      </mc:AlternateContent>
      <mc:AlternateContent xmlns:mc="http://schemas.openxmlformats.org/markup-compatibility/2006">
        <mc:Choice xmlns:p14="http://schemas.microsoft.com/office/powerpoint/2010/main" Requires="p14">
          <p:contentPart p14:bwMode="auto" r:id="rId128">
            <p14:nvContentPartPr>
              <p14:cNvPr id="3" name="Ink 2"/>
              <p14:cNvContentPartPr/>
              <p14:nvPr/>
            </p14:nvContentPartPr>
            <p14:xfrm>
              <a:off x="2634480" y="240840"/>
              <a:ext cx="7778160" cy="5394960"/>
            </p14:xfrm>
          </p:contentPart>
        </mc:Choice>
        <mc:Fallback>
          <p:pic>
            <p:nvPicPr>
              <p:cNvPr id="3" name="Ink 2"/>
              <p:cNvPicPr/>
              <p:nvPr/>
            </p:nvPicPr>
            <p:blipFill>
              <a:blip r:embed="rId129"/>
              <a:stretch>
                <a:fillRect/>
              </a:stretch>
            </p:blipFill>
            <p:spPr>
              <a:xfrm>
                <a:off x="2631600" y="234720"/>
                <a:ext cx="7786080" cy="5406840"/>
              </a:xfrm>
              <a:prstGeom prst="rect">
                <a:avLst/>
              </a:prstGeom>
            </p:spPr>
          </p:pic>
        </mc:Fallback>
      </mc:AlternateContent>
    </p:spTree>
    <p:extLst>
      <p:ext uri="{BB962C8B-B14F-4D97-AF65-F5344CB8AC3E}">
        <p14:creationId xmlns:p14="http://schemas.microsoft.com/office/powerpoint/2010/main" val="17049105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6" name="Ink 6">
                <a:extLst>
                  <a:ext uri="{FF2B5EF4-FFF2-40B4-BE49-F238E27FC236}">
                    <a16:creationId xmlns="" xmlns:a16="http://schemas.microsoft.com/office/drawing/2014/main" id="{92F7B1A9-445F-47D2-810F-C0C6FA6DE7B1}"/>
                  </a:ext>
                </a:extLst>
              </p14:cNvPr>
              <p14:cNvContentPartPr/>
              <p14:nvPr/>
            </p14:nvContentPartPr>
            <p14:xfrm>
              <a:off x="2763635" y="1605423"/>
              <a:ext cx="163800" cy="201960"/>
            </p14:xfrm>
          </p:contentPart>
        </mc:Choice>
        <mc:Fallback xmlns="">
          <p:pic>
            <p:nvPicPr>
              <p:cNvPr id="6" name="Ink 6">
                <a:extLst>
                  <a:ext uri="{FF2B5EF4-FFF2-40B4-BE49-F238E27FC236}">
                    <a16:creationId xmlns:a16="http://schemas.microsoft.com/office/drawing/2014/main" xmlns="" xmlns:p14="http://schemas.microsoft.com/office/powerpoint/2010/main" id="{92F7B1A9-445F-47D2-810F-C0C6FA6DE7B1}"/>
                  </a:ext>
                </a:extLst>
              </p:cNvPr>
              <p:cNvPicPr/>
              <p:nvPr/>
            </p:nvPicPr>
            <p:blipFill>
              <a:blip r:embed="rId3"/>
              <a:stretch>
                <a:fillRect/>
              </a:stretch>
            </p:blipFill>
            <p:spPr>
              <a:xfrm>
                <a:off x="2753195" y="1596046"/>
                <a:ext cx="183240" cy="219632"/>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3" name="Ink 13">
                <a:extLst>
                  <a:ext uri="{FF2B5EF4-FFF2-40B4-BE49-F238E27FC236}">
                    <a16:creationId xmlns="" xmlns:a16="http://schemas.microsoft.com/office/drawing/2014/main" id="{0DD7B2AD-EC5E-4659-881E-A126EBF8807C}"/>
                  </a:ext>
                </a:extLst>
              </p14:cNvPr>
              <p14:cNvContentPartPr/>
              <p14:nvPr/>
            </p14:nvContentPartPr>
            <p14:xfrm>
              <a:off x="3147035" y="1429383"/>
              <a:ext cx="1031760" cy="478440"/>
            </p14:xfrm>
          </p:contentPart>
        </mc:Choice>
        <mc:Fallback xmlns="">
          <p:pic>
            <p:nvPicPr>
              <p:cNvPr id="13" name="Ink 13">
                <a:extLst>
                  <a:ext uri="{FF2B5EF4-FFF2-40B4-BE49-F238E27FC236}">
                    <a16:creationId xmlns:a16="http://schemas.microsoft.com/office/drawing/2014/main" xmlns="" xmlns:p14="http://schemas.microsoft.com/office/powerpoint/2010/main" id="{0DD7B2AD-EC5E-4659-881E-A126EBF8807C}"/>
                  </a:ext>
                </a:extLst>
              </p:cNvPr>
              <p:cNvPicPr/>
              <p:nvPr/>
            </p:nvPicPr>
            <p:blipFill>
              <a:blip r:embed="rId5"/>
              <a:stretch>
                <a:fillRect/>
              </a:stretch>
            </p:blipFill>
            <p:spPr>
              <a:xfrm>
                <a:off x="3136951" y="1420376"/>
                <a:ext cx="1051927" cy="497895"/>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3" name="Ink 24">
                <a:extLst>
                  <a:ext uri="{FF2B5EF4-FFF2-40B4-BE49-F238E27FC236}">
                    <a16:creationId xmlns="" xmlns:a16="http://schemas.microsoft.com/office/drawing/2014/main" id="{A58CFAEB-A7EB-4247-9026-AD9245EE4754}"/>
                  </a:ext>
                </a:extLst>
              </p14:cNvPr>
              <p14:cNvContentPartPr/>
              <p14:nvPr/>
            </p14:nvContentPartPr>
            <p14:xfrm>
              <a:off x="6045395" y="1624503"/>
              <a:ext cx="100800" cy="113400"/>
            </p14:xfrm>
          </p:contentPart>
        </mc:Choice>
        <mc:Fallback xmlns="">
          <p:pic>
            <p:nvPicPr>
              <p:cNvPr id="23" name="Ink 24">
                <a:extLst>
                  <a:ext uri="{FF2B5EF4-FFF2-40B4-BE49-F238E27FC236}">
                    <a16:creationId xmlns:a16="http://schemas.microsoft.com/office/drawing/2014/main" xmlns="" xmlns:p14="http://schemas.microsoft.com/office/powerpoint/2010/main" id="{A58CFAEB-A7EB-4247-9026-AD9245EE4754}"/>
                  </a:ext>
                </a:extLst>
              </p:cNvPr>
              <p:cNvPicPr/>
              <p:nvPr/>
            </p:nvPicPr>
            <p:blipFill>
              <a:blip r:embed="rId7"/>
              <a:stretch>
                <a:fillRect/>
              </a:stretch>
            </p:blipFill>
            <p:spPr>
              <a:xfrm>
                <a:off x="6036395" y="1615531"/>
                <a:ext cx="118800" cy="131343"/>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24" name="Ink 25">
                <a:extLst>
                  <a:ext uri="{FF2B5EF4-FFF2-40B4-BE49-F238E27FC236}">
                    <a16:creationId xmlns="" xmlns:a16="http://schemas.microsoft.com/office/drawing/2014/main" id="{177DAA26-3159-44DA-9C2A-8A7D1D797E47}"/>
                  </a:ext>
                </a:extLst>
              </p14:cNvPr>
              <p14:cNvContentPartPr/>
              <p14:nvPr/>
            </p14:nvContentPartPr>
            <p14:xfrm>
              <a:off x="4443035" y="1435863"/>
              <a:ext cx="1313640" cy="497160"/>
            </p14:xfrm>
          </p:contentPart>
        </mc:Choice>
        <mc:Fallback xmlns="">
          <p:pic>
            <p:nvPicPr>
              <p:cNvPr id="24" name="Ink 25">
                <a:extLst>
                  <a:ext uri="{FF2B5EF4-FFF2-40B4-BE49-F238E27FC236}">
                    <a16:creationId xmlns:a16="http://schemas.microsoft.com/office/drawing/2014/main" xmlns="" xmlns:p14="http://schemas.microsoft.com/office/powerpoint/2010/main" id="{177DAA26-3159-44DA-9C2A-8A7D1D797E47}"/>
                  </a:ext>
                </a:extLst>
              </p:cNvPr>
              <p:cNvPicPr/>
              <p:nvPr/>
            </p:nvPicPr>
            <p:blipFill>
              <a:blip r:embed="rId9"/>
              <a:stretch>
                <a:fillRect/>
              </a:stretch>
            </p:blipFill>
            <p:spPr>
              <a:xfrm>
                <a:off x="4434757" y="1427223"/>
                <a:ext cx="1331275" cy="5151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9" name="Ink 28">
                <a:extLst>
                  <a:ext uri="{FF2B5EF4-FFF2-40B4-BE49-F238E27FC236}">
                    <a16:creationId xmlns="" xmlns:a16="http://schemas.microsoft.com/office/drawing/2014/main" id="{041A4DE6-49CA-4DB4-9EAF-14A15679F061}"/>
                  </a:ext>
                </a:extLst>
              </p14:cNvPr>
              <p14:cNvContentPartPr/>
              <p14:nvPr/>
            </p14:nvContentPartPr>
            <p14:xfrm>
              <a:off x="3279155" y="2347383"/>
              <a:ext cx="145080" cy="346320"/>
            </p14:xfrm>
          </p:contentPart>
        </mc:Choice>
        <mc:Fallback xmlns="">
          <p:pic>
            <p:nvPicPr>
              <p:cNvPr id="29" name="Ink 28">
                <a:extLst>
                  <a:ext uri="{FF2B5EF4-FFF2-40B4-BE49-F238E27FC236}">
                    <a16:creationId xmlns:a16="http://schemas.microsoft.com/office/drawing/2014/main" xmlns="" xmlns:p14="http://schemas.microsoft.com/office/powerpoint/2010/main" id="{041A4DE6-49CA-4DB4-9EAF-14A15679F061}"/>
                  </a:ext>
                </a:extLst>
              </p:cNvPr>
              <p:cNvPicPr/>
              <p:nvPr/>
            </p:nvPicPr>
            <p:blipFill>
              <a:blip r:embed="rId11"/>
              <a:stretch>
                <a:fillRect/>
              </a:stretch>
            </p:blipFill>
            <p:spPr>
              <a:xfrm>
                <a:off x="3268689" y="2338374"/>
                <a:ext cx="164568" cy="3657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0" name="Ink 42">
                <a:extLst>
                  <a:ext uri="{FF2B5EF4-FFF2-40B4-BE49-F238E27FC236}">
                    <a16:creationId xmlns="" xmlns:a16="http://schemas.microsoft.com/office/drawing/2014/main" id="{745A122A-C6E9-4B6D-87A8-CF7DF29C3F16}"/>
                  </a:ext>
                </a:extLst>
              </p14:cNvPr>
              <p14:cNvContentPartPr/>
              <p14:nvPr/>
            </p14:nvContentPartPr>
            <p14:xfrm>
              <a:off x="4316675" y="2290863"/>
              <a:ext cx="1704240" cy="465480"/>
            </p14:xfrm>
          </p:contentPart>
        </mc:Choice>
        <mc:Fallback xmlns="">
          <p:pic>
            <p:nvPicPr>
              <p:cNvPr id="40" name="Ink 42">
                <a:extLst>
                  <a:ext uri="{FF2B5EF4-FFF2-40B4-BE49-F238E27FC236}">
                    <a16:creationId xmlns:a16="http://schemas.microsoft.com/office/drawing/2014/main" xmlns="" xmlns:p14="http://schemas.microsoft.com/office/powerpoint/2010/main" id="{745A122A-C6E9-4B6D-87A8-CF7DF29C3F16}"/>
                  </a:ext>
                </a:extLst>
              </p:cNvPr>
              <p:cNvPicPr/>
              <p:nvPr/>
            </p:nvPicPr>
            <p:blipFill>
              <a:blip r:embed="rId13"/>
              <a:stretch>
                <a:fillRect/>
              </a:stretch>
            </p:blipFill>
            <p:spPr>
              <a:xfrm>
                <a:off x="4306955" y="2281151"/>
                <a:ext cx="1723320" cy="484186"/>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1" name="Ink 43">
                <a:extLst>
                  <a:ext uri="{FF2B5EF4-FFF2-40B4-BE49-F238E27FC236}">
                    <a16:creationId xmlns="" xmlns:a16="http://schemas.microsoft.com/office/drawing/2014/main" id="{BC77FCA4-1FEC-4AB5-9186-EE1430296E28}"/>
                  </a:ext>
                </a:extLst>
              </p14:cNvPr>
              <p14:cNvContentPartPr/>
              <p14:nvPr/>
            </p14:nvContentPartPr>
            <p14:xfrm>
              <a:off x="3669035" y="2498223"/>
              <a:ext cx="364680" cy="119880"/>
            </p14:xfrm>
          </p:contentPart>
        </mc:Choice>
        <mc:Fallback xmlns="">
          <p:pic>
            <p:nvPicPr>
              <p:cNvPr id="41" name="Ink 43">
                <a:extLst>
                  <a:ext uri="{FF2B5EF4-FFF2-40B4-BE49-F238E27FC236}">
                    <a16:creationId xmlns:a16="http://schemas.microsoft.com/office/drawing/2014/main" xmlns="" xmlns:p14="http://schemas.microsoft.com/office/powerpoint/2010/main" id="{BC77FCA4-1FEC-4AB5-9186-EE1430296E28}"/>
                  </a:ext>
                </a:extLst>
              </p:cNvPr>
              <p:cNvPicPr/>
              <p:nvPr/>
            </p:nvPicPr>
            <p:blipFill>
              <a:blip r:embed="rId15"/>
              <a:stretch>
                <a:fillRect/>
              </a:stretch>
            </p:blipFill>
            <p:spPr>
              <a:xfrm>
                <a:off x="3659684" y="2488863"/>
                <a:ext cx="383741"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2" name="Ink 44">
                <a:extLst>
                  <a:ext uri="{FF2B5EF4-FFF2-40B4-BE49-F238E27FC236}">
                    <a16:creationId xmlns="" xmlns:a16="http://schemas.microsoft.com/office/drawing/2014/main" id="{01A39556-8FAF-4429-8DCD-AE5C617F1B69}"/>
                  </a:ext>
                </a:extLst>
              </p14:cNvPr>
              <p14:cNvContentPartPr/>
              <p14:nvPr/>
            </p14:nvContentPartPr>
            <p14:xfrm>
              <a:off x="2889275" y="2441703"/>
              <a:ext cx="132480" cy="214200"/>
            </p14:xfrm>
          </p:contentPart>
        </mc:Choice>
        <mc:Fallback xmlns="">
          <p:pic>
            <p:nvPicPr>
              <p:cNvPr id="42" name="Ink 44">
                <a:extLst>
                  <a:ext uri="{FF2B5EF4-FFF2-40B4-BE49-F238E27FC236}">
                    <a16:creationId xmlns:a16="http://schemas.microsoft.com/office/drawing/2014/main" xmlns="" xmlns:p14="http://schemas.microsoft.com/office/powerpoint/2010/main" id="{01A39556-8FAF-4429-8DCD-AE5C617F1B69}"/>
                  </a:ext>
                </a:extLst>
              </p:cNvPr>
              <p:cNvPicPr/>
              <p:nvPr/>
            </p:nvPicPr>
            <p:blipFill>
              <a:blip r:embed="rId17"/>
              <a:stretch>
                <a:fillRect/>
              </a:stretch>
            </p:blipFill>
            <p:spPr>
              <a:xfrm>
                <a:off x="2879555" y="2432327"/>
                <a:ext cx="151200" cy="23187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8" name="Ink 47">
                <a:extLst>
                  <a:ext uri="{FF2B5EF4-FFF2-40B4-BE49-F238E27FC236}">
                    <a16:creationId xmlns="" xmlns:a16="http://schemas.microsoft.com/office/drawing/2014/main" id="{7116C58D-607B-4B95-A084-C9853F9E9E5F}"/>
                  </a:ext>
                </a:extLst>
              </p14:cNvPr>
              <p14:cNvContentPartPr/>
              <p14:nvPr/>
            </p14:nvContentPartPr>
            <p14:xfrm>
              <a:off x="6630395" y="2334783"/>
              <a:ext cx="94680" cy="163800"/>
            </p14:xfrm>
          </p:contentPart>
        </mc:Choice>
        <mc:Fallback xmlns="">
          <p:pic>
            <p:nvPicPr>
              <p:cNvPr id="48" name="Ink 47">
                <a:extLst>
                  <a:ext uri="{FF2B5EF4-FFF2-40B4-BE49-F238E27FC236}">
                    <a16:creationId xmlns:a16="http://schemas.microsoft.com/office/drawing/2014/main" xmlns="" xmlns:p14="http://schemas.microsoft.com/office/powerpoint/2010/main" id="{7116C58D-607B-4B95-A084-C9853F9E9E5F}"/>
                  </a:ext>
                </a:extLst>
              </p:cNvPr>
              <p:cNvPicPr/>
              <p:nvPr/>
            </p:nvPicPr>
            <p:blipFill>
              <a:blip r:embed="rId19"/>
              <a:stretch>
                <a:fillRect/>
              </a:stretch>
            </p:blipFill>
            <p:spPr>
              <a:xfrm>
                <a:off x="6621755" y="2326143"/>
                <a:ext cx="111960" cy="1803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9" name="Ink 48">
                <a:extLst>
                  <a:ext uri="{FF2B5EF4-FFF2-40B4-BE49-F238E27FC236}">
                    <a16:creationId xmlns="" xmlns:a16="http://schemas.microsoft.com/office/drawing/2014/main" id="{ED977A8F-37F9-4BF4-9963-403FFD7FB2C5}"/>
                  </a:ext>
                </a:extLst>
              </p14:cNvPr>
              <p14:cNvContentPartPr/>
              <p14:nvPr/>
            </p14:nvContentPartPr>
            <p14:xfrm>
              <a:off x="6655235" y="2624223"/>
              <a:ext cx="19080" cy="12960"/>
            </p14:xfrm>
          </p:contentPart>
        </mc:Choice>
        <mc:Fallback xmlns="">
          <p:pic>
            <p:nvPicPr>
              <p:cNvPr id="49" name="Ink 48">
                <a:extLst>
                  <a:ext uri="{FF2B5EF4-FFF2-40B4-BE49-F238E27FC236}">
                    <a16:creationId xmlns:a16="http://schemas.microsoft.com/office/drawing/2014/main" xmlns="" xmlns:p14="http://schemas.microsoft.com/office/powerpoint/2010/main" id="{ED977A8F-37F9-4BF4-9963-403FFD7FB2C5}"/>
                  </a:ext>
                </a:extLst>
              </p:cNvPr>
              <p:cNvPicPr/>
              <p:nvPr/>
            </p:nvPicPr>
            <p:blipFill>
              <a:blip r:embed="rId21"/>
              <a:stretch>
                <a:fillRect/>
              </a:stretch>
            </p:blipFill>
            <p:spPr>
              <a:xfrm>
                <a:off x="6645875" y="2614863"/>
                <a:ext cx="378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0" name="Ink 49">
                <a:extLst>
                  <a:ext uri="{FF2B5EF4-FFF2-40B4-BE49-F238E27FC236}">
                    <a16:creationId xmlns="" xmlns:a16="http://schemas.microsoft.com/office/drawing/2014/main" id="{CD23ABC4-FA60-4996-B6BD-A195BA87927A}"/>
                  </a:ext>
                </a:extLst>
              </p14:cNvPr>
              <p14:cNvContentPartPr/>
              <p14:nvPr/>
            </p14:nvContentPartPr>
            <p14:xfrm>
              <a:off x="6560915" y="1542783"/>
              <a:ext cx="100800" cy="176400"/>
            </p14:xfrm>
          </p:contentPart>
        </mc:Choice>
        <mc:Fallback xmlns="">
          <p:pic>
            <p:nvPicPr>
              <p:cNvPr id="50" name="Ink 49">
                <a:extLst>
                  <a:ext uri="{FF2B5EF4-FFF2-40B4-BE49-F238E27FC236}">
                    <a16:creationId xmlns:a16="http://schemas.microsoft.com/office/drawing/2014/main" xmlns="" xmlns:p14="http://schemas.microsoft.com/office/powerpoint/2010/main" id="{CD23ABC4-FA60-4996-B6BD-A195BA87927A}"/>
                  </a:ext>
                </a:extLst>
              </p:cNvPr>
              <p:cNvPicPr/>
              <p:nvPr/>
            </p:nvPicPr>
            <p:blipFill>
              <a:blip r:embed="rId23"/>
              <a:stretch>
                <a:fillRect/>
              </a:stretch>
            </p:blipFill>
            <p:spPr>
              <a:xfrm>
                <a:off x="6552275" y="1533783"/>
                <a:ext cx="118440" cy="1933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1" name="Ink 50">
                <a:extLst>
                  <a:ext uri="{FF2B5EF4-FFF2-40B4-BE49-F238E27FC236}">
                    <a16:creationId xmlns="" xmlns:a16="http://schemas.microsoft.com/office/drawing/2014/main" id="{59FCFC50-CEB0-43A4-AA42-3545E5988A30}"/>
                  </a:ext>
                </a:extLst>
              </p14:cNvPr>
              <p14:cNvContentPartPr/>
              <p14:nvPr/>
            </p14:nvContentPartPr>
            <p14:xfrm>
              <a:off x="6611315" y="1806663"/>
              <a:ext cx="6480" cy="6480"/>
            </p14:xfrm>
          </p:contentPart>
        </mc:Choice>
        <mc:Fallback xmlns="">
          <p:pic>
            <p:nvPicPr>
              <p:cNvPr id="51" name="Ink 50">
                <a:extLst>
                  <a:ext uri="{FF2B5EF4-FFF2-40B4-BE49-F238E27FC236}">
                    <a16:creationId xmlns:a16="http://schemas.microsoft.com/office/drawing/2014/main" xmlns="" xmlns:p14="http://schemas.microsoft.com/office/powerpoint/2010/main" id="{59FCFC50-CEB0-43A4-AA42-3545E5988A30}"/>
                  </a:ext>
                </a:extLst>
              </p:cNvPr>
              <p:cNvPicPr/>
              <p:nvPr/>
            </p:nvPicPr>
            <p:blipFill>
              <a:blip r:embed="rId25"/>
              <a:stretch>
                <a:fillRect/>
              </a:stretch>
            </p:blipFill>
            <p:spPr>
              <a:xfrm>
                <a:off x="6601955" y="1798383"/>
                <a:ext cx="252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52" name="Ink 52">
                <a:extLst>
                  <a:ext uri="{FF2B5EF4-FFF2-40B4-BE49-F238E27FC236}">
                    <a16:creationId xmlns="" xmlns:a16="http://schemas.microsoft.com/office/drawing/2014/main" id="{57AB2D65-DC07-4B3A-B5F7-46B21DBD7535}"/>
                  </a:ext>
                </a:extLst>
              </p14:cNvPr>
              <p14:cNvContentPartPr/>
              <p14:nvPr/>
            </p14:nvContentPartPr>
            <p14:xfrm>
              <a:off x="6208835" y="2448183"/>
              <a:ext cx="57240" cy="63000"/>
            </p14:xfrm>
          </p:contentPart>
        </mc:Choice>
        <mc:Fallback xmlns="">
          <p:pic>
            <p:nvPicPr>
              <p:cNvPr id="52" name="Ink 52">
                <a:extLst>
                  <a:ext uri="{FF2B5EF4-FFF2-40B4-BE49-F238E27FC236}">
                    <a16:creationId xmlns:a16="http://schemas.microsoft.com/office/drawing/2014/main" xmlns="" xmlns:p14="http://schemas.microsoft.com/office/powerpoint/2010/main" id="{57AB2D65-DC07-4B3A-B5F7-46B21DBD7535}"/>
                  </a:ext>
                </a:extLst>
              </p:cNvPr>
              <p:cNvPicPr/>
              <p:nvPr/>
            </p:nvPicPr>
            <p:blipFill>
              <a:blip r:embed="rId27"/>
              <a:stretch>
                <a:fillRect/>
              </a:stretch>
            </p:blipFill>
            <p:spPr>
              <a:xfrm>
                <a:off x="6200140" y="2439234"/>
                <a:ext cx="74629" cy="81256"/>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70" name="Ink 73">
                <a:extLst>
                  <a:ext uri="{FF2B5EF4-FFF2-40B4-BE49-F238E27FC236}">
                    <a16:creationId xmlns="" xmlns:a16="http://schemas.microsoft.com/office/drawing/2014/main" id="{2A274153-1E29-4CC0-8008-19A620195407}"/>
                  </a:ext>
                </a:extLst>
              </p14:cNvPr>
              <p14:cNvContentPartPr/>
              <p14:nvPr/>
            </p14:nvContentPartPr>
            <p14:xfrm>
              <a:off x="7698875" y="3258903"/>
              <a:ext cx="1302120" cy="113760"/>
            </p14:xfrm>
          </p:contentPart>
        </mc:Choice>
        <mc:Fallback xmlns="">
          <p:pic>
            <p:nvPicPr>
              <p:cNvPr id="70" name="Ink 73">
                <a:extLst>
                  <a:ext uri="{FF2B5EF4-FFF2-40B4-BE49-F238E27FC236}">
                    <a16:creationId xmlns:a16="http://schemas.microsoft.com/office/drawing/2014/main" xmlns="" xmlns:p14="http://schemas.microsoft.com/office/powerpoint/2010/main" id="{2A274153-1E29-4CC0-8008-19A620195407}"/>
                  </a:ext>
                </a:extLst>
              </p:cNvPr>
              <p:cNvPicPr/>
              <p:nvPr/>
            </p:nvPicPr>
            <p:blipFill>
              <a:blip r:embed="rId29"/>
              <a:stretch>
                <a:fillRect/>
              </a:stretch>
            </p:blipFill>
            <p:spPr>
              <a:xfrm>
                <a:off x="7689512" y="3249513"/>
                <a:ext cx="1321205" cy="131817"/>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71" name="Ink 74">
                <a:extLst>
                  <a:ext uri="{FF2B5EF4-FFF2-40B4-BE49-F238E27FC236}">
                    <a16:creationId xmlns="" xmlns:a16="http://schemas.microsoft.com/office/drawing/2014/main" id="{319A71E9-E4E4-4D97-A5CF-C59EF564C27A}"/>
                  </a:ext>
                </a:extLst>
              </p14:cNvPr>
              <p14:cNvContentPartPr/>
              <p14:nvPr/>
            </p14:nvContentPartPr>
            <p14:xfrm>
              <a:off x="6655235" y="3290583"/>
              <a:ext cx="591480" cy="113400"/>
            </p14:xfrm>
          </p:contentPart>
        </mc:Choice>
        <mc:Fallback xmlns="">
          <p:pic>
            <p:nvPicPr>
              <p:cNvPr id="71" name="Ink 74">
                <a:extLst>
                  <a:ext uri="{FF2B5EF4-FFF2-40B4-BE49-F238E27FC236}">
                    <a16:creationId xmlns:a16="http://schemas.microsoft.com/office/drawing/2014/main" xmlns="" xmlns:p14="http://schemas.microsoft.com/office/powerpoint/2010/main" id="{319A71E9-E4E4-4D97-A5CF-C59EF564C27A}"/>
                  </a:ext>
                </a:extLst>
              </p:cNvPr>
              <p:cNvPicPr/>
              <p:nvPr/>
            </p:nvPicPr>
            <p:blipFill>
              <a:blip r:embed="rId31"/>
              <a:stretch>
                <a:fillRect/>
              </a:stretch>
            </p:blipFill>
            <p:spPr>
              <a:xfrm>
                <a:off x="6645515" y="3281611"/>
                <a:ext cx="610920" cy="131343"/>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72" name="Ink 75">
                <a:extLst>
                  <a:ext uri="{FF2B5EF4-FFF2-40B4-BE49-F238E27FC236}">
                    <a16:creationId xmlns="" xmlns:a16="http://schemas.microsoft.com/office/drawing/2014/main" id="{F59D553E-0958-4DF5-A758-507CEB163F95}"/>
                  </a:ext>
                </a:extLst>
              </p14:cNvPr>
              <p14:cNvContentPartPr/>
              <p14:nvPr/>
            </p14:nvContentPartPr>
            <p14:xfrm>
              <a:off x="5863235" y="3309303"/>
              <a:ext cx="345960" cy="100800"/>
            </p14:xfrm>
          </p:contentPart>
        </mc:Choice>
        <mc:Fallback xmlns="">
          <p:pic>
            <p:nvPicPr>
              <p:cNvPr id="72" name="Ink 75">
                <a:extLst>
                  <a:ext uri="{FF2B5EF4-FFF2-40B4-BE49-F238E27FC236}">
                    <a16:creationId xmlns:a16="http://schemas.microsoft.com/office/drawing/2014/main" xmlns="" xmlns:p14="http://schemas.microsoft.com/office/powerpoint/2010/main" id="{F59D553E-0958-4DF5-A758-507CEB163F95}"/>
                  </a:ext>
                </a:extLst>
              </p:cNvPr>
              <p:cNvPicPr/>
              <p:nvPr/>
            </p:nvPicPr>
            <p:blipFill>
              <a:blip r:embed="rId33"/>
              <a:stretch>
                <a:fillRect/>
              </a:stretch>
            </p:blipFill>
            <p:spPr>
              <a:xfrm>
                <a:off x="5853885" y="3300303"/>
                <a:ext cx="36502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73" name="Ink 76">
                <a:extLst>
                  <a:ext uri="{FF2B5EF4-FFF2-40B4-BE49-F238E27FC236}">
                    <a16:creationId xmlns="" xmlns:a16="http://schemas.microsoft.com/office/drawing/2014/main" id="{2AEAE8C7-B68D-4DE2-B3C6-5B504F154AB0}"/>
                  </a:ext>
                </a:extLst>
              </p14:cNvPr>
              <p14:cNvContentPartPr/>
              <p14:nvPr/>
            </p14:nvContentPartPr>
            <p14:xfrm>
              <a:off x="4587035" y="3196263"/>
              <a:ext cx="829800" cy="264240"/>
            </p14:xfrm>
          </p:contentPart>
        </mc:Choice>
        <mc:Fallback xmlns="">
          <p:pic>
            <p:nvPicPr>
              <p:cNvPr id="73" name="Ink 76">
                <a:extLst>
                  <a:ext uri="{FF2B5EF4-FFF2-40B4-BE49-F238E27FC236}">
                    <a16:creationId xmlns:a16="http://schemas.microsoft.com/office/drawing/2014/main" xmlns="" xmlns:p14="http://schemas.microsoft.com/office/powerpoint/2010/main" id="{2AEAE8C7-B68D-4DE2-B3C6-5B504F154AB0}"/>
                  </a:ext>
                </a:extLst>
              </p:cNvPr>
              <p:cNvPicPr/>
              <p:nvPr/>
            </p:nvPicPr>
            <p:blipFill>
              <a:blip r:embed="rId35"/>
              <a:stretch>
                <a:fillRect/>
              </a:stretch>
            </p:blipFill>
            <p:spPr>
              <a:xfrm>
                <a:off x="4577679" y="3186916"/>
                <a:ext cx="848872" cy="282935"/>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98" name="Ink 100">
                <a:extLst>
                  <a:ext uri="{FF2B5EF4-FFF2-40B4-BE49-F238E27FC236}">
                    <a16:creationId xmlns="" xmlns:a16="http://schemas.microsoft.com/office/drawing/2014/main" id="{524A73D8-B5C1-4304-A0E4-E30E860CC936}"/>
                  </a:ext>
                </a:extLst>
              </p14:cNvPr>
              <p14:cNvContentPartPr/>
              <p14:nvPr/>
            </p14:nvContentPartPr>
            <p14:xfrm>
              <a:off x="6693035" y="3868743"/>
              <a:ext cx="1157400" cy="232920"/>
            </p14:xfrm>
          </p:contentPart>
        </mc:Choice>
        <mc:Fallback xmlns="">
          <p:pic>
            <p:nvPicPr>
              <p:cNvPr id="98" name="Ink 100">
                <a:extLst>
                  <a:ext uri="{FF2B5EF4-FFF2-40B4-BE49-F238E27FC236}">
                    <a16:creationId xmlns:a16="http://schemas.microsoft.com/office/drawing/2014/main" xmlns="" xmlns:p14="http://schemas.microsoft.com/office/powerpoint/2010/main" id="{524A73D8-B5C1-4304-A0E4-E30E860CC936}"/>
                  </a:ext>
                </a:extLst>
              </p:cNvPr>
              <p:cNvPicPr/>
              <p:nvPr/>
            </p:nvPicPr>
            <p:blipFill>
              <a:blip r:embed="rId37"/>
              <a:stretch>
                <a:fillRect/>
              </a:stretch>
            </p:blipFill>
            <p:spPr>
              <a:xfrm>
                <a:off x="6683672" y="3860103"/>
                <a:ext cx="1175045"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99" name="Ink 101">
                <a:extLst>
                  <a:ext uri="{FF2B5EF4-FFF2-40B4-BE49-F238E27FC236}">
                    <a16:creationId xmlns="" xmlns:a16="http://schemas.microsoft.com/office/drawing/2014/main" id="{1B8C2C80-4EE1-4446-B6BE-3431BA34D58C}"/>
                  </a:ext>
                </a:extLst>
              </p14:cNvPr>
              <p14:cNvContentPartPr/>
              <p14:nvPr/>
            </p14:nvContentPartPr>
            <p14:xfrm>
              <a:off x="4864235" y="3913023"/>
              <a:ext cx="1414080" cy="251640"/>
            </p14:xfrm>
          </p:contentPart>
        </mc:Choice>
        <mc:Fallback xmlns="">
          <p:pic>
            <p:nvPicPr>
              <p:cNvPr id="99" name="Ink 101">
                <a:extLst>
                  <a:ext uri="{FF2B5EF4-FFF2-40B4-BE49-F238E27FC236}">
                    <a16:creationId xmlns:a16="http://schemas.microsoft.com/office/drawing/2014/main" xmlns="" xmlns:p14="http://schemas.microsoft.com/office/powerpoint/2010/main" id="{1B8C2C80-4EE1-4446-B6BE-3431BA34D58C}"/>
                  </a:ext>
                </a:extLst>
              </p:cNvPr>
              <p:cNvPicPr/>
              <p:nvPr/>
            </p:nvPicPr>
            <p:blipFill>
              <a:blip r:embed="rId39"/>
              <a:stretch>
                <a:fillRect/>
              </a:stretch>
            </p:blipFill>
            <p:spPr>
              <a:xfrm>
                <a:off x="4855235" y="3904395"/>
                <a:ext cx="1432800" cy="270333"/>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00" name="Ink 102">
                <a:extLst>
                  <a:ext uri="{FF2B5EF4-FFF2-40B4-BE49-F238E27FC236}">
                    <a16:creationId xmlns="" xmlns:a16="http://schemas.microsoft.com/office/drawing/2014/main" id="{F572D099-75D4-4A45-B887-799FA86BB875}"/>
                  </a:ext>
                </a:extLst>
              </p14:cNvPr>
              <p14:cNvContentPartPr/>
              <p14:nvPr/>
            </p14:nvContentPartPr>
            <p14:xfrm>
              <a:off x="3825995" y="3963063"/>
              <a:ext cx="578880" cy="145080"/>
            </p14:xfrm>
          </p:contentPart>
        </mc:Choice>
        <mc:Fallback xmlns="">
          <p:pic>
            <p:nvPicPr>
              <p:cNvPr id="100" name="Ink 102">
                <a:extLst>
                  <a:ext uri="{FF2B5EF4-FFF2-40B4-BE49-F238E27FC236}">
                    <a16:creationId xmlns:a16="http://schemas.microsoft.com/office/drawing/2014/main" xmlns="" xmlns:p14="http://schemas.microsoft.com/office/powerpoint/2010/main" id="{F572D099-75D4-4A45-B887-799FA86BB875}"/>
                  </a:ext>
                </a:extLst>
              </p:cNvPr>
              <p:cNvPicPr/>
              <p:nvPr/>
            </p:nvPicPr>
            <p:blipFill>
              <a:blip r:embed="rId41"/>
              <a:stretch>
                <a:fillRect/>
              </a:stretch>
            </p:blipFill>
            <p:spPr>
              <a:xfrm>
                <a:off x="3815915" y="3953703"/>
                <a:ext cx="598320" cy="16272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2" name="Ink 1"/>
              <p14:cNvContentPartPr/>
              <p14:nvPr/>
            </p14:nvContentPartPr>
            <p14:xfrm>
              <a:off x="1888200" y="4360320"/>
              <a:ext cx="5974200" cy="914760"/>
            </p14:xfrm>
          </p:contentPart>
        </mc:Choice>
        <mc:Fallback>
          <p:pic>
            <p:nvPicPr>
              <p:cNvPr id="2" name="Ink 1"/>
              <p:cNvPicPr/>
              <p:nvPr/>
            </p:nvPicPr>
            <p:blipFill>
              <a:blip r:embed="rId43"/>
              <a:stretch>
                <a:fillRect/>
              </a:stretch>
            </p:blipFill>
            <p:spPr>
              <a:xfrm>
                <a:off x="1878480" y="4353840"/>
                <a:ext cx="5989680" cy="929160"/>
              </a:xfrm>
              <a:prstGeom prst="rect">
                <a:avLst/>
              </a:prstGeom>
            </p:spPr>
          </p:pic>
        </mc:Fallback>
      </mc:AlternateContent>
    </p:spTree>
    <p:extLst>
      <p:ext uri="{BB962C8B-B14F-4D97-AF65-F5344CB8AC3E}">
        <p14:creationId xmlns:p14="http://schemas.microsoft.com/office/powerpoint/2010/main" val="13207016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17" name="Ink 18">
                <a:extLst>
                  <a:ext uri="{FF2B5EF4-FFF2-40B4-BE49-F238E27FC236}">
                    <a16:creationId xmlns="" xmlns:a16="http://schemas.microsoft.com/office/drawing/2014/main" id="{54D2BE86-FD8F-4BFC-98D8-85BD3F70D0CF}"/>
                  </a:ext>
                </a:extLst>
              </p14:cNvPr>
              <p14:cNvContentPartPr/>
              <p14:nvPr/>
            </p14:nvContentPartPr>
            <p14:xfrm>
              <a:off x="2901875" y="1398063"/>
              <a:ext cx="2521800" cy="490680"/>
            </p14:xfrm>
          </p:contentPart>
        </mc:Choice>
        <mc:Fallback xmlns="">
          <p:pic>
            <p:nvPicPr>
              <p:cNvPr id="17" name="Ink 18">
                <a:extLst>
                  <a:ext uri="{FF2B5EF4-FFF2-40B4-BE49-F238E27FC236}">
                    <a16:creationId xmlns:a16="http://schemas.microsoft.com/office/drawing/2014/main" xmlns="" xmlns:p14="http://schemas.microsoft.com/office/powerpoint/2010/main" id="{54D2BE86-FD8F-4BFC-98D8-85BD3F70D0CF}"/>
                  </a:ext>
                </a:extLst>
              </p:cNvPr>
              <p:cNvPicPr/>
              <p:nvPr/>
            </p:nvPicPr>
            <p:blipFill>
              <a:blip r:embed="rId3"/>
              <a:stretch>
                <a:fillRect/>
              </a:stretch>
            </p:blipFill>
            <p:spPr>
              <a:xfrm>
                <a:off x="2891794" y="1388703"/>
                <a:ext cx="2541243" cy="5094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8" name="Ink 19">
                <a:extLst>
                  <a:ext uri="{FF2B5EF4-FFF2-40B4-BE49-F238E27FC236}">
                    <a16:creationId xmlns="" xmlns:a16="http://schemas.microsoft.com/office/drawing/2014/main" id="{419DF166-6BC2-43E0-956D-9A7DE677CA6D}"/>
                  </a:ext>
                </a:extLst>
              </p14:cNvPr>
              <p14:cNvContentPartPr/>
              <p14:nvPr/>
            </p14:nvContentPartPr>
            <p14:xfrm>
              <a:off x="2587595" y="1586703"/>
              <a:ext cx="138600" cy="205200"/>
            </p14:xfrm>
          </p:contentPart>
        </mc:Choice>
        <mc:Fallback xmlns="">
          <p:pic>
            <p:nvPicPr>
              <p:cNvPr id="18" name="Ink 19">
                <a:extLst>
                  <a:ext uri="{FF2B5EF4-FFF2-40B4-BE49-F238E27FC236}">
                    <a16:creationId xmlns:a16="http://schemas.microsoft.com/office/drawing/2014/main" xmlns="" xmlns:p14="http://schemas.microsoft.com/office/powerpoint/2010/main" id="{419DF166-6BC2-43E0-956D-9A7DE677CA6D}"/>
                  </a:ext>
                </a:extLst>
              </p:cNvPr>
              <p:cNvPicPr/>
              <p:nvPr/>
            </p:nvPicPr>
            <p:blipFill>
              <a:blip r:embed="rId5"/>
              <a:stretch>
                <a:fillRect/>
              </a:stretch>
            </p:blipFill>
            <p:spPr>
              <a:xfrm>
                <a:off x="2577155" y="1577343"/>
                <a:ext cx="158040" cy="2228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8" name="Ink 41">
                <a:extLst>
                  <a:ext uri="{FF2B5EF4-FFF2-40B4-BE49-F238E27FC236}">
                    <a16:creationId xmlns="" xmlns:a16="http://schemas.microsoft.com/office/drawing/2014/main" id="{0AF050B4-79D4-4603-82C7-6431FC4E2136}"/>
                  </a:ext>
                </a:extLst>
              </p14:cNvPr>
              <p14:cNvContentPartPr/>
              <p14:nvPr/>
            </p14:nvContentPartPr>
            <p14:xfrm>
              <a:off x="7969235" y="1410663"/>
              <a:ext cx="704880" cy="352440"/>
            </p14:xfrm>
          </p:contentPart>
        </mc:Choice>
        <mc:Fallback xmlns="">
          <p:pic>
            <p:nvPicPr>
              <p:cNvPr id="38" name="Ink 41">
                <a:extLst>
                  <a:ext uri="{FF2B5EF4-FFF2-40B4-BE49-F238E27FC236}">
                    <a16:creationId xmlns:a16="http://schemas.microsoft.com/office/drawing/2014/main" xmlns="" xmlns:p14="http://schemas.microsoft.com/office/powerpoint/2010/main" id="{0AF050B4-79D4-4603-82C7-6431FC4E2136}"/>
                  </a:ext>
                </a:extLst>
              </p:cNvPr>
              <p:cNvPicPr/>
              <p:nvPr/>
            </p:nvPicPr>
            <p:blipFill>
              <a:blip r:embed="rId7"/>
              <a:stretch>
                <a:fillRect/>
              </a:stretch>
            </p:blipFill>
            <p:spPr>
              <a:xfrm>
                <a:off x="7959510" y="1402023"/>
                <a:ext cx="723970" cy="369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9" name="Ink 42">
                <a:extLst>
                  <a:ext uri="{FF2B5EF4-FFF2-40B4-BE49-F238E27FC236}">
                    <a16:creationId xmlns="" xmlns:a16="http://schemas.microsoft.com/office/drawing/2014/main" id="{DE40B53B-FE83-46D9-8E43-4FB8F35DA970}"/>
                  </a:ext>
                </a:extLst>
              </p14:cNvPr>
              <p14:cNvContentPartPr/>
              <p14:nvPr/>
            </p14:nvContentPartPr>
            <p14:xfrm>
              <a:off x="6630395" y="1467183"/>
              <a:ext cx="1119240" cy="321120"/>
            </p14:xfrm>
          </p:contentPart>
        </mc:Choice>
        <mc:Fallback xmlns="">
          <p:pic>
            <p:nvPicPr>
              <p:cNvPr id="39" name="Ink 42">
                <a:extLst>
                  <a:ext uri="{FF2B5EF4-FFF2-40B4-BE49-F238E27FC236}">
                    <a16:creationId xmlns:a16="http://schemas.microsoft.com/office/drawing/2014/main" xmlns="" xmlns:p14="http://schemas.microsoft.com/office/powerpoint/2010/main" id="{DE40B53B-FE83-46D9-8E43-4FB8F35DA970}"/>
                  </a:ext>
                </a:extLst>
              </p:cNvPr>
              <p:cNvPicPr/>
              <p:nvPr/>
            </p:nvPicPr>
            <p:blipFill>
              <a:blip r:embed="rId9"/>
              <a:stretch>
                <a:fillRect/>
              </a:stretch>
            </p:blipFill>
            <p:spPr>
              <a:xfrm>
                <a:off x="6620318" y="1458173"/>
                <a:ext cx="1139034" cy="3391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40" name="Ink 43">
                <a:extLst>
                  <a:ext uri="{FF2B5EF4-FFF2-40B4-BE49-F238E27FC236}">
                    <a16:creationId xmlns="" xmlns:a16="http://schemas.microsoft.com/office/drawing/2014/main" id="{D69D410C-FB5E-4A1B-9594-CE30B9769413}"/>
                  </a:ext>
                </a:extLst>
              </p14:cNvPr>
              <p14:cNvContentPartPr/>
              <p14:nvPr/>
            </p14:nvContentPartPr>
            <p14:xfrm>
              <a:off x="6271835" y="1555383"/>
              <a:ext cx="132480" cy="176400"/>
            </p14:xfrm>
          </p:contentPart>
        </mc:Choice>
        <mc:Fallback xmlns="">
          <p:pic>
            <p:nvPicPr>
              <p:cNvPr id="40" name="Ink 43">
                <a:extLst>
                  <a:ext uri="{FF2B5EF4-FFF2-40B4-BE49-F238E27FC236}">
                    <a16:creationId xmlns:a16="http://schemas.microsoft.com/office/drawing/2014/main" xmlns="" xmlns:p14="http://schemas.microsoft.com/office/powerpoint/2010/main" id="{D69D410C-FB5E-4A1B-9594-CE30B9769413}"/>
                  </a:ext>
                </a:extLst>
              </p:cNvPr>
              <p:cNvPicPr/>
              <p:nvPr/>
            </p:nvPicPr>
            <p:blipFill>
              <a:blip r:embed="rId11"/>
              <a:stretch>
                <a:fillRect/>
              </a:stretch>
            </p:blipFill>
            <p:spPr>
              <a:xfrm>
                <a:off x="6262449" y="1546023"/>
                <a:ext cx="150890" cy="1940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1" name="Ink 44">
                <a:extLst>
                  <a:ext uri="{FF2B5EF4-FFF2-40B4-BE49-F238E27FC236}">
                    <a16:creationId xmlns="" xmlns:a16="http://schemas.microsoft.com/office/drawing/2014/main" id="{0C769E99-3072-42D3-BDE4-DE037C8B46F1}"/>
                  </a:ext>
                </a:extLst>
              </p14:cNvPr>
              <p14:cNvContentPartPr/>
              <p14:nvPr/>
            </p14:nvContentPartPr>
            <p14:xfrm>
              <a:off x="5724995" y="1662303"/>
              <a:ext cx="138240" cy="100800"/>
            </p14:xfrm>
          </p:contentPart>
        </mc:Choice>
        <mc:Fallback xmlns="">
          <p:pic>
            <p:nvPicPr>
              <p:cNvPr id="41" name="Ink 44">
                <a:extLst>
                  <a:ext uri="{FF2B5EF4-FFF2-40B4-BE49-F238E27FC236}">
                    <a16:creationId xmlns:a16="http://schemas.microsoft.com/office/drawing/2014/main" xmlns="" xmlns:p14="http://schemas.microsoft.com/office/powerpoint/2010/main" id="{0C769E99-3072-42D3-BDE4-DE037C8B46F1}"/>
                  </a:ext>
                </a:extLst>
              </p:cNvPr>
              <p:cNvPicPr/>
              <p:nvPr/>
            </p:nvPicPr>
            <p:blipFill>
              <a:blip r:embed="rId13"/>
              <a:stretch>
                <a:fillRect/>
              </a:stretch>
            </p:blipFill>
            <p:spPr>
              <a:xfrm>
                <a:off x="5715300" y="1652223"/>
                <a:ext cx="15727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54" name="Ink 54">
                <a:extLst>
                  <a:ext uri="{FF2B5EF4-FFF2-40B4-BE49-F238E27FC236}">
                    <a16:creationId xmlns="" xmlns:a16="http://schemas.microsoft.com/office/drawing/2014/main" id="{BF85A0EB-FE12-41B1-B81E-EC7EF4E35824}"/>
                  </a:ext>
                </a:extLst>
              </p14:cNvPr>
              <p14:cNvContentPartPr/>
              <p14:nvPr/>
            </p14:nvContentPartPr>
            <p14:xfrm>
              <a:off x="8950235" y="1372863"/>
              <a:ext cx="1025280" cy="321120"/>
            </p14:xfrm>
          </p:contentPart>
        </mc:Choice>
        <mc:Fallback xmlns="">
          <p:pic>
            <p:nvPicPr>
              <p:cNvPr id="54" name="Ink 54">
                <a:extLst>
                  <a:ext uri="{FF2B5EF4-FFF2-40B4-BE49-F238E27FC236}">
                    <a16:creationId xmlns:a16="http://schemas.microsoft.com/office/drawing/2014/main" xmlns="" xmlns:p14="http://schemas.microsoft.com/office/powerpoint/2010/main" id="{BF85A0EB-FE12-41B1-B81E-EC7EF4E35824}"/>
                  </a:ext>
                </a:extLst>
              </p:cNvPr>
              <p:cNvPicPr/>
              <p:nvPr/>
            </p:nvPicPr>
            <p:blipFill>
              <a:blip r:embed="rId15"/>
              <a:stretch>
                <a:fillRect/>
              </a:stretch>
            </p:blipFill>
            <p:spPr>
              <a:xfrm>
                <a:off x="8941595" y="1363132"/>
                <a:ext cx="1044000" cy="339861"/>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58" name="Ink 58">
                <a:extLst>
                  <a:ext uri="{FF2B5EF4-FFF2-40B4-BE49-F238E27FC236}">
                    <a16:creationId xmlns="" xmlns:a16="http://schemas.microsoft.com/office/drawing/2014/main" id="{C02C40BE-FA87-40C3-96C1-AA456D76E81A}"/>
                  </a:ext>
                </a:extLst>
              </p14:cNvPr>
              <p14:cNvContentPartPr/>
              <p14:nvPr/>
            </p14:nvContentPartPr>
            <p14:xfrm>
              <a:off x="6265715" y="1869663"/>
              <a:ext cx="3631320" cy="82080"/>
            </p14:xfrm>
          </p:contentPart>
        </mc:Choice>
        <mc:Fallback xmlns="">
          <p:pic>
            <p:nvPicPr>
              <p:cNvPr id="58" name="Ink 58">
                <a:extLst>
                  <a:ext uri="{FF2B5EF4-FFF2-40B4-BE49-F238E27FC236}">
                    <a16:creationId xmlns:a16="http://schemas.microsoft.com/office/drawing/2014/main" xmlns="" xmlns:p14="http://schemas.microsoft.com/office/powerpoint/2010/main" id="{C02C40BE-FA87-40C3-96C1-AA456D76E81A}"/>
                  </a:ext>
                </a:extLst>
              </p:cNvPr>
              <p:cNvPicPr/>
              <p:nvPr/>
            </p:nvPicPr>
            <p:blipFill>
              <a:blip r:embed="rId17"/>
              <a:stretch>
                <a:fillRect/>
              </a:stretch>
            </p:blipFill>
            <p:spPr>
              <a:xfrm>
                <a:off x="6257436" y="1858863"/>
                <a:ext cx="3647878"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69" name="Ink 70">
                <a:extLst>
                  <a:ext uri="{FF2B5EF4-FFF2-40B4-BE49-F238E27FC236}">
                    <a16:creationId xmlns="" xmlns:a16="http://schemas.microsoft.com/office/drawing/2014/main" id="{AE513A4F-BFF6-43B8-BC51-70BA81F35793}"/>
                  </a:ext>
                </a:extLst>
              </p14:cNvPr>
              <p14:cNvContentPartPr/>
              <p14:nvPr/>
            </p14:nvContentPartPr>
            <p14:xfrm>
              <a:off x="7359395" y="2096103"/>
              <a:ext cx="1647720" cy="415440"/>
            </p14:xfrm>
          </p:contentPart>
        </mc:Choice>
        <mc:Fallback xmlns="">
          <p:pic>
            <p:nvPicPr>
              <p:cNvPr id="69" name="Ink 70">
                <a:extLst>
                  <a:ext uri="{FF2B5EF4-FFF2-40B4-BE49-F238E27FC236}">
                    <a16:creationId xmlns:a16="http://schemas.microsoft.com/office/drawing/2014/main" xmlns="" xmlns:p14="http://schemas.microsoft.com/office/powerpoint/2010/main" id="{AE513A4F-BFF6-43B8-BC51-70BA81F35793}"/>
                  </a:ext>
                </a:extLst>
              </p:cNvPr>
              <p:cNvPicPr/>
              <p:nvPr/>
            </p:nvPicPr>
            <p:blipFill>
              <a:blip r:embed="rId19"/>
              <a:stretch>
                <a:fillRect/>
              </a:stretch>
            </p:blipFill>
            <p:spPr>
              <a:xfrm>
                <a:off x="7349315" y="2086743"/>
                <a:ext cx="1667160" cy="434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70" name="Ink 71">
                <a:extLst>
                  <a:ext uri="{FF2B5EF4-FFF2-40B4-BE49-F238E27FC236}">
                    <a16:creationId xmlns="" xmlns:a16="http://schemas.microsoft.com/office/drawing/2014/main" id="{29D0B1BD-D428-439E-9DAA-58921C6C6E11}"/>
                  </a:ext>
                </a:extLst>
              </p14:cNvPr>
              <p14:cNvContentPartPr/>
              <p14:nvPr/>
            </p14:nvContentPartPr>
            <p14:xfrm>
              <a:off x="6982475" y="2190423"/>
              <a:ext cx="151200" cy="195120"/>
            </p14:xfrm>
          </p:contentPart>
        </mc:Choice>
        <mc:Fallback xmlns="">
          <p:pic>
            <p:nvPicPr>
              <p:cNvPr id="70" name="Ink 71">
                <a:extLst>
                  <a:ext uri="{FF2B5EF4-FFF2-40B4-BE49-F238E27FC236}">
                    <a16:creationId xmlns:a16="http://schemas.microsoft.com/office/drawing/2014/main" xmlns="" xmlns:p14="http://schemas.microsoft.com/office/powerpoint/2010/main" id="{29D0B1BD-D428-439E-9DAA-58921C6C6E11}"/>
                  </a:ext>
                </a:extLst>
              </p:cNvPr>
              <p:cNvPicPr/>
              <p:nvPr/>
            </p:nvPicPr>
            <p:blipFill>
              <a:blip r:embed="rId21"/>
              <a:stretch>
                <a:fillRect/>
              </a:stretch>
            </p:blipFill>
            <p:spPr>
              <a:xfrm>
                <a:off x="6974195" y="2181423"/>
                <a:ext cx="16884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91" name="Ink 95">
                <a:extLst>
                  <a:ext uri="{FF2B5EF4-FFF2-40B4-BE49-F238E27FC236}">
                    <a16:creationId xmlns="" xmlns:a16="http://schemas.microsoft.com/office/drawing/2014/main" id="{C95936D8-63DA-45E6-9053-E4418188F3D9}"/>
                  </a:ext>
                </a:extLst>
              </p14:cNvPr>
              <p14:cNvContentPartPr/>
              <p14:nvPr/>
            </p14:nvContentPartPr>
            <p14:xfrm>
              <a:off x="6334835" y="3026343"/>
              <a:ext cx="126000" cy="195480"/>
            </p14:xfrm>
          </p:contentPart>
        </mc:Choice>
        <mc:Fallback xmlns="">
          <p:pic>
            <p:nvPicPr>
              <p:cNvPr id="91" name="Ink 95">
                <a:extLst>
                  <a:ext uri="{FF2B5EF4-FFF2-40B4-BE49-F238E27FC236}">
                    <a16:creationId xmlns:a16="http://schemas.microsoft.com/office/drawing/2014/main" xmlns="" xmlns:p14="http://schemas.microsoft.com/office/powerpoint/2010/main" id="{C95936D8-63DA-45E6-9053-E4418188F3D9}"/>
                  </a:ext>
                </a:extLst>
              </p:cNvPr>
              <p:cNvPicPr/>
              <p:nvPr/>
            </p:nvPicPr>
            <p:blipFill>
              <a:blip r:embed="rId23"/>
              <a:stretch>
                <a:fillRect/>
              </a:stretch>
            </p:blipFill>
            <p:spPr>
              <a:xfrm>
                <a:off x="6325475" y="3016605"/>
                <a:ext cx="144720" cy="213513"/>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92" name="Ink 96">
                <a:extLst>
                  <a:ext uri="{FF2B5EF4-FFF2-40B4-BE49-F238E27FC236}">
                    <a16:creationId xmlns="" xmlns:a16="http://schemas.microsoft.com/office/drawing/2014/main" id="{07FBBB55-02DE-4696-9766-3EDD249B0734}"/>
                  </a:ext>
                </a:extLst>
              </p14:cNvPr>
              <p14:cNvContentPartPr/>
              <p14:nvPr/>
            </p14:nvContentPartPr>
            <p14:xfrm>
              <a:off x="5819315" y="3277983"/>
              <a:ext cx="88200" cy="88200"/>
            </p14:xfrm>
          </p:contentPart>
        </mc:Choice>
        <mc:Fallback xmlns="">
          <p:pic>
            <p:nvPicPr>
              <p:cNvPr id="92" name="Ink 96">
                <a:extLst>
                  <a:ext uri="{FF2B5EF4-FFF2-40B4-BE49-F238E27FC236}">
                    <a16:creationId xmlns:a16="http://schemas.microsoft.com/office/drawing/2014/main" xmlns="" xmlns:p14="http://schemas.microsoft.com/office/powerpoint/2010/main" id="{07FBBB55-02DE-4696-9766-3EDD249B0734}"/>
                  </a:ext>
                </a:extLst>
              </p:cNvPr>
              <p:cNvPicPr/>
              <p:nvPr/>
            </p:nvPicPr>
            <p:blipFill>
              <a:blip r:embed="rId25"/>
              <a:stretch>
                <a:fillRect/>
              </a:stretch>
            </p:blipFill>
            <p:spPr>
              <a:xfrm>
                <a:off x="5809993" y="3268661"/>
                <a:ext cx="106485" cy="106485"/>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93" name="Ink 97">
                <a:extLst>
                  <a:ext uri="{FF2B5EF4-FFF2-40B4-BE49-F238E27FC236}">
                    <a16:creationId xmlns="" xmlns:a16="http://schemas.microsoft.com/office/drawing/2014/main" id="{93B0D333-01A1-48C1-9D75-F08EDA0B1C59}"/>
                  </a:ext>
                </a:extLst>
              </p14:cNvPr>
              <p14:cNvContentPartPr/>
              <p14:nvPr/>
            </p14:nvContentPartPr>
            <p14:xfrm>
              <a:off x="3964595" y="3008343"/>
              <a:ext cx="1559520" cy="596880"/>
            </p14:xfrm>
          </p:contentPart>
        </mc:Choice>
        <mc:Fallback xmlns="">
          <p:pic>
            <p:nvPicPr>
              <p:cNvPr id="93" name="Ink 97">
                <a:extLst>
                  <a:ext uri="{FF2B5EF4-FFF2-40B4-BE49-F238E27FC236}">
                    <a16:creationId xmlns:a16="http://schemas.microsoft.com/office/drawing/2014/main" xmlns="" xmlns:p14="http://schemas.microsoft.com/office/powerpoint/2010/main" id="{93B0D333-01A1-48C1-9D75-F08EDA0B1C59}"/>
                  </a:ext>
                </a:extLst>
              </p:cNvPr>
              <p:cNvPicPr/>
              <p:nvPr/>
            </p:nvPicPr>
            <p:blipFill>
              <a:blip r:embed="rId27"/>
              <a:stretch>
                <a:fillRect/>
              </a:stretch>
            </p:blipFill>
            <p:spPr>
              <a:xfrm>
                <a:off x="3954875" y="2999343"/>
                <a:ext cx="1578600" cy="6145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94" name="Ink 98">
                <a:extLst>
                  <a:ext uri="{FF2B5EF4-FFF2-40B4-BE49-F238E27FC236}">
                    <a16:creationId xmlns="" xmlns:a16="http://schemas.microsoft.com/office/drawing/2014/main" id="{D0D47763-9D5F-4F2A-B479-E8E362667C11}"/>
                  </a:ext>
                </a:extLst>
              </p14:cNvPr>
              <p14:cNvContentPartPr/>
              <p14:nvPr/>
            </p14:nvContentPartPr>
            <p14:xfrm>
              <a:off x="3109595" y="3114543"/>
              <a:ext cx="641520" cy="377640"/>
            </p14:xfrm>
          </p:contentPart>
        </mc:Choice>
        <mc:Fallback xmlns="">
          <p:pic>
            <p:nvPicPr>
              <p:cNvPr id="94" name="Ink 98">
                <a:extLst>
                  <a:ext uri="{FF2B5EF4-FFF2-40B4-BE49-F238E27FC236}">
                    <a16:creationId xmlns:a16="http://schemas.microsoft.com/office/drawing/2014/main" xmlns="" xmlns:p14="http://schemas.microsoft.com/office/powerpoint/2010/main" id="{D0D47763-9D5F-4F2A-B479-E8E362667C11}"/>
                  </a:ext>
                </a:extLst>
              </p:cNvPr>
              <p:cNvPicPr/>
              <p:nvPr/>
            </p:nvPicPr>
            <p:blipFill>
              <a:blip r:embed="rId29"/>
              <a:stretch>
                <a:fillRect/>
              </a:stretch>
            </p:blipFill>
            <p:spPr>
              <a:xfrm>
                <a:off x="3098795" y="3105183"/>
                <a:ext cx="662400" cy="3963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95" name="Ink 99">
                <a:extLst>
                  <a:ext uri="{FF2B5EF4-FFF2-40B4-BE49-F238E27FC236}">
                    <a16:creationId xmlns="" xmlns:a16="http://schemas.microsoft.com/office/drawing/2014/main" id="{774229F0-807F-48CA-88EE-7B572D695960}"/>
                  </a:ext>
                </a:extLst>
              </p14:cNvPr>
              <p14:cNvContentPartPr/>
              <p14:nvPr/>
            </p14:nvContentPartPr>
            <p14:xfrm>
              <a:off x="2707115" y="3221463"/>
              <a:ext cx="169560" cy="186120"/>
            </p14:xfrm>
          </p:contentPart>
        </mc:Choice>
        <mc:Fallback xmlns="">
          <p:pic>
            <p:nvPicPr>
              <p:cNvPr id="95" name="Ink 99">
                <a:extLst>
                  <a:ext uri="{FF2B5EF4-FFF2-40B4-BE49-F238E27FC236}">
                    <a16:creationId xmlns:a16="http://schemas.microsoft.com/office/drawing/2014/main" xmlns="" xmlns:p14="http://schemas.microsoft.com/office/powerpoint/2010/main" id="{774229F0-807F-48CA-88EE-7B572D695960}"/>
                  </a:ext>
                </a:extLst>
              </p:cNvPr>
              <p:cNvPicPr/>
              <p:nvPr/>
            </p:nvPicPr>
            <p:blipFill>
              <a:blip r:embed="rId31"/>
              <a:stretch>
                <a:fillRect/>
              </a:stretch>
            </p:blipFill>
            <p:spPr>
              <a:xfrm>
                <a:off x="2697755" y="3211383"/>
                <a:ext cx="18864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17" name="Ink 118">
                <a:extLst>
                  <a:ext uri="{FF2B5EF4-FFF2-40B4-BE49-F238E27FC236}">
                    <a16:creationId xmlns="" xmlns:a16="http://schemas.microsoft.com/office/drawing/2014/main" id="{47F67CFB-8FB3-4E8A-9A83-BA3107B67DD6}"/>
                  </a:ext>
                </a:extLst>
              </p14:cNvPr>
              <p14:cNvContentPartPr/>
              <p14:nvPr/>
            </p14:nvContentPartPr>
            <p14:xfrm>
              <a:off x="9063275" y="2906823"/>
              <a:ext cx="974880" cy="308520"/>
            </p14:xfrm>
          </p:contentPart>
        </mc:Choice>
        <mc:Fallback xmlns="">
          <p:pic>
            <p:nvPicPr>
              <p:cNvPr id="117" name="Ink 118">
                <a:extLst>
                  <a:ext uri="{FF2B5EF4-FFF2-40B4-BE49-F238E27FC236}">
                    <a16:creationId xmlns:a16="http://schemas.microsoft.com/office/drawing/2014/main" xmlns="" xmlns:p14="http://schemas.microsoft.com/office/powerpoint/2010/main" id="{47F67CFB-8FB3-4E8A-9A83-BA3107B67DD6}"/>
                  </a:ext>
                </a:extLst>
              </p:cNvPr>
              <p:cNvPicPr/>
              <p:nvPr/>
            </p:nvPicPr>
            <p:blipFill>
              <a:blip r:embed="rId33"/>
              <a:stretch>
                <a:fillRect/>
              </a:stretch>
            </p:blipFill>
            <p:spPr>
              <a:xfrm>
                <a:off x="9054635" y="2897103"/>
                <a:ext cx="994320" cy="3268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18" name="Ink 119">
                <a:extLst>
                  <a:ext uri="{FF2B5EF4-FFF2-40B4-BE49-F238E27FC236}">
                    <a16:creationId xmlns="" xmlns:a16="http://schemas.microsoft.com/office/drawing/2014/main" id="{27D39516-B8FE-45A0-AA4D-7A89937E3E45}"/>
                  </a:ext>
                </a:extLst>
              </p14:cNvPr>
              <p14:cNvContentPartPr/>
              <p14:nvPr/>
            </p14:nvContentPartPr>
            <p14:xfrm>
              <a:off x="6649115" y="2919423"/>
              <a:ext cx="2175480" cy="428040"/>
            </p14:xfrm>
          </p:contentPart>
        </mc:Choice>
        <mc:Fallback xmlns="">
          <p:pic>
            <p:nvPicPr>
              <p:cNvPr id="118" name="Ink 119">
                <a:extLst>
                  <a:ext uri="{FF2B5EF4-FFF2-40B4-BE49-F238E27FC236}">
                    <a16:creationId xmlns:a16="http://schemas.microsoft.com/office/drawing/2014/main" xmlns="" xmlns:p14="http://schemas.microsoft.com/office/powerpoint/2010/main" id="{27D39516-B8FE-45A0-AA4D-7A89937E3E45}"/>
                  </a:ext>
                </a:extLst>
              </p:cNvPr>
              <p:cNvPicPr/>
              <p:nvPr/>
            </p:nvPicPr>
            <p:blipFill>
              <a:blip r:embed="rId35"/>
              <a:stretch>
                <a:fillRect/>
              </a:stretch>
            </p:blipFill>
            <p:spPr>
              <a:xfrm>
                <a:off x="6638317" y="2910055"/>
                <a:ext cx="2196357" cy="446776"/>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23" name="Ink 123">
                <a:extLst>
                  <a:ext uri="{FF2B5EF4-FFF2-40B4-BE49-F238E27FC236}">
                    <a16:creationId xmlns="" xmlns:a16="http://schemas.microsoft.com/office/drawing/2014/main" id="{6519F166-4C85-417F-9440-79557033D693}"/>
                  </a:ext>
                </a:extLst>
              </p14:cNvPr>
              <p14:cNvContentPartPr/>
              <p14:nvPr/>
            </p14:nvContentPartPr>
            <p14:xfrm>
              <a:off x="6271835" y="3397503"/>
              <a:ext cx="3747240" cy="82080"/>
            </p14:xfrm>
          </p:contentPart>
        </mc:Choice>
        <mc:Fallback xmlns="">
          <p:pic>
            <p:nvPicPr>
              <p:cNvPr id="123" name="Ink 123">
                <a:extLst>
                  <a:ext uri="{FF2B5EF4-FFF2-40B4-BE49-F238E27FC236}">
                    <a16:creationId xmlns:a16="http://schemas.microsoft.com/office/drawing/2014/main" xmlns="" xmlns:p14="http://schemas.microsoft.com/office/powerpoint/2010/main" id="{6519F166-4C85-417F-9440-79557033D693}"/>
                  </a:ext>
                </a:extLst>
              </p:cNvPr>
              <p:cNvPicPr/>
              <p:nvPr/>
            </p:nvPicPr>
            <p:blipFill>
              <a:blip r:embed="rId37"/>
              <a:stretch>
                <a:fillRect/>
              </a:stretch>
            </p:blipFill>
            <p:spPr>
              <a:xfrm>
                <a:off x="6263195" y="3386343"/>
                <a:ext cx="376560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25" name="Ink 124">
                <a:extLst>
                  <a:ext uri="{FF2B5EF4-FFF2-40B4-BE49-F238E27FC236}">
                    <a16:creationId xmlns="" xmlns:a16="http://schemas.microsoft.com/office/drawing/2014/main" id="{11DD962A-A0C8-4792-B2C5-2BB90F64E4E9}"/>
                  </a:ext>
                </a:extLst>
              </p14:cNvPr>
              <p14:cNvContentPartPr/>
              <p14:nvPr/>
            </p14:nvContentPartPr>
            <p14:xfrm>
              <a:off x="6843875" y="3692703"/>
              <a:ext cx="163800" cy="172800"/>
            </p14:xfrm>
          </p:contentPart>
        </mc:Choice>
        <mc:Fallback xmlns="">
          <p:pic>
            <p:nvPicPr>
              <p:cNvPr id="125" name="Ink 124">
                <a:extLst>
                  <a:ext uri="{FF2B5EF4-FFF2-40B4-BE49-F238E27FC236}">
                    <a16:creationId xmlns:a16="http://schemas.microsoft.com/office/drawing/2014/main" xmlns="" xmlns:p14="http://schemas.microsoft.com/office/powerpoint/2010/main" id="{11DD962A-A0C8-4792-B2C5-2BB90F64E4E9}"/>
                  </a:ext>
                </a:extLst>
              </p:cNvPr>
              <p:cNvPicPr/>
              <p:nvPr/>
            </p:nvPicPr>
            <p:blipFill>
              <a:blip r:embed="rId39"/>
              <a:stretch>
                <a:fillRect/>
              </a:stretch>
            </p:blipFill>
            <p:spPr>
              <a:xfrm>
                <a:off x="6835595" y="3683703"/>
                <a:ext cx="1810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33" name="Ink 133">
                <a:extLst>
                  <a:ext uri="{FF2B5EF4-FFF2-40B4-BE49-F238E27FC236}">
                    <a16:creationId xmlns="" xmlns:a16="http://schemas.microsoft.com/office/drawing/2014/main" id="{A70F4296-2126-4E86-8C68-746EC23D70BB}"/>
                  </a:ext>
                </a:extLst>
              </p14:cNvPr>
              <p14:cNvContentPartPr/>
              <p14:nvPr/>
            </p14:nvContentPartPr>
            <p14:xfrm>
              <a:off x="7296755" y="3630063"/>
              <a:ext cx="1798560" cy="390240"/>
            </p14:xfrm>
          </p:contentPart>
        </mc:Choice>
        <mc:Fallback xmlns="">
          <p:pic>
            <p:nvPicPr>
              <p:cNvPr id="133" name="Ink 133">
                <a:extLst>
                  <a:ext uri="{FF2B5EF4-FFF2-40B4-BE49-F238E27FC236}">
                    <a16:creationId xmlns:a16="http://schemas.microsoft.com/office/drawing/2014/main" xmlns="" xmlns:p14="http://schemas.microsoft.com/office/powerpoint/2010/main" id="{A70F4296-2126-4E86-8C68-746EC23D70BB}"/>
                  </a:ext>
                </a:extLst>
              </p:cNvPr>
              <p:cNvPicPr/>
              <p:nvPr/>
            </p:nvPicPr>
            <p:blipFill>
              <a:blip r:embed="rId41"/>
              <a:stretch>
                <a:fillRect/>
              </a:stretch>
            </p:blipFill>
            <p:spPr>
              <a:xfrm>
                <a:off x="7286675" y="3620703"/>
                <a:ext cx="1818720" cy="41004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2" name="Ink 1"/>
              <p14:cNvContentPartPr/>
              <p14:nvPr/>
            </p14:nvContentPartPr>
            <p14:xfrm>
              <a:off x="6681240" y="883800"/>
              <a:ext cx="3983400" cy="2487960"/>
            </p14:xfrm>
          </p:contentPart>
        </mc:Choice>
        <mc:Fallback>
          <p:pic>
            <p:nvPicPr>
              <p:cNvPr id="2" name="Ink 1"/>
              <p:cNvPicPr/>
              <p:nvPr/>
            </p:nvPicPr>
            <p:blipFill>
              <a:blip r:embed="rId43"/>
              <a:stretch>
                <a:fillRect/>
              </a:stretch>
            </p:blipFill>
            <p:spPr>
              <a:xfrm>
                <a:off x="6676200" y="880200"/>
                <a:ext cx="3997440" cy="2498400"/>
              </a:xfrm>
              <a:prstGeom prst="rect">
                <a:avLst/>
              </a:prstGeom>
            </p:spPr>
          </p:pic>
        </mc:Fallback>
      </mc:AlternateContent>
    </p:spTree>
    <p:extLst>
      <p:ext uri="{BB962C8B-B14F-4D97-AF65-F5344CB8AC3E}">
        <p14:creationId xmlns:p14="http://schemas.microsoft.com/office/powerpoint/2010/main" val="12961888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 xmlns:a16="http://schemas.microsoft.com/office/drawing/2014/main" id="{8CC90EF7-FDAB-43AC-B066-DEAE44B08C39}"/>
              </a:ext>
            </a:extLst>
          </p:cNvPr>
          <p:cNvGraphicFramePr>
            <a:graphicFrameLocks noGrp="1"/>
          </p:cNvGraphicFramePr>
          <p:nvPr/>
        </p:nvGraphicFramePr>
        <p:xfrm>
          <a:off x="2168525" y="1435100"/>
          <a:ext cx="6096000" cy="1854200"/>
        </p:xfrm>
        <a:graphic>
          <a:graphicData uri="http://schemas.openxmlformats.org/drawingml/2006/table">
            <a:tbl>
              <a:tblPr firstRow="1" bandRow="1">
                <a:tableStyleId>{5C22544A-7EE6-4342-B048-85BDC9FD1C3A}</a:tableStyleId>
              </a:tblPr>
              <a:tblGrid>
                <a:gridCol w="2032000">
                  <a:extLst>
                    <a:ext uri="{9D8B030D-6E8A-4147-A177-3AD203B41FA5}">
                      <a16:colId xmlns="" xmlns:a16="http://schemas.microsoft.com/office/drawing/2014/main" val="20000"/>
                    </a:ext>
                  </a:extLst>
                </a:gridCol>
                <a:gridCol w="2032000">
                  <a:extLst>
                    <a:ext uri="{9D8B030D-6E8A-4147-A177-3AD203B41FA5}">
                      <a16:colId xmlns="" xmlns:a16="http://schemas.microsoft.com/office/drawing/2014/main" val="20001"/>
                    </a:ext>
                  </a:extLst>
                </a:gridCol>
                <a:gridCol w="2032000">
                  <a:extLst>
                    <a:ext uri="{9D8B030D-6E8A-4147-A177-3AD203B41FA5}">
                      <a16:colId xmlns="" xmlns:a16="http://schemas.microsoft.com/office/drawing/2014/main" val="20002"/>
                    </a:ext>
                  </a:extLst>
                </a:gridCol>
              </a:tblGrid>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 xmlns:a16="http://schemas.microsoft.com/office/drawing/2014/main" val="10000"/>
                  </a:ext>
                </a:extLst>
              </a:tr>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 xmlns:a16="http://schemas.microsoft.com/office/drawing/2014/main" val="10001"/>
                  </a:ext>
                </a:extLst>
              </a:tr>
              <a:tr h="370840">
                <a:tc>
                  <a:txBody>
                    <a:bodyPr/>
                    <a:lstStyle/>
                    <a:p>
                      <a:endParaRPr lang="en-US"/>
                    </a:p>
                  </a:txBody>
                  <a:tcPr/>
                </a:tc>
                <a:tc>
                  <a:txBody>
                    <a:bodyPr/>
                    <a:lstStyle/>
                    <a:p>
                      <a:endParaRPr lang="en-US"/>
                    </a:p>
                  </a:txBody>
                  <a:tcPr/>
                </a:tc>
                <a:tc>
                  <a:txBody>
                    <a:bodyPr/>
                    <a:lstStyle/>
                    <a:p>
                      <a:endParaRPr lang="en-US" dirty="0"/>
                    </a:p>
                  </a:txBody>
                  <a:tcPr/>
                </a:tc>
                <a:extLst>
                  <a:ext uri="{0D108BD9-81ED-4DB2-BD59-A6C34878D82A}">
                    <a16:rowId xmlns="" xmlns:a16="http://schemas.microsoft.com/office/drawing/2014/main" val="10002"/>
                  </a:ext>
                </a:extLst>
              </a:tr>
              <a:tr h="370840">
                <a:tc>
                  <a:txBody>
                    <a:bodyPr/>
                    <a:lstStyle/>
                    <a:p>
                      <a:endParaRPr lang="en-US"/>
                    </a:p>
                  </a:txBody>
                  <a:tcPr/>
                </a:tc>
                <a:tc>
                  <a:txBody>
                    <a:bodyPr/>
                    <a:lstStyle/>
                    <a:p>
                      <a:endParaRPr lang="en-US"/>
                    </a:p>
                  </a:txBody>
                  <a:tcPr/>
                </a:tc>
                <a:tc>
                  <a:txBody>
                    <a:bodyPr/>
                    <a:lstStyle/>
                    <a:p>
                      <a:endParaRPr lang="en-US" dirty="0"/>
                    </a:p>
                  </a:txBody>
                  <a:tcPr/>
                </a:tc>
                <a:extLst>
                  <a:ext uri="{0D108BD9-81ED-4DB2-BD59-A6C34878D82A}">
                    <a16:rowId xmlns="" xmlns:a16="http://schemas.microsoft.com/office/drawing/2014/main" val="10003"/>
                  </a:ext>
                </a:extLst>
              </a:tr>
              <a:tr h="370840">
                <a:tc>
                  <a:txBody>
                    <a:bodyPr/>
                    <a:lstStyle/>
                    <a:p>
                      <a:endParaRPr lang="en-US"/>
                    </a:p>
                  </a:txBody>
                  <a:tcPr/>
                </a:tc>
                <a:tc>
                  <a:txBody>
                    <a:bodyPr/>
                    <a:lstStyle/>
                    <a:p>
                      <a:endParaRPr lang="en-US"/>
                    </a:p>
                  </a:txBody>
                  <a:tcPr/>
                </a:tc>
                <a:tc>
                  <a:txBody>
                    <a:bodyPr/>
                    <a:lstStyle/>
                    <a:p>
                      <a:endParaRPr lang="en-US" dirty="0"/>
                    </a:p>
                  </a:txBody>
                  <a:tcPr/>
                </a:tc>
                <a:extLst>
                  <a:ext uri="{0D108BD9-81ED-4DB2-BD59-A6C34878D82A}">
                    <a16:rowId xmlns="" xmlns:a16="http://schemas.microsoft.com/office/drawing/2014/main" val="10004"/>
                  </a:ext>
                </a:extLst>
              </a:tr>
            </a:tbl>
          </a:graphicData>
        </a:graphic>
      </p:graphicFrame>
      <mc:AlternateContent xmlns:mc="http://schemas.openxmlformats.org/markup-compatibility/2006" xmlns:p14="http://schemas.microsoft.com/office/powerpoint/2010/main">
        <mc:Choice Requires="p14">
          <p:contentPart p14:bwMode="auto" r:id="rId2">
            <p14:nvContentPartPr>
              <p14:cNvPr id="7" name="Ink 6">
                <a:extLst>
                  <a:ext uri="{FF2B5EF4-FFF2-40B4-BE49-F238E27FC236}">
                    <a16:creationId xmlns="" xmlns:a16="http://schemas.microsoft.com/office/drawing/2014/main" id="{6027F0F9-2063-4E36-8D38-DD4278A3F90E}"/>
                  </a:ext>
                </a:extLst>
              </p14:cNvPr>
              <p14:cNvContentPartPr/>
              <p14:nvPr/>
            </p14:nvContentPartPr>
            <p14:xfrm>
              <a:off x="2505875" y="1561503"/>
              <a:ext cx="245520" cy="137880"/>
            </p14:xfrm>
          </p:contentPart>
        </mc:Choice>
        <mc:Fallback xmlns="">
          <p:pic>
            <p:nvPicPr>
              <p:cNvPr id="7" name="Ink 6">
                <a:extLst>
                  <a:ext uri="{FF2B5EF4-FFF2-40B4-BE49-F238E27FC236}">
                    <a16:creationId xmlns:a16="http://schemas.microsoft.com/office/drawing/2014/main" xmlns="" xmlns:p14="http://schemas.microsoft.com/office/powerpoint/2010/main" id="{6027F0F9-2063-4E36-8D38-DD4278A3F90E}"/>
                  </a:ext>
                </a:extLst>
              </p:cNvPr>
              <p:cNvPicPr/>
              <p:nvPr/>
            </p:nvPicPr>
            <p:blipFill>
              <a:blip r:embed="rId3"/>
              <a:stretch>
                <a:fillRect/>
              </a:stretch>
            </p:blipFill>
            <p:spPr>
              <a:xfrm>
                <a:off x="2495810" y="1550703"/>
                <a:ext cx="267088"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6" name="Ink 16">
                <a:extLst>
                  <a:ext uri="{FF2B5EF4-FFF2-40B4-BE49-F238E27FC236}">
                    <a16:creationId xmlns="" xmlns:a16="http://schemas.microsoft.com/office/drawing/2014/main" id="{FE3E5492-8ABD-443A-B6BF-61763A4C9632}"/>
                  </a:ext>
                </a:extLst>
              </p14:cNvPr>
              <p14:cNvContentPartPr/>
              <p14:nvPr/>
            </p14:nvContentPartPr>
            <p14:xfrm>
              <a:off x="2505875" y="1492383"/>
              <a:ext cx="1289160" cy="195120"/>
            </p14:xfrm>
          </p:contentPart>
        </mc:Choice>
        <mc:Fallback xmlns="">
          <p:pic>
            <p:nvPicPr>
              <p:cNvPr id="16" name="Ink 16">
                <a:extLst>
                  <a:ext uri="{FF2B5EF4-FFF2-40B4-BE49-F238E27FC236}">
                    <a16:creationId xmlns:a16="http://schemas.microsoft.com/office/drawing/2014/main" xmlns="" xmlns:p14="http://schemas.microsoft.com/office/powerpoint/2010/main" id="{FE3E5492-8ABD-443A-B6BF-61763A4C9632}"/>
                  </a:ext>
                </a:extLst>
              </p:cNvPr>
              <p:cNvPicPr/>
              <p:nvPr/>
            </p:nvPicPr>
            <p:blipFill>
              <a:blip r:embed="rId5"/>
              <a:stretch>
                <a:fillRect/>
              </a:stretch>
            </p:blipFill>
            <p:spPr>
              <a:xfrm>
                <a:off x="2485361" y="1472583"/>
                <a:ext cx="132623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6" name="Ink 27">
                <a:extLst>
                  <a:ext uri="{FF2B5EF4-FFF2-40B4-BE49-F238E27FC236}">
                    <a16:creationId xmlns="" xmlns:a16="http://schemas.microsoft.com/office/drawing/2014/main" id="{909AA285-55E2-4FBD-ADB8-F0E9817F4618}"/>
                  </a:ext>
                </a:extLst>
              </p14:cNvPr>
              <p14:cNvContentPartPr/>
              <p14:nvPr/>
            </p14:nvContentPartPr>
            <p14:xfrm>
              <a:off x="6636515" y="1530903"/>
              <a:ext cx="660600" cy="207000"/>
            </p14:xfrm>
          </p:contentPart>
        </mc:Choice>
        <mc:Fallback xmlns="">
          <p:pic>
            <p:nvPicPr>
              <p:cNvPr id="26" name="Ink 27">
                <a:extLst>
                  <a:ext uri="{FF2B5EF4-FFF2-40B4-BE49-F238E27FC236}">
                    <a16:creationId xmlns:a16="http://schemas.microsoft.com/office/drawing/2014/main" xmlns="" xmlns:p14="http://schemas.microsoft.com/office/powerpoint/2010/main" id="{909AA285-55E2-4FBD-ADB8-F0E9817F4618}"/>
                  </a:ext>
                </a:extLst>
              </p:cNvPr>
              <p:cNvPicPr/>
              <p:nvPr/>
            </p:nvPicPr>
            <p:blipFill>
              <a:blip r:embed="rId7"/>
              <a:stretch>
                <a:fillRect/>
              </a:stretch>
            </p:blipFill>
            <p:spPr>
              <a:xfrm>
                <a:off x="6618155" y="1511856"/>
                <a:ext cx="696960" cy="242938"/>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27" name="Ink 28">
                <a:extLst>
                  <a:ext uri="{FF2B5EF4-FFF2-40B4-BE49-F238E27FC236}">
                    <a16:creationId xmlns="" xmlns:a16="http://schemas.microsoft.com/office/drawing/2014/main" id="{5361946E-1C93-40AA-991B-49C1132B8145}"/>
                  </a:ext>
                </a:extLst>
              </p14:cNvPr>
              <p14:cNvContentPartPr/>
              <p14:nvPr/>
            </p14:nvContentPartPr>
            <p14:xfrm>
              <a:off x="5039555" y="1574103"/>
              <a:ext cx="408960" cy="100800"/>
            </p14:xfrm>
          </p:contentPart>
        </mc:Choice>
        <mc:Fallback xmlns="">
          <p:pic>
            <p:nvPicPr>
              <p:cNvPr id="27" name="Ink 28">
                <a:extLst>
                  <a:ext uri="{FF2B5EF4-FFF2-40B4-BE49-F238E27FC236}">
                    <a16:creationId xmlns:a16="http://schemas.microsoft.com/office/drawing/2014/main" xmlns="" xmlns:p14="http://schemas.microsoft.com/office/powerpoint/2010/main" id="{5361946E-1C93-40AA-991B-49C1132B8145}"/>
                  </a:ext>
                </a:extLst>
              </p:cNvPr>
              <p:cNvPicPr/>
              <p:nvPr/>
            </p:nvPicPr>
            <p:blipFill>
              <a:blip r:embed="rId9"/>
              <a:stretch>
                <a:fillRect/>
              </a:stretch>
            </p:blipFill>
            <p:spPr>
              <a:xfrm>
                <a:off x="5020475" y="1555023"/>
                <a:ext cx="44748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6" name="Ink 36">
                <a:extLst>
                  <a:ext uri="{FF2B5EF4-FFF2-40B4-BE49-F238E27FC236}">
                    <a16:creationId xmlns="" xmlns:a16="http://schemas.microsoft.com/office/drawing/2014/main" id="{EA9F0225-60A9-4E58-A6EF-11EBCD8DC609}"/>
                  </a:ext>
                </a:extLst>
              </p14:cNvPr>
              <p14:cNvContentPartPr/>
              <p14:nvPr/>
            </p14:nvContentPartPr>
            <p14:xfrm>
              <a:off x="2631515" y="1869663"/>
              <a:ext cx="993960" cy="295560"/>
            </p14:xfrm>
          </p:contentPart>
        </mc:Choice>
        <mc:Fallback xmlns="">
          <p:pic>
            <p:nvPicPr>
              <p:cNvPr id="36" name="Ink 36">
                <a:extLst>
                  <a:ext uri="{FF2B5EF4-FFF2-40B4-BE49-F238E27FC236}">
                    <a16:creationId xmlns:a16="http://schemas.microsoft.com/office/drawing/2014/main" xmlns="" xmlns:p14="http://schemas.microsoft.com/office/powerpoint/2010/main" id="{EA9F0225-60A9-4E58-A6EF-11EBCD8DC609}"/>
                  </a:ext>
                </a:extLst>
              </p:cNvPr>
              <p:cNvPicPr/>
              <p:nvPr/>
            </p:nvPicPr>
            <p:blipFill>
              <a:blip r:embed="rId11"/>
              <a:stretch>
                <a:fillRect/>
              </a:stretch>
            </p:blipFill>
            <p:spPr>
              <a:xfrm>
                <a:off x="2612788" y="1851325"/>
                <a:ext cx="1031053" cy="332954"/>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38" name="Ink 37">
                <a:extLst>
                  <a:ext uri="{FF2B5EF4-FFF2-40B4-BE49-F238E27FC236}">
                    <a16:creationId xmlns="" xmlns:a16="http://schemas.microsoft.com/office/drawing/2014/main" id="{27D26F10-F72C-4463-8A78-9A0CC6CC14EB}"/>
                  </a:ext>
                </a:extLst>
              </p14:cNvPr>
              <p14:cNvContentPartPr/>
              <p14:nvPr/>
            </p14:nvContentPartPr>
            <p14:xfrm>
              <a:off x="5070875" y="1913583"/>
              <a:ext cx="207720" cy="151200"/>
            </p14:xfrm>
          </p:contentPart>
        </mc:Choice>
        <mc:Fallback xmlns="">
          <p:pic>
            <p:nvPicPr>
              <p:cNvPr id="38" name="Ink 37">
                <a:extLst>
                  <a:ext uri="{FF2B5EF4-FFF2-40B4-BE49-F238E27FC236}">
                    <a16:creationId xmlns:a16="http://schemas.microsoft.com/office/drawing/2014/main" xmlns="" xmlns:p14="http://schemas.microsoft.com/office/powerpoint/2010/main" id="{27D26F10-F72C-4463-8A78-9A0CC6CC14EB}"/>
                  </a:ext>
                </a:extLst>
              </p:cNvPr>
              <p:cNvPicPr/>
              <p:nvPr/>
            </p:nvPicPr>
            <p:blipFill>
              <a:blip r:embed="rId13"/>
              <a:stretch>
                <a:fillRect/>
              </a:stretch>
            </p:blipFill>
            <p:spPr>
              <a:xfrm>
                <a:off x="5052155" y="1893783"/>
                <a:ext cx="245520" cy="1911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9" name="Ink 38">
                <a:extLst>
                  <a:ext uri="{FF2B5EF4-FFF2-40B4-BE49-F238E27FC236}">
                    <a16:creationId xmlns="" xmlns:a16="http://schemas.microsoft.com/office/drawing/2014/main" id="{36CF1FA0-2F76-4605-A6C6-3620B3F84C59}"/>
                  </a:ext>
                </a:extLst>
              </p14:cNvPr>
              <p14:cNvContentPartPr/>
              <p14:nvPr/>
            </p14:nvContentPartPr>
            <p14:xfrm>
              <a:off x="6781235" y="1913583"/>
              <a:ext cx="151200" cy="138600"/>
            </p14:xfrm>
          </p:contentPart>
        </mc:Choice>
        <mc:Fallback xmlns="">
          <p:pic>
            <p:nvPicPr>
              <p:cNvPr id="39" name="Ink 38">
                <a:extLst>
                  <a:ext uri="{FF2B5EF4-FFF2-40B4-BE49-F238E27FC236}">
                    <a16:creationId xmlns:a16="http://schemas.microsoft.com/office/drawing/2014/main" xmlns="" xmlns:p14="http://schemas.microsoft.com/office/powerpoint/2010/main" id="{36CF1FA0-2F76-4605-A6C6-3620B3F84C59}"/>
                  </a:ext>
                </a:extLst>
              </p:cNvPr>
              <p:cNvPicPr/>
              <p:nvPr/>
            </p:nvPicPr>
            <p:blipFill>
              <a:blip r:embed="rId15"/>
              <a:stretch>
                <a:fillRect/>
              </a:stretch>
            </p:blipFill>
            <p:spPr>
              <a:xfrm>
                <a:off x="6762515" y="1895223"/>
                <a:ext cx="190080" cy="176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5" name="Ink 45">
                <a:extLst>
                  <a:ext uri="{FF2B5EF4-FFF2-40B4-BE49-F238E27FC236}">
                    <a16:creationId xmlns="" xmlns:a16="http://schemas.microsoft.com/office/drawing/2014/main" id="{B8BD5CBD-3B17-42C0-BB60-7A3ABA0F896C}"/>
                  </a:ext>
                </a:extLst>
              </p14:cNvPr>
              <p14:cNvContentPartPr/>
              <p14:nvPr/>
            </p14:nvContentPartPr>
            <p14:xfrm>
              <a:off x="2707115" y="2278263"/>
              <a:ext cx="1050480" cy="270720"/>
            </p14:xfrm>
          </p:contentPart>
        </mc:Choice>
        <mc:Fallback xmlns="">
          <p:pic>
            <p:nvPicPr>
              <p:cNvPr id="45" name="Ink 45">
                <a:extLst>
                  <a:ext uri="{FF2B5EF4-FFF2-40B4-BE49-F238E27FC236}">
                    <a16:creationId xmlns:a16="http://schemas.microsoft.com/office/drawing/2014/main" xmlns="" xmlns:p14="http://schemas.microsoft.com/office/powerpoint/2010/main" id="{B8BD5CBD-3B17-42C0-BB60-7A3ABA0F896C}"/>
                  </a:ext>
                </a:extLst>
              </p:cNvPr>
              <p:cNvPicPr/>
              <p:nvPr/>
            </p:nvPicPr>
            <p:blipFill>
              <a:blip r:embed="rId17"/>
              <a:stretch>
                <a:fillRect/>
              </a:stretch>
            </p:blipFill>
            <p:spPr>
              <a:xfrm>
                <a:off x="2689475" y="2260600"/>
                <a:ext cx="1087560" cy="30821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7" name="Ink 46">
                <a:extLst>
                  <a:ext uri="{FF2B5EF4-FFF2-40B4-BE49-F238E27FC236}">
                    <a16:creationId xmlns="" xmlns:a16="http://schemas.microsoft.com/office/drawing/2014/main" id="{CA7CE6FE-25ED-41F9-824E-77EEEB368970}"/>
                  </a:ext>
                </a:extLst>
              </p14:cNvPr>
              <p14:cNvContentPartPr/>
              <p14:nvPr/>
            </p14:nvContentPartPr>
            <p14:xfrm>
              <a:off x="5152595" y="2290863"/>
              <a:ext cx="157680" cy="138600"/>
            </p14:xfrm>
          </p:contentPart>
        </mc:Choice>
        <mc:Fallback xmlns="">
          <p:pic>
            <p:nvPicPr>
              <p:cNvPr id="47" name="Ink 46">
                <a:extLst>
                  <a:ext uri="{FF2B5EF4-FFF2-40B4-BE49-F238E27FC236}">
                    <a16:creationId xmlns:a16="http://schemas.microsoft.com/office/drawing/2014/main" xmlns="" xmlns:p14="http://schemas.microsoft.com/office/powerpoint/2010/main" id="{CA7CE6FE-25ED-41F9-824E-77EEEB368970}"/>
                  </a:ext>
                </a:extLst>
              </p:cNvPr>
              <p:cNvPicPr/>
              <p:nvPr/>
            </p:nvPicPr>
            <p:blipFill>
              <a:blip r:embed="rId19"/>
              <a:stretch>
                <a:fillRect/>
              </a:stretch>
            </p:blipFill>
            <p:spPr>
              <a:xfrm>
                <a:off x="5134595" y="2273628"/>
                <a:ext cx="193680" cy="174148"/>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8" name="Ink 47">
                <a:extLst>
                  <a:ext uri="{FF2B5EF4-FFF2-40B4-BE49-F238E27FC236}">
                    <a16:creationId xmlns="" xmlns:a16="http://schemas.microsoft.com/office/drawing/2014/main" id="{B1F584DC-29D0-4075-8F80-6A3FFD8CFB8C}"/>
                  </a:ext>
                </a:extLst>
              </p14:cNvPr>
              <p14:cNvContentPartPr/>
              <p14:nvPr/>
            </p14:nvContentPartPr>
            <p14:xfrm>
              <a:off x="6693035" y="2253063"/>
              <a:ext cx="207720" cy="214200"/>
            </p14:xfrm>
          </p:contentPart>
        </mc:Choice>
        <mc:Fallback xmlns="">
          <p:pic>
            <p:nvPicPr>
              <p:cNvPr id="48" name="Ink 47">
                <a:extLst>
                  <a:ext uri="{FF2B5EF4-FFF2-40B4-BE49-F238E27FC236}">
                    <a16:creationId xmlns:a16="http://schemas.microsoft.com/office/drawing/2014/main" xmlns="" xmlns:p14="http://schemas.microsoft.com/office/powerpoint/2010/main" id="{B1F584DC-29D0-4075-8F80-6A3FFD8CFB8C}"/>
                  </a:ext>
                </a:extLst>
              </p:cNvPr>
              <p:cNvPicPr/>
              <p:nvPr/>
            </p:nvPicPr>
            <p:blipFill>
              <a:blip r:embed="rId21"/>
              <a:stretch>
                <a:fillRect/>
              </a:stretch>
            </p:blipFill>
            <p:spPr>
              <a:xfrm>
                <a:off x="6676835" y="2234311"/>
                <a:ext cx="242640" cy="251703"/>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7" name="Ink 57">
                <a:extLst>
                  <a:ext uri="{FF2B5EF4-FFF2-40B4-BE49-F238E27FC236}">
                    <a16:creationId xmlns="" xmlns:a16="http://schemas.microsoft.com/office/drawing/2014/main" id="{40D7EAD4-9153-41D8-8F8D-9DC25A1D4DAC}"/>
                  </a:ext>
                </a:extLst>
              </p14:cNvPr>
              <p14:cNvContentPartPr/>
              <p14:nvPr/>
            </p14:nvContentPartPr>
            <p14:xfrm>
              <a:off x="2625395" y="2668143"/>
              <a:ext cx="1389600" cy="151200"/>
            </p14:xfrm>
          </p:contentPart>
        </mc:Choice>
        <mc:Fallback xmlns="">
          <p:pic>
            <p:nvPicPr>
              <p:cNvPr id="57" name="Ink 57">
                <a:extLst>
                  <a:ext uri="{FF2B5EF4-FFF2-40B4-BE49-F238E27FC236}">
                    <a16:creationId xmlns:a16="http://schemas.microsoft.com/office/drawing/2014/main" xmlns="" xmlns:p14="http://schemas.microsoft.com/office/powerpoint/2010/main" id="{40D7EAD4-9153-41D8-8F8D-9DC25A1D4DAC}"/>
                  </a:ext>
                </a:extLst>
              </p:cNvPr>
              <p:cNvPicPr/>
              <p:nvPr/>
            </p:nvPicPr>
            <p:blipFill>
              <a:blip r:embed="rId23"/>
              <a:stretch>
                <a:fillRect/>
              </a:stretch>
            </p:blipFill>
            <p:spPr>
              <a:xfrm>
                <a:off x="2607040" y="2650863"/>
                <a:ext cx="1423791"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9" name="Ink 58">
                <a:extLst>
                  <a:ext uri="{FF2B5EF4-FFF2-40B4-BE49-F238E27FC236}">
                    <a16:creationId xmlns="" xmlns:a16="http://schemas.microsoft.com/office/drawing/2014/main" id="{1B5F8EF4-0C03-4BC5-BB7D-B8A0773FA980}"/>
                  </a:ext>
                </a:extLst>
              </p14:cNvPr>
              <p14:cNvContentPartPr/>
              <p14:nvPr/>
            </p14:nvContentPartPr>
            <p14:xfrm>
              <a:off x="5190395" y="2693343"/>
              <a:ext cx="126000" cy="100800"/>
            </p14:xfrm>
          </p:contentPart>
        </mc:Choice>
        <mc:Fallback xmlns="">
          <p:pic>
            <p:nvPicPr>
              <p:cNvPr id="59" name="Ink 58">
                <a:extLst>
                  <a:ext uri="{FF2B5EF4-FFF2-40B4-BE49-F238E27FC236}">
                    <a16:creationId xmlns:a16="http://schemas.microsoft.com/office/drawing/2014/main" xmlns="" xmlns:p14="http://schemas.microsoft.com/office/powerpoint/2010/main" id="{1B5F8EF4-0C03-4BC5-BB7D-B8A0773FA980}"/>
                  </a:ext>
                </a:extLst>
              </p:cNvPr>
              <p:cNvPicPr/>
              <p:nvPr/>
            </p:nvPicPr>
            <p:blipFill>
              <a:blip r:embed="rId25"/>
              <a:stretch>
                <a:fillRect/>
              </a:stretch>
            </p:blipFill>
            <p:spPr>
              <a:xfrm>
                <a:off x="5171675" y="2676483"/>
                <a:ext cx="163800" cy="137031"/>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62" name="Ink 62">
                <a:extLst>
                  <a:ext uri="{FF2B5EF4-FFF2-40B4-BE49-F238E27FC236}">
                    <a16:creationId xmlns="" xmlns:a16="http://schemas.microsoft.com/office/drawing/2014/main" id="{308731C5-618F-4C0D-8B1F-DC354E3C4D2F}"/>
                  </a:ext>
                </a:extLst>
              </p14:cNvPr>
              <p14:cNvContentPartPr/>
              <p14:nvPr/>
            </p14:nvContentPartPr>
            <p14:xfrm>
              <a:off x="6762155" y="2649063"/>
              <a:ext cx="170280" cy="220680"/>
            </p14:xfrm>
          </p:contentPart>
        </mc:Choice>
        <mc:Fallback xmlns="">
          <p:pic>
            <p:nvPicPr>
              <p:cNvPr id="62" name="Ink 62">
                <a:extLst>
                  <a:ext uri="{FF2B5EF4-FFF2-40B4-BE49-F238E27FC236}">
                    <a16:creationId xmlns:a16="http://schemas.microsoft.com/office/drawing/2014/main" xmlns="" xmlns:p14="http://schemas.microsoft.com/office/powerpoint/2010/main" id="{308731C5-618F-4C0D-8B1F-DC354E3C4D2F}"/>
                  </a:ext>
                </a:extLst>
              </p:cNvPr>
              <p:cNvPicPr/>
              <p:nvPr/>
            </p:nvPicPr>
            <p:blipFill>
              <a:blip r:embed="rId27"/>
              <a:stretch>
                <a:fillRect/>
              </a:stretch>
            </p:blipFill>
            <p:spPr>
              <a:xfrm>
                <a:off x="6743395" y="2629591"/>
                <a:ext cx="205274" cy="256739"/>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70" name="Ink 70">
                <a:extLst>
                  <a:ext uri="{FF2B5EF4-FFF2-40B4-BE49-F238E27FC236}">
                    <a16:creationId xmlns="" xmlns:a16="http://schemas.microsoft.com/office/drawing/2014/main" id="{609A2316-CE92-44EE-B354-A69F39807869}"/>
                  </a:ext>
                </a:extLst>
              </p14:cNvPr>
              <p14:cNvContentPartPr/>
              <p14:nvPr/>
            </p14:nvContentPartPr>
            <p14:xfrm>
              <a:off x="2794955" y="2951103"/>
              <a:ext cx="861840" cy="207720"/>
            </p14:xfrm>
          </p:contentPart>
        </mc:Choice>
        <mc:Fallback xmlns="">
          <p:pic>
            <p:nvPicPr>
              <p:cNvPr id="70" name="Ink 70">
                <a:extLst>
                  <a:ext uri="{FF2B5EF4-FFF2-40B4-BE49-F238E27FC236}">
                    <a16:creationId xmlns:a16="http://schemas.microsoft.com/office/drawing/2014/main" xmlns="" xmlns:p14="http://schemas.microsoft.com/office/powerpoint/2010/main" id="{609A2316-CE92-44EE-B354-A69F39807869}"/>
                  </a:ext>
                </a:extLst>
              </p:cNvPr>
              <p:cNvPicPr/>
              <p:nvPr/>
            </p:nvPicPr>
            <p:blipFill>
              <a:blip r:embed="rId29"/>
              <a:stretch>
                <a:fillRect/>
              </a:stretch>
            </p:blipFill>
            <p:spPr>
              <a:xfrm>
                <a:off x="2785591" y="2941759"/>
                <a:ext cx="881288" cy="227126"/>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74" name="Ink 74">
                <a:extLst>
                  <a:ext uri="{FF2B5EF4-FFF2-40B4-BE49-F238E27FC236}">
                    <a16:creationId xmlns="" xmlns:a16="http://schemas.microsoft.com/office/drawing/2014/main" id="{25738DE1-F0AF-4D4E-A44A-8C60C03B1818}"/>
                  </a:ext>
                </a:extLst>
              </p14:cNvPr>
              <p14:cNvContentPartPr/>
              <p14:nvPr/>
            </p14:nvContentPartPr>
            <p14:xfrm>
              <a:off x="5234315" y="3001143"/>
              <a:ext cx="176760" cy="157680"/>
            </p14:xfrm>
          </p:contentPart>
        </mc:Choice>
        <mc:Fallback xmlns="">
          <p:pic>
            <p:nvPicPr>
              <p:cNvPr id="74" name="Ink 74">
                <a:extLst>
                  <a:ext uri="{FF2B5EF4-FFF2-40B4-BE49-F238E27FC236}">
                    <a16:creationId xmlns:a16="http://schemas.microsoft.com/office/drawing/2014/main" xmlns="" xmlns:p14="http://schemas.microsoft.com/office/powerpoint/2010/main" id="{25738DE1-F0AF-4D4E-A44A-8C60C03B1818}"/>
                  </a:ext>
                </a:extLst>
              </p:cNvPr>
              <p:cNvPicPr/>
              <p:nvPr/>
            </p:nvPicPr>
            <p:blipFill>
              <a:blip r:embed="rId31"/>
              <a:stretch>
                <a:fillRect/>
              </a:stretch>
            </p:blipFill>
            <p:spPr>
              <a:xfrm>
                <a:off x="5224575" y="2990703"/>
                <a:ext cx="195518"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76" name="Ink 75">
                <a:extLst>
                  <a:ext uri="{FF2B5EF4-FFF2-40B4-BE49-F238E27FC236}">
                    <a16:creationId xmlns="" xmlns:a16="http://schemas.microsoft.com/office/drawing/2014/main" id="{A02425FC-FF9D-47DF-BF17-EB0330410625}"/>
                  </a:ext>
                </a:extLst>
              </p14:cNvPr>
              <p14:cNvContentPartPr/>
              <p14:nvPr/>
            </p14:nvContentPartPr>
            <p14:xfrm>
              <a:off x="6774755" y="3070623"/>
              <a:ext cx="145080" cy="226800"/>
            </p14:xfrm>
          </p:contentPart>
        </mc:Choice>
        <mc:Fallback xmlns="">
          <p:pic>
            <p:nvPicPr>
              <p:cNvPr id="76" name="Ink 75">
                <a:extLst>
                  <a:ext uri="{FF2B5EF4-FFF2-40B4-BE49-F238E27FC236}">
                    <a16:creationId xmlns:a16="http://schemas.microsoft.com/office/drawing/2014/main" xmlns="" xmlns:p14="http://schemas.microsoft.com/office/powerpoint/2010/main" id="{A02425FC-FF9D-47DF-BF17-EB0330410625}"/>
                  </a:ext>
                </a:extLst>
              </p:cNvPr>
              <p:cNvPicPr/>
              <p:nvPr/>
            </p:nvPicPr>
            <p:blipFill>
              <a:blip r:embed="rId33"/>
              <a:stretch>
                <a:fillRect/>
              </a:stretch>
            </p:blipFill>
            <p:spPr>
              <a:xfrm>
                <a:off x="6765372" y="3061263"/>
                <a:ext cx="164207" cy="2451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95" name="Ink 96">
                <a:extLst>
                  <a:ext uri="{FF2B5EF4-FFF2-40B4-BE49-F238E27FC236}">
                    <a16:creationId xmlns="" xmlns:a16="http://schemas.microsoft.com/office/drawing/2014/main" id="{85ABB925-AB1A-4582-853E-DB6FAD1DE67F}"/>
                  </a:ext>
                </a:extLst>
              </p14:cNvPr>
              <p14:cNvContentPartPr/>
              <p14:nvPr/>
            </p14:nvContentPartPr>
            <p14:xfrm>
              <a:off x="8422115" y="2227863"/>
              <a:ext cx="421200" cy="252000"/>
            </p14:xfrm>
          </p:contentPart>
        </mc:Choice>
        <mc:Fallback xmlns="">
          <p:pic>
            <p:nvPicPr>
              <p:cNvPr id="95" name="Ink 96">
                <a:extLst>
                  <a:ext uri="{FF2B5EF4-FFF2-40B4-BE49-F238E27FC236}">
                    <a16:creationId xmlns:a16="http://schemas.microsoft.com/office/drawing/2014/main" xmlns="" xmlns:p14="http://schemas.microsoft.com/office/powerpoint/2010/main" id="{85ABB925-AB1A-4582-853E-DB6FAD1DE67F}"/>
                  </a:ext>
                </a:extLst>
              </p:cNvPr>
              <p:cNvPicPr/>
              <p:nvPr/>
            </p:nvPicPr>
            <p:blipFill>
              <a:blip r:embed="rId35"/>
              <a:stretch>
                <a:fillRect/>
              </a:stretch>
            </p:blipFill>
            <p:spPr>
              <a:xfrm>
                <a:off x="8412763" y="2218490"/>
                <a:ext cx="440623" cy="270026"/>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96" name="Ink 97">
                <a:extLst>
                  <a:ext uri="{FF2B5EF4-FFF2-40B4-BE49-F238E27FC236}">
                    <a16:creationId xmlns="" xmlns:a16="http://schemas.microsoft.com/office/drawing/2014/main" id="{B83F7D3D-36C1-4F8A-ADC2-84D97E2CB450}"/>
                  </a:ext>
                </a:extLst>
              </p14:cNvPr>
              <p14:cNvContentPartPr/>
              <p14:nvPr/>
            </p14:nvContentPartPr>
            <p14:xfrm>
              <a:off x="8384315" y="2592543"/>
              <a:ext cx="434160" cy="295920"/>
            </p14:xfrm>
          </p:contentPart>
        </mc:Choice>
        <mc:Fallback xmlns="">
          <p:pic>
            <p:nvPicPr>
              <p:cNvPr id="96" name="Ink 97">
                <a:extLst>
                  <a:ext uri="{FF2B5EF4-FFF2-40B4-BE49-F238E27FC236}">
                    <a16:creationId xmlns:a16="http://schemas.microsoft.com/office/drawing/2014/main" xmlns="" xmlns:p14="http://schemas.microsoft.com/office/powerpoint/2010/main" id="{B83F7D3D-36C1-4F8A-ADC2-84D97E2CB450}"/>
                  </a:ext>
                </a:extLst>
              </p:cNvPr>
              <p:cNvPicPr/>
              <p:nvPr/>
            </p:nvPicPr>
            <p:blipFill>
              <a:blip r:embed="rId37"/>
              <a:stretch>
                <a:fillRect/>
              </a:stretch>
            </p:blipFill>
            <p:spPr>
              <a:xfrm>
                <a:off x="8374595" y="2582463"/>
                <a:ext cx="453600" cy="3157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03" name="Ink 103">
                <a:extLst>
                  <a:ext uri="{FF2B5EF4-FFF2-40B4-BE49-F238E27FC236}">
                    <a16:creationId xmlns="" xmlns:a16="http://schemas.microsoft.com/office/drawing/2014/main" id="{91570C7A-F26A-47DF-9279-8E4D1E978FA9}"/>
                  </a:ext>
                </a:extLst>
              </p14:cNvPr>
              <p14:cNvContentPartPr/>
              <p14:nvPr/>
            </p14:nvContentPartPr>
            <p14:xfrm>
              <a:off x="8378915" y="1875783"/>
              <a:ext cx="414720" cy="207720"/>
            </p14:xfrm>
          </p:contentPart>
        </mc:Choice>
        <mc:Fallback xmlns="">
          <p:pic>
            <p:nvPicPr>
              <p:cNvPr id="103" name="Ink 103">
                <a:extLst>
                  <a:ext uri="{FF2B5EF4-FFF2-40B4-BE49-F238E27FC236}">
                    <a16:creationId xmlns:a16="http://schemas.microsoft.com/office/drawing/2014/main" xmlns="" xmlns:p14="http://schemas.microsoft.com/office/powerpoint/2010/main" id="{91570C7A-F26A-47DF-9279-8E4D1E978FA9}"/>
                  </a:ext>
                </a:extLst>
              </p:cNvPr>
              <p:cNvPicPr/>
              <p:nvPr/>
            </p:nvPicPr>
            <p:blipFill>
              <a:blip r:embed="rId39"/>
              <a:stretch>
                <a:fillRect/>
              </a:stretch>
            </p:blipFill>
            <p:spPr>
              <a:xfrm>
                <a:off x="8369915" y="1866783"/>
                <a:ext cx="43344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12" name="Ink 112">
                <a:extLst>
                  <a:ext uri="{FF2B5EF4-FFF2-40B4-BE49-F238E27FC236}">
                    <a16:creationId xmlns="" xmlns:a16="http://schemas.microsoft.com/office/drawing/2014/main" id="{01D2ACDA-2A63-480E-9D6B-9B71E5B32043}"/>
                  </a:ext>
                </a:extLst>
              </p14:cNvPr>
              <p14:cNvContentPartPr/>
              <p14:nvPr/>
            </p14:nvContentPartPr>
            <p14:xfrm>
              <a:off x="9019355" y="1844463"/>
              <a:ext cx="817560" cy="151200"/>
            </p14:xfrm>
          </p:contentPart>
        </mc:Choice>
        <mc:Fallback xmlns="">
          <p:pic>
            <p:nvPicPr>
              <p:cNvPr id="112" name="Ink 112">
                <a:extLst>
                  <a:ext uri="{FF2B5EF4-FFF2-40B4-BE49-F238E27FC236}">
                    <a16:creationId xmlns:a16="http://schemas.microsoft.com/office/drawing/2014/main" xmlns="" xmlns:p14="http://schemas.microsoft.com/office/powerpoint/2010/main" id="{01D2ACDA-2A63-480E-9D6B-9B71E5B32043}"/>
                  </a:ext>
                </a:extLst>
              </p:cNvPr>
              <p:cNvPicPr/>
              <p:nvPr/>
            </p:nvPicPr>
            <p:blipFill>
              <a:blip r:embed="rId41"/>
              <a:stretch>
                <a:fillRect/>
              </a:stretch>
            </p:blipFill>
            <p:spPr>
              <a:xfrm>
                <a:off x="9010359" y="1834743"/>
                <a:ext cx="836632"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26" name="Ink 129">
                <a:extLst>
                  <a:ext uri="{FF2B5EF4-FFF2-40B4-BE49-F238E27FC236}">
                    <a16:creationId xmlns="" xmlns:a16="http://schemas.microsoft.com/office/drawing/2014/main" id="{2CD0D892-00DF-47F4-8749-A6A54DD349AC}"/>
                  </a:ext>
                </a:extLst>
              </p14:cNvPr>
              <p14:cNvContentPartPr/>
              <p14:nvPr/>
            </p14:nvContentPartPr>
            <p14:xfrm>
              <a:off x="9314915" y="2724663"/>
              <a:ext cx="578880" cy="207720"/>
            </p14:xfrm>
          </p:contentPart>
        </mc:Choice>
        <mc:Fallback xmlns="">
          <p:pic>
            <p:nvPicPr>
              <p:cNvPr id="126" name="Ink 129">
                <a:extLst>
                  <a:ext uri="{FF2B5EF4-FFF2-40B4-BE49-F238E27FC236}">
                    <a16:creationId xmlns:a16="http://schemas.microsoft.com/office/drawing/2014/main" xmlns="" xmlns:p14="http://schemas.microsoft.com/office/powerpoint/2010/main" id="{2CD0D892-00DF-47F4-8749-A6A54DD349AC}"/>
                  </a:ext>
                </a:extLst>
              </p:cNvPr>
              <p:cNvPicPr/>
              <p:nvPr/>
            </p:nvPicPr>
            <p:blipFill>
              <a:blip r:embed="rId43"/>
              <a:stretch>
                <a:fillRect/>
              </a:stretch>
            </p:blipFill>
            <p:spPr>
              <a:xfrm>
                <a:off x="9305555" y="2715319"/>
                <a:ext cx="597600" cy="226408"/>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27" name="Ink 130">
                <a:extLst>
                  <a:ext uri="{FF2B5EF4-FFF2-40B4-BE49-F238E27FC236}">
                    <a16:creationId xmlns="" xmlns:a16="http://schemas.microsoft.com/office/drawing/2014/main" id="{A232362F-94F8-4C20-9765-56C5DBAAC563}"/>
                  </a:ext>
                </a:extLst>
              </p14:cNvPr>
              <p14:cNvContentPartPr/>
              <p14:nvPr/>
            </p14:nvContentPartPr>
            <p14:xfrm>
              <a:off x="9050675" y="2755983"/>
              <a:ext cx="63360" cy="63360"/>
            </p14:xfrm>
          </p:contentPart>
        </mc:Choice>
        <mc:Fallback xmlns="">
          <p:pic>
            <p:nvPicPr>
              <p:cNvPr id="127" name="Ink 130">
                <a:extLst>
                  <a:ext uri="{FF2B5EF4-FFF2-40B4-BE49-F238E27FC236}">
                    <a16:creationId xmlns:a16="http://schemas.microsoft.com/office/drawing/2014/main" xmlns="" xmlns:p14="http://schemas.microsoft.com/office/powerpoint/2010/main" id="{A232362F-94F8-4C20-9765-56C5DBAAC563}"/>
                  </a:ext>
                </a:extLst>
              </p:cNvPr>
              <p:cNvPicPr/>
              <p:nvPr/>
            </p:nvPicPr>
            <p:blipFill>
              <a:blip r:embed="rId45"/>
              <a:stretch>
                <a:fillRect/>
              </a:stretch>
            </p:blipFill>
            <p:spPr>
              <a:xfrm>
                <a:off x="9040899" y="2746207"/>
                <a:ext cx="81463" cy="81463"/>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28" name="Ink 131">
                <a:extLst>
                  <a:ext uri="{FF2B5EF4-FFF2-40B4-BE49-F238E27FC236}">
                    <a16:creationId xmlns="" xmlns:a16="http://schemas.microsoft.com/office/drawing/2014/main" id="{0FAD1CF3-B262-4D4A-B8BA-2118B121DD98}"/>
                  </a:ext>
                </a:extLst>
              </p14:cNvPr>
              <p14:cNvContentPartPr/>
              <p14:nvPr/>
            </p14:nvContentPartPr>
            <p14:xfrm>
              <a:off x="9308435" y="2359983"/>
              <a:ext cx="509760" cy="138600"/>
            </p14:xfrm>
          </p:contentPart>
        </mc:Choice>
        <mc:Fallback xmlns="">
          <p:pic>
            <p:nvPicPr>
              <p:cNvPr id="128" name="Ink 131">
                <a:extLst>
                  <a:ext uri="{FF2B5EF4-FFF2-40B4-BE49-F238E27FC236}">
                    <a16:creationId xmlns:a16="http://schemas.microsoft.com/office/drawing/2014/main" xmlns="" xmlns:p14="http://schemas.microsoft.com/office/powerpoint/2010/main" id="{0FAD1CF3-B262-4D4A-B8BA-2118B121DD98}"/>
                  </a:ext>
                </a:extLst>
              </p:cNvPr>
              <p:cNvPicPr/>
              <p:nvPr/>
            </p:nvPicPr>
            <p:blipFill>
              <a:blip r:embed="rId47"/>
              <a:stretch>
                <a:fillRect/>
              </a:stretch>
            </p:blipFill>
            <p:spPr>
              <a:xfrm>
                <a:off x="9299429" y="2350623"/>
                <a:ext cx="529214"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29" name="Ink 132">
                <a:extLst>
                  <a:ext uri="{FF2B5EF4-FFF2-40B4-BE49-F238E27FC236}">
                    <a16:creationId xmlns="" xmlns:a16="http://schemas.microsoft.com/office/drawing/2014/main" id="{77090787-708B-4130-8349-4FF0A0424AF6}"/>
                  </a:ext>
                </a:extLst>
              </p14:cNvPr>
              <p14:cNvContentPartPr/>
              <p14:nvPr/>
            </p14:nvContentPartPr>
            <p14:xfrm>
              <a:off x="9050675" y="2391303"/>
              <a:ext cx="44280" cy="63360"/>
            </p14:xfrm>
          </p:contentPart>
        </mc:Choice>
        <mc:Fallback xmlns="">
          <p:pic>
            <p:nvPicPr>
              <p:cNvPr id="129" name="Ink 132">
                <a:extLst>
                  <a:ext uri="{FF2B5EF4-FFF2-40B4-BE49-F238E27FC236}">
                    <a16:creationId xmlns:a16="http://schemas.microsoft.com/office/drawing/2014/main" xmlns="" xmlns:p14="http://schemas.microsoft.com/office/powerpoint/2010/main" id="{77090787-708B-4130-8349-4FF0A0424AF6}"/>
                  </a:ext>
                </a:extLst>
              </p:cNvPr>
              <p:cNvPicPr/>
              <p:nvPr/>
            </p:nvPicPr>
            <p:blipFill>
              <a:blip r:embed="rId49"/>
              <a:stretch>
                <a:fillRect/>
              </a:stretch>
            </p:blipFill>
            <p:spPr>
              <a:xfrm>
                <a:off x="9041675" y="2382303"/>
                <a:ext cx="6156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37" name="Ink 137">
                <a:extLst>
                  <a:ext uri="{FF2B5EF4-FFF2-40B4-BE49-F238E27FC236}">
                    <a16:creationId xmlns="" xmlns:a16="http://schemas.microsoft.com/office/drawing/2014/main" id="{540D1E6D-2BF7-4B52-97C9-4749A55F394E}"/>
                  </a:ext>
                </a:extLst>
              </p14:cNvPr>
              <p14:cNvContentPartPr/>
              <p14:nvPr/>
            </p14:nvContentPartPr>
            <p14:xfrm>
              <a:off x="4775675" y="3359703"/>
              <a:ext cx="308520" cy="333360"/>
            </p14:xfrm>
          </p:contentPart>
        </mc:Choice>
        <mc:Fallback xmlns="">
          <p:pic>
            <p:nvPicPr>
              <p:cNvPr id="137" name="Ink 137">
                <a:extLst>
                  <a:ext uri="{FF2B5EF4-FFF2-40B4-BE49-F238E27FC236}">
                    <a16:creationId xmlns:a16="http://schemas.microsoft.com/office/drawing/2014/main" xmlns="" xmlns:p14="http://schemas.microsoft.com/office/powerpoint/2010/main" id="{540D1E6D-2BF7-4B52-97C9-4749A55F394E}"/>
                  </a:ext>
                </a:extLst>
              </p:cNvPr>
              <p:cNvPicPr/>
              <p:nvPr/>
            </p:nvPicPr>
            <p:blipFill>
              <a:blip r:embed="rId51"/>
              <a:stretch>
                <a:fillRect/>
              </a:stretch>
            </p:blipFill>
            <p:spPr>
              <a:xfrm>
                <a:off x="4767395" y="3349634"/>
                <a:ext cx="325800" cy="3517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39" name="Ink 138">
                <a:extLst>
                  <a:ext uri="{FF2B5EF4-FFF2-40B4-BE49-F238E27FC236}">
                    <a16:creationId xmlns="" xmlns:a16="http://schemas.microsoft.com/office/drawing/2014/main" id="{8433D0F6-9CD5-443A-8716-501D21E1E6E4}"/>
                  </a:ext>
                </a:extLst>
              </p14:cNvPr>
              <p14:cNvContentPartPr/>
              <p14:nvPr/>
            </p14:nvContentPartPr>
            <p14:xfrm>
              <a:off x="4876115" y="3686583"/>
              <a:ext cx="12960" cy="88200"/>
            </p14:xfrm>
          </p:contentPart>
        </mc:Choice>
        <mc:Fallback xmlns="">
          <p:pic>
            <p:nvPicPr>
              <p:cNvPr id="139" name="Ink 138">
                <a:extLst>
                  <a:ext uri="{FF2B5EF4-FFF2-40B4-BE49-F238E27FC236}">
                    <a16:creationId xmlns:a16="http://schemas.microsoft.com/office/drawing/2014/main" xmlns="" xmlns:p14="http://schemas.microsoft.com/office/powerpoint/2010/main" id="{8433D0F6-9CD5-443A-8716-501D21E1E6E4}"/>
                  </a:ext>
                </a:extLst>
              </p:cNvPr>
              <p:cNvPicPr/>
              <p:nvPr/>
            </p:nvPicPr>
            <p:blipFill>
              <a:blip r:embed="rId53"/>
              <a:stretch>
                <a:fillRect/>
              </a:stretch>
            </p:blipFill>
            <p:spPr>
              <a:xfrm>
                <a:off x="4866488" y="3677223"/>
                <a:ext cx="31104"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40" name="Ink 139">
                <a:extLst>
                  <a:ext uri="{FF2B5EF4-FFF2-40B4-BE49-F238E27FC236}">
                    <a16:creationId xmlns="" xmlns:a16="http://schemas.microsoft.com/office/drawing/2014/main" id="{D589A11F-C073-4DB0-99E5-7F787CE3D010}"/>
                  </a:ext>
                </a:extLst>
              </p14:cNvPr>
              <p14:cNvContentPartPr/>
              <p14:nvPr/>
            </p14:nvContentPartPr>
            <p14:xfrm>
              <a:off x="4945235" y="3692703"/>
              <a:ext cx="100800" cy="69480"/>
            </p14:xfrm>
          </p:contentPart>
        </mc:Choice>
        <mc:Fallback xmlns="">
          <p:pic>
            <p:nvPicPr>
              <p:cNvPr id="140" name="Ink 139">
                <a:extLst>
                  <a:ext uri="{FF2B5EF4-FFF2-40B4-BE49-F238E27FC236}">
                    <a16:creationId xmlns:a16="http://schemas.microsoft.com/office/drawing/2014/main" xmlns="" xmlns:p14="http://schemas.microsoft.com/office/powerpoint/2010/main" id="{D589A11F-C073-4DB0-99E5-7F787CE3D010}"/>
                  </a:ext>
                </a:extLst>
              </p:cNvPr>
              <p:cNvPicPr/>
              <p:nvPr/>
            </p:nvPicPr>
            <p:blipFill>
              <a:blip r:embed="rId55"/>
              <a:stretch>
                <a:fillRect/>
              </a:stretch>
            </p:blipFill>
            <p:spPr>
              <a:xfrm>
                <a:off x="4935875" y="3683343"/>
                <a:ext cx="11844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41" name="Ink 140">
                <a:extLst>
                  <a:ext uri="{FF2B5EF4-FFF2-40B4-BE49-F238E27FC236}">
                    <a16:creationId xmlns="" xmlns:a16="http://schemas.microsoft.com/office/drawing/2014/main" id="{E165FFBF-2ED4-4484-823B-5A771C726DE5}"/>
                  </a:ext>
                </a:extLst>
              </p14:cNvPr>
              <p14:cNvContentPartPr/>
              <p14:nvPr/>
            </p14:nvContentPartPr>
            <p14:xfrm>
              <a:off x="5026955" y="3699183"/>
              <a:ext cx="19080" cy="107280"/>
            </p14:xfrm>
          </p:contentPart>
        </mc:Choice>
        <mc:Fallback xmlns="">
          <p:pic>
            <p:nvPicPr>
              <p:cNvPr id="141" name="Ink 140">
                <a:extLst>
                  <a:ext uri="{FF2B5EF4-FFF2-40B4-BE49-F238E27FC236}">
                    <a16:creationId xmlns:a16="http://schemas.microsoft.com/office/drawing/2014/main" xmlns="" xmlns:p14="http://schemas.microsoft.com/office/powerpoint/2010/main" id="{E165FFBF-2ED4-4484-823B-5A771C726DE5}"/>
                  </a:ext>
                </a:extLst>
              </p:cNvPr>
              <p:cNvPicPr/>
              <p:nvPr/>
            </p:nvPicPr>
            <p:blipFill>
              <a:blip r:embed="rId57"/>
              <a:stretch>
                <a:fillRect/>
              </a:stretch>
            </p:blipFill>
            <p:spPr>
              <a:xfrm>
                <a:off x="5017235" y="3689823"/>
                <a:ext cx="3744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42" name="Ink 141">
                <a:extLst>
                  <a:ext uri="{FF2B5EF4-FFF2-40B4-BE49-F238E27FC236}">
                    <a16:creationId xmlns="" xmlns:a16="http://schemas.microsoft.com/office/drawing/2014/main" id="{E0FEF4DB-809D-4237-88E1-867A7812A253}"/>
                  </a:ext>
                </a:extLst>
              </p14:cNvPr>
              <p14:cNvContentPartPr/>
              <p14:nvPr/>
            </p14:nvContentPartPr>
            <p14:xfrm>
              <a:off x="5184275" y="3504423"/>
              <a:ext cx="82080" cy="12960"/>
            </p14:xfrm>
          </p:contentPart>
        </mc:Choice>
        <mc:Fallback xmlns="">
          <p:pic>
            <p:nvPicPr>
              <p:cNvPr id="142" name="Ink 141">
                <a:extLst>
                  <a:ext uri="{FF2B5EF4-FFF2-40B4-BE49-F238E27FC236}">
                    <a16:creationId xmlns:a16="http://schemas.microsoft.com/office/drawing/2014/main" xmlns="" xmlns:p14="http://schemas.microsoft.com/office/powerpoint/2010/main" id="{E0FEF4DB-809D-4237-88E1-867A7812A253}"/>
                  </a:ext>
                </a:extLst>
              </p:cNvPr>
              <p:cNvPicPr/>
              <p:nvPr/>
            </p:nvPicPr>
            <p:blipFill>
              <a:blip r:embed="rId59"/>
              <a:stretch>
                <a:fillRect/>
              </a:stretch>
            </p:blipFill>
            <p:spPr>
              <a:xfrm>
                <a:off x="5175635" y="3495783"/>
                <a:ext cx="990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43" name="Ink 142">
                <a:extLst>
                  <a:ext uri="{FF2B5EF4-FFF2-40B4-BE49-F238E27FC236}">
                    <a16:creationId xmlns="" xmlns:a16="http://schemas.microsoft.com/office/drawing/2014/main" id="{26EBFA0A-07E3-4F81-9048-9FC3EC1161B9}"/>
                  </a:ext>
                </a:extLst>
              </p14:cNvPr>
              <p14:cNvContentPartPr/>
              <p14:nvPr/>
            </p14:nvContentPartPr>
            <p14:xfrm>
              <a:off x="5190395" y="3592263"/>
              <a:ext cx="75960" cy="19080"/>
            </p14:xfrm>
          </p:contentPart>
        </mc:Choice>
        <mc:Fallback xmlns="">
          <p:pic>
            <p:nvPicPr>
              <p:cNvPr id="143" name="Ink 142">
                <a:extLst>
                  <a:ext uri="{FF2B5EF4-FFF2-40B4-BE49-F238E27FC236}">
                    <a16:creationId xmlns:a16="http://schemas.microsoft.com/office/drawing/2014/main" xmlns="" xmlns:p14="http://schemas.microsoft.com/office/powerpoint/2010/main" id="{26EBFA0A-07E3-4F81-9048-9FC3EC1161B9}"/>
                  </a:ext>
                </a:extLst>
              </p:cNvPr>
              <p:cNvPicPr/>
              <p:nvPr/>
            </p:nvPicPr>
            <p:blipFill>
              <a:blip r:embed="rId61"/>
              <a:stretch>
                <a:fillRect/>
              </a:stretch>
            </p:blipFill>
            <p:spPr>
              <a:xfrm>
                <a:off x="5182076" y="3582543"/>
                <a:ext cx="92961" cy="374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44" name="Ink 143">
                <a:extLst>
                  <a:ext uri="{FF2B5EF4-FFF2-40B4-BE49-F238E27FC236}">
                    <a16:creationId xmlns="" xmlns:a16="http://schemas.microsoft.com/office/drawing/2014/main" id="{8B47A03F-C1D5-4D02-9AEF-6FB160AC635E}"/>
                  </a:ext>
                </a:extLst>
              </p14:cNvPr>
              <p14:cNvContentPartPr/>
              <p14:nvPr/>
            </p14:nvContentPartPr>
            <p14:xfrm>
              <a:off x="5429435" y="3504423"/>
              <a:ext cx="119880" cy="82080"/>
            </p14:xfrm>
          </p:contentPart>
        </mc:Choice>
        <mc:Fallback xmlns="">
          <p:pic>
            <p:nvPicPr>
              <p:cNvPr id="144" name="Ink 143">
                <a:extLst>
                  <a:ext uri="{FF2B5EF4-FFF2-40B4-BE49-F238E27FC236}">
                    <a16:creationId xmlns:a16="http://schemas.microsoft.com/office/drawing/2014/main" xmlns="" xmlns:p14="http://schemas.microsoft.com/office/powerpoint/2010/main" id="{8B47A03F-C1D5-4D02-9AEF-6FB160AC635E}"/>
                  </a:ext>
                </a:extLst>
              </p:cNvPr>
              <p:cNvPicPr/>
              <p:nvPr/>
            </p:nvPicPr>
            <p:blipFill>
              <a:blip r:embed="rId63"/>
              <a:stretch>
                <a:fillRect/>
              </a:stretch>
            </p:blipFill>
            <p:spPr>
              <a:xfrm>
                <a:off x="5420435" y="3495063"/>
                <a:ext cx="13824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45" name="Ink 144">
                <a:extLst>
                  <a:ext uri="{FF2B5EF4-FFF2-40B4-BE49-F238E27FC236}">
                    <a16:creationId xmlns="" xmlns:a16="http://schemas.microsoft.com/office/drawing/2014/main" id="{ECDE0583-C4E7-494C-943D-9927CD88EBDD}"/>
                  </a:ext>
                </a:extLst>
              </p14:cNvPr>
              <p14:cNvContentPartPr/>
              <p14:nvPr/>
            </p14:nvContentPartPr>
            <p14:xfrm>
              <a:off x="5592875" y="3535743"/>
              <a:ext cx="12960" cy="6480"/>
            </p14:xfrm>
          </p:contentPart>
        </mc:Choice>
        <mc:Fallback xmlns="">
          <p:pic>
            <p:nvPicPr>
              <p:cNvPr id="145" name="Ink 144">
                <a:extLst>
                  <a:ext uri="{FF2B5EF4-FFF2-40B4-BE49-F238E27FC236}">
                    <a16:creationId xmlns:a16="http://schemas.microsoft.com/office/drawing/2014/main" xmlns="" xmlns:p14="http://schemas.microsoft.com/office/powerpoint/2010/main" id="{ECDE0583-C4E7-494C-943D-9927CD88EBDD}"/>
                  </a:ext>
                </a:extLst>
              </p:cNvPr>
              <p:cNvPicPr/>
              <p:nvPr/>
            </p:nvPicPr>
            <p:blipFill>
              <a:blip r:embed="rId65"/>
              <a:stretch>
                <a:fillRect/>
              </a:stretch>
            </p:blipFill>
            <p:spPr>
              <a:xfrm>
                <a:off x="5583515" y="3526876"/>
                <a:ext cx="30600" cy="23192"/>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46" name="Ink 145">
                <a:extLst>
                  <a:ext uri="{FF2B5EF4-FFF2-40B4-BE49-F238E27FC236}">
                    <a16:creationId xmlns="" xmlns:a16="http://schemas.microsoft.com/office/drawing/2014/main" id="{3C0A560F-4AD3-41DA-BB9C-DBC94698BCC5}"/>
                  </a:ext>
                </a:extLst>
              </p14:cNvPr>
              <p14:cNvContentPartPr/>
              <p14:nvPr/>
            </p14:nvContentPartPr>
            <p14:xfrm>
              <a:off x="5699795" y="3472743"/>
              <a:ext cx="126000" cy="138600"/>
            </p14:xfrm>
          </p:contentPart>
        </mc:Choice>
        <mc:Fallback xmlns="">
          <p:pic>
            <p:nvPicPr>
              <p:cNvPr id="146" name="Ink 145">
                <a:extLst>
                  <a:ext uri="{FF2B5EF4-FFF2-40B4-BE49-F238E27FC236}">
                    <a16:creationId xmlns:a16="http://schemas.microsoft.com/office/drawing/2014/main" xmlns="" xmlns:p14="http://schemas.microsoft.com/office/powerpoint/2010/main" id="{3C0A560F-4AD3-41DA-BB9C-DBC94698BCC5}"/>
                  </a:ext>
                </a:extLst>
              </p:cNvPr>
              <p:cNvPicPr/>
              <p:nvPr/>
            </p:nvPicPr>
            <p:blipFill>
              <a:blip r:embed="rId67"/>
              <a:stretch>
                <a:fillRect/>
              </a:stretch>
            </p:blipFill>
            <p:spPr>
              <a:xfrm>
                <a:off x="5690462" y="3463023"/>
                <a:ext cx="144308"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47" name="Ink 146">
                <a:extLst>
                  <a:ext uri="{FF2B5EF4-FFF2-40B4-BE49-F238E27FC236}">
                    <a16:creationId xmlns="" xmlns:a16="http://schemas.microsoft.com/office/drawing/2014/main" id="{E900AE2D-822B-4763-93D3-1A15048650B5}"/>
                  </a:ext>
                </a:extLst>
              </p14:cNvPr>
              <p14:cNvContentPartPr/>
              <p14:nvPr/>
            </p14:nvContentPartPr>
            <p14:xfrm>
              <a:off x="5869355" y="3460143"/>
              <a:ext cx="113400" cy="138600"/>
            </p14:xfrm>
          </p:contentPart>
        </mc:Choice>
        <mc:Fallback xmlns="">
          <p:pic>
            <p:nvPicPr>
              <p:cNvPr id="147" name="Ink 146">
                <a:extLst>
                  <a:ext uri="{FF2B5EF4-FFF2-40B4-BE49-F238E27FC236}">
                    <a16:creationId xmlns:a16="http://schemas.microsoft.com/office/drawing/2014/main" xmlns="" xmlns:p14="http://schemas.microsoft.com/office/powerpoint/2010/main" id="{E900AE2D-822B-4763-93D3-1A15048650B5}"/>
                  </a:ext>
                </a:extLst>
              </p:cNvPr>
              <p:cNvPicPr/>
              <p:nvPr/>
            </p:nvPicPr>
            <p:blipFill>
              <a:blip r:embed="rId69"/>
              <a:stretch>
                <a:fillRect/>
              </a:stretch>
            </p:blipFill>
            <p:spPr>
              <a:xfrm>
                <a:off x="5860355" y="3450783"/>
                <a:ext cx="132120"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48" name="Ink 147">
                <a:extLst>
                  <a:ext uri="{FF2B5EF4-FFF2-40B4-BE49-F238E27FC236}">
                    <a16:creationId xmlns="" xmlns:a16="http://schemas.microsoft.com/office/drawing/2014/main" id="{26031CF2-3C33-4E6B-AFBE-8A23298529A5}"/>
                  </a:ext>
                </a:extLst>
              </p14:cNvPr>
              <p14:cNvContentPartPr/>
              <p14:nvPr/>
            </p14:nvContentPartPr>
            <p14:xfrm>
              <a:off x="6725075" y="3460143"/>
              <a:ext cx="119160" cy="119880"/>
            </p14:xfrm>
          </p:contentPart>
        </mc:Choice>
        <mc:Fallback xmlns="">
          <p:pic>
            <p:nvPicPr>
              <p:cNvPr id="148" name="Ink 147">
                <a:extLst>
                  <a:ext uri="{FF2B5EF4-FFF2-40B4-BE49-F238E27FC236}">
                    <a16:creationId xmlns:a16="http://schemas.microsoft.com/office/drawing/2014/main" xmlns="" xmlns:p14="http://schemas.microsoft.com/office/powerpoint/2010/main" id="{26031CF2-3C33-4E6B-AFBE-8A23298529A5}"/>
                  </a:ext>
                </a:extLst>
              </p:cNvPr>
              <p:cNvPicPr/>
              <p:nvPr/>
            </p:nvPicPr>
            <p:blipFill>
              <a:blip r:embed="rId71"/>
              <a:stretch>
                <a:fillRect/>
              </a:stretch>
            </p:blipFill>
            <p:spPr>
              <a:xfrm>
                <a:off x="6716435" y="3451143"/>
                <a:ext cx="13608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49" name="Ink 148">
                <a:extLst>
                  <a:ext uri="{FF2B5EF4-FFF2-40B4-BE49-F238E27FC236}">
                    <a16:creationId xmlns="" xmlns:a16="http://schemas.microsoft.com/office/drawing/2014/main" id="{AD910434-E24F-4517-9C29-3042CA7D2808}"/>
                  </a:ext>
                </a:extLst>
              </p14:cNvPr>
              <p14:cNvContentPartPr/>
              <p14:nvPr/>
            </p14:nvContentPartPr>
            <p14:xfrm>
              <a:off x="6699515" y="3497943"/>
              <a:ext cx="295920" cy="252000"/>
            </p14:xfrm>
          </p:contentPart>
        </mc:Choice>
        <mc:Fallback xmlns="">
          <p:pic>
            <p:nvPicPr>
              <p:cNvPr id="149" name="Ink 148">
                <a:extLst>
                  <a:ext uri="{FF2B5EF4-FFF2-40B4-BE49-F238E27FC236}">
                    <a16:creationId xmlns:a16="http://schemas.microsoft.com/office/drawing/2014/main" xmlns="" xmlns:p14="http://schemas.microsoft.com/office/powerpoint/2010/main" id="{AD910434-E24F-4517-9C29-3042CA7D2808}"/>
                  </a:ext>
                </a:extLst>
              </p:cNvPr>
              <p:cNvPicPr/>
              <p:nvPr/>
            </p:nvPicPr>
            <p:blipFill>
              <a:blip r:embed="rId73"/>
              <a:stretch>
                <a:fillRect/>
              </a:stretch>
            </p:blipFill>
            <p:spPr>
              <a:xfrm>
                <a:off x="6691235" y="3488570"/>
                <a:ext cx="313200" cy="269665"/>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50" name="Ink 149">
                <a:extLst>
                  <a:ext uri="{FF2B5EF4-FFF2-40B4-BE49-F238E27FC236}">
                    <a16:creationId xmlns="" xmlns:a16="http://schemas.microsoft.com/office/drawing/2014/main" id="{96ECDDAA-CF6C-41FB-9F9E-22F8E7340BB6}"/>
                  </a:ext>
                </a:extLst>
              </p14:cNvPr>
              <p14:cNvContentPartPr/>
              <p14:nvPr/>
            </p14:nvContentPartPr>
            <p14:xfrm>
              <a:off x="6837755" y="3661383"/>
              <a:ext cx="19080" cy="94680"/>
            </p14:xfrm>
          </p:contentPart>
        </mc:Choice>
        <mc:Fallback xmlns="">
          <p:pic>
            <p:nvPicPr>
              <p:cNvPr id="150" name="Ink 149">
                <a:extLst>
                  <a:ext uri="{FF2B5EF4-FFF2-40B4-BE49-F238E27FC236}">
                    <a16:creationId xmlns:a16="http://schemas.microsoft.com/office/drawing/2014/main" xmlns="" xmlns:p14="http://schemas.microsoft.com/office/powerpoint/2010/main" id="{96ECDDAA-CF6C-41FB-9F9E-22F8E7340BB6}"/>
                  </a:ext>
                </a:extLst>
              </p:cNvPr>
              <p:cNvPicPr/>
              <p:nvPr/>
            </p:nvPicPr>
            <p:blipFill>
              <a:blip r:embed="rId75"/>
              <a:stretch>
                <a:fillRect/>
              </a:stretch>
            </p:blipFill>
            <p:spPr>
              <a:xfrm>
                <a:off x="6827862" y="3651663"/>
                <a:ext cx="3710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51" name="Ink 150">
                <a:extLst>
                  <a:ext uri="{FF2B5EF4-FFF2-40B4-BE49-F238E27FC236}">
                    <a16:creationId xmlns="" xmlns:a16="http://schemas.microsoft.com/office/drawing/2014/main" id="{8D7E6D91-C963-478F-B496-5B6A9BE5A7FA}"/>
                  </a:ext>
                </a:extLst>
              </p14:cNvPr>
              <p14:cNvContentPartPr/>
              <p14:nvPr/>
            </p14:nvContentPartPr>
            <p14:xfrm>
              <a:off x="6932075" y="3673983"/>
              <a:ext cx="94680" cy="126000"/>
            </p14:xfrm>
          </p:contentPart>
        </mc:Choice>
        <mc:Fallback xmlns="">
          <p:pic>
            <p:nvPicPr>
              <p:cNvPr id="151" name="Ink 150">
                <a:extLst>
                  <a:ext uri="{FF2B5EF4-FFF2-40B4-BE49-F238E27FC236}">
                    <a16:creationId xmlns:a16="http://schemas.microsoft.com/office/drawing/2014/main" xmlns="" xmlns:p14="http://schemas.microsoft.com/office/powerpoint/2010/main" id="{8D7E6D91-C963-478F-B496-5B6A9BE5A7FA}"/>
                  </a:ext>
                </a:extLst>
              </p:cNvPr>
              <p:cNvPicPr/>
              <p:nvPr/>
            </p:nvPicPr>
            <p:blipFill>
              <a:blip r:embed="rId77"/>
              <a:stretch>
                <a:fillRect/>
              </a:stretch>
            </p:blipFill>
            <p:spPr>
              <a:xfrm>
                <a:off x="6922715" y="3664623"/>
                <a:ext cx="11232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52" name="Ink 151">
                <a:extLst>
                  <a:ext uri="{FF2B5EF4-FFF2-40B4-BE49-F238E27FC236}">
                    <a16:creationId xmlns="" xmlns:a16="http://schemas.microsoft.com/office/drawing/2014/main" id="{333919FD-44A1-43C2-B8BD-1AC0F3DB7F31}"/>
                  </a:ext>
                </a:extLst>
              </p14:cNvPr>
              <p14:cNvContentPartPr/>
              <p14:nvPr/>
            </p14:nvContentPartPr>
            <p14:xfrm>
              <a:off x="7246355" y="3560943"/>
              <a:ext cx="44280" cy="12960"/>
            </p14:xfrm>
          </p:contentPart>
        </mc:Choice>
        <mc:Fallback xmlns="">
          <p:pic>
            <p:nvPicPr>
              <p:cNvPr id="152" name="Ink 151">
                <a:extLst>
                  <a:ext uri="{FF2B5EF4-FFF2-40B4-BE49-F238E27FC236}">
                    <a16:creationId xmlns:a16="http://schemas.microsoft.com/office/drawing/2014/main" xmlns="" xmlns:p14="http://schemas.microsoft.com/office/powerpoint/2010/main" id="{333919FD-44A1-43C2-B8BD-1AC0F3DB7F31}"/>
                  </a:ext>
                </a:extLst>
              </p:cNvPr>
              <p:cNvPicPr/>
              <p:nvPr/>
            </p:nvPicPr>
            <p:blipFill>
              <a:blip r:embed="rId79"/>
              <a:stretch>
                <a:fillRect/>
              </a:stretch>
            </p:blipFill>
            <p:spPr>
              <a:xfrm>
                <a:off x="7237355" y="3551943"/>
                <a:ext cx="619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153" name="Ink 152">
                <a:extLst>
                  <a:ext uri="{FF2B5EF4-FFF2-40B4-BE49-F238E27FC236}">
                    <a16:creationId xmlns="" xmlns:a16="http://schemas.microsoft.com/office/drawing/2014/main" id="{3CB2294B-9F7E-4E69-A882-2582A65BD5CB}"/>
                  </a:ext>
                </a:extLst>
              </p14:cNvPr>
              <p14:cNvContentPartPr/>
              <p14:nvPr/>
            </p14:nvContentPartPr>
            <p14:xfrm>
              <a:off x="7221155" y="3642663"/>
              <a:ext cx="44280" cy="12960"/>
            </p14:xfrm>
          </p:contentPart>
        </mc:Choice>
        <mc:Fallback xmlns="">
          <p:pic>
            <p:nvPicPr>
              <p:cNvPr id="153" name="Ink 152">
                <a:extLst>
                  <a:ext uri="{FF2B5EF4-FFF2-40B4-BE49-F238E27FC236}">
                    <a16:creationId xmlns:a16="http://schemas.microsoft.com/office/drawing/2014/main" xmlns="" xmlns:p14="http://schemas.microsoft.com/office/powerpoint/2010/main" id="{3CB2294B-9F7E-4E69-A882-2582A65BD5CB}"/>
                  </a:ext>
                </a:extLst>
              </p:cNvPr>
              <p:cNvPicPr/>
              <p:nvPr/>
            </p:nvPicPr>
            <p:blipFill>
              <a:blip r:embed="rId81"/>
              <a:stretch>
                <a:fillRect/>
              </a:stretch>
            </p:blipFill>
            <p:spPr>
              <a:xfrm>
                <a:off x="7211795" y="3633303"/>
                <a:ext cx="619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154" name="Ink 153">
                <a:extLst>
                  <a:ext uri="{FF2B5EF4-FFF2-40B4-BE49-F238E27FC236}">
                    <a16:creationId xmlns="" xmlns:a16="http://schemas.microsoft.com/office/drawing/2014/main" id="{CDAD0D28-4500-4D5D-8DC3-0372951A1DDE}"/>
                  </a:ext>
                </a:extLst>
              </p14:cNvPr>
              <p14:cNvContentPartPr/>
              <p14:nvPr/>
            </p14:nvContentPartPr>
            <p14:xfrm>
              <a:off x="7447595" y="3548343"/>
              <a:ext cx="107280" cy="88560"/>
            </p14:xfrm>
          </p:contentPart>
        </mc:Choice>
        <mc:Fallback xmlns="">
          <p:pic>
            <p:nvPicPr>
              <p:cNvPr id="154" name="Ink 153">
                <a:extLst>
                  <a:ext uri="{FF2B5EF4-FFF2-40B4-BE49-F238E27FC236}">
                    <a16:creationId xmlns:a16="http://schemas.microsoft.com/office/drawing/2014/main" xmlns="" xmlns:p14="http://schemas.microsoft.com/office/powerpoint/2010/main" id="{CDAD0D28-4500-4D5D-8DC3-0372951A1DDE}"/>
                  </a:ext>
                </a:extLst>
              </p:cNvPr>
              <p:cNvPicPr/>
              <p:nvPr/>
            </p:nvPicPr>
            <p:blipFill>
              <a:blip r:embed="rId83"/>
              <a:stretch>
                <a:fillRect/>
              </a:stretch>
            </p:blipFill>
            <p:spPr>
              <a:xfrm>
                <a:off x="7438595" y="3539343"/>
                <a:ext cx="12564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155" name="Ink 154">
                <a:extLst>
                  <a:ext uri="{FF2B5EF4-FFF2-40B4-BE49-F238E27FC236}">
                    <a16:creationId xmlns="" xmlns:a16="http://schemas.microsoft.com/office/drawing/2014/main" id="{4A2D146F-355C-4311-ABC8-9E2E55FDC170}"/>
                  </a:ext>
                </a:extLst>
              </p14:cNvPr>
              <p14:cNvContentPartPr/>
              <p14:nvPr/>
            </p14:nvContentPartPr>
            <p14:xfrm>
              <a:off x="7636235" y="3573543"/>
              <a:ext cx="12960" cy="360"/>
            </p14:xfrm>
          </p:contentPart>
        </mc:Choice>
        <mc:Fallback xmlns="">
          <p:pic>
            <p:nvPicPr>
              <p:cNvPr id="155" name="Ink 154">
                <a:extLst>
                  <a:ext uri="{FF2B5EF4-FFF2-40B4-BE49-F238E27FC236}">
                    <a16:creationId xmlns:a16="http://schemas.microsoft.com/office/drawing/2014/main" xmlns="" xmlns:p14="http://schemas.microsoft.com/office/powerpoint/2010/main" id="{4A2D146F-355C-4311-ABC8-9E2E55FDC170}"/>
                  </a:ext>
                </a:extLst>
              </p:cNvPr>
              <p:cNvPicPr/>
              <p:nvPr/>
            </p:nvPicPr>
            <p:blipFill>
              <a:blip r:embed="rId85"/>
              <a:stretch>
                <a:fillRect/>
              </a:stretch>
            </p:blipFill>
            <p:spPr>
              <a:xfrm>
                <a:off x="7627595" y="3564543"/>
                <a:ext cx="30600"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156" name="Ink 155">
                <a:extLst>
                  <a:ext uri="{FF2B5EF4-FFF2-40B4-BE49-F238E27FC236}">
                    <a16:creationId xmlns="" xmlns:a16="http://schemas.microsoft.com/office/drawing/2014/main" id="{4F14FC8A-9847-4B5F-BA45-223F88207F43}"/>
                  </a:ext>
                </a:extLst>
              </p14:cNvPr>
              <p14:cNvContentPartPr/>
              <p14:nvPr/>
            </p14:nvContentPartPr>
            <p14:xfrm>
              <a:off x="7730555" y="3491823"/>
              <a:ext cx="107280" cy="107280"/>
            </p14:xfrm>
          </p:contentPart>
        </mc:Choice>
        <mc:Fallback xmlns="">
          <p:pic>
            <p:nvPicPr>
              <p:cNvPr id="156" name="Ink 155">
                <a:extLst>
                  <a:ext uri="{FF2B5EF4-FFF2-40B4-BE49-F238E27FC236}">
                    <a16:creationId xmlns:a16="http://schemas.microsoft.com/office/drawing/2014/main" xmlns="" xmlns:p14="http://schemas.microsoft.com/office/powerpoint/2010/main" id="{4F14FC8A-9847-4B5F-BA45-223F88207F43}"/>
                  </a:ext>
                </a:extLst>
              </p:cNvPr>
              <p:cNvPicPr/>
              <p:nvPr/>
            </p:nvPicPr>
            <p:blipFill>
              <a:blip r:embed="rId87"/>
              <a:stretch>
                <a:fillRect/>
              </a:stretch>
            </p:blipFill>
            <p:spPr>
              <a:xfrm>
                <a:off x="7721555" y="3482823"/>
                <a:ext cx="12564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157" name="Ink 156">
                <a:extLst>
                  <a:ext uri="{FF2B5EF4-FFF2-40B4-BE49-F238E27FC236}">
                    <a16:creationId xmlns="" xmlns:a16="http://schemas.microsoft.com/office/drawing/2014/main" id="{DFAF34D6-A99A-43CA-9229-F020CBFE9B45}"/>
                  </a:ext>
                </a:extLst>
              </p14:cNvPr>
              <p14:cNvContentPartPr/>
              <p14:nvPr/>
            </p14:nvContentPartPr>
            <p14:xfrm>
              <a:off x="7919195" y="3497943"/>
              <a:ext cx="132480" cy="88200"/>
            </p14:xfrm>
          </p:contentPart>
        </mc:Choice>
        <mc:Fallback xmlns="">
          <p:pic>
            <p:nvPicPr>
              <p:cNvPr id="157" name="Ink 156">
                <a:extLst>
                  <a:ext uri="{FF2B5EF4-FFF2-40B4-BE49-F238E27FC236}">
                    <a16:creationId xmlns:a16="http://schemas.microsoft.com/office/drawing/2014/main" xmlns="" xmlns:p14="http://schemas.microsoft.com/office/powerpoint/2010/main" id="{DFAF34D6-A99A-43CA-9229-F020CBFE9B45}"/>
                  </a:ext>
                </a:extLst>
              </p:cNvPr>
              <p:cNvPicPr/>
              <p:nvPr/>
            </p:nvPicPr>
            <p:blipFill>
              <a:blip r:embed="rId89"/>
              <a:stretch>
                <a:fillRect/>
              </a:stretch>
            </p:blipFill>
            <p:spPr>
              <a:xfrm>
                <a:off x="7909475" y="3489303"/>
                <a:ext cx="15048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158" name="Ink 157">
                <a:extLst>
                  <a:ext uri="{FF2B5EF4-FFF2-40B4-BE49-F238E27FC236}">
                    <a16:creationId xmlns="" xmlns:a16="http://schemas.microsoft.com/office/drawing/2014/main" id="{108FE9D3-5A1F-436C-A035-4124D8032FCB}"/>
                  </a:ext>
                </a:extLst>
              </p14:cNvPr>
              <p14:cNvContentPartPr/>
              <p14:nvPr/>
            </p14:nvContentPartPr>
            <p14:xfrm>
              <a:off x="8013515" y="3523143"/>
              <a:ext cx="19080" cy="170280"/>
            </p14:xfrm>
          </p:contentPart>
        </mc:Choice>
        <mc:Fallback xmlns="">
          <p:pic>
            <p:nvPicPr>
              <p:cNvPr id="158" name="Ink 157">
                <a:extLst>
                  <a:ext uri="{FF2B5EF4-FFF2-40B4-BE49-F238E27FC236}">
                    <a16:creationId xmlns:a16="http://schemas.microsoft.com/office/drawing/2014/main" xmlns="" xmlns:p14="http://schemas.microsoft.com/office/powerpoint/2010/main" id="{108FE9D3-5A1F-436C-A035-4124D8032FCB}"/>
                  </a:ext>
                </a:extLst>
              </p:cNvPr>
              <p:cNvPicPr/>
              <p:nvPr/>
            </p:nvPicPr>
            <p:blipFill>
              <a:blip r:embed="rId91"/>
              <a:stretch>
                <a:fillRect/>
              </a:stretch>
            </p:blipFill>
            <p:spPr>
              <a:xfrm>
                <a:off x="8003975" y="3514143"/>
                <a:ext cx="37453" cy="18864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171" name="Ink 171">
                <a:extLst>
                  <a:ext uri="{FF2B5EF4-FFF2-40B4-BE49-F238E27FC236}">
                    <a16:creationId xmlns="" xmlns:a16="http://schemas.microsoft.com/office/drawing/2014/main" id="{6834706C-E1DE-40B5-9A37-3DD0AFAE1537}"/>
                  </a:ext>
                </a:extLst>
              </p14:cNvPr>
              <p14:cNvContentPartPr/>
              <p14:nvPr/>
            </p14:nvContentPartPr>
            <p14:xfrm>
              <a:off x="2109875" y="4176903"/>
              <a:ext cx="534960" cy="107280"/>
            </p14:xfrm>
          </p:contentPart>
        </mc:Choice>
        <mc:Fallback xmlns="">
          <p:pic>
            <p:nvPicPr>
              <p:cNvPr id="171" name="Ink 171">
                <a:extLst>
                  <a:ext uri="{FF2B5EF4-FFF2-40B4-BE49-F238E27FC236}">
                    <a16:creationId xmlns:a16="http://schemas.microsoft.com/office/drawing/2014/main" xmlns="" xmlns:p14="http://schemas.microsoft.com/office/powerpoint/2010/main" id="{6834706C-E1DE-40B5-9A37-3DD0AFAE1537}"/>
                  </a:ext>
                </a:extLst>
              </p:cNvPr>
              <p:cNvPicPr/>
              <p:nvPr/>
            </p:nvPicPr>
            <p:blipFill>
              <a:blip r:embed="rId93"/>
              <a:stretch>
                <a:fillRect/>
              </a:stretch>
            </p:blipFill>
            <p:spPr>
              <a:xfrm>
                <a:off x="2099795" y="4167183"/>
                <a:ext cx="55512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173" name="Ink 172">
                <a:extLst>
                  <a:ext uri="{FF2B5EF4-FFF2-40B4-BE49-F238E27FC236}">
                    <a16:creationId xmlns="" xmlns:a16="http://schemas.microsoft.com/office/drawing/2014/main" id="{03407BEB-42B4-49E4-A6C5-435E07CA8708}"/>
                  </a:ext>
                </a:extLst>
              </p14:cNvPr>
              <p14:cNvContentPartPr/>
              <p14:nvPr/>
            </p14:nvContentPartPr>
            <p14:xfrm>
              <a:off x="2945795" y="4132983"/>
              <a:ext cx="126000" cy="181440"/>
            </p14:xfrm>
          </p:contentPart>
        </mc:Choice>
        <mc:Fallback xmlns="">
          <p:pic>
            <p:nvPicPr>
              <p:cNvPr id="173" name="Ink 172">
                <a:extLst>
                  <a:ext uri="{FF2B5EF4-FFF2-40B4-BE49-F238E27FC236}">
                    <a16:creationId xmlns:a16="http://schemas.microsoft.com/office/drawing/2014/main" xmlns="" xmlns:p14="http://schemas.microsoft.com/office/powerpoint/2010/main" id="{03407BEB-42B4-49E4-A6C5-435E07CA8708}"/>
                  </a:ext>
                </a:extLst>
              </p:cNvPr>
              <p:cNvPicPr/>
              <p:nvPr/>
            </p:nvPicPr>
            <p:blipFill>
              <a:blip r:embed="rId95"/>
              <a:stretch>
                <a:fillRect/>
              </a:stretch>
            </p:blipFill>
            <p:spPr>
              <a:xfrm>
                <a:off x="2937155" y="4123983"/>
                <a:ext cx="14364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174" name="Ink 173">
                <a:extLst>
                  <a:ext uri="{FF2B5EF4-FFF2-40B4-BE49-F238E27FC236}">
                    <a16:creationId xmlns="" xmlns:a16="http://schemas.microsoft.com/office/drawing/2014/main" id="{CF0764C0-79D1-49BA-8DB2-650716EB8869}"/>
                  </a:ext>
                </a:extLst>
              </p14:cNvPr>
              <p14:cNvContentPartPr/>
              <p14:nvPr/>
            </p14:nvContentPartPr>
            <p14:xfrm>
              <a:off x="3184835" y="4063863"/>
              <a:ext cx="138600" cy="258120"/>
            </p14:xfrm>
          </p:contentPart>
        </mc:Choice>
        <mc:Fallback xmlns="">
          <p:pic>
            <p:nvPicPr>
              <p:cNvPr id="174" name="Ink 173">
                <a:extLst>
                  <a:ext uri="{FF2B5EF4-FFF2-40B4-BE49-F238E27FC236}">
                    <a16:creationId xmlns:a16="http://schemas.microsoft.com/office/drawing/2014/main" xmlns="" xmlns:p14="http://schemas.microsoft.com/office/powerpoint/2010/main" id="{CF0764C0-79D1-49BA-8DB2-650716EB8869}"/>
                  </a:ext>
                </a:extLst>
              </p:cNvPr>
              <p:cNvPicPr/>
              <p:nvPr/>
            </p:nvPicPr>
            <p:blipFill>
              <a:blip r:embed="rId97"/>
              <a:stretch>
                <a:fillRect/>
              </a:stretch>
            </p:blipFill>
            <p:spPr>
              <a:xfrm>
                <a:off x="3174755" y="4054503"/>
                <a:ext cx="15804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175" name="Ink 174">
                <a:extLst>
                  <a:ext uri="{FF2B5EF4-FFF2-40B4-BE49-F238E27FC236}">
                    <a16:creationId xmlns="" xmlns:a16="http://schemas.microsoft.com/office/drawing/2014/main" id="{ABCDAC21-D21B-4334-AFD1-58386CFF868B}"/>
                  </a:ext>
                </a:extLst>
              </p14:cNvPr>
              <p14:cNvContentPartPr/>
              <p14:nvPr/>
            </p14:nvContentPartPr>
            <p14:xfrm>
              <a:off x="3379955" y="4176903"/>
              <a:ext cx="113400" cy="50760"/>
            </p14:xfrm>
          </p:contentPart>
        </mc:Choice>
        <mc:Fallback xmlns="">
          <p:pic>
            <p:nvPicPr>
              <p:cNvPr id="175" name="Ink 174">
                <a:extLst>
                  <a:ext uri="{FF2B5EF4-FFF2-40B4-BE49-F238E27FC236}">
                    <a16:creationId xmlns:a16="http://schemas.microsoft.com/office/drawing/2014/main" xmlns="" xmlns:p14="http://schemas.microsoft.com/office/powerpoint/2010/main" id="{ABCDAC21-D21B-4334-AFD1-58386CFF868B}"/>
                  </a:ext>
                </a:extLst>
              </p:cNvPr>
              <p:cNvPicPr/>
              <p:nvPr/>
            </p:nvPicPr>
            <p:blipFill>
              <a:blip r:embed="rId99"/>
              <a:stretch>
                <a:fillRect/>
              </a:stretch>
            </p:blipFill>
            <p:spPr>
              <a:xfrm>
                <a:off x="3370955" y="4167476"/>
                <a:ext cx="131400" cy="69251"/>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176" name="Ink 175">
                <a:extLst>
                  <a:ext uri="{FF2B5EF4-FFF2-40B4-BE49-F238E27FC236}">
                    <a16:creationId xmlns="" xmlns:a16="http://schemas.microsoft.com/office/drawing/2014/main" id="{CCC2335C-085A-4CB0-9F05-D096A22E46B0}"/>
                  </a:ext>
                </a:extLst>
              </p14:cNvPr>
              <p14:cNvContentPartPr/>
              <p14:nvPr/>
            </p14:nvContentPartPr>
            <p14:xfrm>
              <a:off x="3467795" y="4170783"/>
              <a:ext cx="94680" cy="151200"/>
            </p14:xfrm>
          </p:contentPart>
        </mc:Choice>
        <mc:Fallback xmlns="">
          <p:pic>
            <p:nvPicPr>
              <p:cNvPr id="176" name="Ink 175">
                <a:extLst>
                  <a:ext uri="{FF2B5EF4-FFF2-40B4-BE49-F238E27FC236}">
                    <a16:creationId xmlns:a16="http://schemas.microsoft.com/office/drawing/2014/main" xmlns="" xmlns:p14="http://schemas.microsoft.com/office/powerpoint/2010/main" id="{CCC2335C-085A-4CB0-9F05-D096A22E46B0}"/>
                  </a:ext>
                </a:extLst>
              </p:cNvPr>
              <p:cNvPicPr/>
              <p:nvPr/>
            </p:nvPicPr>
            <p:blipFill>
              <a:blip r:embed="rId101"/>
              <a:stretch>
                <a:fillRect/>
              </a:stretch>
            </p:blipFill>
            <p:spPr>
              <a:xfrm>
                <a:off x="3458761" y="4161783"/>
                <a:ext cx="112749"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177" name="Ink 176">
                <a:extLst>
                  <a:ext uri="{FF2B5EF4-FFF2-40B4-BE49-F238E27FC236}">
                    <a16:creationId xmlns="" xmlns:a16="http://schemas.microsoft.com/office/drawing/2014/main" id="{FA3D7079-3952-4196-BD45-38E8BDAE3111}"/>
                  </a:ext>
                </a:extLst>
              </p14:cNvPr>
              <p14:cNvContentPartPr/>
              <p14:nvPr/>
            </p14:nvContentPartPr>
            <p14:xfrm>
              <a:off x="3618635" y="4214703"/>
              <a:ext cx="56160" cy="75960"/>
            </p14:xfrm>
          </p:contentPart>
        </mc:Choice>
        <mc:Fallback xmlns="">
          <p:pic>
            <p:nvPicPr>
              <p:cNvPr id="177" name="Ink 176">
                <a:extLst>
                  <a:ext uri="{FF2B5EF4-FFF2-40B4-BE49-F238E27FC236}">
                    <a16:creationId xmlns:a16="http://schemas.microsoft.com/office/drawing/2014/main" xmlns="" xmlns:p14="http://schemas.microsoft.com/office/powerpoint/2010/main" id="{FA3D7079-3952-4196-BD45-38E8BDAE3111}"/>
                  </a:ext>
                </a:extLst>
              </p:cNvPr>
              <p:cNvPicPr/>
              <p:nvPr/>
            </p:nvPicPr>
            <p:blipFill>
              <a:blip r:embed="rId103"/>
              <a:stretch>
                <a:fillRect/>
              </a:stretch>
            </p:blipFill>
            <p:spPr>
              <a:xfrm>
                <a:off x="3609275" y="4205298"/>
                <a:ext cx="74880" cy="94046"/>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178" name="Ink 177">
                <a:extLst>
                  <a:ext uri="{FF2B5EF4-FFF2-40B4-BE49-F238E27FC236}">
                    <a16:creationId xmlns="" xmlns:a16="http://schemas.microsoft.com/office/drawing/2014/main" id="{EF38367A-6BCB-4081-85F6-B91B5E81F629}"/>
                  </a:ext>
                </a:extLst>
              </p14:cNvPr>
              <p14:cNvContentPartPr/>
              <p14:nvPr/>
            </p14:nvContentPartPr>
            <p14:xfrm>
              <a:off x="3744275" y="4195983"/>
              <a:ext cx="100800" cy="119880"/>
            </p14:xfrm>
          </p:contentPart>
        </mc:Choice>
        <mc:Fallback xmlns="">
          <p:pic>
            <p:nvPicPr>
              <p:cNvPr id="178" name="Ink 177">
                <a:extLst>
                  <a:ext uri="{FF2B5EF4-FFF2-40B4-BE49-F238E27FC236}">
                    <a16:creationId xmlns:a16="http://schemas.microsoft.com/office/drawing/2014/main" xmlns="" xmlns:p14="http://schemas.microsoft.com/office/powerpoint/2010/main" id="{EF38367A-6BCB-4081-85F6-B91B5E81F629}"/>
                  </a:ext>
                </a:extLst>
              </p:cNvPr>
              <p:cNvPicPr/>
              <p:nvPr/>
            </p:nvPicPr>
            <p:blipFill>
              <a:blip r:embed="rId105"/>
              <a:stretch>
                <a:fillRect/>
              </a:stretch>
            </p:blipFill>
            <p:spPr>
              <a:xfrm>
                <a:off x="3735635" y="4186623"/>
                <a:ext cx="11844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179" name="Ink 178">
                <a:extLst>
                  <a:ext uri="{FF2B5EF4-FFF2-40B4-BE49-F238E27FC236}">
                    <a16:creationId xmlns="" xmlns:a16="http://schemas.microsoft.com/office/drawing/2014/main" id="{B23F22FE-0B66-484B-8B92-F237A8076C42}"/>
                  </a:ext>
                </a:extLst>
              </p14:cNvPr>
              <p14:cNvContentPartPr/>
              <p14:nvPr/>
            </p14:nvContentPartPr>
            <p14:xfrm>
              <a:off x="4008515" y="3988263"/>
              <a:ext cx="63360" cy="368640"/>
            </p14:xfrm>
          </p:contentPart>
        </mc:Choice>
        <mc:Fallback xmlns="">
          <p:pic>
            <p:nvPicPr>
              <p:cNvPr id="179" name="Ink 178">
                <a:extLst>
                  <a:ext uri="{FF2B5EF4-FFF2-40B4-BE49-F238E27FC236}">
                    <a16:creationId xmlns:a16="http://schemas.microsoft.com/office/drawing/2014/main" xmlns="" xmlns:p14="http://schemas.microsoft.com/office/powerpoint/2010/main" id="{B23F22FE-0B66-484B-8B92-F237A8076C42}"/>
                  </a:ext>
                </a:extLst>
              </p:cNvPr>
              <p:cNvPicPr/>
              <p:nvPr/>
            </p:nvPicPr>
            <p:blipFill>
              <a:blip r:embed="rId107"/>
              <a:stretch>
                <a:fillRect/>
              </a:stretch>
            </p:blipFill>
            <p:spPr>
              <a:xfrm>
                <a:off x="3998795" y="3978894"/>
                <a:ext cx="82440" cy="386297"/>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180" name="Ink 179">
                <a:extLst>
                  <a:ext uri="{FF2B5EF4-FFF2-40B4-BE49-F238E27FC236}">
                    <a16:creationId xmlns="" xmlns:a16="http://schemas.microsoft.com/office/drawing/2014/main" id="{AF84500C-9585-45D3-B964-CE361F539F6E}"/>
                  </a:ext>
                </a:extLst>
              </p14:cNvPr>
              <p14:cNvContentPartPr/>
              <p14:nvPr/>
            </p14:nvContentPartPr>
            <p14:xfrm>
              <a:off x="4128755" y="4170783"/>
              <a:ext cx="93960" cy="138600"/>
            </p14:xfrm>
          </p:contentPart>
        </mc:Choice>
        <mc:Fallback xmlns="">
          <p:pic>
            <p:nvPicPr>
              <p:cNvPr id="180" name="Ink 179">
                <a:extLst>
                  <a:ext uri="{FF2B5EF4-FFF2-40B4-BE49-F238E27FC236}">
                    <a16:creationId xmlns:a16="http://schemas.microsoft.com/office/drawing/2014/main" xmlns="" xmlns:p14="http://schemas.microsoft.com/office/powerpoint/2010/main" id="{AF84500C-9585-45D3-B964-CE361F539F6E}"/>
                  </a:ext>
                </a:extLst>
              </p:cNvPr>
              <p:cNvPicPr/>
              <p:nvPr/>
            </p:nvPicPr>
            <p:blipFill>
              <a:blip r:embed="rId109"/>
              <a:stretch>
                <a:fillRect/>
              </a:stretch>
            </p:blipFill>
            <p:spPr>
              <a:xfrm>
                <a:off x="4119755" y="4162143"/>
                <a:ext cx="111960"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181" name="Ink 180">
                <a:extLst>
                  <a:ext uri="{FF2B5EF4-FFF2-40B4-BE49-F238E27FC236}">
                    <a16:creationId xmlns="" xmlns:a16="http://schemas.microsoft.com/office/drawing/2014/main" id="{D73AA407-36C8-4369-8740-D506E83916F1}"/>
                  </a:ext>
                </a:extLst>
              </p14:cNvPr>
              <p14:cNvContentPartPr/>
              <p14:nvPr/>
            </p14:nvContentPartPr>
            <p14:xfrm>
              <a:off x="4272395" y="4220823"/>
              <a:ext cx="119880" cy="63360"/>
            </p14:xfrm>
          </p:contentPart>
        </mc:Choice>
        <mc:Fallback xmlns="">
          <p:pic>
            <p:nvPicPr>
              <p:cNvPr id="181" name="Ink 180">
                <a:extLst>
                  <a:ext uri="{FF2B5EF4-FFF2-40B4-BE49-F238E27FC236}">
                    <a16:creationId xmlns:a16="http://schemas.microsoft.com/office/drawing/2014/main" xmlns="" xmlns:p14="http://schemas.microsoft.com/office/powerpoint/2010/main" id="{D73AA407-36C8-4369-8740-D506E83916F1}"/>
                  </a:ext>
                </a:extLst>
              </p:cNvPr>
              <p:cNvPicPr/>
              <p:nvPr/>
            </p:nvPicPr>
            <p:blipFill>
              <a:blip r:embed="rId111"/>
              <a:stretch>
                <a:fillRect/>
              </a:stretch>
            </p:blipFill>
            <p:spPr>
              <a:xfrm>
                <a:off x="4262675" y="4211463"/>
                <a:ext cx="13788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182" name="Ink 181">
                <a:extLst>
                  <a:ext uri="{FF2B5EF4-FFF2-40B4-BE49-F238E27FC236}">
                    <a16:creationId xmlns="" xmlns:a16="http://schemas.microsoft.com/office/drawing/2014/main" id="{A1012110-3821-4673-AA66-7F5FA7EC55F9}"/>
                  </a:ext>
                </a:extLst>
              </p14:cNvPr>
              <p14:cNvContentPartPr/>
              <p14:nvPr/>
            </p14:nvContentPartPr>
            <p14:xfrm>
              <a:off x="4448435" y="4208583"/>
              <a:ext cx="132480" cy="75960"/>
            </p14:xfrm>
          </p:contentPart>
        </mc:Choice>
        <mc:Fallback xmlns="">
          <p:pic>
            <p:nvPicPr>
              <p:cNvPr id="182" name="Ink 181">
                <a:extLst>
                  <a:ext uri="{FF2B5EF4-FFF2-40B4-BE49-F238E27FC236}">
                    <a16:creationId xmlns:a16="http://schemas.microsoft.com/office/drawing/2014/main" xmlns="" xmlns:p14="http://schemas.microsoft.com/office/powerpoint/2010/main" id="{A1012110-3821-4673-AA66-7F5FA7EC55F9}"/>
                  </a:ext>
                </a:extLst>
              </p:cNvPr>
              <p:cNvPicPr/>
              <p:nvPr/>
            </p:nvPicPr>
            <p:blipFill>
              <a:blip r:embed="rId113"/>
              <a:stretch>
                <a:fillRect/>
              </a:stretch>
            </p:blipFill>
            <p:spPr>
              <a:xfrm>
                <a:off x="4439795" y="4199583"/>
                <a:ext cx="14940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183" name="Ink 182">
                <a:extLst>
                  <a:ext uri="{FF2B5EF4-FFF2-40B4-BE49-F238E27FC236}">
                    <a16:creationId xmlns="" xmlns:a16="http://schemas.microsoft.com/office/drawing/2014/main" id="{5CD47A9D-B3E0-4848-A157-6671909DC9D6}"/>
                  </a:ext>
                </a:extLst>
              </p14:cNvPr>
              <p14:cNvContentPartPr/>
              <p14:nvPr/>
            </p14:nvContentPartPr>
            <p14:xfrm>
              <a:off x="4643555" y="4195983"/>
              <a:ext cx="126000" cy="69480"/>
            </p14:xfrm>
          </p:contentPart>
        </mc:Choice>
        <mc:Fallback xmlns="">
          <p:pic>
            <p:nvPicPr>
              <p:cNvPr id="183" name="Ink 182">
                <a:extLst>
                  <a:ext uri="{FF2B5EF4-FFF2-40B4-BE49-F238E27FC236}">
                    <a16:creationId xmlns:a16="http://schemas.microsoft.com/office/drawing/2014/main" xmlns="" xmlns:p14="http://schemas.microsoft.com/office/powerpoint/2010/main" id="{5CD47A9D-B3E0-4848-A157-6671909DC9D6}"/>
                  </a:ext>
                </a:extLst>
              </p:cNvPr>
              <p:cNvPicPr/>
              <p:nvPr/>
            </p:nvPicPr>
            <p:blipFill>
              <a:blip r:embed="rId115"/>
              <a:stretch>
                <a:fillRect/>
              </a:stretch>
            </p:blipFill>
            <p:spPr>
              <a:xfrm>
                <a:off x="4635299" y="4186983"/>
                <a:ext cx="142872"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184" name="Ink 183">
                <a:extLst>
                  <a:ext uri="{FF2B5EF4-FFF2-40B4-BE49-F238E27FC236}">
                    <a16:creationId xmlns="" xmlns:a16="http://schemas.microsoft.com/office/drawing/2014/main" id="{8D7F6443-6933-461B-9C24-DE77A3AE3720}"/>
                  </a:ext>
                </a:extLst>
              </p14:cNvPr>
              <p14:cNvContentPartPr/>
              <p14:nvPr/>
            </p14:nvContentPartPr>
            <p14:xfrm>
              <a:off x="4863515" y="4183383"/>
              <a:ext cx="138600" cy="189000"/>
            </p14:xfrm>
          </p:contentPart>
        </mc:Choice>
        <mc:Fallback xmlns="">
          <p:pic>
            <p:nvPicPr>
              <p:cNvPr id="184" name="Ink 183">
                <a:extLst>
                  <a:ext uri="{FF2B5EF4-FFF2-40B4-BE49-F238E27FC236}">
                    <a16:creationId xmlns:a16="http://schemas.microsoft.com/office/drawing/2014/main" xmlns="" xmlns:p14="http://schemas.microsoft.com/office/powerpoint/2010/main" id="{8D7F6443-6933-461B-9C24-DE77A3AE3720}"/>
                  </a:ext>
                </a:extLst>
              </p:cNvPr>
              <p:cNvPicPr/>
              <p:nvPr/>
            </p:nvPicPr>
            <p:blipFill>
              <a:blip r:embed="rId117"/>
              <a:stretch>
                <a:fillRect/>
              </a:stretch>
            </p:blipFill>
            <p:spPr>
              <a:xfrm>
                <a:off x="4854155" y="4174023"/>
                <a:ext cx="15768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185" name="Ink 184">
                <a:extLst>
                  <a:ext uri="{FF2B5EF4-FFF2-40B4-BE49-F238E27FC236}">
                    <a16:creationId xmlns="" xmlns:a16="http://schemas.microsoft.com/office/drawing/2014/main" id="{AC01B560-B03A-4B05-8B8E-83B6B0FE12D5}"/>
                  </a:ext>
                </a:extLst>
              </p14:cNvPr>
              <p14:cNvContentPartPr/>
              <p14:nvPr/>
            </p14:nvContentPartPr>
            <p14:xfrm>
              <a:off x="5083475" y="4095183"/>
              <a:ext cx="176400" cy="314640"/>
            </p14:xfrm>
          </p:contentPart>
        </mc:Choice>
        <mc:Fallback xmlns="">
          <p:pic>
            <p:nvPicPr>
              <p:cNvPr id="185" name="Ink 184">
                <a:extLst>
                  <a:ext uri="{FF2B5EF4-FFF2-40B4-BE49-F238E27FC236}">
                    <a16:creationId xmlns:a16="http://schemas.microsoft.com/office/drawing/2014/main" xmlns="" xmlns:p14="http://schemas.microsoft.com/office/powerpoint/2010/main" id="{AC01B560-B03A-4B05-8B8E-83B6B0FE12D5}"/>
                  </a:ext>
                </a:extLst>
              </p:cNvPr>
              <p:cNvPicPr/>
              <p:nvPr/>
            </p:nvPicPr>
            <p:blipFill>
              <a:blip r:embed="rId119"/>
              <a:stretch>
                <a:fillRect/>
              </a:stretch>
            </p:blipFill>
            <p:spPr>
              <a:xfrm>
                <a:off x="5074115" y="4085463"/>
                <a:ext cx="195120" cy="33336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186" name="Ink 185">
                <a:extLst>
                  <a:ext uri="{FF2B5EF4-FFF2-40B4-BE49-F238E27FC236}">
                    <a16:creationId xmlns="" xmlns:a16="http://schemas.microsoft.com/office/drawing/2014/main" id="{6969A3A6-7F24-4AB1-AD4F-E9B31F7265A3}"/>
                  </a:ext>
                </a:extLst>
              </p14:cNvPr>
              <p14:cNvContentPartPr/>
              <p14:nvPr/>
            </p14:nvContentPartPr>
            <p14:xfrm>
              <a:off x="5561555" y="4214703"/>
              <a:ext cx="56880" cy="12960"/>
            </p14:xfrm>
          </p:contentPart>
        </mc:Choice>
        <mc:Fallback xmlns="">
          <p:pic>
            <p:nvPicPr>
              <p:cNvPr id="186" name="Ink 185">
                <a:extLst>
                  <a:ext uri="{FF2B5EF4-FFF2-40B4-BE49-F238E27FC236}">
                    <a16:creationId xmlns:a16="http://schemas.microsoft.com/office/drawing/2014/main" xmlns="" xmlns:p14="http://schemas.microsoft.com/office/powerpoint/2010/main" id="{6969A3A6-7F24-4AB1-AD4F-E9B31F7265A3}"/>
                  </a:ext>
                </a:extLst>
              </p:cNvPr>
              <p:cNvPicPr/>
              <p:nvPr/>
            </p:nvPicPr>
            <p:blipFill>
              <a:blip r:embed="rId121"/>
              <a:stretch>
                <a:fillRect/>
              </a:stretch>
            </p:blipFill>
            <p:spPr>
              <a:xfrm>
                <a:off x="5552555" y="4205076"/>
                <a:ext cx="74160" cy="31104"/>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187" name="Ink 186">
                <a:extLst>
                  <a:ext uri="{FF2B5EF4-FFF2-40B4-BE49-F238E27FC236}">
                    <a16:creationId xmlns="" xmlns:a16="http://schemas.microsoft.com/office/drawing/2014/main" id="{E23F697D-3490-41E3-A25E-7D63FD5C98F1}"/>
                  </a:ext>
                </a:extLst>
              </p14:cNvPr>
              <p14:cNvContentPartPr/>
              <p14:nvPr/>
            </p14:nvContentPartPr>
            <p14:xfrm>
              <a:off x="5574155" y="4283823"/>
              <a:ext cx="38160" cy="19080"/>
            </p14:xfrm>
          </p:contentPart>
        </mc:Choice>
        <mc:Fallback xmlns="">
          <p:pic>
            <p:nvPicPr>
              <p:cNvPr id="187" name="Ink 186">
                <a:extLst>
                  <a:ext uri="{FF2B5EF4-FFF2-40B4-BE49-F238E27FC236}">
                    <a16:creationId xmlns:a16="http://schemas.microsoft.com/office/drawing/2014/main" xmlns="" xmlns:p14="http://schemas.microsoft.com/office/powerpoint/2010/main" id="{E23F697D-3490-41E3-A25E-7D63FD5C98F1}"/>
                  </a:ext>
                </a:extLst>
              </p:cNvPr>
              <p:cNvPicPr/>
              <p:nvPr/>
            </p:nvPicPr>
            <p:blipFill>
              <a:blip r:embed="rId123"/>
              <a:stretch>
                <a:fillRect/>
              </a:stretch>
            </p:blipFill>
            <p:spPr>
              <a:xfrm>
                <a:off x="5564795" y="4274463"/>
                <a:ext cx="56520" cy="3744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218" name="Ink 218">
                <a:extLst>
                  <a:ext uri="{FF2B5EF4-FFF2-40B4-BE49-F238E27FC236}">
                    <a16:creationId xmlns="" xmlns:a16="http://schemas.microsoft.com/office/drawing/2014/main" id="{CF2FE0C9-1BEF-403D-B3A7-63EDFB2BD695}"/>
                  </a:ext>
                </a:extLst>
              </p14:cNvPr>
              <p14:cNvContentPartPr/>
              <p14:nvPr/>
            </p14:nvContentPartPr>
            <p14:xfrm>
              <a:off x="6051875" y="3862623"/>
              <a:ext cx="3495960" cy="534960"/>
            </p14:xfrm>
          </p:contentPart>
        </mc:Choice>
        <mc:Fallback xmlns="">
          <p:pic>
            <p:nvPicPr>
              <p:cNvPr id="218" name="Ink 218">
                <a:extLst>
                  <a:ext uri="{FF2B5EF4-FFF2-40B4-BE49-F238E27FC236}">
                    <a16:creationId xmlns:a16="http://schemas.microsoft.com/office/drawing/2014/main" xmlns="" xmlns:p14="http://schemas.microsoft.com/office/powerpoint/2010/main" id="{CF2FE0C9-1BEF-403D-B3A7-63EDFB2BD695}"/>
                  </a:ext>
                </a:extLst>
              </p:cNvPr>
              <p:cNvPicPr/>
              <p:nvPr/>
            </p:nvPicPr>
            <p:blipFill>
              <a:blip r:embed="rId125"/>
              <a:stretch>
                <a:fillRect/>
              </a:stretch>
            </p:blipFill>
            <p:spPr>
              <a:xfrm>
                <a:off x="6042875" y="3853257"/>
                <a:ext cx="3515760" cy="553332"/>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228" name="Ink 228">
                <a:extLst>
                  <a:ext uri="{FF2B5EF4-FFF2-40B4-BE49-F238E27FC236}">
                    <a16:creationId xmlns="" xmlns:a16="http://schemas.microsoft.com/office/drawing/2014/main" id="{6DF89DCC-4B59-4F6D-BC1F-8494F14B3A32}"/>
                  </a:ext>
                </a:extLst>
              </p14:cNvPr>
              <p14:cNvContentPartPr/>
              <p14:nvPr/>
            </p14:nvContentPartPr>
            <p14:xfrm>
              <a:off x="6950795" y="4415943"/>
              <a:ext cx="1729440" cy="245520"/>
            </p14:xfrm>
          </p:contentPart>
        </mc:Choice>
        <mc:Fallback xmlns="">
          <p:pic>
            <p:nvPicPr>
              <p:cNvPr id="228" name="Ink 228">
                <a:extLst>
                  <a:ext uri="{FF2B5EF4-FFF2-40B4-BE49-F238E27FC236}">
                    <a16:creationId xmlns:a16="http://schemas.microsoft.com/office/drawing/2014/main" xmlns="" xmlns:p14="http://schemas.microsoft.com/office/powerpoint/2010/main" id="{6DF89DCC-4B59-4F6D-BC1F-8494F14B3A32}"/>
                  </a:ext>
                </a:extLst>
              </p:cNvPr>
              <p:cNvPicPr/>
              <p:nvPr/>
            </p:nvPicPr>
            <p:blipFill>
              <a:blip r:embed="rId127"/>
              <a:stretch>
                <a:fillRect/>
              </a:stretch>
            </p:blipFill>
            <p:spPr>
              <a:xfrm>
                <a:off x="6942513" y="4406583"/>
                <a:ext cx="1747804"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232" name="Ink 232">
                <a:extLst>
                  <a:ext uri="{FF2B5EF4-FFF2-40B4-BE49-F238E27FC236}">
                    <a16:creationId xmlns="" xmlns:a16="http://schemas.microsoft.com/office/drawing/2014/main" id="{CF90AD39-9A8A-4AC4-92C2-BD8259F0D665}"/>
                  </a:ext>
                </a:extLst>
              </p14:cNvPr>
              <p14:cNvContentPartPr/>
              <p14:nvPr/>
            </p14:nvContentPartPr>
            <p14:xfrm>
              <a:off x="5511155" y="5076183"/>
              <a:ext cx="113760" cy="94680"/>
            </p14:xfrm>
          </p:contentPart>
        </mc:Choice>
        <mc:Fallback xmlns="">
          <p:pic>
            <p:nvPicPr>
              <p:cNvPr id="232" name="Ink 232">
                <a:extLst>
                  <a:ext uri="{FF2B5EF4-FFF2-40B4-BE49-F238E27FC236}">
                    <a16:creationId xmlns:a16="http://schemas.microsoft.com/office/drawing/2014/main" xmlns="" xmlns:p14="http://schemas.microsoft.com/office/powerpoint/2010/main" id="{CF90AD39-9A8A-4AC4-92C2-BD8259F0D665}"/>
                  </a:ext>
                </a:extLst>
              </p:cNvPr>
              <p:cNvPicPr/>
              <p:nvPr/>
            </p:nvPicPr>
            <p:blipFill>
              <a:blip r:embed="rId129"/>
              <a:stretch>
                <a:fillRect/>
              </a:stretch>
            </p:blipFill>
            <p:spPr>
              <a:xfrm>
                <a:off x="5502875" y="5066823"/>
                <a:ext cx="13032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240" name="Ink 240">
                <a:extLst>
                  <a:ext uri="{FF2B5EF4-FFF2-40B4-BE49-F238E27FC236}">
                    <a16:creationId xmlns="" xmlns:a16="http://schemas.microsoft.com/office/drawing/2014/main" id="{7E61EAEE-3616-4C39-8BFE-D8809DA90CE9}"/>
                  </a:ext>
                </a:extLst>
              </p14:cNvPr>
              <p14:cNvContentPartPr/>
              <p14:nvPr/>
            </p14:nvContentPartPr>
            <p14:xfrm>
              <a:off x="5838035" y="4755423"/>
              <a:ext cx="842760" cy="365040"/>
            </p14:xfrm>
          </p:contentPart>
        </mc:Choice>
        <mc:Fallback xmlns="">
          <p:pic>
            <p:nvPicPr>
              <p:cNvPr id="240" name="Ink 240">
                <a:extLst>
                  <a:ext uri="{FF2B5EF4-FFF2-40B4-BE49-F238E27FC236}">
                    <a16:creationId xmlns:a16="http://schemas.microsoft.com/office/drawing/2014/main" xmlns="" xmlns:p14="http://schemas.microsoft.com/office/powerpoint/2010/main" id="{7E61EAEE-3616-4C39-8BFE-D8809DA90CE9}"/>
                  </a:ext>
                </a:extLst>
              </p:cNvPr>
              <p:cNvPicPr/>
              <p:nvPr/>
            </p:nvPicPr>
            <p:blipFill>
              <a:blip r:embed="rId131"/>
              <a:stretch>
                <a:fillRect/>
              </a:stretch>
            </p:blipFill>
            <p:spPr>
              <a:xfrm>
                <a:off x="5828315" y="4746063"/>
                <a:ext cx="862200" cy="38376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247" name="Ink 247">
                <a:extLst>
                  <a:ext uri="{FF2B5EF4-FFF2-40B4-BE49-F238E27FC236}">
                    <a16:creationId xmlns="" xmlns:a16="http://schemas.microsoft.com/office/drawing/2014/main" id="{78B9097A-3650-477B-AC89-5CEA39524909}"/>
                  </a:ext>
                </a:extLst>
              </p14:cNvPr>
              <p14:cNvContentPartPr/>
              <p14:nvPr/>
            </p14:nvContentPartPr>
            <p14:xfrm>
              <a:off x="6850355" y="4768023"/>
              <a:ext cx="1006200" cy="377640"/>
            </p14:xfrm>
          </p:contentPart>
        </mc:Choice>
        <mc:Fallback xmlns="">
          <p:pic>
            <p:nvPicPr>
              <p:cNvPr id="247" name="Ink 247">
                <a:extLst>
                  <a:ext uri="{FF2B5EF4-FFF2-40B4-BE49-F238E27FC236}">
                    <a16:creationId xmlns:a16="http://schemas.microsoft.com/office/drawing/2014/main" xmlns="" xmlns:p14="http://schemas.microsoft.com/office/powerpoint/2010/main" id="{78B9097A-3650-477B-AC89-5CEA39524909}"/>
                  </a:ext>
                </a:extLst>
              </p:cNvPr>
              <p:cNvPicPr/>
              <p:nvPr/>
            </p:nvPicPr>
            <p:blipFill>
              <a:blip r:embed="rId133"/>
              <a:stretch>
                <a:fillRect/>
              </a:stretch>
            </p:blipFill>
            <p:spPr>
              <a:xfrm>
                <a:off x="6840998" y="4758663"/>
                <a:ext cx="1025273" cy="39564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249" name="Ink 248">
                <a:extLst>
                  <a:ext uri="{FF2B5EF4-FFF2-40B4-BE49-F238E27FC236}">
                    <a16:creationId xmlns="" xmlns:a16="http://schemas.microsoft.com/office/drawing/2014/main" id="{540A80AA-C502-42BB-BEFD-A3CC2FF611CC}"/>
                  </a:ext>
                </a:extLst>
              </p14:cNvPr>
              <p14:cNvContentPartPr/>
              <p14:nvPr/>
            </p14:nvContentPartPr>
            <p14:xfrm>
              <a:off x="5850635" y="5201823"/>
              <a:ext cx="2213280" cy="119880"/>
            </p14:xfrm>
          </p:contentPart>
        </mc:Choice>
        <mc:Fallback xmlns="">
          <p:pic>
            <p:nvPicPr>
              <p:cNvPr id="249" name="Ink 248">
                <a:extLst>
                  <a:ext uri="{FF2B5EF4-FFF2-40B4-BE49-F238E27FC236}">
                    <a16:creationId xmlns:a16="http://schemas.microsoft.com/office/drawing/2014/main" xmlns="" xmlns:p14="http://schemas.microsoft.com/office/powerpoint/2010/main" id="{540A80AA-C502-42BB-BEFD-A3CC2FF611CC}"/>
                  </a:ext>
                </a:extLst>
              </p:cNvPr>
              <p:cNvPicPr/>
              <p:nvPr/>
            </p:nvPicPr>
            <p:blipFill>
              <a:blip r:embed="rId135"/>
              <a:stretch>
                <a:fillRect/>
              </a:stretch>
            </p:blipFill>
            <p:spPr>
              <a:xfrm>
                <a:off x="5841996" y="5191743"/>
                <a:ext cx="2230557"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257" name="Ink 258">
                <a:extLst>
                  <a:ext uri="{FF2B5EF4-FFF2-40B4-BE49-F238E27FC236}">
                    <a16:creationId xmlns="" xmlns:a16="http://schemas.microsoft.com/office/drawing/2014/main" id="{9C5062AF-7D9E-4523-BE8A-CAA9899E6B07}"/>
                  </a:ext>
                </a:extLst>
              </p14:cNvPr>
              <p14:cNvContentPartPr/>
              <p14:nvPr/>
            </p14:nvContentPartPr>
            <p14:xfrm>
              <a:off x="8233475" y="5120103"/>
              <a:ext cx="126360" cy="126000"/>
            </p14:xfrm>
          </p:contentPart>
        </mc:Choice>
        <mc:Fallback xmlns="">
          <p:pic>
            <p:nvPicPr>
              <p:cNvPr id="257" name="Ink 258">
                <a:extLst>
                  <a:ext uri="{FF2B5EF4-FFF2-40B4-BE49-F238E27FC236}">
                    <a16:creationId xmlns:a16="http://schemas.microsoft.com/office/drawing/2014/main" xmlns="" xmlns:p14="http://schemas.microsoft.com/office/powerpoint/2010/main" id="{9C5062AF-7D9E-4523-BE8A-CAA9899E6B07}"/>
                  </a:ext>
                </a:extLst>
              </p:cNvPr>
              <p:cNvPicPr/>
              <p:nvPr/>
            </p:nvPicPr>
            <p:blipFill>
              <a:blip r:embed="rId137"/>
              <a:stretch>
                <a:fillRect/>
              </a:stretch>
            </p:blipFill>
            <p:spPr>
              <a:xfrm>
                <a:off x="8224475" y="5110052"/>
                <a:ext cx="143640" cy="144308"/>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258" name="Ink 259">
                <a:extLst>
                  <a:ext uri="{FF2B5EF4-FFF2-40B4-BE49-F238E27FC236}">
                    <a16:creationId xmlns="" xmlns:a16="http://schemas.microsoft.com/office/drawing/2014/main" id="{9894E910-ACDE-4F80-A794-977561A0D122}"/>
                  </a:ext>
                </a:extLst>
              </p14:cNvPr>
              <p14:cNvContentPartPr/>
              <p14:nvPr/>
            </p14:nvContentPartPr>
            <p14:xfrm>
              <a:off x="6881675" y="5396583"/>
              <a:ext cx="509760" cy="277200"/>
            </p14:xfrm>
          </p:contentPart>
        </mc:Choice>
        <mc:Fallback xmlns="">
          <p:pic>
            <p:nvPicPr>
              <p:cNvPr id="258" name="Ink 259">
                <a:extLst>
                  <a:ext uri="{FF2B5EF4-FFF2-40B4-BE49-F238E27FC236}">
                    <a16:creationId xmlns:a16="http://schemas.microsoft.com/office/drawing/2014/main" xmlns="" xmlns:p14="http://schemas.microsoft.com/office/powerpoint/2010/main" id="{9894E910-ACDE-4F80-A794-977561A0D122}"/>
                  </a:ext>
                </a:extLst>
              </p:cNvPr>
              <p:cNvPicPr/>
              <p:nvPr/>
            </p:nvPicPr>
            <p:blipFill>
              <a:blip r:embed="rId139"/>
              <a:stretch>
                <a:fillRect/>
              </a:stretch>
            </p:blipFill>
            <p:spPr>
              <a:xfrm>
                <a:off x="6872308" y="5387932"/>
                <a:ext cx="528493" cy="294142"/>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265" name="Ink 265">
                <a:extLst>
                  <a:ext uri="{FF2B5EF4-FFF2-40B4-BE49-F238E27FC236}">
                    <a16:creationId xmlns="" xmlns:a16="http://schemas.microsoft.com/office/drawing/2014/main" id="{34DCCCC8-45BF-4AC2-A55E-4DFC13BDA68C}"/>
                  </a:ext>
                </a:extLst>
              </p14:cNvPr>
              <p14:cNvContentPartPr/>
              <p14:nvPr/>
            </p14:nvContentPartPr>
            <p14:xfrm>
              <a:off x="8629475" y="5025783"/>
              <a:ext cx="697680" cy="163800"/>
            </p14:xfrm>
          </p:contentPart>
        </mc:Choice>
        <mc:Fallback xmlns="">
          <p:pic>
            <p:nvPicPr>
              <p:cNvPr id="265" name="Ink 265">
                <a:extLst>
                  <a:ext uri="{FF2B5EF4-FFF2-40B4-BE49-F238E27FC236}">
                    <a16:creationId xmlns:a16="http://schemas.microsoft.com/office/drawing/2014/main" xmlns="" xmlns:p14="http://schemas.microsoft.com/office/powerpoint/2010/main" id="{34DCCCC8-45BF-4AC2-A55E-4DFC13BDA68C}"/>
                  </a:ext>
                </a:extLst>
              </p:cNvPr>
              <p:cNvPicPr/>
              <p:nvPr/>
            </p:nvPicPr>
            <p:blipFill>
              <a:blip r:embed="rId141"/>
              <a:stretch>
                <a:fillRect/>
              </a:stretch>
            </p:blipFill>
            <p:spPr>
              <a:xfrm>
                <a:off x="8621191" y="5016783"/>
                <a:ext cx="716770" cy="18252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281" name="Ink 282">
                <a:extLst>
                  <a:ext uri="{FF2B5EF4-FFF2-40B4-BE49-F238E27FC236}">
                    <a16:creationId xmlns="" xmlns:a16="http://schemas.microsoft.com/office/drawing/2014/main" id="{2D805D06-8418-4CCE-BDA4-514A90E8CFDD}"/>
                  </a:ext>
                </a:extLst>
              </p14:cNvPr>
              <p14:cNvContentPartPr/>
              <p14:nvPr/>
            </p14:nvContentPartPr>
            <p14:xfrm>
              <a:off x="4970435" y="5943783"/>
              <a:ext cx="69480" cy="88200"/>
            </p14:xfrm>
          </p:contentPart>
        </mc:Choice>
        <mc:Fallback xmlns="">
          <p:pic>
            <p:nvPicPr>
              <p:cNvPr id="281" name="Ink 282">
                <a:extLst>
                  <a:ext uri="{FF2B5EF4-FFF2-40B4-BE49-F238E27FC236}">
                    <a16:creationId xmlns:a16="http://schemas.microsoft.com/office/drawing/2014/main" xmlns="" xmlns:p14="http://schemas.microsoft.com/office/powerpoint/2010/main" id="{2D805D06-8418-4CCE-BDA4-514A90E8CFDD}"/>
                  </a:ext>
                </a:extLst>
              </p:cNvPr>
              <p:cNvPicPr/>
              <p:nvPr/>
            </p:nvPicPr>
            <p:blipFill>
              <a:blip r:embed="rId143"/>
              <a:stretch>
                <a:fillRect/>
              </a:stretch>
            </p:blipFill>
            <p:spPr>
              <a:xfrm>
                <a:off x="4961481" y="5934103"/>
                <a:ext cx="87029" cy="106485"/>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282" name="Ink 283">
                <a:extLst>
                  <a:ext uri="{FF2B5EF4-FFF2-40B4-BE49-F238E27FC236}">
                    <a16:creationId xmlns="" xmlns:a16="http://schemas.microsoft.com/office/drawing/2014/main" id="{E8ADB66C-29D5-421E-B1D8-53E9828C4823}"/>
                  </a:ext>
                </a:extLst>
              </p14:cNvPr>
              <p14:cNvContentPartPr/>
              <p14:nvPr/>
            </p14:nvContentPartPr>
            <p14:xfrm>
              <a:off x="2279435" y="5666943"/>
              <a:ext cx="2440080" cy="509400"/>
            </p14:xfrm>
          </p:contentPart>
        </mc:Choice>
        <mc:Fallback xmlns="">
          <p:pic>
            <p:nvPicPr>
              <p:cNvPr id="282" name="Ink 283">
                <a:extLst>
                  <a:ext uri="{FF2B5EF4-FFF2-40B4-BE49-F238E27FC236}">
                    <a16:creationId xmlns:a16="http://schemas.microsoft.com/office/drawing/2014/main" xmlns="" xmlns:p14="http://schemas.microsoft.com/office/powerpoint/2010/main" id="{E8ADB66C-29D5-421E-B1D8-53E9828C4823}"/>
                  </a:ext>
                </a:extLst>
              </p:cNvPr>
              <p:cNvPicPr/>
              <p:nvPr/>
            </p:nvPicPr>
            <p:blipFill>
              <a:blip r:embed="rId145"/>
              <a:stretch>
                <a:fillRect/>
              </a:stretch>
            </p:blipFill>
            <p:spPr>
              <a:xfrm>
                <a:off x="2269354" y="5657583"/>
                <a:ext cx="2459883" cy="52704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291" name="Ink 291">
                <a:extLst>
                  <a:ext uri="{FF2B5EF4-FFF2-40B4-BE49-F238E27FC236}">
                    <a16:creationId xmlns="" xmlns:a16="http://schemas.microsoft.com/office/drawing/2014/main" id="{4AF1BFF0-8660-40EB-8145-1B6C93F5FBDE}"/>
                  </a:ext>
                </a:extLst>
              </p14:cNvPr>
              <p14:cNvContentPartPr/>
              <p14:nvPr/>
            </p14:nvContentPartPr>
            <p14:xfrm>
              <a:off x="5398115" y="5629143"/>
              <a:ext cx="830160" cy="434520"/>
            </p14:xfrm>
          </p:contentPart>
        </mc:Choice>
        <mc:Fallback xmlns="">
          <p:pic>
            <p:nvPicPr>
              <p:cNvPr id="291" name="Ink 291">
                <a:extLst>
                  <a:ext uri="{FF2B5EF4-FFF2-40B4-BE49-F238E27FC236}">
                    <a16:creationId xmlns:a16="http://schemas.microsoft.com/office/drawing/2014/main" xmlns="" xmlns:p14="http://schemas.microsoft.com/office/powerpoint/2010/main" id="{4AF1BFF0-8660-40EB-8145-1B6C93F5FBDE}"/>
                  </a:ext>
                </a:extLst>
              </p:cNvPr>
              <p:cNvPicPr/>
              <p:nvPr/>
            </p:nvPicPr>
            <p:blipFill>
              <a:blip r:embed="rId147"/>
              <a:stretch>
                <a:fillRect/>
              </a:stretch>
            </p:blipFill>
            <p:spPr>
              <a:xfrm>
                <a:off x="5389115" y="5620856"/>
                <a:ext cx="849240" cy="452535"/>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300" name="Ink 299">
                <a:extLst>
                  <a:ext uri="{FF2B5EF4-FFF2-40B4-BE49-F238E27FC236}">
                    <a16:creationId xmlns="" xmlns:a16="http://schemas.microsoft.com/office/drawing/2014/main" id="{FF33C621-F740-4BC1-AAC0-27895099FC4A}"/>
                  </a:ext>
                </a:extLst>
              </p14:cNvPr>
              <p14:cNvContentPartPr/>
              <p14:nvPr/>
            </p14:nvContentPartPr>
            <p14:xfrm>
              <a:off x="5341235" y="6163743"/>
              <a:ext cx="1915200" cy="12960"/>
            </p14:xfrm>
          </p:contentPart>
        </mc:Choice>
        <mc:Fallback xmlns="">
          <p:pic>
            <p:nvPicPr>
              <p:cNvPr id="300" name="Ink 299">
                <a:extLst>
                  <a:ext uri="{FF2B5EF4-FFF2-40B4-BE49-F238E27FC236}">
                    <a16:creationId xmlns:a16="http://schemas.microsoft.com/office/drawing/2014/main" xmlns="" xmlns:p14="http://schemas.microsoft.com/office/powerpoint/2010/main" id="{FF33C621-F740-4BC1-AAC0-27895099FC4A}"/>
                  </a:ext>
                </a:extLst>
              </p:cNvPr>
              <p:cNvPicPr/>
              <p:nvPr/>
            </p:nvPicPr>
            <p:blipFill>
              <a:blip r:embed="rId149"/>
              <a:stretch>
                <a:fillRect/>
              </a:stretch>
            </p:blipFill>
            <p:spPr>
              <a:xfrm>
                <a:off x="5332595" y="6154383"/>
                <a:ext cx="193356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301" name="Ink 301">
                <a:extLst>
                  <a:ext uri="{FF2B5EF4-FFF2-40B4-BE49-F238E27FC236}">
                    <a16:creationId xmlns="" xmlns:a16="http://schemas.microsoft.com/office/drawing/2014/main" id="{310CAC09-565C-42D0-B910-1B5FAA6D8118}"/>
                  </a:ext>
                </a:extLst>
              </p14:cNvPr>
              <p14:cNvContentPartPr/>
              <p14:nvPr/>
            </p14:nvContentPartPr>
            <p14:xfrm>
              <a:off x="6416555" y="5654343"/>
              <a:ext cx="741960" cy="396360"/>
            </p14:xfrm>
          </p:contentPart>
        </mc:Choice>
        <mc:Fallback xmlns="">
          <p:pic>
            <p:nvPicPr>
              <p:cNvPr id="301" name="Ink 301">
                <a:extLst>
                  <a:ext uri="{FF2B5EF4-FFF2-40B4-BE49-F238E27FC236}">
                    <a16:creationId xmlns:a16="http://schemas.microsoft.com/office/drawing/2014/main" xmlns="" xmlns:p14="http://schemas.microsoft.com/office/powerpoint/2010/main" id="{310CAC09-565C-42D0-B910-1B5FAA6D8118}"/>
                  </a:ext>
                </a:extLst>
              </p:cNvPr>
              <p:cNvPicPr/>
              <p:nvPr/>
            </p:nvPicPr>
            <p:blipFill>
              <a:blip r:embed="rId151"/>
              <a:stretch>
                <a:fillRect/>
              </a:stretch>
            </p:blipFill>
            <p:spPr>
              <a:xfrm>
                <a:off x="6406840" y="5644623"/>
                <a:ext cx="762110" cy="41580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308" name="Ink 308">
                <a:extLst>
                  <a:ext uri="{FF2B5EF4-FFF2-40B4-BE49-F238E27FC236}">
                    <a16:creationId xmlns="" xmlns:a16="http://schemas.microsoft.com/office/drawing/2014/main" id="{C7E413DE-BBEA-4345-ABF9-52FDC0FEEF92}"/>
                  </a:ext>
                </a:extLst>
              </p14:cNvPr>
              <p14:cNvContentPartPr/>
              <p14:nvPr/>
            </p14:nvContentPartPr>
            <p14:xfrm>
              <a:off x="6309635" y="6245463"/>
              <a:ext cx="496800" cy="226800"/>
            </p14:xfrm>
          </p:contentPart>
        </mc:Choice>
        <mc:Fallback xmlns="">
          <p:pic>
            <p:nvPicPr>
              <p:cNvPr id="308" name="Ink 308">
                <a:extLst>
                  <a:ext uri="{FF2B5EF4-FFF2-40B4-BE49-F238E27FC236}">
                    <a16:creationId xmlns:a16="http://schemas.microsoft.com/office/drawing/2014/main" xmlns="" xmlns:p14="http://schemas.microsoft.com/office/powerpoint/2010/main" id="{C7E413DE-BBEA-4345-ABF9-52FDC0FEEF92}"/>
                  </a:ext>
                </a:extLst>
              </p:cNvPr>
              <p:cNvPicPr/>
              <p:nvPr/>
            </p:nvPicPr>
            <p:blipFill>
              <a:blip r:embed="rId153"/>
              <a:stretch>
                <a:fillRect/>
              </a:stretch>
            </p:blipFill>
            <p:spPr>
              <a:xfrm>
                <a:off x="6300282" y="6235383"/>
                <a:ext cx="514787" cy="24552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312" name="Ink 312">
                <a:extLst>
                  <a:ext uri="{FF2B5EF4-FFF2-40B4-BE49-F238E27FC236}">
                    <a16:creationId xmlns="" xmlns:a16="http://schemas.microsoft.com/office/drawing/2014/main" id="{008942BE-8D70-489E-BFC3-4304ED57400C}"/>
                  </a:ext>
                </a:extLst>
              </p14:cNvPr>
              <p14:cNvContentPartPr/>
              <p14:nvPr/>
            </p14:nvContentPartPr>
            <p14:xfrm>
              <a:off x="7541915" y="6025503"/>
              <a:ext cx="75600" cy="88200"/>
            </p14:xfrm>
          </p:contentPart>
        </mc:Choice>
        <mc:Fallback xmlns="">
          <p:pic>
            <p:nvPicPr>
              <p:cNvPr id="312" name="Ink 312">
                <a:extLst>
                  <a:ext uri="{FF2B5EF4-FFF2-40B4-BE49-F238E27FC236}">
                    <a16:creationId xmlns:a16="http://schemas.microsoft.com/office/drawing/2014/main" xmlns="" xmlns:p14="http://schemas.microsoft.com/office/powerpoint/2010/main" id="{008942BE-8D70-489E-BFC3-4304ED57400C}"/>
                  </a:ext>
                </a:extLst>
              </p:cNvPr>
              <p:cNvPicPr/>
              <p:nvPr/>
            </p:nvPicPr>
            <p:blipFill>
              <a:blip r:embed="rId155"/>
              <a:stretch>
                <a:fillRect/>
              </a:stretch>
            </p:blipFill>
            <p:spPr>
              <a:xfrm>
                <a:off x="7533316" y="6016181"/>
                <a:ext cx="92082" cy="106844"/>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319" name="Ink 319">
                <a:extLst>
                  <a:ext uri="{FF2B5EF4-FFF2-40B4-BE49-F238E27FC236}">
                    <a16:creationId xmlns="" xmlns:a16="http://schemas.microsoft.com/office/drawing/2014/main" id="{89C59287-57A1-431B-B45E-09007CFA97C8}"/>
                  </a:ext>
                </a:extLst>
              </p14:cNvPr>
              <p14:cNvContentPartPr/>
              <p14:nvPr/>
            </p14:nvContentPartPr>
            <p14:xfrm>
              <a:off x="7950515" y="5924703"/>
              <a:ext cx="698040" cy="157680"/>
            </p14:xfrm>
          </p:contentPart>
        </mc:Choice>
        <mc:Fallback xmlns="">
          <p:pic>
            <p:nvPicPr>
              <p:cNvPr id="319" name="Ink 319">
                <a:extLst>
                  <a:ext uri="{FF2B5EF4-FFF2-40B4-BE49-F238E27FC236}">
                    <a16:creationId xmlns:a16="http://schemas.microsoft.com/office/drawing/2014/main" xmlns="" xmlns:p14="http://schemas.microsoft.com/office/powerpoint/2010/main" id="{89C59287-57A1-431B-B45E-09007CFA97C8}"/>
                  </a:ext>
                </a:extLst>
              </p:cNvPr>
              <p:cNvPicPr/>
              <p:nvPr/>
            </p:nvPicPr>
            <p:blipFill>
              <a:blip r:embed="rId157"/>
              <a:stretch>
                <a:fillRect/>
              </a:stretch>
            </p:blipFill>
            <p:spPr>
              <a:xfrm>
                <a:off x="7942235" y="5914961"/>
                <a:ext cx="716040" cy="176082"/>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321" name="Ink 320">
                <a:extLst>
                  <a:ext uri="{FF2B5EF4-FFF2-40B4-BE49-F238E27FC236}">
                    <a16:creationId xmlns="" xmlns:a16="http://schemas.microsoft.com/office/drawing/2014/main" id="{60532916-CC63-4BFB-9C0D-D4EEA1AA866A}"/>
                  </a:ext>
                </a:extLst>
              </p14:cNvPr>
              <p14:cNvContentPartPr/>
              <p14:nvPr/>
            </p14:nvContentPartPr>
            <p14:xfrm>
              <a:off x="8535155" y="5415663"/>
              <a:ext cx="735840" cy="31680"/>
            </p14:xfrm>
          </p:contentPart>
        </mc:Choice>
        <mc:Fallback xmlns="">
          <p:pic>
            <p:nvPicPr>
              <p:cNvPr id="321" name="Ink 320">
                <a:extLst>
                  <a:ext uri="{FF2B5EF4-FFF2-40B4-BE49-F238E27FC236}">
                    <a16:creationId xmlns:a16="http://schemas.microsoft.com/office/drawing/2014/main" xmlns="" xmlns:p14="http://schemas.microsoft.com/office/powerpoint/2010/main" id="{60532916-CC63-4BFB-9C0D-D4EEA1AA866A}"/>
                  </a:ext>
                </a:extLst>
              </p:cNvPr>
              <p:cNvPicPr/>
              <p:nvPr/>
            </p:nvPicPr>
            <p:blipFill>
              <a:blip r:embed="rId159"/>
              <a:stretch>
                <a:fillRect/>
              </a:stretch>
            </p:blipFill>
            <p:spPr>
              <a:xfrm>
                <a:off x="8525795" y="5405696"/>
                <a:ext cx="753480" cy="49834"/>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322" name="Ink 321">
                <a:extLst>
                  <a:ext uri="{FF2B5EF4-FFF2-40B4-BE49-F238E27FC236}">
                    <a16:creationId xmlns="" xmlns:a16="http://schemas.microsoft.com/office/drawing/2014/main" id="{7D650DB2-50D3-47C1-969E-A41026F183A8}"/>
                  </a:ext>
                </a:extLst>
              </p14:cNvPr>
              <p14:cNvContentPartPr/>
              <p14:nvPr/>
            </p14:nvContentPartPr>
            <p14:xfrm>
              <a:off x="8063555" y="6258063"/>
              <a:ext cx="358560" cy="31680"/>
            </p14:xfrm>
          </p:contentPart>
        </mc:Choice>
        <mc:Fallback xmlns="">
          <p:pic>
            <p:nvPicPr>
              <p:cNvPr id="322" name="Ink 321">
                <a:extLst>
                  <a:ext uri="{FF2B5EF4-FFF2-40B4-BE49-F238E27FC236}">
                    <a16:creationId xmlns:a16="http://schemas.microsoft.com/office/drawing/2014/main" xmlns="" xmlns:p14="http://schemas.microsoft.com/office/powerpoint/2010/main" id="{7D650DB2-50D3-47C1-969E-A41026F183A8}"/>
                  </a:ext>
                </a:extLst>
              </p:cNvPr>
              <p:cNvPicPr/>
              <p:nvPr/>
            </p:nvPicPr>
            <p:blipFill>
              <a:blip r:embed="rId161"/>
              <a:stretch>
                <a:fillRect/>
              </a:stretch>
            </p:blipFill>
            <p:spPr>
              <a:xfrm>
                <a:off x="8054915" y="6248096"/>
                <a:ext cx="376200" cy="50190"/>
              </a:xfrm>
              <a:prstGeom prst="rect">
                <a:avLst/>
              </a:prstGeom>
            </p:spPr>
          </p:pic>
        </mc:Fallback>
      </mc:AlternateContent>
      <mc:AlternateContent xmlns:mc="http://schemas.openxmlformats.org/markup-compatibility/2006">
        <mc:Choice xmlns:p14="http://schemas.microsoft.com/office/powerpoint/2010/main" Requires="p14">
          <p:contentPart p14:bwMode="auto" r:id="rId162">
            <p14:nvContentPartPr>
              <p14:cNvPr id="2" name="Ink 1"/>
              <p14:cNvContentPartPr/>
              <p14:nvPr/>
            </p14:nvContentPartPr>
            <p14:xfrm>
              <a:off x="968760" y="2675880"/>
              <a:ext cx="10737360" cy="3933360"/>
            </p14:xfrm>
          </p:contentPart>
        </mc:Choice>
        <mc:Fallback>
          <p:pic>
            <p:nvPicPr>
              <p:cNvPr id="2" name="Ink 1"/>
              <p:cNvPicPr/>
              <p:nvPr/>
            </p:nvPicPr>
            <p:blipFill>
              <a:blip r:embed="rId163"/>
              <a:stretch>
                <a:fillRect/>
              </a:stretch>
            </p:blipFill>
            <p:spPr>
              <a:xfrm>
                <a:off x="961560" y="2671920"/>
                <a:ext cx="10748880" cy="3944520"/>
              </a:xfrm>
              <a:prstGeom prst="rect">
                <a:avLst/>
              </a:prstGeom>
            </p:spPr>
          </p:pic>
        </mc:Fallback>
      </mc:AlternateContent>
    </p:spTree>
    <p:extLst>
      <p:ext uri="{BB962C8B-B14F-4D97-AF65-F5344CB8AC3E}">
        <p14:creationId xmlns:p14="http://schemas.microsoft.com/office/powerpoint/2010/main" val="20206505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pPr>
              <a:defRPr/>
            </a:pPr>
            <a:r>
              <a:rPr lang="en-US">
                <a:cs typeface="+mj-cs"/>
              </a:rPr>
              <a:t>Using Bayes Theorem for Classification</a:t>
            </a:r>
          </a:p>
        </p:txBody>
      </p:sp>
      <p:sp>
        <p:nvSpPr>
          <p:cNvPr id="8195" name="Rectangle 3"/>
          <p:cNvSpPr>
            <a:spLocks noGrp="1" noChangeArrowheads="1"/>
          </p:cNvSpPr>
          <p:nvPr>
            <p:ph type="body" sz="quarter" idx="13"/>
          </p:nvPr>
        </p:nvSpPr>
        <p:spPr>
          <a:xfrm>
            <a:off x="533400" y="1524000"/>
            <a:ext cx="7772400" cy="2728913"/>
          </a:xfrm>
        </p:spPr>
        <p:txBody>
          <a:bodyPr>
            <a:normAutofit fontScale="92500"/>
          </a:bodyPr>
          <a:lstStyle/>
          <a:p>
            <a:pPr marL="457200" lvl="1" indent="0">
              <a:buNone/>
              <a:defRPr/>
            </a:pPr>
            <a:endParaRPr lang="en-US" altLang="en-US" sz="1800" dirty="0">
              <a:ea typeface="ＭＳ Ｐゴシック" pitchFamily="34" charset="-128"/>
            </a:endParaRPr>
          </a:p>
          <a:p>
            <a:pPr>
              <a:buFont typeface="Wingdings" panose="05000000000000000000" pitchFamily="2" charset="2"/>
              <a:buChar char="§"/>
              <a:defRPr/>
            </a:pPr>
            <a:r>
              <a:rPr lang="en-US" altLang="en-US" sz="2400" dirty="0">
                <a:latin typeface="+mn-lt"/>
                <a:ea typeface="ＭＳ Ｐゴシック" pitchFamily="34" charset="-128"/>
              </a:rPr>
              <a:t>Given a record with attributes (X</a:t>
            </a:r>
            <a:r>
              <a:rPr lang="en-US" altLang="en-US" sz="2400" baseline="-25000" dirty="0">
                <a:latin typeface="+mn-lt"/>
                <a:ea typeface="ＭＳ Ｐゴシック" pitchFamily="34" charset="-128"/>
              </a:rPr>
              <a:t>1</a:t>
            </a:r>
            <a:r>
              <a:rPr lang="en-US" altLang="en-US" sz="2400" dirty="0">
                <a:latin typeface="+mn-lt"/>
                <a:ea typeface="ＭＳ Ｐゴシック" pitchFamily="34" charset="-128"/>
              </a:rPr>
              <a:t>, X</a:t>
            </a:r>
            <a:r>
              <a:rPr lang="en-US" altLang="en-US" sz="2400" baseline="-25000" dirty="0">
                <a:latin typeface="+mn-lt"/>
                <a:ea typeface="ＭＳ Ｐゴシック" pitchFamily="34" charset="-128"/>
              </a:rPr>
              <a:t>2</a:t>
            </a:r>
            <a:r>
              <a:rPr lang="en-US" altLang="en-US" sz="2400" dirty="0">
                <a:latin typeface="+mn-lt"/>
                <a:ea typeface="ＭＳ Ｐゴシック" pitchFamily="34" charset="-128"/>
              </a:rPr>
              <a:t>,…, </a:t>
            </a:r>
            <a:r>
              <a:rPr lang="en-US" altLang="en-US" sz="2400" dirty="0" err="1">
                <a:latin typeface="+mn-lt"/>
                <a:ea typeface="ＭＳ Ｐゴシック" pitchFamily="34" charset="-128"/>
              </a:rPr>
              <a:t>X</a:t>
            </a:r>
            <a:r>
              <a:rPr lang="en-US" altLang="en-US" sz="2400" baseline="-25000" dirty="0" err="1">
                <a:latin typeface="+mn-lt"/>
                <a:ea typeface="ＭＳ Ｐゴシック" pitchFamily="34" charset="-128"/>
              </a:rPr>
              <a:t>d</a:t>
            </a:r>
            <a:r>
              <a:rPr lang="en-US" altLang="en-US" sz="2400" dirty="0">
                <a:latin typeface="+mn-lt"/>
                <a:ea typeface="ＭＳ Ｐゴシック" pitchFamily="34" charset="-128"/>
              </a:rPr>
              <a:t>) </a:t>
            </a:r>
          </a:p>
          <a:p>
            <a:pPr lvl="1">
              <a:lnSpc>
                <a:spcPct val="150000"/>
              </a:lnSpc>
              <a:spcBef>
                <a:spcPts val="0"/>
              </a:spcBef>
              <a:buFont typeface="Courier New" panose="02070309020205020404" pitchFamily="49" charset="0"/>
              <a:buChar char="o"/>
              <a:defRPr/>
            </a:pPr>
            <a:r>
              <a:rPr lang="en-US" altLang="en-US" sz="1800" dirty="0">
                <a:latin typeface="+mn-lt"/>
                <a:ea typeface="ＭＳ Ｐゴシック" pitchFamily="34" charset="-128"/>
              </a:rPr>
              <a:t>Goal is to predict class Y (“Evade”)</a:t>
            </a:r>
          </a:p>
          <a:p>
            <a:pPr lvl="1">
              <a:lnSpc>
                <a:spcPct val="150000"/>
              </a:lnSpc>
              <a:spcBef>
                <a:spcPts val="0"/>
              </a:spcBef>
              <a:buFont typeface="Courier New" panose="02070309020205020404" pitchFamily="49" charset="0"/>
              <a:buChar char="o"/>
              <a:defRPr/>
            </a:pPr>
            <a:r>
              <a:rPr lang="en-US" altLang="en-US" sz="1800" dirty="0">
                <a:latin typeface="+mn-lt"/>
                <a:ea typeface="ＭＳ Ｐゴシック" pitchFamily="34" charset="-128"/>
              </a:rPr>
              <a:t>	given (X</a:t>
            </a:r>
            <a:r>
              <a:rPr lang="en-US" altLang="en-US" sz="1800" baseline="-25000" dirty="0">
                <a:latin typeface="+mn-lt"/>
                <a:ea typeface="ＭＳ Ｐゴシック" pitchFamily="34" charset="-128"/>
              </a:rPr>
              <a:t>1</a:t>
            </a:r>
            <a:r>
              <a:rPr lang="en-US" altLang="en-US" sz="1800" dirty="0">
                <a:latin typeface="+mn-lt"/>
                <a:ea typeface="ＭＳ Ｐゴシック" pitchFamily="34" charset="-128"/>
              </a:rPr>
              <a:t>,X</a:t>
            </a:r>
            <a:r>
              <a:rPr lang="en-US" altLang="en-US" sz="1800" baseline="-25000" dirty="0">
                <a:latin typeface="+mn-lt"/>
                <a:ea typeface="ＭＳ Ｐゴシック" pitchFamily="34" charset="-128"/>
              </a:rPr>
              <a:t>2</a:t>
            </a:r>
            <a:r>
              <a:rPr lang="en-US" altLang="en-US" sz="1800" dirty="0">
                <a:latin typeface="+mn-lt"/>
                <a:ea typeface="ＭＳ Ｐゴシック" pitchFamily="34" charset="-128"/>
              </a:rPr>
              <a:t>,X</a:t>
            </a:r>
            <a:r>
              <a:rPr lang="en-US" altLang="en-US" sz="1800" baseline="-25000" dirty="0">
                <a:latin typeface="+mn-lt"/>
                <a:ea typeface="ＭＳ Ｐゴシック" pitchFamily="34" charset="-128"/>
              </a:rPr>
              <a:t>3</a:t>
            </a:r>
            <a:r>
              <a:rPr lang="en-US" altLang="en-US" sz="1800" dirty="0">
                <a:latin typeface="+mn-lt"/>
                <a:ea typeface="ＭＳ Ｐゴシック" pitchFamily="34" charset="-128"/>
              </a:rPr>
              <a:t>)=(&lt;Refund&gt;, &lt;Marital Status&gt;, &lt;Taxable Income&gt;)</a:t>
            </a:r>
          </a:p>
          <a:p>
            <a:pPr lvl="1">
              <a:lnSpc>
                <a:spcPct val="150000"/>
              </a:lnSpc>
              <a:spcBef>
                <a:spcPts val="0"/>
              </a:spcBef>
              <a:buFont typeface="Courier New" panose="02070309020205020404" pitchFamily="49" charset="0"/>
              <a:buChar char="o"/>
              <a:defRPr/>
            </a:pPr>
            <a:r>
              <a:rPr lang="en-US" altLang="en-US" sz="1800" dirty="0">
                <a:latin typeface="+mn-lt"/>
                <a:ea typeface="ＭＳ Ｐゴシック" pitchFamily="34" charset="-128"/>
              </a:rPr>
              <a:t>Specifically, we want to find the value of Y that maximizes P(Y| X</a:t>
            </a:r>
            <a:r>
              <a:rPr lang="en-US" altLang="en-US" sz="1800" baseline="-25000" dirty="0">
                <a:latin typeface="+mn-lt"/>
                <a:ea typeface="ＭＳ Ｐゴシック" pitchFamily="34" charset="-128"/>
              </a:rPr>
              <a:t>1</a:t>
            </a:r>
            <a:r>
              <a:rPr lang="en-US" altLang="en-US" sz="1800" dirty="0">
                <a:latin typeface="+mn-lt"/>
                <a:ea typeface="ＭＳ Ｐゴシック" pitchFamily="34" charset="-128"/>
              </a:rPr>
              <a:t>, X</a:t>
            </a:r>
            <a:r>
              <a:rPr lang="en-US" altLang="en-US" sz="1800" baseline="-25000" dirty="0">
                <a:latin typeface="+mn-lt"/>
                <a:ea typeface="ＭＳ Ｐゴシック" pitchFamily="34" charset="-128"/>
              </a:rPr>
              <a:t>2</a:t>
            </a:r>
            <a:r>
              <a:rPr lang="en-US" altLang="en-US" sz="1800" dirty="0">
                <a:latin typeface="+mn-lt"/>
                <a:ea typeface="ＭＳ Ｐゴシック" pitchFamily="34" charset="-128"/>
              </a:rPr>
              <a:t>,…, </a:t>
            </a:r>
            <a:r>
              <a:rPr lang="en-US" altLang="en-US" sz="1800" dirty="0" err="1">
                <a:latin typeface="+mn-lt"/>
                <a:ea typeface="ＭＳ Ｐゴシック" pitchFamily="34" charset="-128"/>
              </a:rPr>
              <a:t>X</a:t>
            </a:r>
            <a:r>
              <a:rPr lang="en-US" altLang="en-US" sz="1800" baseline="-25000" dirty="0" err="1">
                <a:latin typeface="+mn-lt"/>
                <a:ea typeface="ＭＳ Ｐゴシック" pitchFamily="34" charset="-128"/>
              </a:rPr>
              <a:t>d</a:t>
            </a:r>
            <a:r>
              <a:rPr lang="en-US" altLang="en-US" sz="1800" baseline="-25000" dirty="0">
                <a:latin typeface="+mn-lt"/>
                <a:ea typeface="ＭＳ Ｐゴシック" pitchFamily="34" charset="-128"/>
              </a:rPr>
              <a:t> </a:t>
            </a:r>
            <a:r>
              <a:rPr lang="en-US" altLang="en-US" sz="1800" dirty="0">
                <a:latin typeface="+mn-lt"/>
                <a:ea typeface="ＭＳ Ｐゴシック" pitchFamily="34" charset="-128"/>
              </a:rPr>
              <a:t>)</a:t>
            </a:r>
          </a:p>
          <a:p>
            <a:pPr lvl="1">
              <a:defRPr/>
            </a:pPr>
            <a:endParaRPr lang="en-US" altLang="en-US" dirty="0">
              <a:latin typeface="+mn-lt"/>
              <a:ea typeface="ＭＳ Ｐゴシック" pitchFamily="34" charset="-128"/>
            </a:endParaRPr>
          </a:p>
          <a:p>
            <a:pPr>
              <a:buFont typeface="Wingdings" panose="05000000000000000000" pitchFamily="2" charset="2"/>
              <a:buChar char="§"/>
              <a:defRPr/>
            </a:pPr>
            <a:r>
              <a:rPr lang="en-US" altLang="en-US" sz="2200" dirty="0">
                <a:latin typeface="+mn-lt"/>
                <a:ea typeface="ＭＳ Ｐゴシック" pitchFamily="34" charset="-128"/>
              </a:rPr>
              <a:t>Can we estimate P(Y| X</a:t>
            </a:r>
            <a:r>
              <a:rPr lang="en-US" altLang="en-US" sz="2200" baseline="-25000" dirty="0">
                <a:latin typeface="+mn-lt"/>
                <a:ea typeface="ＭＳ Ｐゴシック" pitchFamily="34" charset="-128"/>
              </a:rPr>
              <a:t>1</a:t>
            </a:r>
            <a:r>
              <a:rPr lang="en-US" altLang="en-US" sz="2200" dirty="0">
                <a:latin typeface="+mn-lt"/>
                <a:ea typeface="ＭＳ Ｐゴシック" pitchFamily="34" charset="-128"/>
              </a:rPr>
              <a:t>, X</a:t>
            </a:r>
            <a:r>
              <a:rPr lang="en-US" altLang="en-US" sz="2200" baseline="-25000" dirty="0">
                <a:latin typeface="+mn-lt"/>
                <a:ea typeface="ＭＳ Ｐゴシック" pitchFamily="34" charset="-128"/>
              </a:rPr>
              <a:t>2</a:t>
            </a:r>
            <a:r>
              <a:rPr lang="en-US" altLang="en-US" sz="2200" dirty="0">
                <a:latin typeface="+mn-lt"/>
                <a:ea typeface="ＭＳ Ｐゴシック" pitchFamily="34" charset="-128"/>
              </a:rPr>
              <a:t>,…, </a:t>
            </a:r>
            <a:r>
              <a:rPr lang="en-US" altLang="en-US" sz="2200" dirty="0" err="1">
                <a:latin typeface="+mn-lt"/>
                <a:ea typeface="ＭＳ Ｐゴシック" pitchFamily="34" charset="-128"/>
              </a:rPr>
              <a:t>X</a:t>
            </a:r>
            <a:r>
              <a:rPr lang="en-US" altLang="en-US" sz="2200" baseline="-25000" dirty="0" err="1">
                <a:latin typeface="+mn-lt"/>
                <a:ea typeface="ＭＳ Ｐゴシック" pitchFamily="34" charset="-128"/>
              </a:rPr>
              <a:t>d</a:t>
            </a:r>
            <a:r>
              <a:rPr lang="en-US" altLang="en-US" sz="2200" baseline="-25000" dirty="0">
                <a:latin typeface="+mn-lt"/>
                <a:ea typeface="ＭＳ Ｐゴシック" pitchFamily="34" charset="-128"/>
              </a:rPr>
              <a:t> </a:t>
            </a:r>
            <a:r>
              <a:rPr lang="en-US" altLang="en-US" sz="2200" dirty="0">
                <a:latin typeface="+mn-lt"/>
                <a:ea typeface="ＭＳ Ｐゴシック" pitchFamily="34" charset="-128"/>
              </a:rPr>
              <a:t>) directly from data?</a:t>
            </a:r>
          </a:p>
        </p:txBody>
      </p:sp>
      <p:sp>
        <p:nvSpPr>
          <p:cNvPr id="3" name="Text Placeholder 2"/>
          <p:cNvSpPr>
            <a:spLocks noGrp="1"/>
          </p:cNvSpPr>
          <p:nvPr>
            <p:ph type="body" sz="quarter" idx="14"/>
          </p:nvPr>
        </p:nvSpPr>
        <p:spPr/>
        <p:txBody>
          <a:bodyPr/>
          <a:lstStyle/>
          <a:p>
            <a:r>
              <a:rPr lang="en-US" altLang="en-US" dirty="0">
                <a:latin typeface="+mn-lt"/>
                <a:ea typeface="ＭＳ Ｐゴシック" pitchFamily="34" charset="-128"/>
              </a:rPr>
              <a:t>Consider each attribute and class label as random variables</a:t>
            </a:r>
          </a:p>
        </p:txBody>
      </p:sp>
      <p:graphicFrame>
        <p:nvGraphicFramePr>
          <p:cNvPr id="8" name="Object 5"/>
          <p:cNvGraphicFramePr>
            <a:graphicFrameLocks noChangeAspect="1"/>
          </p:cNvGraphicFramePr>
          <p:nvPr>
            <p:extLst/>
          </p:nvPr>
        </p:nvGraphicFramePr>
        <p:xfrm>
          <a:off x="8305800" y="1828800"/>
          <a:ext cx="3657600" cy="4081096"/>
        </p:xfrm>
        <a:graphic>
          <a:graphicData uri="http://schemas.openxmlformats.org/presentationml/2006/ole">
            <mc:AlternateContent xmlns:mc="http://schemas.openxmlformats.org/markup-compatibility/2006">
              <mc:Choice xmlns:v="urn:schemas-microsoft-com:vml" Requires="v">
                <p:oleObj spid="_x0000_s37893" name="VISIO" r:id="rId4" imgW="4392168" imgH="5334000" progId="Visio.Drawing.6">
                  <p:embed/>
                </p:oleObj>
              </mc:Choice>
              <mc:Fallback>
                <p:oleObj name="VISIO" r:id="rId4" imgW="4392168" imgH="53340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9971"/>
                      <a:stretch>
                        <a:fillRect/>
                      </a:stretch>
                    </p:blipFill>
                    <p:spPr bwMode="auto">
                      <a:xfrm>
                        <a:off x="8305800" y="1828800"/>
                        <a:ext cx="3657600" cy="408109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575606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defRPr/>
            </a:pPr>
            <a:r>
              <a:rPr lang="en-US">
                <a:cs typeface="+mj-cs"/>
              </a:rPr>
              <a:t>Using Bayes Theorem for Classification</a:t>
            </a:r>
          </a:p>
        </p:txBody>
      </p:sp>
      <p:sp>
        <p:nvSpPr>
          <p:cNvPr id="9219" name="Rectangle 3"/>
          <p:cNvSpPr>
            <a:spLocks noGrp="1" noChangeArrowheads="1"/>
          </p:cNvSpPr>
          <p:nvPr>
            <p:ph type="body" sz="quarter" idx="13"/>
          </p:nvPr>
        </p:nvSpPr>
        <p:spPr>
          <a:xfrm>
            <a:off x="609600" y="1600200"/>
            <a:ext cx="10160000" cy="4724400"/>
          </a:xfrm>
        </p:spPr>
        <p:txBody>
          <a:bodyPr>
            <a:normAutofit fontScale="92500" lnSpcReduction="20000"/>
          </a:bodyPr>
          <a:lstStyle/>
          <a:p>
            <a:pPr lvl="1">
              <a:lnSpc>
                <a:spcPct val="90000"/>
              </a:lnSpc>
              <a:buFont typeface="Wingdings" panose="05000000000000000000" pitchFamily="2" charset="2"/>
              <a:buChar char="§"/>
              <a:defRPr/>
            </a:pPr>
            <a:r>
              <a:rPr lang="en-US" altLang="en-US" sz="1900" dirty="0">
                <a:latin typeface="+mn-lt"/>
                <a:ea typeface="ＭＳ Ｐゴシック" pitchFamily="34" charset="-128"/>
              </a:rPr>
              <a:t>Compute posterior probability P(Y | X</a:t>
            </a:r>
            <a:r>
              <a:rPr lang="en-US" altLang="en-US" sz="1900" baseline="-25000" dirty="0">
                <a:latin typeface="+mn-lt"/>
                <a:ea typeface="ＭＳ Ｐゴシック" pitchFamily="34" charset="-128"/>
              </a:rPr>
              <a:t>1</a:t>
            </a:r>
            <a:r>
              <a:rPr lang="en-US" altLang="en-US" sz="1900" dirty="0">
                <a:latin typeface="+mn-lt"/>
                <a:ea typeface="ＭＳ Ｐゴシック" pitchFamily="34" charset="-128"/>
              </a:rPr>
              <a:t>, X</a:t>
            </a:r>
            <a:r>
              <a:rPr lang="en-US" altLang="en-US" sz="1900" baseline="-25000" dirty="0">
                <a:latin typeface="+mn-lt"/>
                <a:ea typeface="ＭＳ Ｐゴシック" pitchFamily="34" charset="-128"/>
              </a:rPr>
              <a:t>2</a:t>
            </a:r>
            <a:r>
              <a:rPr lang="en-US" altLang="en-US" sz="1900" dirty="0">
                <a:latin typeface="+mn-lt"/>
                <a:ea typeface="ＭＳ Ｐゴシック" pitchFamily="34" charset="-128"/>
              </a:rPr>
              <a:t>, …, </a:t>
            </a:r>
            <a:r>
              <a:rPr lang="en-US" altLang="en-US" sz="1900" dirty="0" err="1">
                <a:latin typeface="+mn-lt"/>
                <a:ea typeface="ＭＳ Ｐゴシック" pitchFamily="34" charset="-128"/>
              </a:rPr>
              <a:t>X</a:t>
            </a:r>
            <a:r>
              <a:rPr lang="en-US" altLang="en-US" sz="1900" baseline="-25000" dirty="0" err="1">
                <a:latin typeface="+mn-lt"/>
                <a:ea typeface="ＭＳ Ｐゴシック" pitchFamily="34" charset="-128"/>
              </a:rPr>
              <a:t>d</a:t>
            </a:r>
            <a:r>
              <a:rPr lang="en-US" altLang="en-US" sz="1900" dirty="0">
                <a:latin typeface="+mn-lt"/>
                <a:ea typeface="ＭＳ Ｐゴシック" pitchFamily="34" charset="-128"/>
              </a:rPr>
              <a:t>) using the Bayes theorem</a:t>
            </a:r>
          </a:p>
          <a:p>
            <a:pPr lvl="1">
              <a:lnSpc>
                <a:spcPct val="90000"/>
              </a:lnSpc>
              <a:defRPr/>
            </a:pPr>
            <a:endParaRPr lang="en-US" altLang="en-US" sz="1900" dirty="0">
              <a:ea typeface="ＭＳ Ｐゴシック" pitchFamily="34" charset="-128"/>
            </a:endParaRPr>
          </a:p>
          <a:p>
            <a:pPr lvl="1">
              <a:lnSpc>
                <a:spcPct val="90000"/>
              </a:lnSpc>
              <a:defRPr/>
            </a:pPr>
            <a:endParaRPr lang="en-US" altLang="en-US" sz="1900" dirty="0">
              <a:ea typeface="ＭＳ Ｐゴシック" pitchFamily="34" charset="-128"/>
            </a:endParaRPr>
          </a:p>
          <a:p>
            <a:pPr lvl="1">
              <a:lnSpc>
                <a:spcPct val="90000"/>
              </a:lnSpc>
              <a:buFont typeface="Arial" panose="020B0604020202020204" pitchFamily="34" charset="0"/>
              <a:buNone/>
              <a:defRPr/>
            </a:pPr>
            <a:endParaRPr lang="en-US" altLang="en-US" sz="1900" dirty="0">
              <a:ea typeface="ＭＳ Ｐゴシック" pitchFamily="34" charset="-128"/>
            </a:endParaRPr>
          </a:p>
          <a:p>
            <a:pPr lvl="1">
              <a:lnSpc>
                <a:spcPct val="90000"/>
              </a:lnSpc>
              <a:defRPr/>
            </a:pPr>
            <a:endParaRPr lang="en-US" altLang="en-US" sz="1900" i="1" dirty="0">
              <a:ea typeface="ＭＳ Ｐゴシック" pitchFamily="34" charset="-128"/>
            </a:endParaRPr>
          </a:p>
          <a:p>
            <a:pPr lvl="1">
              <a:lnSpc>
                <a:spcPct val="90000"/>
              </a:lnSpc>
              <a:defRPr/>
            </a:pPr>
            <a:endParaRPr lang="en-US" altLang="en-US" sz="1900" i="1" dirty="0">
              <a:ea typeface="ＭＳ Ｐゴシック" pitchFamily="34" charset="-128"/>
            </a:endParaRPr>
          </a:p>
          <a:p>
            <a:pPr lvl="1">
              <a:lnSpc>
                <a:spcPct val="150000"/>
              </a:lnSpc>
              <a:spcBef>
                <a:spcPts val="0"/>
              </a:spcBef>
              <a:buFont typeface="Wingdings" panose="05000000000000000000" pitchFamily="2" charset="2"/>
              <a:buChar char="§"/>
              <a:defRPr/>
            </a:pPr>
            <a:endParaRPr lang="en-US" altLang="en-US" sz="2600" i="1" dirty="0" smtClean="0">
              <a:latin typeface="+mn-lt"/>
              <a:ea typeface="ＭＳ Ｐゴシック" pitchFamily="34" charset="-128"/>
            </a:endParaRPr>
          </a:p>
          <a:p>
            <a:pPr lvl="1">
              <a:lnSpc>
                <a:spcPct val="150000"/>
              </a:lnSpc>
              <a:spcBef>
                <a:spcPts val="0"/>
              </a:spcBef>
              <a:buFont typeface="Wingdings" panose="05000000000000000000" pitchFamily="2" charset="2"/>
              <a:buChar char="§"/>
              <a:defRPr/>
            </a:pPr>
            <a:r>
              <a:rPr lang="en-US" altLang="en-US" sz="2600" i="1" dirty="0" smtClean="0">
                <a:latin typeface="+mn-lt"/>
                <a:ea typeface="ＭＳ Ｐゴシック" pitchFamily="34" charset="-128"/>
              </a:rPr>
              <a:t>Maximum </a:t>
            </a:r>
            <a:r>
              <a:rPr lang="en-US" altLang="en-US" sz="2600" i="1" dirty="0">
                <a:latin typeface="+mn-lt"/>
                <a:ea typeface="ＭＳ Ｐゴシック" pitchFamily="34" charset="-128"/>
              </a:rPr>
              <a:t>a-posteriori</a:t>
            </a:r>
            <a:r>
              <a:rPr lang="en-US" altLang="en-US" sz="2600" dirty="0">
                <a:latin typeface="+mn-lt"/>
                <a:ea typeface="ＭＳ Ｐゴシック" pitchFamily="34" charset="-128"/>
              </a:rPr>
              <a:t>: Choose Y that maximizes  P(Y | X</a:t>
            </a:r>
            <a:r>
              <a:rPr lang="en-US" altLang="en-US" sz="2600" baseline="-25000" dirty="0">
                <a:latin typeface="+mn-lt"/>
                <a:ea typeface="ＭＳ Ｐゴシック" pitchFamily="34" charset="-128"/>
              </a:rPr>
              <a:t>1</a:t>
            </a:r>
            <a:r>
              <a:rPr lang="en-US" altLang="en-US" sz="2600" dirty="0">
                <a:latin typeface="+mn-lt"/>
                <a:ea typeface="ＭＳ Ｐゴシック" pitchFamily="34" charset="-128"/>
              </a:rPr>
              <a:t>, X</a:t>
            </a:r>
            <a:r>
              <a:rPr lang="en-US" altLang="en-US" sz="2600" baseline="-25000" dirty="0">
                <a:latin typeface="+mn-lt"/>
                <a:ea typeface="ＭＳ Ｐゴシック" pitchFamily="34" charset="-128"/>
              </a:rPr>
              <a:t>2</a:t>
            </a:r>
            <a:r>
              <a:rPr lang="en-US" altLang="en-US" sz="2600" dirty="0">
                <a:latin typeface="+mn-lt"/>
                <a:ea typeface="ＭＳ Ｐゴシック" pitchFamily="34" charset="-128"/>
              </a:rPr>
              <a:t>, …, </a:t>
            </a:r>
            <a:r>
              <a:rPr lang="en-US" altLang="en-US" sz="2600" dirty="0" err="1">
                <a:latin typeface="+mn-lt"/>
                <a:ea typeface="ＭＳ Ｐゴシック" pitchFamily="34" charset="-128"/>
              </a:rPr>
              <a:t>X</a:t>
            </a:r>
            <a:r>
              <a:rPr lang="en-US" altLang="en-US" sz="2600" baseline="-25000" dirty="0" err="1">
                <a:latin typeface="+mn-lt"/>
                <a:ea typeface="ＭＳ Ｐゴシック" pitchFamily="34" charset="-128"/>
              </a:rPr>
              <a:t>d</a:t>
            </a:r>
            <a:r>
              <a:rPr lang="en-US" altLang="en-US" sz="2600" dirty="0">
                <a:latin typeface="+mn-lt"/>
                <a:ea typeface="ＭＳ Ｐゴシック" pitchFamily="34" charset="-128"/>
              </a:rPr>
              <a:t>)</a:t>
            </a:r>
            <a:br>
              <a:rPr lang="en-US" altLang="en-US" sz="2600" dirty="0">
                <a:latin typeface="+mn-lt"/>
                <a:ea typeface="ＭＳ Ｐゴシック" pitchFamily="34" charset="-128"/>
              </a:rPr>
            </a:br>
            <a:r>
              <a:rPr lang="en-US" altLang="en-US" sz="2600" dirty="0">
                <a:latin typeface="+mn-lt"/>
                <a:ea typeface="ＭＳ Ｐゴシック" pitchFamily="34" charset="-128"/>
              </a:rPr>
              <a:t>  </a:t>
            </a:r>
          </a:p>
          <a:p>
            <a:pPr lvl="1">
              <a:lnSpc>
                <a:spcPct val="150000"/>
              </a:lnSpc>
              <a:spcBef>
                <a:spcPts val="0"/>
              </a:spcBef>
              <a:buFont typeface="Wingdings" panose="05000000000000000000" pitchFamily="2" charset="2"/>
              <a:buChar char="§"/>
              <a:defRPr/>
            </a:pPr>
            <a:r>
              <a:rPr lang="en-US" altLang="en-US" sz="2600" dirty="0">
                <a:latin typeface="+mn-lt"/>
                <a:ea typeface="ＭＳ Ｐゴシック" pitchFamily="34" charset="-128"/>
              </a:rPr>
              <a:t>Equivalent to choosing value of Y that maximizes P(X</a:t>
            </a:r>
            <a:r>
              <a:rPr lang="en-US" altLang="en-US" sz="2600" baseline="-25000" dirty="0">
                <a:latin typeface="+mn-lt"/>
                <a:ea typeface="ＭＳ Ｐゴシック" pitchFamily="34" charset="-128"/>
              </a:rPr>
              <a:t>1</a:t>
            </a:r>
            <a:r>
              <a:rPr lang="en-US" altLang="en-US" sz="2600" dirty="0">
                <a:latin typeface="+mn-lt"/>
                <a:ea typeface="ＭＳ Ｐゴシック" pitchFamily="34" charset="-128"/>
              </a:rPr>
              <a:t>, X</a:t>
            </a:r>
            <a:r>
              <a:rPr lang="en-US" altLang="en-US" sz="2600" baseline="-25000" dirty="0">
                <a:latin typeface="+mn-lt"/>
                <a:ea typeface="ＭＳ Ｐゴシック" pitchFamily="34" charset="-128"/>
              </a:rPr>
              <a:t>2</a:t>
            </a:r>
            <a:r>
              <a:rPr lang="en-US" altLang="en-US" sz="2600" dirty="0">
                <a:latin typeface="+mn-lt"/>
                <a:ea typeface="ＭＳ Ｐゴシック" pitchFamily="34" charset="-128"/>
              </a:rPr>
              <a:t>, …, </a:t>
            </a:r>
            <a:r>
              <a:rPr lang="en-US" altLang="en-US" sz="2600" dirty="0" err="1">
                <a:latin typeface="+mn-lt"/>
                <a:ea typeface="ＭＳ Ｐゴシック" pitchFamily="34" charset="-128"/>
              </a:rPr>
              <a:t>X</a:t>
            </a:r>
            <a:r>
              <a:rPr lang="en-US" altLang="en-US" sz="2600" baseline="-25000" dirty="0" err="1">
                <a:latin typeface="+mn-lt"/>
                <a:ea typeface="ＭＳ Ｐゴシック" pitchFamily="34" charset="-128"/>
              </a:rPr>
              <a:t>d</a:t>
            </a:r>
            <a:r>
              <a:rPr lang="en-US" altLang="en-US" sz="2600" dirty="0" err="1">
                <a:latin typeface="+mn-lt"/>
                <a:ea typeface="ＭＳ Ｐゴシック" pitchFamily="34" charset="-128"/>
              </a:rPr>
              <a:t>|Y</a:t>
            </a:r>
            <a:r>
              <a:rPr lang="en-US" altLang="en-US" sz="2600" dirty="0">
                <a:latin typeface="+mn-lt"/>
                <a:ea typeface="ＭＳ Ｐゴシック" pitchFamily="34" charset="-128"/>
              </a:rPr>
              <a:t>) P(Y)</a:t>
            </a:r>
          </a:p>
          <a:p>
            <a:pPr lvl="1">
              <a:lnSpc>
                <a:spcPct val="150000"/>
              </a:lnSpc>
              <a:spcBef>
                <a:spcPts val="0"/>
              </a:spcBef>
              <a:buFont typeface="Wingdings" panose="05000000000000000000" pitchFamily="2" charset="2"/>
              <a:buChar char="§"/>
              <a:defRPr/>
            </a:pPr>
            <a:endParaRPr lang="en-US" altLang="en-US" sz="2600" dirty="0">
              <a:latin typeface="+mn-lt"/>
              <a:ea typeface="ＭＳ Ｐゴシック" pitchFamily="34" charset="-128"/>
            </a:endParaRPr>
          </a:p>
          <a:p>
            <a:pPr lvl="1">
              <a:lnSpc>
                <a:spcPct val="150000"/>
              </a:lnSpc>
              <a:spcBef>
                <a:spcPts val="0"/>
              </a:spcBef>
              <a:buFont typeface="Wingdings" panose="05000000000000000000" pitchFamily="2" charset="2"/>
              <a:buChar char="§"/>
              <a:defRPr/>
            </a:pPr>
            <a:r>
              <a:rPr lang="en-US" altLang="en-US" sz="2600" dirty="0">
                <a:latin typeface="+mn-lt"/>
                <a:ea typeface="ＭＳ Ｐゴシック" pitchFamily="34" charset="-128"/>
              </a:rPr>
              <a:t>How to estimate P(X</a:t>
            </a:r>
            <a:r>
              <a:rPr lang="en-US" altLang="en-US" sz="2600" baseline="-25000" dirty="0">
                <a:latin typeface="+mn-lt"/>
                <a:ea typeface="ＭＳ Ｐゴシック" pitchFamily="34" charset="-128"/>
              </a:rPr>
              <a:t>1</a:t>
            </a:r>
            <a:r>
              <a:rPr lang="en-US" altLang="en-US" sz="2600" dirty="0">
                <a:latin typeface="+mn-lt"/>
                <a:ea typeface="ＭＳ Ｐゴシック" pitchFamily="34" charset="-128"/>
              </a:rPr>
              <a:t>, X</a:t>
            </a:r>
            <a:r>
              <a:rPr lang="en-US" altLang="en-US" sz="2600" baseline="-25000" dirty="0">
                <a:latin typeface="+mn-lt"/>
                <a:ea typeface="ＭＳ Ｐゴシック" pitchFamily="34" charset="-128"/>
              </a:rPr>
              <a:t>2</a:t>
            </a:r>
            <a:r>
              <a:rPr lang="en-US" altLang="en-US" sz="2600" dirty="0">
                <a:latin typeface="+mn-lt"/>
                <a:ea typeface="ＭＳ Ｐゴシック" pitchFamily="34" charset="-128"/>
              </a:rPr>
              <a:t>, …, </a:t>
            </a:r>
            <a:r>
              <a:rPr lang="en-US" altLang="en-US" sz="2600" dirty="0" err="1">
                <a:latin typeface="+mn-lt"/>
                <a:ea typeface="ＭＳ Ｐゴシック" pitchFamily="34" charset="-128"/>
              </a:rPr>
              <a:t>X</a:t>
            </a:r>
            <a:r>
              <a:rPr lang="en-US" altLang="en-US" sz="2600" baseline="-25000" dirty="0" err="1">
                <a:latin typeface="+mn-lt"/>
                <a:ea typeface="ＭＳ Ｐゴシック" pitchFamily="34" charset="-128"/>
              </a:rPr>
              <a:t>d</a:t>
            </a:r>
            <a:r>
              <a:rPr lang="en-US" altLang="en-US" sz="2600" baseline="-25000" dirty="0">
                <a:latin typeface="+mn-lt"/>
                <a:ea typeface="ＭＳ Ｐゴシック" pitchFamily="34" charset="-128"/>
              </a:rPr>
              <a:t> </a:t>
            </a:r>
            <a:r>
              <a:rPr lang="en-US" altLang="en-US" sz="2600" dirty="0">
                <a:latin typeface="+mn-lt"/>
                <a:ea typeface="ＭＳ Ｐゴシック" pitchFamily="34" charset="-128"/>
              </a:rPr>
              <a:t>| Y )?</a:t>
            </a:r>
          </a:p>
        </p:txBody>
      </p:sp>
      <p:sp>
        <p:nvSpPr>
          <p:cNvPr id="3" name="Text Placeholder 2"/>
          <p:cNvSpPr>
            <a:spLocks noGrp="1"/>
          </p:cNvSpPr>
          <p:nvPr>
            <p:ph type="body" sz="quarter" idx="14"/>
          </p:nvPr>
        </p:nvSpPr>
        <p:spPr/>
        <p:txBody>
          <a:bodyPr>
            <a:noAutofit/>
          </a:bodyPr>
          <a:lstStyle/>
          <a:p>
            <a:r>
              <a:rPr lang="en-IN" sz="2400" dirty="0">
                <a:latin typeface="+mn-lt"/>
              </a:rPr>
              <a:t>Approach</a:t>
            </a:r>
          </a:p>
        </p:txBody>
      </p:sp>
      <p:graphicFrame>
        <p:nvGraphicFramePr>
          <p:cNvPr id="24579" name="Object 4"/>
          <p:cNvGraphicFramePr>
            <a:graphicFrameLocks noChangeAspect="1"/>
          </p:cNvGraphicFramePr>
          <p:nvPr>
            <p:extLst/>
          </p:nvPr>
        </p:nvGraphicFramePr>
        <p:xfrm>
          <a:off x="3352800" y="2362200"/>
          <a:ext cx="6172200" cy="820737"/>
        </p:xfrm>
        <a:graphic>
          <a:graphicData uri="http://schemas.openxmlformats.org/presentationml/2006/ole">
            <mc:AlternateContent xmlns:mc="http://schemas.openxmlformats.org/markup-compatibility/2006">
              <mc:Choice xmlns:v="urn:schemas-microsoft-com:vml" Requires="v">
                <p:oleObj spid="_x0000_s38917" name="Equation" r:id="rId4" imgW="2717800" imgH="431800" progId="Equation.3">
                  <p:embed/>
                </p:oleObj>
              </mc:Choice>
              <mc:Fallback>
                <p:oleObj name="Equation" r:id="rId4" imgW="27178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362200"/>
                        <a:ext cx="6172200" cy="820737"/>
                      </a:xfrm>
                      <a:prstGeom prst="rect">
                        <a:avLst/>
                      </a:prstGeom>
                      <a:noFill/>
                      <a:ln w="57150" cmpd="thickThin">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386862487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a:bodyPr>
          <a:lstStyle/>
          <a:p>
            <a:pPr>
              <a:defRPr/>
            </a:pPr>
            <a:r>
              <a:rPr lang="en-US" dirty="0">
                <a:cs typeface="+mj-cs"/>
              </a:rPr>
              <a:t>Example Data</a:t>
            </a:r>
          </a:p>
        </p:txBody>
      </p:sp>
      <p:sp>
        <p:nvSpPr>
          <p:cNvPr id="5" name="Text Placeholder 4"/>
          <p:cNvSpPr>
            <a:spLocks noGrp="1"/>
          </p:cNvSpPr>
          <p:nvPr>
            <p:ph type="body" sz="quarter" idx="14"/>
          </p:nvPr>
        </p:nvSpPr>
        <p:spPr/>
        <p:txBody>
          <a:bodyPr/>
          <a:lstStyle/>
          <a:p>
            <a:r>
              <a:rPr lang="en-US" dirty="0">
                <a:solidFill>
                  <a:schemeClr val="accent5">
                    <a:lumMod val="75000"/>
                  </a:schemeClr>
                </a:solidFill>
              </a:rPr>
              <a:t>Given a Test Record</a:t>
            </a:r>
          </a:p>
          <a:p>
            <a:endParaRPr lang="en-IN" dirty="0"/>
          </a:p>
        </p:txBody>
      </p:sp>
      <p:graphicFrame>
        <p:nvGraphicFramePr>
          <p:cNvPr id="25602" name="Object 5"/>
          <p:cNvGraphicFramePr>
            <a:graphicFrameLocks noChangeAspect="1"/>
          </p:cNvGraphicFramePr>
          <p:nvPr>
            <p:extLst/>
          </p:nvPr>
        </p:nvGraphicFramePr>
        <p:xfrm>
          <a:off x="7315200" y="1981200"/>
          <a:ext cx="3733800" cy="4081096"/>
        </p:xfrm>
        <a:graphic>
          <a:graphicData uri="http://schemas.openxmlformats.org/presentationml/2006/ole">
            <mc:AlternateContent xmlns:mc="http://schemas.openxmlformats.org/markup-compatibility/2006">
              <mc:Choice xmlns:v="urn:schemas-microsoft-com:vml" Requires="v">
                <p:oleObj spid="_x0000_s39944" name="VISIO" r:id="rId4" imgW="4392168" imgH="5334000" progId="Visio.Drawing.6">
                  <p:embed/>
                </p:oleObj>
              </mc:Choice>
              <mc:Fallback>
                <p:oleObj name="VISIO" r:id="rId4" imgW="4392168" imgH="53340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9971"/>
                      <a:stretch>
                        <a:fillRect/>
                      </a:stretch>
                    </p:blipFill>
                    <p:spPr bwMode="auto">
                      <a:xfrm>
                        <a:off x="7315200" y="1981200"/>
                        <a:ext cx="3733800" cy="4081096"/>
                      </a:xfrm>
                      <a:prstGeom prst="rect">
                        <a:avLst/>
                      </a:prstGeom>
                      <a:noFill/>
                      <a:ln>
                        <a:noFill/>
                      </a:ln>
                    </p:spPr>
                  </p:pic>
                </p:oleObj>
              </mc:Fallback>
            </mc:AlternateContent>
          </a:graphicData>
        </a:graphic>
      </p:graphicFrame>
      <p:graphicFrame>
        <p:nvGraphicFramePr>
          <p:cNvPr id="25603" name="Object 4"/>
          <p:cNvGraphicFramePr>
            <a:graphicFrameLocks noChangeAspect="1"/>
          </p:cNvGraphicFramePr>
          <p:nvPr>
            <p:extLst/>
          </p:nvPr>
        </p:nvGraphicFramePr>
        <p:xfrm>
          <a:off x="3124200" y="1524000"/>
          <a:ext cx="5227638" cy="374650"/>
        </p:xfrm>
        <a:graphic>
          <a:graphicData uri="http://schemas.openxmlformats.org/presentationml/2006/ole">
            <mc:AlternateContent xmlns:mc="http://schemas.openxmlformats.org/markup-compatibility/2006">
              <mc:Choice xmlns:v="urn:schemas-microsoft-com:vml" Requires="v">
                <p:oleObj spid="_x0000_s39945" name="Equation" r:id="rId6" imgW="2832100" imgH="203200" progId="Equation.3">
                  <p:embed/>
                </p:oleObj>
              </mc:Choice>
              <mc:Fallback>
                <p:oleObj name="Equation" r:id="rId6" imgW="2832100" imgH="203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1524000"/>
                        <a:ext cx="52276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Picture 5"/>
          <p:cNvPicPr>
            <a:picLocks noChangeAspect="1"/>
          </p:cNvPicPr>
          <p:nvPr/>
        </p:nvPicPr>
        <p:blipFill>
          <a:blip r:embed="rId8"/>
          <a:stretch>
            <a:fillRect/>
          </a:stretch>
        </p:blipFill>
        <p:spPr>
          <a:xfrm>
            <a:off x="1371600" y="2209800"/>
            <a:ext cx="5476875" cy="3048000"/>
          </a:xfrm>
          <a:prstGeom prst="rect">
            <a:avLst/>
          </a:prstGeom>
        </p:spPr>
      </p:pic>
      <mc:AlternateContent xmlns:mc="http://schemas.openxmlformats.org/markup-compatibility/2006">
        <mc:Choice xmlns:p14="http://schemas.microsoft.com/office/powerpoint/2010/main" Requires="p14">
          <p:contentPart p14:bwMode="auto" r:id="rId9">
            <p14:nvContentPartPr>
              <p14:cNvPr id="2" name="Ink 1"/>
              <p14:cNvContentPartPr/>
              <p14:nvPr/>
            </p14:nvContentPartPr>
            <p14:xfrm>
              <a:off x="953280" y="524880"/>
              <a:ext cx="11021400" cy="6102000"/>
            </p14:xfrm>
          </p:contentPart>
        </mc:Choice>
        <mc:Fallback>
          <p:pic>
            <p:nvPicPr>
              <p:cNvPr id="2" name="Ink 1"/>
              <p:cNvPicPr/>
              <p:nvPr/>
            </p:nvPicPr>
            <p:blipFill>
              <a:blip r:embed="rId10"/>
              <a:stretch>
                <a:fillRect/>
              </a:stretch>
            </p:blipFill>
            <p:spPr>
              <a:xfrm>
                <a:off x="948240" y="520200"/>
                <a:ext cx="11035080" cy="6113520"/>
              </a:xfrm>
              <a:prstGeom prst="rect">
                <a:avLst/>
              </a:prstGeom>
            </p:spPr>
          </p:pic>
        </mc:Fallback>
      </mc:AlternateContent>
    </p:spTree>
    <p:extLst>
      <p:ext uri="{BB962C8B-B14F-4D97-AF65-F5344CB8AC3E}">
        <p14:creationId xmlns:p14="http://schemas.microsoft.com/office/powerpoint/2010/main" val="42235320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a:bodyPr>
          <a:lstStyle/>
          <a:p>
            <a:pPr>
              <a:defRPr/>
            </a:pPr>
            <a:r>
              <a:rPr lang="en-US" dirty="0">
                <a:cs typeface="+mj-cs"/>
              </a:rPr>
              <a:t>Naïve Bayes on Example Data</a:t>
            </a:r>
          </a:p>
        </p:txBody>
      </p:sp>
      <p:sp>
        <p:nvSpPr>
          <p:cNvPr id="5" name="Text Placeholder 4"/>
          <p:cNvSpPr>
            <a:spLocks noGrp="1"/>
          </p:cNvSpPr>
          <p:nvPr>
            <p:ph type="body" sz="quarter" idx="14"/>
          </p:nvPr>
        </p:nvSpPr>
        <p:spPr/>
        <p:txBody>
          <a:bodyPr/>
          <a:lstStyle/>
          <a:p>
            <a:r>
              <a:rPr lang="en-IN" dirty="0"/>
              <a:t>Given a Test Record</a:t>
            </a:r>
          </a:p>
        </p:txBody>
      </p:sp>
      <p:graphicFrame>
        <p:nvGraphicFramePr>
          <p:cNvPr id="28674" name="Object 5"/>
          <p:cNvGraphicFramePr>
            <a:graphicFrameLocks noChangeAspect="1"/>
          </p:cNvGraphicFramePr>
          <p:nvPr>
            <p:extLst/>
          </p:nvPr>
        </p:nvGraphicFramePr>
        <p:xfrm>
          <a:off x="6553200" y="1828800"/>
          <a:ext cx="3886200" cy="4443860"/>
        </p:xfrm>
        <a:graphic>
          <a:graphicData uri="http://schemas.openxmlformats.org/presentationml/2006/ole">
            <mc:AlternateContent xmlns:mc="http://schemas.openxmlformats.org/markup-compatibility/2006">
              <mc:Choice xmlns:v="urn:schemas-microsoft-com:vml" Requires="v">
                <p:oleObj spid="_x0000_s40968" name="VISIO" r:id="rId4" imgW="4392168" imgH="5334000" progId="Visio.Drawing.6">
                  <p:embed/>
                </p:oleObj>
              </mc:Choice>
              <mc:Fallback>
                <p:oleObj name="VISIO" r:id="rId4" imgW="4392168" imgH="53340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9971"/>
                      <a:stretch>
                        <a:fillRect/>
                      </a:stretch>
                    </p:blipFill>
                    <p:spPr bwMode="auto">
                      <a:xfrm>
                        <a:off x="6553200" y="1828800"/>
                        <a:ext cx="3886200" cy="4443860"/>
                      </a:xfrm>
                      <a:prstGeom prst="rect">
                        <a:avLst/>
                      </a:prstGeom>
                      <a:noFill/>
                      <a:ln>
                        <a:noFill/>
                      </a:ln>
                    </p:spPr>
                  </p:pic>
                </p:oleObj>
              </mc:Fallback>
            </mc:AlternateContent>
          </a:graphicData>
        </a:graphic>
      </p:graphicFrame>
      <p:graphicFrame>
        <p:nvGraphicFramePr>
          <p:cNvPr id="28675" name="Object 4"/>
          <p:cNvGraphicFramePr>
            <a:graphicFrameLocks noChangeAspect="1"/>
          </p:cNvGraphicFramePr>
          <p:nvPr/>
        </p:nvGraphicFramePr>
        <p:xfrm>
          <a:off x="3505200" y="1447800"/>
          <a:ext cx="5227638" cy="374650"/>
        </p:xfrm>
        <a:graphic>
          <a:graphicData uri="http://schemas.openxmlformats.org/presentationml/2006/ole">
            <mc:AlternateContent xmlns:mc="http://schemas.openxmlformats.org/markup-compatibility/2006">
              <mc:Choice xmlns:v="urn:schemas-microsoft-com:vml" Requires="v">
                <p:oleObj spid="_x0000_s40969" name="Equation" r:id="rId6" imgW="2832100" imgH="203200" progId="Equation.3">
                  <p:embed/>
                </p:oleObj>
              </mc:Choice>
              <mc:Fallback>
                <p:oleObj name="Equation" r:id="rId6" imgW="2832100" imgH="203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1447800"/>
                        <a:ext cx="52276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3"/>
          <p:cNvSpPr txBox="1">
            <a:spLocks noChangeArrowheads="1"/>
          </p:cNvSpPr>
          <p:nvPr/>
        </p:nvSpPr>
        <p:spPr bwMode="auto">
          <a:xfrm>
            <a:off x="1295400" y="1905000"/>
            <a:ext cx="48768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charset="2"/>
              <a:buChar char="l"/>
              <a:defRPr sz="2800">
                <a:solidFill>
                  <a:schemeClr val="tx1"/>
                </a:solidFill>
                <a:latin typeface="Arial" charset="0"/>
                <a:ea typeface="ＭＳ Ｐゴシック" charset="-128"/>
              </a:defRPr>
            </a:lvl1pPr>
            <a:lvl2pPr marL="292100" indent="-292100">
              <a:spcBef>
                <a:spcPct val="10000"/>
              </a:spcBef>
              <a:spcAft>
                <a:spcPts val="400"/>
              </a:spcAft>
              <a:buClr>
                <a:srgbClr val="0C7B9C"/>
              </a:buClr>
              <a:buSzPct val="100000"/>
              <a:buFont typeface="Arial" charset="0"/>
              <a:buChar char="–"/>
              <a:defRPr sz="28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ea typeface="ＭＳ Ｐゴシック" charset="-128"/>
              </a:defRPr>
            </a:lvl3pPr>
            <a:lvl4pPr marL="1600200" indent="-228600">
              <a:spcBef>
                <a:spcPct val="20000"/>
              </a:spcBef>
              <a:buSzPct val="100000"/>
              <a:buChar char="–"/>
              <a:defRPr sz="2000">
                <a:solidFill>
                  <a:schemeClr val="tx1"/>
                </a:solidFill>
                <a:latin typeface="Times New Roman" charset="0"/>
                <a:ea typeface="ＭＳ Ｐゴシック" charset="-128"/>
              </a:defRPr>
            </a:lvl4pPr>
            <a:lvl5pPr marL="2057400" indent="-228600">
              <a:spcBef>
                <a:spcPct val="20000"/>
              </a:spcBef>
              <a:buSzPct val="100000"/>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9pPr>
          </a:lstStyle>
          <a:p>
            <a:pPr marL="0" lvl="1" indent="0">
              <a:buSzPct val="75000"/>
              <a:buNone/>
              <a:defRPr/>
            </a:pPr>
            <a:r>
              <a:rPr lang="en-US" altLang="en-US" sz="2000" dirty="0"/>
              <a:t>P(X | Yes) = </a:t>
            </a:r>
          </a:p>
          <a:p>
            <a:pPr lvl="1">
              <a:buSzPct val="75000"/>
              <a:buFont typeface="Arial" charset="0"/>
              <a:buNone/>
              <a:defRPr/>
            </a:pPr>
            <a:r>
              <a:rPr lang="en-US" altLang="en-US" sz="2000" dirty="0"/>
              <a:t>		P(Refund = No | Yes) x </a:t>
            </a:r>
          </a:p>
          <a:p>
            <a:pPr lvl="1">
              <a:buSzPct val="75000"/>
              <a:buFont typeface="Arial" charset="0"/>
              <a:buNone/>
              <a:defRPr/>
            </a:pPr>
            <a:r>
              <a:rPr lang="en-US" altLang="en-US" sz="2000" dirty="0"/>
              <a:t>		P(Divorced | Yes) x </a:t>
            </a:r>
          </a:p>
          <a:p>
            <a:pPr lvl="1">
              <a:buSzPct val="75000"/>
              <a:buFont typeface="Arial" charset="0"/>
              <a:buNone/>
              <a:defRPr/>
            </a:pPr>
            <a:r>
              <a:rPr lang="en-US" altLang="en-US" sz="2000" dirty="0"/>
              <a:t>		P(Income = 120K | Yes)</a:t>
            </a:r>
          </a:p>
          <a:p>
            <a:pPr lvl="1">
              <a:buSzPct val="75000"/>
              <a:buFont typeface="Arial" charset="0"/>
              <a:buNone/>
              <a:defRPr/>
            </a:pPr>
            <a:endParaRPr lang="en-US" altLang="en-US" sz="2000" dirty="0"/>
          </a:p>
          <a:p>
            <a:pPr marL="0" lvl="1" indent="0">
              <a:buSzPct val="75000"/>
              <a:buNone/>
              <a:defRPr/>
            </a:pPr>
            <a:r>
              <a:rPr lang="en-US" altLang="en-US" sz="2000" dirty="0"/>
              <a:t>P(X | No) = </a:t>
            </a:r>
          </a:p>
          <a:p>
            <a:pPr lvl="1">
              <a:buSzPct val="75000"/>
              <a:buFont typeface="Arial" charset="0"/>
              <a:buNone/>
              <a:defRPr/>
            </a:pPr>
            <a:r>
              <a:rPr lang="en-US" altLang="en-US" sz="2000" dirty="0"/>
              <a:t>		P(Refund = No | No) x </a:t>
            </a:r>
          </a:p>
          <a:p>
            <a:pPr lvl="1">
              <a:buSzPct val="75000"/>
              <a:buFont typeface="Arial" charset="0"/>
              <a:buNone/>
              <a:defRPr/>
            </a:pPr>
            <a:r>
              <a:rPr lang="en-US" altLang="en-US" sz="2000" dirty="0"/>
              <a:t>		P(Divorced | No) x </a:t>
            </a:r>
          </a:p>
          <a:p>
            <a:pPr lvl="1">
              <a:buSzPct val="75000"/>
              <a:buFont typeface="Arial" charset="0"/>
              <a:buNone/>
              <a:defRPr/>
            </a:pPr>
            <a:r>
              <a:rPr lang="en-US" altLang="en-US" sz="2000" dirty="0"/>
              <a:t>		P(Income = 120K | No)</a:t>
            </a:r>
          </a:p>
        </p:txBody>
      </p:sp>
      <mc:AlternateContent xmlns:mc="http://schemas.openxmlformats.org/markup-compatibility/2006">
        <mc:Choice xmlns:p14="http://schemas.microsoft.com/office/powerpoint/2010/main" Requires="p14">
          <p:contentPart p14:bwMode="auto" r:id="rId8">
            <p14:nvContentPartPr>
              <p14:cNvPr id="2" name="Ink 1"/>
              <p14:cNvContentPartPr/>
              <p14:nvPr/>
            </p14:nvContentPartPr>
            <p14:xfrm>
              <a:off x="1006200" y="1233720"/>
              <a:ext cx="9673560" cy="4760640"/>
            </p14:xfrm>
          </p:contentPart>
        </mc:Choice>
        <mc:Fallback>
          <p:pic>
            <p:nvPicPr>
              <p:cNvPr id="2" name="Ink 1"/>
              <p:cNvPicPr/>
              <p:nvPr/>
            </p:nvPicPr>
            <p:blipFill>
              <a:blip r:embed="rId9"/>
              <a:stretch>
                <a:fillRect/>
              </a:stretch>
            </p:blipFill>
            <p:spPr>
              <a:xfrm>
                <a:off x="1001160" y="1228680"/>
                <a:ext cx="9686160" cy="4772880"/>
              </a:xfrm>
              <a:prstGeom prst="rect">
                <a:avLst/>
              </a:prstGeom>
            </p:spPr>
          </p:pic>
        </mc:Fallback>
      </mc:AlternateContent>
    </p:spTree>
    <p:extLst>
      <p:ext uri="{BB962C8B-B14F-4D97-AF65-F5344CB8AC3E}">
        <p14:creationId xmlns:p14="http://schemas.microsoft.com/office/powerpoint/2010/main" val="13157825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a:bodyPr>
          <a:lstStyle/>
          <a:p>
            <a:pPr>
              <a:defRPr/>
            </a:pPr>
            <a:r>
              <a:rPr lang="en-US">
                <a:cs typeface="+mj-cs"/>
              </a:rPr>
              <a:t>Estimate Probabilities from Data</a:t>
            </a:r>
          </a:p>
        </p:txBody>
      </p:sp>
      <p:sp>
        <p:nvSpPr>
          <p:cNvPr id="12291" name="Rectangle 3"/>
          <p:cNvSpPr>
            <a:spLocks noGrp="1" noChangeArrowheads="1"/>
          </p:cNvSpPr>
          <p:nvPr>
            <p:ph type="body" sz="quarter" idx="13"/>
          </p:nvPr>
        </p:nvSpPr>
        <p:spPr>
          <a:xfrm>
            <a:off x="838200" y="2057400"/>
            <a:ext cx="6248400" cy="4114800"/>
          </a:xfrm>
        </p:spPr>
        <p:txBody>
          <a:bodyPr>
            <a:noAutofit/>
          </a:bodyPr>
          <a:lstStyle/>
          <a:p>
            <a:pPr>
              <a:lnSpc>
                <a:spcPct val="150000"/>
              </a:lnSpc>
              <a:spcBef>
                <a:spcPts val="0"/>
              </a:spcBef>
              <a:buFont typeface="Wingdings" panose="05000000000000000000" pitchFamily="2" charset="2"/>
              <a:buChar char="§"/>
              <a:defRPr/>
            </a:pPr>
            <a:r>
              <a:rPr lang="en-US" sz="2000" dirty="0">
                <a:latin typeface="+mn-lt"/>
              </a:rPr>
              <a:t> P(y) = fraction of instances of class y</a:t>
            </a:r>
          </a:p>
          <a:p>
            <a:pPr lvl="1">
              <a:lnSpc>
                <a:spcPct val="150000"/>
              </a:lnSpc>
              <a:spcBef>
                <a:spcPts val="0"/>
              </a:spcBef>
              <a:buFont typeface="Courier New" panose="02070309020205020404" pitchFamily="49" charset="0"/>
              <a:buChar char="o"/>
              <a:defRPr/>
            </a:pPr>
            <a:r>
              <a:rPr lang="en-US" sz="2000" dirty="0">
                <a:latin typeface="+mn-lt"/>
              </a:rPr>
              <a:t>e.g.,  P(No) = 7/10, P(Yes) = 3/10</a:t>
            </a:r>
          </a:p>
          <a:p>
            <a:pPr marL="457200" lvl="1" indent="0">
              <a:lnSpc>
                <a:spcPct val="150000"/>
              </a:lnSpc>
              <a:spcBef>
                <a:spcPts val="0"/>
              </a:spcBef>
              <a:buNone/>
              <a:defRPr/>
            </a:pPr>
            <a:endParaRPr lang="en-US" sz="2000" dirty="0">
              <a:latin typeface="+mn-lt"/>
            </a:endParaRPr>
          </a:p>
          <a:p>
            <a:pPr>
              <a:lnSpc>
                <a:spcPct val="150000"/>
              </a:lnSpc>
              <a:spcBef>
                <a:spcPts val="0"/>
              </a:spcBef>
              <a:buFont typeface="Wingdings" panose="05000000000000000000" pitchFamily="2" charset="2"/>
              <a:buChar char="§"/>
              <a:defRPr/>
            </a:pPr>
            <a:r>
              <a:rPr lang="en-US" sz="2000" dirty="0">
                <a:latin typeface="+mn-lt"/>
              </a:rPr>
              <a:t>For categorical attributes P(X</a:t>
            </a:r>
            <a:r>
              <a:rPr lang="en-US" sz="2000" baseline="-25000" dirty="0">
                <a:latin typeface="+mn-lt"/>
              </a:rPr>
              <a:t>i</a:t>
            </a:r>
            <a:r>
              <a:rPr lang="en-US" sz="2000" dirty="0">
                <a:latin typeface="+mn-lt"/>
              </a:rPr>
              <a:t> =c | y) = </a:t>
            </a:r>
            <a:r>
              <a:rPr lang="en-US" sz="2000" dirty="0" err="1">
                <a:latin typeface="+mn-lt"/>
              </a:rPr>
              <a:t>n</a:t>
            </a:r>
            <a:r>
              <a:rPr lang="en-US" sz="2000" baseline="-25000" dirty="0" err="1">
                <a:latin typeface="+mn-lt"/>
              </a:rPr>
              <a:t>c</a:t>
            </a:r>
            <a:r>
              <a:rPr lang="en-US" sz="2000" baseline="-25000" dirty="0">
                <a:latin typeface="+mn-lt"/>
              </a:rPr>
              <a:t> </a:t>
            </a:r>
            <a:r>
              <a:rPr lang="en-US" sz="2000" dirty="0">
                <a:latin typeface="+mn-lt"/>
              </a:rPr>
              <a:t>/ n</a:t>
            </a:r>
            <a:endParaRPr lang="en-US" sz="2000" baseline="-25000" dirty="0">
              <a:latin typeface="+mn-lt"/>
            </a:endParaRPr>
          </a:p>
          <a:p>
            <a:pPr lvl="1">
              <a:lnSpc>
                <a:spcPct val="150000"/>
              </a:lnSpc>
              <a:spcBef>
                <a:spcPts val="0"/>
              </a:spcBef>
              <a:buFont typeface="Courier New" panose="02070309020205020404" pitchFamily="49" charset="0"/>
              <a:buChar char="o"/>
              <a:defRPr/>
            </a:pPr>
            <a:r>
              <a:rPr lang="en-US" sz="2000" dirty="0" err="1">
                <a:latin typeface="+mn-lt"/>
              </a:rPr>
              <a:t>n</a:t>
            </a:r>
            <a:r>
              <a:rPr lang="en-US" sz="2000" baseline="-25000" dirty="0" err="1">
                <a:latin typeface="+mn-lt"/>
              </a:rPr>
              <a:t>c</a:t>
            </a:r>
            <a:r>
              <a:rPr lang="en-US" sz="2000" dirty="0">
                <a:latin typeface="+mn-lt"/>
              </a:rPr>
              <a:t> is number of instances having attribute value X</a:t>
            </a:r>
            <a:r>
              <a:rPr lang="en-US" sz="2000" baseline="-25000" dirty="0">
                <a:latin typeface="+mn-lt"/>
              </a:rPr>
              <a:t>i</a:t>
            </a:r>
            <a:r>
              <a:rPr lang="en-US" sz="2000" dirty="0">
                <a:latin typeface="+mn-lt"/>
              </a:rPr>
              <a:t> =c and belonging to class y</a:t>
            </a:r>
          </a:p>
          <a:p>
            <a:pPr lvl="1">
              <a:lnSpc>
                <a:spcPct val="150000"/>
              </a:lnSpc>
              <a:spcBef>
                <a:spcPts val="0"/>
              </a:spcBef>
              <a:buFont typeface="Courier New" panose="02070309020205020404" pitchFamily="49" charset="0"/>
              <a:buChar char="o"/>
              <a:defRPr/>
            </a:pPr>
            <a:r>
              <a:rPr lang="en-US" sz="2000" dirty="0">
                <a:latin typeface="+mn-lt"/>
              </a:rPr>
              <a:t>e.g., P(Status=</a:t>
            </a:r>
            <a:r>
              <a:rPr lang="en-US" sz="2000" dirty="0" err="1">
                <a:latin typeface="+mn-lt"/>
              </a:rPr>
              <a:t>Married|y</a:t>
            </a:r>
            <a:r>
              <a:rPr lang="en-US" sz="2000" dirty="0">
                <a:latin typeface="+mn-lt"/>
              </a:rPr>
              <a:t>=No) = 4/7</a:t>
            </a:r>
            <a:r>
              <a:rPr lang="en-US" sz="2000" baseline="-25000" dirty="0">
                <a:latin typeface="+mn-lt"/>
              </a:rPr>
              <a:t>,</a:t>
            </a:r>
            <a:endParaRPr lang="en-US" sz="2000" dirty="0">
              <a:latin typeface="+mn-lt"/>
            </a:endParaRPr>
          </a:p>
          <a:p>
            <a:pPr lvl="1">
              <a:lnSpc>
                <a:spcPct val="150000"/>
              </a:lnSpc>
              <a:spcBef>
                <a:spcPts val="0"/>
              </a:spcBef>
              <a:buFont typeface="Courier New" panose="02070309020205020404" pitchFamily="49" charset="0"/>
              <a:buChar char="o"/>
              <a:defRPr/>
            </a:pPr>
            <a:r>
              <a:rPr lang="en-US" sz="2000" dirty="0">
                <a:latin typeface="+mn-lt"/>
              </a:rPr>
              <a:t>	    P(Refund=</a:t>
            </a:r>
            <a:r>
              <a:rPr lang="en-US" sz="2000" dirty="0" err="1">
                <a:latin typeface="+mn-lt"/>
              </a:rPr>
              <a:t>Yes|y</a:t>
            </a:r>
            <a:r>
              <a:rPr lang="en-US" sz="2000" dirty="0">
                <a:latin typeface="+mn-lt"/>
              </a:rPr>
              <a:t>=Yes)=0</a:t>
            </a:r>
            <a:endParaRPr lang="en-US" sz="2000" baseline="-25000" dirty="0">
              <a:latin typeface="+mn-lt"/>
            </a:endParaRPr>
          </a:p>
        </p:txBody>
      </p:sp>
      <p:sp>
        <p:nvSpPr>
          <p:cNvPr id="3" name="Text Placeholder 2"/>
          <p:cNvSpPr>
            <a:spLocks noGrp="1"/>
          </p:cNvSpPr>
          <p:nvPr>
            <p:ph type="body" sz="quarter" idx="14"/>
          </p:nvPr>
        </p:nvSpPr>
        <p:spPr/>
        <p:txBody>
          <a:bodyPr/>
          <a:lstStyle/>
          <a:p>
            <a:r>
              <a:rPr lang="en-IN" dirty="0"/>
              <a:t>Discrete Attributes</a:t>
            </a:r>
          </a:p>
        </p:txBody>
      </p:sp>
      <p:graphicFrame>
        <p:nvGraphicFramePr>
          <p:cNvPr id="29700" name="Object 5"/>
          <p:cNvGraphicFramePr>
            <a:graphicFrameLocks noChangeAspect="1"/>
          </p:cNvGraphicFramePr>
          <p:nvPr>
            <p:extLst/>
          </p:nvPr>
        </p:nvGraphicFramePr>
        <p:xfrm>
          <a:off x="7239001" y="1600200"/>
          <a:ext cx="4114800" cy="4191000"/>
        </p:xfrm>
        <a:graphic>
          <a:graphicData uri="http://schemas.openxmlformats.org/presentationml/2006/ole">
            <mc:AlternateContent xmlns:mc="http://schemas.openxmlformats.org/markup-compatibility/2006">
              <mc:Choice xmlns:v="urn:schemas-microsoft-com:vml" Requires="v">
                <p:oleObj spid="_x0000_s41989" name="VISIO" r:id="rId4" imgW="4392168" imgH="5334000" progId="Visio.Drawing.6">
                  <p:embed/>
                </p:oleObj>
              </mc:Choice>
              <mc:Fallback>
                <p:oleObj name="VISIO" r:id="rId4" imgW="4392168" imgH="53340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9971"/>
                      <a:stretch>
                        <a:fillRect/>
                      </a:stretch>
                    </p:blipFill>
                    <p:spPr bwMode="auto">
                      <a:xfrm>
                        <a:off x="7239001" y="1600200"/>
                        <a:ext cx="4114800" cy="4191000"/>
                      </a:xfrm>
                      <a:prstGeom prst="rect">
                        <a:avLst/>
                      </a:prstGeom>
                      <a:noFill/>
                      <a:ln>
                        <a:noFill/>
                      </a:ln>
                      <a:effectLst/>
                    </p:spPr>
                  </p:pic>
                </p:oleObj>
              </mc:Fallback>
            </mc:AlternateContent>
          </a:graphicData>
        </a:graphic>
      </p:graphicFrame>
      <p:cxnSp>
        <p:nvCxnSpPr>
          <p:cNvPr id="4" name="Straight Arrow Connector 3"/>
          <p:cNvCxnSpPr/>
          <p:nvPr/>
        </p:nvCxnSpPr>
        <p:spPr>
          <a:xfrm flipH="1">
            <a:off x="10820400" y="2743200"/>
            <a:ext cx="4572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10820400" y="5105400"/>
            <a:ext cx="4572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10820400" y="4114800"/>
            <a:ext cx="4572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10820400" y="3429000"/>
            <a:ext cx="4572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8042602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a:defRPr/>
            </a:pPr>
            <a:r>
              <a:rPr lang="en-US" altLang="en-US">
                <a:ea typeface="ＭＳ Ｐゴシック" pitchFamily="34" charset="-128"/>
              </a:rPr>
              <a:t>Example of Naïve Bayes Classifier</a:t>
            </a:r>
          </a:p>
        </p:txBody>
      </p:sp>
      <p:sp>
        <p:nvSpPr>
          <p:cNvPr id="5" name="Text Placeholder 4"/>
          <p:cNvSpPr>
            <a:spLocks noGrp="1"/>
          </p:cNvSpPr>
          <p:nvPr>
            <p:ph type="body" sz="quarter" idx="14"/>
          </p:nvPr>
        </p:nvSpPr>
        <p:spPr/>
        <p:txBody>
          <a:bodyPr/>
          <a:lstStyle/>
          <a:p>
            <a:r>
              <a:rPr lang="en-IN" dirty="0"/>
              <a:t>Given a Test Record</a:t>
            </a:r>
          </a:p>
        </p:txBody>
      </p:sp>
      <p:graphicFrame>
        <p:nvGraphicFramePr>
          <p:cNvPr id="32770" name="Object 4"/>
          <p:cNvGraphicFramePr>
            <a:graphicFrameLocks noChangeAspect="1"/>
          </p:cNvGraphicFramePr>
          <p:nvPr>
            <p:extLst/>
          </p:nvPr>
        </p:nvGraphicFramePr>
        <p:xfrm>
          <a:off x="2667000" y="1524002"/>
          <a:ext cx="5791200" cy="414997"/>
        </p:xfrm>
        <a:graphic>
          <a:graphicData uri="http://schemas.openxmlformats.org/presentationml/2006/ole">
            <mc:AlternateContent xmlns:mc="http://schemas.openxmlformats.org/markup-compatibility/2006">
              <mc:Choice xmlns:v="urn:schemas-microsoft-com:vml" Requires="v">
                <p:oleObj spid="_x0000_s43013" name="Equation" r:id="rId4" imgW="2832100" imgH="203200" progId="Equation.3">
                  <p:embed/>
                </p:oleObj>
              </mc:Choice>
              <mc:Fallback>
                <p:oleObj name="Equation" r:id="rId4" imgW="2832100" imgH="203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1524002"/>
                        <a:ext cx="5791200" cy="414997"/>
                      </a:xfrm>
                      <a:prstGeom prst="rect">
                        <a:avLst/>
                      </a:prstGeom>
                      <a:noFill/>
                      <a:ln>
                        <a:noFill/>
                      </a:ln>
                    </p:spPr>
                  </p:pic>
                </p:oleObj>
              </mc:Fallback>
            </mc:AlternateContent>
          </a:graphicData>
        </a:graphic>
      </p:graphicFrame>
      <p:sp>
        <p:nvSpPr>
          <p:cNvPr id="15365" name="Rectangle 5"/>
          <p:cNvSpPr>
            <a:spLocks noChangeArrowheads="1"/>
          </p:cNvSpPr>
          <p:nvPr/>
        </p:nvSpPr>
        <p:spPr bwMode="auto">
          <a:xfrm>
            <a:off x="5715000" y="2209800"/>
            <a:ext cx="56388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marL="285750" indent="-285750">
              <a:lnSpc>
                <a:spcPct val="90000"/>
              </a:lnSpc>
              <a:spcBef>
                <a:spcPts val="100"/>
              </a:spcBef>
              <a:spcAft>
                <a:spcPts val="400"/>
              </a:spcAft>
              <a:buClr>
                <a:srgbClr val="0C7B9C"/>
              </a:buClr>
              <a:buSzPct val="100000"/>
              <a:buFont typeface="Arial" panose="020B0604020202020204" pitchFamily="34" charset="0"/>
              <a:buChar char="•"/>
              <a:defRPr/>
            </a:pPr>
            <a:r>
              <a:rPr lang="en-US" altLang="en-US" sz="1800" b="0" dirty="0">
                <a:latin typeface="+mn-lt"/>
                <a:cs typeface="Helvetica" panose="020B0604020202020204" pitchFamily="34" charset="0"/>
              </a:rPr>
              <a:t>P(X | No) = P(Refund=No | No)</a:t>
            </a:r>
            <a:br>
              <a:rPr lang="en-US" altLang="en-US" sz="1800" b="0" dirty="0">
                <a:latin typeface="+mn-lt"/>
                <a:cs typeface="Helvetica" panose="020B0604020202020204" pitchFamily="34" charset="0"/>
              </a:rPr>
            </a:br>
            <a:r>
              <a:rPr lang="en-US" altLang="en-US" sz="1800" b="0" dirty="0">
                <a:latin typeface="+mn-lt"/>
                <a:cs typeface="Helvetica" panose="020B0604020202020204" pitchFamily="34" charset="0"/>
              </a:rPr>
              <a:t>	        </a:t>
            </a:r>
            <a:r>
              <a:rPr lang="en-US" altLang="en-US" sz="1800" b="0" dirty="0">
                <a:latin typeface="+mn-lt"/>
                <a:cs typeface="Helvetica" panose="020B0604020202020204" pitchFamily="34" charset="0"/>
                <a:sym typeface="Symbol" charset="2"/>
              </a:rPr>
              <a:t> P(Divorced | </a:t>
            </a:r>
            <a:r>
              <a:rPr lang="en-US" altLang="en-US" sz="1800" b="0" dirty="0">
                <a:latin typeface="+mn-lt"/>
                <a:cs typeface="Helvetica" panose="020B0604020202020204" pitchFamily="34" charset="0"/>
              </a:rPr>
              <a:t>No)</a:t>
            </a:r>
            <a:br>
              <a:rPr lang="en-US" altLang="en-US" sz="1800" b="0" dirty="0">
                <a:latin typeface="+mn-lt"/>
                <a:cs typeface="Helvetica" panose="020B0604020202020204" pitchFamily="34" charset="0"/>
              </a:rPr>
            </a:br>
            <a:r>
              <a:rPr lang="en-US" altLang="en-US" sz="1800" b="0" dirty="0">
                <a:latin typeface="+mn-lt"/>
                <a:cs typeface="Helvetica" panose="020B0604020202020204" pitchFamily="34" charset="0"/>
              </a:rPr>
              <a:t>	        </a:t>
            </a:r>
            <a:r>
              <a:rPr lang="en-US" altLang="en-US" sz="1800" b="0" dirty="0">
                <a:latin typeface="+mn-lt"/>
                <a:cs typeface="Helvetica" panose="020B0604020202020204" pitchFamily="34" charset="0"/>
                <a:sym typeface="Symbol" charset="2"/>
              </a:rPr>
              <a:t></a:t>
            </a:r>
            <a:r>
              <a:rPr lang="en-US" altLang="en-US" sz="1800" b="0" dirty="0">
                <a:latin typeface="+mn-lt"/>
                <a:cs typeface="Helvetica" panose="020B0604020202020204" pitchFamily="34" charset="0"/>
              </a:rPr>
              <a:t> P(Income=120K | No)</a:t>
            </a:r>
            <a:br>
              <a:rPr lang="en-US" altLang="en-US" sz="1800" b="0" dirty="0">
                <a:latin typeface="+mn-lt"/>
                <a:cs typeface="Helvetica" panose="020B0604020202020204" pitchFamily="34" charset="0"/>
              </a:rPr>
            </a:br>
            <a:r>
              <a:rPr lang="en-US" altLang="en-US" sz="1800" b="0" dirty="0">
                <a:latin typeface="+mn-lt"/>
                <a:cs typeface="Helvetica" panose="020B0604020202020204" pitchFamily="34" charset="0"/>
              </a:rPr>
              <a:t>	     = 4/7 </a:t>
            </a:r>
            <a:r>
              <a:rPr lang="en-US" altLang="en-US" sz="1800" b="0" dirty="0">
                <a:latin typeface="+mn-lt"/>
                <a:cs typeface="Helvetica" panose="020B0604020202020204" pitchFamily="34" charset="0"/>
                <a:sym typeface="Symbol" charset="2"/>
              </a:rPr>
              <a:t> 1/7  0.0072 = 0.0006</a:t>
            </a:r>
          </a:p>
          <a:p>
            <a:pPr>
              <a:lnSpc>
                <a:spcPct val="90000"/>
              </a:lnSpc>
              <a:spcBef>
                <a:spcPts val="100"/>
              </a:spcBef>
              <a:spcAft>
                <a:spcPts val="400"/>
              </a:spcAft>
              <a:buClr>
                <a:srgbClr val="0C7B9C"/>
              </a:buClr>
              <a:buSzPct val="75000"/>
              <a:defRPr/>
            </a:pPr>
            <a:endParaRPr lang="en-US" altLang="en-US" sz="1800" b="0" dirty="0">
              <a:latin typeface="+mn-lt"/>
              <a:cs typeface="Helvetica" panose="020B0604020202020204" pitchFamily="34" charset="0"/>
              <a:sym typeface="Symbol" charset="2"/>
            </a:endParaRPr>
          </a:p>
          <a:p>
            <a:pPr marL="285750" indent="-285750">
              <a:lnSpc>
                <a:spcPct val="90000"/>
              </a:lnSpc>
              <a:spcBef>
                <a:spcPts val="100"/>
              </a:spcBef>
              <a:spcAft>
                <a:spcPts val="400"/>
              </a:spcAft>
              <a:buClr>
                <a:srgbClr val="0C7B9C"/>
              </a:buClr>
              <a:buSzPct val="100000"/>
              <a:buFont typeface="Arial" panose="020B0604020202020204" pitchFamily="34" charset="0"/>
              <a:buChar char="•"/>
              <a:defRPr/>
            </a:pPr>
            <a:r>
              <a:rPr lang="en-US" altLang="en-US" sz="1800" b="0" dirty="0">
                <a:latin typeface="+mn-lt"/>
                <a:cs typeface="Helvetica" panose="020B0604020202020204" pitchFamily="34" charset="0"/>
              </a:rPr>
              <a:t>P(X | Yes) = P(Refund=No | Yes)</a:t>
            </a:r>
            <a:br>
              <a:rPr lang="en-US" altLang="en-US" sz="1800" b="0" dirty="0">
                <a:latin typeface="+mn-lt"/>
                <a:cs typeface="Helvetica" panose="020B0604020202020204" pitchFamily="34" charset="0"/>
              </a:rPr>
            </a:br>
            <a:r>
              <a:rPr lang="en-US" altLang="en-US" sz="1800" b="0" dirty="0">
                <a:latin typeface="+mn-lt"/>
                <a:cs typeface="Helvetica" panose="020B0604020202020204" pitchFamily="34" charset="0"/>
              </a:rPr>
              <a:t>   	         </a:t>
            </a:r>
            <a:r>
              <a:rPr lang="en-US" altLang="en-US" sz="1800" b="0" dirty="0">
                <a:latin typeface="+mn-lt"/>
                <a:cs typeface="Helvetica" panose="020B0604020202020204" pitchFamily="34" charset="0"/>
                <a:sym typeface="Symbol" charset="2"/>
              </a:rPr>
              <a:t> P(Divorced | </a:t>
            </a:r>
            <a:r>
              <a:rPr lang="en-US" altLang="en-US" sz="1800" b="0" dirty="0">
                <a:latin typeface="+mn-lt"/>
                <a:cs typeface="Helvetica" panose="020B0604020202020204" pitchFamily="34" charset="0"/>
              </a:rPr>
              <a:t>Yes)</a:t>
            </a:r>
            <a:br>
              <a:rPr lang="en-US" altLang="en-US" sz="1800" b="0" dirty="0">
                <a:latin typeface="+mn-lt"/>
                <a:cs typeface="Helvetica" panose="020B0604020202020204" pitchFamily="34" charset="0"/>
              </a:rPr>
            </a:br>
            <a:r>
              <a:rPr lang="en-US" altLang="en-US" sz="1800" b="0" dirty="0">
                <a:latin typeface="+mn-lt"/>
                <a:cs typeface="Helvetica" panose="020B0604020202020204" pitchFamily="34" charset="0"/>
              </a:rPr>
              <a:t>   	         </a:t>
            </a:r>
            <a:r>
              <a:rPr lang="en-US" altLang="en-US" sz="1800" b="0" dirty="0">
                <a:latin typeface="+mn-lt"/>
                <a:cs typeface="Helvetica" panose="020B0604020202020204" pitchFamily="34" charset="0"/>
                <a:sym typeface="Symbol" charset="2"/>
              </a:rPr>
              <a:t></a:t>
            </a:r>
            <a:r>
              <a:rPr lang="en-US" altLang="en-US" sz="1800" b="0" dirty="0">
                <a:latin typeface="+mn-lt"/>
                <a:cs typeface="Helvetica" panose="020B0604020202020204" pitchFamily="34" charset="0"/>
              </a:rPr>
              <a:t> P(Income=120K | Yes)</a:t>
            </a:r>
            <a:br>
              <a:rPr lang="en-US" altLang="en-US" sz="1800" b="0" dirty="0">
                <a:latin typeface="+mn-lt"/>
                <a:cs typeface="Helvetica" panose="020B0604020202020204" pitchFamily="34" charset="0"/>
              </a:rPr>
            </a:br>
            <a:r>
              <a:rPr lang="en-US" altLang="en-US" sz="1800" b="0" dirty="0">
                <a:latin typeface="+mn-lt"/>
                <a:cs typeface="Helvetica" panose="020B0604020202020204" pitchFamily="34" charset="0"/>
              </a:rPr>
              <a:t>	      = 1 </a:t>
            </a:r>
            <a:r>
              <a:rPr lang="en-US" altLang="en-US" sz="1800" b="0" dirty="0">
                <a:latin typeface="+mn-lt"/>
                <a:cs typeface="Helvetica" panose="020B0604020202020204" pitchFamily="34" charset="0"/>
                <a:sym typeface="Symbol" charset="2"/>
              </a:rPr>
              <a:t> 1/3  1.2  10</a:t>
            </a:r>
            <a:r>
              <a:rPr lang="en-US" altLang="en-US" sz="1800" b="0" baseline="30000" dirty="0">
                <a:latin typeface="+mn-lt"/>
                <a:cs typeface="Helvetica" panose="020B0604020202020204" pitchFamily="34" charset="0"/>
                <a:sym typeface="Symbol" charset="2"/>
              </a:rPr>
              <a:t>-9</a:t>
            </a:r>
            <a:r>
              <a:rPr lang="en-US" altLang="en-US" sz="1800" b="0" dirty="0">
                <a:latin typeface="+mn-lt"/>
                <a:cs typeface="Helvetica" panose="020B0604020202020204" pitchFamily="34" charset="0"/>
                <a:sym typeface="Symbol" charset="2"/>
              </a:rPr>
              <a:t> = 4  10</a:t>
            </a:r>
            <a:r>
              <a:rPr lang="en-US" altLang="en-US" sz="1800" b="0" baseline="30000" dirty="0">
                <a:latin typeface="+mn-lt"/>
                <a:cs typeface="Helvetica" panose="020B0604020202020204" pitchFamily="34" charset="0"/>
                <a:sym typeface="Symbol" charset="2"/>
              </a:rPr>
              <a:t>-10</a:t>
            </a:r>
          </a:p>
          <a:p>
            <a:pPr>
              <a:lnSpc>
                <a:spcPct val="90000"/>
              </a:lnSpc>
              <a:spcBef>
                <a:spcPts val="100"/>
              </a:spcBef>
              <a:spcAft>
                <a:spcPts val="400"/>
              </a:spcAft>
              <a:buClr>
                <a:srgbClr val="0C7B9C"/>
              </a:buClr>
              <a:buSzPct val="75000"/>
              <a:defRPr/>
            </a:pPr>
            <a:endParaRPr lang="en-US" altLang="en-US" sz="1800" b="0" dirty="0">
              <a:latin typeface="+mn-lt"/>
              <a:cs typeface="Helvetica" panose="020B0604020202020204" pitchFamily="34" charset="0"/>
              <a:sym typeface="Symbol" charset="2"/>
            </a:endParaRPr>
          </a:p>
          <a:p>
            <a:pPr>
              <a:lnSpc>
                <a:spcPct val="90000"/>
              </a:lnSpc>
              <a:buClr>
                <a:srgbClr val="0C7B9C"/>
              </a:buClr>
              <a:buSzPct val="75000"/>
              <a:buFont typeface="Arial" panose="020B0604020202020204" pitchFamily="34" charset="0"/>
              <a:buChar char="•"/>
              <a:defRPr/>
            </a:pPr>
            <a:r>
              <a:rPr lang="en-US" altLang="en-US" sz="1800" b="0" dirty="0">
                <a:latin typeface="+mn-lt"/>
                <a:cs typeface="Helvetica" panose="020B0604020202020204" pitchFamily="34" charset="0"/>
              </a:rPr>
              <a:t>P(</a:t>
            </a:r>
            <a:r>
              <a:rPr lang="en-US" altLang="en-US" sz="1800" b="0" dirty="0" err="1">
                <a:latin typeface="+mn-lt"/>
                <a:cs typeface="Helvetica" panose="020B0604020202020204" pitchFamily="34" charset="0"/>
              </a:rPr>
              <a:t>X|No</a:t>
            </a:r>
            <a:r>
              <a:rPr lang="en-US" altLang="en-US" sz="1800" b="0" dirty="0">
                <a:latin typeface="+mn-lt"/>
                <a:cs typeface="Helvetica" panose="020B0604020202020204" pitchFamily="34" charset="0"/>
              </a:rPr>
              <a:t>)P(No) &gt; P(</a:t>
            </a:r>
            <a:r>
              <a:rPr lang="en-US" altLang="en-US" sz="1800" b="0" dirty="0" err="1">
                <a:latin typeface="+mn-lt"/>
                <a:cs typeface="Helvetica" panose="020B0604020202020204" pitchFamily="34" charset="0"/>
              </a:rPr>
              <a:t>X|Yes</a:t>
            </a:r>
            <a:r>
              <a:rPr lang="en-US" altLang="en-US" sz="1800" b="0" dirty="0">
                <a:latin typeface="+mn-lt"/>
                <a:cs typeface="Helvetica" panose="020B0604020202020204" pitchFamily="34" charset="0"/>
              </a:rPr>
              <a:t>)P(Yes)</a:t>
            </a:r>
          </a:p>
          <a:p>
            <a:pPr>
              <a:lnSpc>
                <a:spcPct val="90000"/>
              </a:lnSpc>
              <a:buClr>
                <a:srgbClr val="0C7B9C"/>
              </a:buClr>
              <a:buSzPct val="75000"/>
              <a:buFont typeface="Arial" panose="020B0604020202020204" pitchFamily="34" charset="0"/>
              <a:buChar char="•"/>
              <a:defRPr/>
            </a:pPr>
            <a:endParaRPr lang="en-US" altLang="en-US" sz="1800" b="0" dirty="0">
              <a:latin typeface="+mn-lt"/>
              <a:cs typeface="Helvetica" panose="020B0604020202020204" pitchFamily="34" charset="0"/>
            </a:endParaRPr>
          </a:p>
          <a:p>
            <a:pPr>
              <a:lnSpc>
                <a:spcPct val="90000"/>
              </a:lnSpc>
              <a:buClr>
                <a:srgbClr val="0C7B9C"/>
              </a:buClr>
              <a:buSzPct val="75000"/>
              <a:buFont typeface="Arial" panose="020B0604020202020204" pitchFamily="34" charset="0"/>
              <a:buChar char="•"/>
              <a:defRPr/>
            </a:pPr>
            <a:r>
              <a:rPr lang="en-US" altLang="en-US" sz="1800" b="0" dirty="0">
                <a:latin typeface="+mn-lt"/>
                <a:cs typeface="Helvetica" panose="020B0604020202020204" pitchFamily="34" charset="0"/>
              </a:rPr>
              <a:t>Therefore, P(</a:t>
            </a:r>
            <a:r>
              <a:rPr lang="en-US" altLang="en-US" sz="1800" b="0" dirty="0" err="1">
                <a:latin typeface="+mn-lt"/>
                <a:cs typeface="Helvetica" panose="020B0604020202020204" pitchFamily="34" charset="0"/>
              </a:rPr>
              <a:t>No|X</a:t>
            </a:r>
            <a:r>
              <a:rPr lang="en-US" altLang="en-US" sz="1800" b="0" dirty="0">
                <a:latin typeface="+mn-lt"/>
                <a:cs typeface="Helvetica" panose="020B0604020202020204" pitchFamily="34" charset="0"/>
              </a:rPr>
              <a:t>) &gt; P(</a:t>
            </a:r>
            <a:r>
              <a:rPr lang="en-US" altLang="en-US" sz="1800" b="0" dirty="0" err="1">
                <a:latin typeface="+mn-lt"/>
                <a:cs typeface="Helvetica" panose="020B0604020202020204" pitchFamily="34" charset="0"/>
              </a:rPr>
              <a:t>Yes|X</a:t>
            </a:r>
            <a:r>
              <a:rPr lang="en-US" altLang="en-US" sz="1800" b="0" dirty="0">
                <a:latin typeface="+mn-lt"/>
                <a:cs typeface="Helvetica" panose="020B0604020202020204" pitchFamily="34" charset="0"/>
              </a:rPr>
              <a:t>)  </a:t>
            </a:r>
            <a:r>
              <a:rPr lang="en-US" altLang="en-US" sz="1800" b="0" dirty="0">
                <a:latin typeface="+mn-lt"/>
                <a:cs typeface="Helvetica" panose="020B0604020202020204" pitchFamily="34" charset="0"/>
                <a:sym typeface="Symbol" charset="2"/>
              </a:rPr>
              <a:t>=&gt; </a:t>
            </a:r>
            <a:r>
              <a:rPr lang="en-US" altLang="en-US" sz="1800" dirty="0">
                <a:latin typeface="+mn-lt"/>
                <a:cs typeface="Helvetica" panose="020B0604020202020204" pitchFamily="34" charset="0"/>
                <a:sym typeface="Symbol" charset="2"/>
              </a:rPr>
              <a:t>Class = No</a:t>
            </a:r>
          </a:p>
        </p:txBody>
      </p:sp>
      <p:sp>
        <p:nvSpPr>
          <p:cNvPr id="32773" name="TextBox 1"/>
          <p:cNvSpPr txBox="1">
            <a:spLocks noChangeArrowheads="1"/>
          </p:cNvSpPr>
          <p:nvPr/>
        </p:nvSpPr>
        <p:spPr bwMode="auto">
          <a:xfrm>
            <a:off x="1295400" y="2057400"/>
            <a:ext cx="3449021"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dirty="0">
                <a:latin typeface="+mn-lt"/>
                <a:cs typeface="Helvetica" panose="020B0604020202020204" pitchFamily="34" charset="0"/>
              </a:rPr>
              <a:t>P(Refund = Yes | No) = 3/7</a:t>
            </a:r>
          </a:p>
          <a:p>
            <a:pPr>
              <a:spcBef>
                <a:spcPct val="0"/>
              </a:spcBef>
              <a:spcAft>
                <a:spcPct val="0"/>
              </a:spcAft>
              <a:buClrTx/>
              <a:buSzTx/>
              <a:buFontTx/>
              <a:buNone/>
            </a:pPr>
            <a:r>
              <a:rPr lang="en-US" altLang="en-US" sz="1600" dirty="0">
                <a:latin typeface="+mn-lt"/>
                <a:cs typeface="Helvetica" panose="020B0604020202020204" pitchFamily="34" charset="0"/>
              </a:rPr>
              <a:t>P(Refund = No | No) = 4/7</a:t>
            </a:r>
          </a:p>
          <a:p>
            <a:pPr>
              <a:spcBef>
                <a:spcPct val="0"/>
              </a:spcBef>
              <a:spcAft>
                <a:spcPct val="0"/>
              </a:spcAft>
              <a:buClrTx/>
              <a:buSzTx/>
              <a:buFontTx/>
              <a:buNone/>
            </a:pPr>
            <a:r>
              <a:rPr lang="en-US" altLang="en-US" sz="1600" dirty="0">
                <a:latin typeface="+mn-lt"/>
                <a:cs typeface="Helvetica" panose="020B0604020202020204" pitchFamily="34" charset="0"/>
              </a:rPr>
              <a:t>P(Refund = Yes | Yes) = 0</a:t>
            </a:r>
          </a:p>
          <a:p>
            <a:pPr>
              <a:spcBef>
                <a:spcPct val="0"/>
              </a:spcBef>
              <a:spcAft>
                <a:spcPct val="0"/>
              </a:spcAft>
              <a:buClrTx/>
              <a:buSzTx/>
              <a:buFontTx/>
              <a:buNone/>
            </a:pPr>
            <a:r>
              <a:rPr lang="en-US" altLang="en-US" sz="1600" dirty="0">
                <a:latin typeface="+mn-lt"/>
                <a:cs typeface="Helvetica" panose="020B0604020202020204" pitchFamily="34" charset="0"/>
              </a:rPr>
              <a:t>P(Refund = No | Yes) = 1</a:t>
            </a:r>
          </a:p>
          <a:p>
            <a:pPr>
              <a:spcBef>
                <a:spcPct val="0"/>
              </a:spcBef>
              <a:spcAft>
                <a:spcPct val="0"/>
              </a:spcAft>
              <a:buClrTx/>
              <a:buSzTx/>
              <a:buFontTx/>
              <a:buNone/>
            </a:pPr>
            <a:r>
              <a:rPr lang="en-US" altLang="en-US" sz="1600" dirty="0">
                <a:latin typeface="+mn-lt"/>
                <a:cs typeface="Helvetica" panose="020B0604020202020204" pitchFamily="34" charset="0"/>
              </a:rPr>
              <a:t>P(Marital Status = Single | No) = 2/7</a:t>
            </a:r>
          </a:p>
          <a:p>
            <a:pPr>
              <a:spcBef>
                <a:spcPct val="0"/>
              </a:spcBef>
              <a:spcAft>
                <a:spcPct val="0"/>
              </a:spcAft>
              <a:buClrTx/>
              <a:buSzTx/>
              <a:buFontTx/>
              <a:buNone/>
            </a:pPr>
            <a:r>
              <a:rPr lang="en-US" altLang="en-US" sz="1600" dirty="0">
                <a:latin typeface="+mn-lt"/>
                <a:cs typeface="Helvetica" panose="020B0604020202020204" pitchFamily="34" charset="0"/>
              </a:rPr>
              <a:t>P(Marital Status = Divorced | No) = 1/7</a:t>
            </a:r>
          </a:p>
          <a:p>
            <a:pPr>
              <a:spcBef>
                <a:spcPct val="0"/>
              </a:spcBef>
              <a:spcAft>
                <a:spcPct val="0"/>
              </a:spcAft>
              <a:buClrTx/>
              <a:buSzTx/>
              <a:buFontTx/>
              <a:buNone/>
            </a:pPr>
            <a:r>
              <a:rPr lang="en-US" altLang="en-US" sz="1600" dirty="0">
                <a:latin typeface="+mn-lt"/>
                <a:cs typeface="Helvetica" panose="020B0604020202020204" pitchFamily="34" charset="0"/>
              </a:rPr>
              <a:t>P(Marital Status = Married | No) = 4/7</a:t>
            </a:r>
          </a:p>
          <a:p>
            <a:pPr>
              <a:spcBef>
                <a:spcPct val="0"/>
              </a:spcBef>
              <a:spcAft>
                <a:spcPct val="0"/>
              </a:spcAft>
              <a:buClrTx/>
              <a:buSzTx/>
              <a:buFontTx/>
              <a:buNone/>
            </a:pPr>
            <a:r>
              <a:rPr lang="en-US" altLang="en-US" sz="1600" dirty="0">
                <a:latin typeface="+mn-lt"/>
                <a:cs typeface="Helvetica" panose="020B0604020202020204" pitchFamily="34" charset="0"/>
              </a:rPr>
              <a:t>P(Marital Status = Single | Yes) = 2/3</a:t>
            </a:r>
          </a:p>
          <a:p>
            <a:pPr>
              <a:spcBef>
                <a:spcPct val="0"/>
              </a:spcBef>
              <a:spcAft>
                <a:spcPct val="0"/>
              </a:spcAft>
              <a:buClrTx/>
              <a:buSzTx/>
              <a:buFontTx/>
              <a:buNone/>
            </a:pPr>
            <a:r>
              <a:rPr lang="en-US" altLang="en-US" sz="1600" dirty="0">
                <a:latin typeface="+mn-lt"/>
                <a:cs typeface="Helvetica" panose="020B0604020202020204" pitchFamily="34" charset="0"/>
              </a:rPr>
              <a:t>P(Marital Status = Divorced | Yes) = 1/3</a:t>
            </a:r>
          </a:p>
          <a:p>
            <a:pPr>
              <a:spcBef>
                <a:spcPct val="0"/>
              </a:spcBef>
              <a:spcAft>
                <a:spcPct val="0"/>
              </a:spcAft>
              <a:buClrTx/>
              <a:buSzTx/>
              <a:buFontTx/>
              <a:buNone/>
            </a:pPr>
            <a:r>
              <a:rPr lang="en-US" altLang="en-US" sz="1600" dirty="0">
                <a:latin typeface="+mn-lt"/>
                <a:cs typeface="Helvetica" panose="020B0604020202020204" pitchFamily="34" charset="0"/>
              </a:rPr>
              <a:t>P(Marital Status = Married | Yes) = 0</a:t>
            </a:r>
          </a:p>
          <a:p>
            <a:pPr>
              <a:spcBef>
                <a:spcPct val="0"/>
              </a:spcBef>
              <a:spcAft>
                <a:spcPct val="0"/>
              </a:spcAft>
              <a:buClrTx/>
              <a:buSzTx/>
              <a:buFontTx/>
              <a:buNone/>
            </a:pPr>
            <a:endParaRPr lang="en-US" altLang="en-US" sz="1600" dirty="0">
              <a:latin typeface="+mn-lt"/>
              <a:cs typeface="Helvetica" panose="020B0604020202020204" pitchFamily="34" charset="0"/>
            </a:endParaRPr>
          </a:p>
          <a:p>
            <a:pPr>
              <a:spcBef>
                <a:spcPct val="0"/>
              </a:spcBef>
              <a:spcAft>
                <a:spcPct val="0"/>
              </a:spcAft>
              <a:buClrTx/>
              <a:buSzTx/>
              <a:buFontTx/>
              <a:buNone/>
            </a:pPr>
            <a:r>
              <a:rPr lang="en-US" altLang="en-US" sz="1600" dirty="0">
                <a:latin typeface="+mn-lt"/>
                <a:cs typeface="Helvetica" panose="020B0604020202020204" pitchFamily="34" charset="0"/>
              </a:rPr>
              <a:t>For Taxable Income:</a:t>
            </a:r>
          </a:p>
          <a:p>
            <a:pPr>
              <a:spcBef>
                <a:spcPct val="0"/>
              </a:spcBef>
              <a:spcAft>
                <a:spcPct val="0"/>
              </a:spcAft>
              <a:buClrTx/>
              <a:buSzTx/>
              <a:buFontTx/>
              <a:buNone/>
            </a:pPr>
            <a:r>
              <a:rPr lang="en-US" altLang="en-US" sz="1600" dirty="0">
                <a:latin typeface="+mn-lt"/>
                <a:cs typeface="Helvetica" panose="020B0604020202020204" pitchFamily="34" charset="0"/>
              </a:rPr>
              <a:t>If class = No: sample mean = 110</a:t>
            </a:r>
          </a:p>
          <a:p>
            <a:pPr>
              <a:spcBef>
                <a:spcPct val="0"/>
              </a:spcBef>
              <a:spcAft>
                <a:spcPct val="0"/>
              </a:spcAft>
              <a:buClrTx/>
              <a:buSzTx/>
              <a:buFontTx/>
              <a:buNone/>
            </a:pPr>
            <a:r>
              <a:rPr lang="en-US" altLang="en-US" sz="1600" dirty="0">
                <a:latin typeface="+mn-lt"/>
                <a:cs typeface="Helvetica" panose="020B0604020202020204" pitchFamily="34" charset="0"/>
              </a:rPr>
              <a:t>	   sample variance = 2975</a:t>
            </a:r>
          </a:p>
          <a:p>
            <a:pPr>
              <a:spcBef>
                <a:spcPct val="0"/>
              </a:spcBef>
              <a:spcAft>
                <a:spcPct val="0"/>
              </a:spcAft>
              <a:buClrTx/>
              <a:buSzTx/>
              <a:buFontTx/>
              <a:buNone/>
            </a:pPr>
            <a:r>
              <a:rPr lang="en-US" altLang="en-US" sz="1600" dirty="0">
                <a:latin typeface="+mn-lt"/>
                <a:cs typeface="Helvetica" panose="020B0604020202020204" pitchFamily="34" charset="0"/>
              </a:rPr>
              <a:t>If class = Yes: sample mean = 90</a:t>
            </a:r>
          </a:p>
          <a:p>
            <a:pPr>
              <a:spcBef>
                <a:spcPct val="0"/>
              </a:spcBef>
              <a:spcAft>
                <a:spcPct val="0"/>
              </a:spcAft>
              <a:buClrTx/>
              <a:buSzTx/>
              <a:buFontTx/>
              <a:buNone/>
            </a:pPr>
            <a:r>
              <a:rPr lang="en-US" altLang="en-US" sz="1600" dirty="0">
                <a:latin typeface="+mn-lt"/>
                <a:cs typeface="Helvetica" panose="020B0604020202020204" pitchFamily="34" charset="0"/>
              </a:rPr>
              <a:t>	   sample variance = 25</a:t>
            </a:r>
          </a:p>
          <a:p>
            <a:pPr>
              <a:spcBef>
                <a:spcPct val="0"/>
              </a:spcBef>
              <a:spcAft>
                <a:spcPct val="0"/>
              </a:spcAft>
              <a:buClrTx/>
              <a:buSzTx/>
              <a:buFontTx/>
              <a:buNone/>
            </a:pPr>
            <a:endParaRPr lang="en-US" altLang="en-US" sz="1600" dirty="0"/>
          </a:p>
        </p:txBody>
      </p:sp>
    </p:spTree>
    <p:extLst>
      <p:ext uri="{BB962C8B-B14F-4D97-AF65-F5344CB8AC3E}">
        <p14:creationId xmlns:p14="http://schemas.microsoft.com/office/powerpoint/2010/main" val="14816530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Session 6 – 26</a:t>
            </a:r>
            <a:r>
              <a:rPr lang="en-US" baseline="30000" dirty="0" smtClean="0"/>
              <a:t>th</a:t>
            </a:r>
            <a:r>
              <a:rPr lang="en-US" dirty="0" smtClean="0"/>
              <a:t> August,2023</a:t>
            </a:r>
            <a:endParaRPr lang="en-IN" dirty="0"/>
          </a:p>
        </p:txBody>
      </p:sp>
      <p:graphicFrame>
        <p:nvGraphicFramePr>
          <p:cNvPr id="4" name="Table 3"/>
          <p:cNvGraphicFramePr>
            <a:graphicFrameLocks noGrp="1"/>
          </p:cNvGraphicFramePr>
          <p:nvPr>
            <p:extLst>
              <p:ext uri="{D42A27DB-BD31-4B8C-83A1-F6EECF244321}">
                <p14:modId xmlns:p14="http://schemas.microsoft.com/office/powerpoint/2010/main" val="1056084045"/>
              </p:ext>
            </p:extLst>
          </p:nvPr>
        </p:nvGraphicFramePr>
        <p:xfrm>
          <a:off x="609600" y="3232531"/>
          <a:ext cx="10820400" cy="1108456"/>
        </p:xfrm>
        <a:graphic>
          <a:graphicData uri="http://schemas.openxmlformats.org/drawingml/2006/table">
            <a:tbl>
              <a:tblPr>
                <a:tableStyleId>{5C22544A-7EE6-4342-B048-85BDC9FD1C3A}</a:tableStyleId>
              </a:tblPr>
              <a:tblGrid>
                <a:gridCol w="963348"/>
                <a:gridCol w="7792233"/>
                <a:gridCol w="2064819"/>
              </a:tblGrid>
              <a:tr h="160655">
                <a:tc>
                  <a:txBody>
                    <a:bodyPr/>
                    <a:lstStyle/>
                    <a:p>
                      <a:pPr algn="ctr">
                        <a:spcBef>
                          <a:spcPts val="720"/>
                        </a:spcBef>
                        <a:spcAft>
                          <a:spcPts val="720"/>
                        </a:spcAft>
                      </a:pPr>
                      <a:r>
                        <a:rPr lang="en-IN" sz="2800" dirty="0">
                          <a:effectLst/>
                        </a:rPr>
                        <a:t>5</a:t>
                      </a:r>
                      <a:endParaRPr lang="en-IN" sz="2800" dirty="0">
                        <a:effectLst/>
                        <a:latin typeface="Calibri" panose="020F0502020204030204" pitchFamily="34" charset="0"/>
                      </a:endParaRPr>
                    </a:p>
                  </a:txBody>
                  <a:tcPr marL="31750" marR="63500" marT="63500" marB="63500"/>
                </a:tc>
                <a:tc>
                  <a:txBody>
                    <a:bodyPr/>
                    <a:lstStyle/>
                    <a:p>
                      <a:pPr marR="60325" algn="just">
                        <a:spcAft>
                          <a:spcPts val="0"/>
                        </a:spcAft>
                      </a:pPr>
                      <a:r>
                        <a:rPr lang="en-IN" sz="2800" dirty="0">
                          <a:effectLst/>
                        </a:rPr>
                        <a:t>Classification Models I: Naïve Bayes classification, Applications in text and image classification</a:t>
                      </a:r>
                      <a:endParaRPr lang="en-IN" sz="2800" dirty="0">
                        <a:effectLst/>
                        <a:latin typeface="Calibri" panose="020F0502020204030204" pitchFamily="34" charset="0"/>
                      </a:endParaRPr>
                    </a:p>
                  </a:txBody>
                  <a:tcPr marL="31750" marR="63500" marT="63500" marB="63500"/>
                </a:tc>
                <a:tc>
                  <a:txBody>
                    <a:bodyPr/>
                    <a:lstStyle/>
                    <a:p>
                      <a:pPr marL="17145" algn="just">
                        <a:lnSpc>
                          <a:spcPct val="115000"/>
                        </a:lnSpc>
                        <a:spcAft>
                          <a:spcPts val="0"/>
                        </a:spcAft>
                        <a:tabLst>
                          <a:tab pos="-3313430" algn="l"/>
                        </a:tabLst>
                      </a:pPr>
                      <a:r>
                        <a:rPr lang="en-IN" sz="2800" dirty="0">
                          <a:effectLst/>
                        </a:rPr>
                        <a:t>T2: Chapter 5</a:t>
                      </a:r>
                    </a:p>
                    <a:p>
                      <a:pPr marL="17145" algn="just">
                        <a:lnSpc>
                          <a:spcPct val="115000"/>
                        </a:lnSpc>
                        <a:spcAft>
                          <a:spcPts val="0"/>
                        </a:spcAft>
                        <a:tabLst>
                          <a:tab pos="-3313430" algn="l"/>
                        </a:tabLst>
                      </a:pPr>
                      <a:r>
                        <a:rPr lang="en-IN" sz="2800" dirty="0">
                          <a:effectLst/>
                        </a:rPr>
                        <a:t> </a:t>
                      </a:r>
                      <a:endParaRPr lang="en-IN" sz="2800" dirty="0">
                        <a:solidFill>
                          <a:srgbClr val="000000"/>
                        </a:solidFill>
                        <a:effectLst/>
                        <a:latin typeface="Calibri" panose="020F0502020204030204" pitchFamily="34" charset="0"/>
                        <a:ea typeface="Calibri" panose="020F0502020204030204" pitchFamily="34" charset="0"/>
                      </a:endParaRPr>
                    </a:p>
                  </a:txBody>
                  <a:tcPr marL="31750" marR="63500" marT="63500" marB="63500"/>
                </a:tc>
              </a:tr>
            </a:tbl>
          </a:graphicData>
        </a:graphic>
      </p:graphicFrame>
    </p:spTree>
    <p:extLst>
      <p:ext uri="{BB962C8B-B14F-4D97-AF65-F5344CB8AC3E}">
        <p14:creationId xmlns:p14="http://schemas.microsoft.com/office/powerpoint/2010/main" val="11391940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4">
            <a:extLst>
              <a:ext uri="{FF2B5EF4-FFF2-40B4-BE49-F238E27FC236}">
                <a16:creationId xmlns="" xmlns:a16="http://schemas.microsoft.com/office/drawing/2014/main" id="{C878E533-D1DF-452E-961D-C0B8214A8A67}"/>
              </a:ext>
            </a:extLst>
          </p:cNvPr>
          <p:cNvGraphicFramePr>
            <a:graphicFrameLocks noGrp="1"/>
          </p:cNvGraphicFramePr>
          <p:nvPr>
            <p:ph idx="4294967295"/>
            <p:extLst>
              <p:ext uri="{D42A27DB-BD31-4B8C-83A1-F6EECF244321}">
                <p14:modId xmlns:p14="http://schemas.microsoft.com/office/powerpoint/2010/main" val="1494241565"/>
              </p:ext>
            </p:extLst>
          </p:nvPr>
        </p:nvGraphicFramePr>
        <p:xfrm>
          <a:off x="2057400" y="381000"/>
          <a:ext cx="8224686" cy="5496225"/>
        </p:xfrm>
        <a:graphic>
          <a:graphicData uri="http://schemas.openxmlformats.org/drawingml/2006/table">
            <a:tbl>
              <a:tblPr firstRow="1" bandRow="1">
                <a:tableStyleId>{5C22544A-7EE6-4342-B048-85BDC9FD1C3A}</a:tableStyleId>
              </a:tblPr>
              <a:tblGrid>
                <a:gridCol w="1370781">
                  <a:extLst>
                    <a:ext uri="{9D8B030D-6E8A-4147-A177-3AD203B41FA5}">
                      <a16:colId xmlns="" xmlns:a16="http://schemas.microsoft.com/office/drawing/2014/main" val="1785729984"/>
                    </a:ext>
                  </a:extLst>
                </a:gridCol>
                <a:gridCol w="1370781">
                  <a:extLst>
                    <a:ext uri="{9D8B030D-6E8A-4147-A177-3AD203B41FA5}">
                      <a16:colId xmlns="" xmlns:a16="http://schemas.microsoft.com/office/drawing/2014/main" val="2973181390"/>
                    </a:ext>
                  </a:extLst>
                </a:gridCol>
                <a:gridCol w="1370781">
                  <a:extLst>
                    <a:ext uri="{9D8B030D-6E8A-4147-A177-3AD203B41FA5}">
                      <a16:colId xmlns="" xmlns:a16="http://schemas.microsoft.com/office/drawing/2014/main" val="2365059109"/>
                    </a:ext>
                  </a:extLst>
                </a:gridCol>
                <a:gridCol w="1370781">
                  <a:extLst>
                    <a:ext uri="{9D8B030D-6E8A-4147-A177-3AD203B41FA5}">
                      <a16:colId xmlns="" xmlns:a16="http://schemas.microsoft.com/office/drawing/2014/main" val="2828755151"/>
                    </a:ext>
                  </a:extLst>
                </a:gridCol>
                <a:gridCol w="1370781">
                  <a:extLst>
                    <a:ext uri="{9D8B030D-6E8A-4147-A177-3AD203B41FA5}">
                      <a16:colId xmlns="" xmlns:a16="http://schemas.microsoft.com/office/drawing/2014/main" val="1265541713"/>
                    </a:ext>
                  </a:extLst>
                </a:gridCol>
                <a:gridCol w="1370781">
                  <a:extLst>
                    <a:ext uri="{9D8B030D-6E8A-4147-A177-3AD203B41FA5}">
                      <a16:colId xmlns="" xmlns:a16="http://schemas.microsoft.com/office/drawing/2014/main" val="632699621"/>
                    </a:ext>
                  </a:extLst>
                </a:gridCol>
              </a:tblGrid>
              <a:tr h="366415">
                <a:tc>
                  <a:txBody>
                    <a:bodyPr/>
                    <a:lstStyle/>
                    <a:p>
                      <a:r>
                        <a:rPr lang="en-US" dirty="0"/>
                        <a:t>S. No</a:t>
                      </a:r>
                      <a:endParaRPr lang="x-none" dirty="0"/>
                    </a:p>
                  </a:txBody>
                  <a:tcPr/>
                </a:tc>
                <a:tc>
                  <a:txBody>
                    <a:bodyPr/>
                    <a:lstStyle/>
                    <a:p>
                      <a:r>
                        <a:rPr lang="en-US" dirty="0"/>
                        <a:t>Outlook</a:t>
                      </a:r>
                      <a:endParaRPr lang="x-none" dirty="0"/>
                    </a:p>
                  </a:txBody>
                  <a:tcPr/>
                </a:tc>
                <a:tc>
                  <a:txBody>
                    <a:bodyPr/>
                    <a:lstStyle/>
                    <a:p>
                      <a:r>
                        <a:rPr lang="en-US" dirty="0"/>
                        <a:t>Temp</a:t>
                      </a:r>
                      <a:endParaRPr lang="x-none" dirty="0"/>
                    </a:p>
                  </a:txBody>
                  <a:tcPr/>
                </a:tc>
                <a:tc>
                  <a:txBody>
                    <a:bodyPr/>
                    <a:lstStyle/>
                    <a:p>
                      <a:r>
                        <a:rPr lang="en-US" dirty="0"/>
                        <a:t>Humidity</a:t>
                      </a:r>
                      <a:endParaRPr lang="x-none" dirty="0"/>
                    </a:p>
                  </a:txBody>
                  <a:tcPr/>
                </a:tc>
                <a:tc>
                  <a:txBody>
                    <a:bodyPr/>
                    <a:lstStyle/>
                    <a:p>
                      <a:r>
                        <a:rPr lang="en-US" dirty="0"/>
                        <a:t>Windy</a:t>
                      </a:r>
                      <a:endParaRPr lang="x-none" dirty="0"/>
                    </a:p>
                  </a:txBody>
                  <a:tcPr/>
                </a:tc>
                <a:tc>
                  <a:txBody>
                    <a:bodyPr/>
                    <a:lstStyle/>
                    <a:p>
                      <a:r>
                        <a:rPr lang="en-US" dirty="0"/>
                        <a:t>Play Tennis</a:t>
                      </a:r>
                      <a:endParaRPr lang="x-none" dirty="0"/>
                    </a:p>
                  </a:txBody>
                  <a:tcPr/>
                </a:tc>
                <a:extLst>
                  <a:ext uri="{0D108BD9-81ED-4DB2-BD59-A6C34878D82A}">
                    <a16:rowId xmlns="" xmlns:a16="http://schemas.microsoft.com/office/drawing/2014/main" val="2073832638"/>
                  </a:ext>
                </a:extLst>
              </a:tr>
              <a:tr h="366415">
                <a:tc>
                  <a:txBody>
                    <a:bodyPr/>
                    <a:lstStyle/>
                    <a:p>
                      <a:r>
                        <a:rPr lang="en-US" dirty="0"/>
                        <a:t>1</a:t>
                      </a:r>
                      <a:endParaRPr lang="x-none" dirty="0"/>
                    </a:p>
                  </a:txBody>
                  <a:tcPr/>
                </a:tc>
                <a:tc>
                  <a:txBody>
                    <a:bodyPr/>
                    <a:lstStyle/>
                    <a:p>
                      <a:r>
                        <a:rPr lang="en-US" dirty="0"/>
                        <a:t>Rainy</a:t>
                      </a:r>
                      <a:endParaRPr lang="x-none" dirty="0"/>
                    </a:p>
                  </a:txBody>
                  <a:tcPr/>
                </a:tc>
                <a:tc>
                  <a:txBody>
                    <a:bodyPr/>
                    <a:lstStyle/>
                    <a:p>
                      <a:r>
                        <a:rPr lang="en-US" dirty="0"/>
                        <a:t>Hot</a:t>
                      </a:r>
                      <a:endParaRPr lang="x-none" dirty="0"/>
                    </a:p>
                  </a:txBody>
                  <a:tcPr/>
                </a:tc>
                <a:tc>
                  <a:txBody>
                    <a:bodyPr/>
                    <a:lstStyle/>
                    <a:p>
                      <a:r>
                        <a:rPr lang="en-US" dirty="0"/>
                        <a:t>High</a:t>
                      </a:r>
                      <a:endParaRPr lang="x-none" dirty="0"/>
                    </a:p>
                  </a:txBody>
                  <a:tcPr/>
                </a:tc>
                <a:tc>
                  <a:txBody>
                    <a:bodyPr/>
                    <a:lstStyle/>
                    <a:p>
                      <a:r>
                        <a:rPr lang="en-US" dirty="0"/>
                        <a:t>False</a:t>
                      </a:r>
                      <a:endParaRPr lang="x-none" dirty="0"/>
                    </a:p>
                  </a:txBody>
                  <a:tcPr/>
                </a:tc>
                <a:tc>
                  <a:txBody>
                    <a:bodyPr/>
                    <a:lstStyle/>
                    <a:p>
                      <a:r>
                        <a:rPr lang="en-US" dirty="0"/>
                        <a:t>No</a:t>
                      </a:r>
                      <a:endParaRPr lang="x-none" dirty="0"/>
                    </a:p>
                  </a:txBody>
                  <a:tcPr/>
                </a:tc>
                <a:extLst>
                  <a:ext uri="{0D108BD9-81ED-4DB2-BD59-A6C34878D82A}">
                    <a16:rowId xmlns="" xmlns:a16="http://schemas.microsoft.com/office/drawing/2014/main" val="3235699568"/>
                  </a:ext>
                </a:extLst>
              </a:tr>
              <a:tr h="366415">
                <a:tc>
                  <a:txBody>
                    <a:bodyPr/>
                    <a:lstStyle/>
                    <a:p>
                      <a:r>
                        <a:rPr lang="en-US" dirty="0"/>
                        <a:t>2</a:t>
                      </a:r>
                      <a:endParaRPr lang="x-none" dirty="0"/>
                    </a:p>
                  </a:txBody>
                  <a:tcPr/>
                </a:tc>
                <a:tc>
                  <a:txBody>
                    <a:bodyPr/>
                    <a:lstStyle/>
                    <a:p>
                      <a:r>
                        <a:rPr lang="en-US" dirty="0"/>
                        <a:t>Rainy</a:t>
                      </a:r>
                      <a:endParaRPr lang="x-none" dirty="0"/>
                    </a:p>
                  </a:txBody>
                  <a:tcPr/>
                </a:tc>
                <a:tc>
                  <a:txBody>
                    <a:bodyPr/>
                    <a:lstStyle/>
                    <a:p>
                      <a:r>
                        <a:rPr lang="en-US" dirty="0"/>
                        <a:t>Hot</a:t>
                      </a:r>
                      <a:endParaRPr lang="x-none" dirty="0"/>
                    </a:p>
                  </a:txBody>
                  <a:tcPr/>
                </a:tc>
                <a:tc>
                  <a:txBody>
                    <a:bodyPr/>
                    <a:lstStyle/>
                    <a:p>
                      <a:r>
                        <a:rPr lang="en-US" dirty="0"/>
                        <a:t>High</a:t>
                      </a:r>
                      <a:endParaRPr lang="x-none" dirty="0"/>
                    </a:p>
                  </a:txBody>
                  <a:tcPr/>
                </a:tc>
                <a:tc>
                  <a:txBody>
                    <a:bodyPr/>
                    <a:lstStyle/>
                    <a:p>
                      <a:r>
                        <a:rPr lang="en-US" dirty="0"/>
                        <a:t>True</a:t>
                      </a:r>
                      <a:endParaRPr lang="x-none" dirty="0"/>
                    </a:p>
                  </a:txBody>
                  <a:tcPr/>
                </a:tc>
                <a:tc>
                  <a:txBody>
                    <a:bodyPr/>
                    <a:lstStyle/>
                    <a:p>
                      <a:r>
                        <a:rPr lang="en-US" dirty="0"/>
                        <a:t>No</a:t>
                      </a:r>
                      <a:endParaRPr lang="x-none" dirty="0"/>
                    </a:p>
                  </a:txBody>
                  <a:tcPr/>
                </a:tc>
                <a:extLst>
                  <a:ext uri="{0D108BD9-81ED-4DB2-BD59-A6C34878D82A}">
                    <a16:rowId xmlns="" xmlns:a16="http://schemas.microsoft.com/office/drawing/2014/main" val="3140607613"/>
                  </a:ext>
                </a:extLst>
              </a:tr>
              <a:tr h="366415">
                <a:tc>
                  <a:txBody>
                    <a:bodyPr/>
                    <a:lstStyle/>
                    <a:p>
                      <a:r>
                        <a:rPr lang="en-US" dirty="0"/>
                        <a:t>3</a:t>
                      </a:r>
                      <a:endParaRPr lang="x-none" dirty="0"/>
                    </a:p>
                  </a:txBody>
                  <a:tcPr/>
                </a:tc>
                <a:tc>
                  <a:txBody>
                    <a:bodyPr/>
                    <a:lstStyle/>
                    <a:p>
                      <a:r>
                        <a:rPr lang="en-US" dirty="0"/>
                        <a:t>Overcast</a:t>
                      </a:r>
                      <a:endParaRPr lang="x-none" dirty="0"/>
                    </a:p>
                  </a:txBody>
                  <a:tcPr/>
                </a:tc>
                <a:tc>
                  <a:txBody>
                    <a:bodyPr/>
                    <a:lstStyle/>
                    <a:p>
                      <a:r>
                        <a:rPr lang="en-US" dirty="0"/>
                        <a:t>Hot</a:t>
                      </a:r>
                      <a:endParaRPr lang="x-none" dirty="0"/>
                    </a:p>
                  </a:txBody>
                  <a:tcPr/>
                </a:tc>
                <a:tc>
                  <a:txBody>
                    <a:bodyPr/>
                    <a:lstStyle/>
                    <a:p>
                      <a:r>
                        <a:rPr lang="en-US" dirty="0"/>
                        <a:t>High</a:t>
                      </a:r>
                      <a:endParaRPr lang="x-none" dirty="0"/>
                    </a:p>
                  </a:txBody>
                  <a:tcPr/>
                </a:tc>
                <a:tc>
                  <a:txBody>
                    <a:bodyPr/>
                    <a:lstStyle/>
                    <a:p>
                      <a:r>
                        <a:rPr lang="en-US" dirty="0"/>
                        <a:t>False</a:t>
                      </a:r>
                      <a:endParaRPr lang="x-none" dirty="0"/>
                    </a:p>
                  </a:txBody>
                  <a:tcPr/>
                </a:tc>
                <a:tc>
                  <a:txBody>
                    <a:bodyPr/>
                    <a:lstStyle/>
                    <a:p>
                      <a:r>
                        <a:rPr lang="en-US" dirty="0"/>
                        <a:t>Yes</a:t>
                      </a:r>
                      <a:endParaRPr lang="x-none" dirty="0"/>
                    </a:p>
                  </a:txBody>
                  <a:tcPr/>
                </a:tc>
                <a:extLst>
                  <a:ext uri="{0D108BD9-81ED-4DB2-BD59-A6C34878D82A}">
                    <a16:rowId xmlns="" xmlns:a16="http://schemas.microsoft.com/office/drawing/2014/main" val="485140744"/>
                  </a:ext>
                </a:extLst>
              </a:tr>
              <a:tr h="366415">
                <a:tc>
                  <a:txBody>
                    <a:bodyPr/>
                    <a:lstStyle/>
                    <a:p>
                      <a:r>
                        <a:rPr lang="en-US" dirty="0"/>
                        <a:t>4</a:t>
                      </a:r>
                      <a:endParaRPr lang="x-none" dirty="0"/>
                    </a:p>
                  </a:txBody>
                  <a:tcPr/>
                </a:tc>
                <a:tc>
                  <a:txBody>
                    <a:bodyPr/>
                    <a:lstStyle/>
                    <a:p>
                      <a:r>
                        <a:rPr lang="en-US" dirty="0"/>
                        <a:t>Sunny</a:t>
                      </a:r>
                      <a:endParaRPr lang="x-none" dirty="0"/>
                    </a:p>
                  </a:txBody>
                  <a:tcPr/>
                </a:tc>
                <a:tc>
                  <a:txBody>
                    <a:bodyPr/>
                    <a:lstStyle/>
                    <a:p>
                      <a:r>
                        <a:rPr lang="en-US" dirty="0"/>
                        <a:t>Mild</a:t>
                      </a:r>
                      <a:endParaRPr lang="x-none" dirty="0"/>
                    </a:p>
                  </a:txBody>
                  <a:tcPr/>
                </a:tc>
                <a:tc>
                  <a:txBody>
                    <a:bodyPr/>
                    <a:lstStyle/>
                    <a:p>
                      <a:r>
                        <a:rPr lang="en-US" dirty="0"/>
                        <a:t>High</a:t>
                      </a:r>
                      <a:endParaRPr lang="x-non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alse</a:t>
                      </a:r>
                      <a:endParaRPr lang="x-none" dirty="0"/>
                    </a:p>
                  </a:txBody>
                  <a:tcPr/>
                </a:tc>
                <a:tc>
                  <a:txBody>
                    <a:bodyPr/>
                    <a:lstStyle/>
                    <a:p>
                      <a:r>
                        <a:rPr lang="en-US" dirty="0"/>
                        <a:t>Yes</a:t>
                      </a:r>
                      <a:endParaRPr lang="x-none" dirty="0"/>
                    </a:p>
                  </a:txBody>
                  <a:tcPr/>
                </a:tc>
                <a:extLst>
                  <a:ext uri="{0D108BD9-81ED-4DB2-BD59-A6C34878D82A}">
                    <a16:rowId xmlns="" xmlns:a16="http://schemas.microsoft.com/office/drawing/2014/main" val="1211641258"/>
                  </a:ext>
                </a:extLst>
              </a:tr>
              <a:tr h="366415">
                <a:tc>
                  <a:txBody>
                    <a:bodyPr/>
                    <a:lstStyle/>
                    <a:p>
                      <a:r>
                        <a:rPr lang="en-US" dirty="0"/>
                        <a:t>5</a:t>
                      </a:r>
                      <a:endParaRPr lang="x-none" dirty="0"/>
                    </a:p>
                  </a:txBody>
                  <a:tcPr/>
                </a:tc>
                <a:tc>
                  <a:txBody>
                    <a:bodyPr/>
                    <a:lstStyle/>
                    <a:p>
                      <a:r>
                        <a:rPr lang="en-US" dirty="0"/>
                        <a:t>Sunny</a:t>
                      </a:r>
                      <a:endParaRPr lang="x-none" dirty="0"/>
                    </a:p>
                  </a:txBody>
                  <a:tcPr/>
                </a:tc>
                <a:tc>
                  <a:txBody>
                    <a:bodyPr/>
                    <a:lstStyle/>
                    <a:p>
                      <a:r>
                        <a:rPr lang="en-US" dirty="0"/>
                        <a:t>Cool</a:t>
                      </a:r>
                      <a:endParaRPr lang="x-none" dirty="0"/>
                    </a:p>
                  </a:txBody>
                  <a:tcPr/>
                </a:tc>
                <a:tc>
                  <a:txBody>
                    <a:bodyPr/>
                    <a:lstStyle/>
                    <a:p>
                      <a:r>
                        <a:rPr lang="en-US" dirty="0"/>
                        <a:t>Normal</a:t>
                      </a:r>
                      <a:endParaRPr lang="x-non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alse</a:t>
                      </a:r>
                      <a:endParaRPr lang="x-none" dirty="0"/>
                    </a:p>
                  </a:txBody>
                  <a:tcPr/>
                </a:tc>
                <a:tc>
                  <a:txBody>
                    <a:bodyPr/>
                    <a:lstStyle/>
                    <a:p>
                      <a:r>
                        <a:rPr lang="en-US" dirty="0"/>
                        <a:t>Yes</a:t>
                      </a:r>
                      <a:endParaRPr lang="x-none" dirty="0"/>
                    </a:p>
                  </a:txBody>
                  <a:tcPr/>
                </a:tc>
                <a:extLst>
                  <a:ext uri="{0D108BD9-81ED-4DB2-BD59-A6C34878D82A}">
                    <a16:rowId xmlns="" xmlns:a16="http://schemas.microsoft.com/office/drawing/2014/main" val="1899345299"/>
                  </a:ext>
                </a:extLst>
              </a:tr>
              <a:tr h="366415">
                <a:tc>
                  <a:txBody>
                    <a:bodyPr/>
                    <a:lstStyle/>
                    <a:p>
                      <a:r>
                        <a:rPr lang="en-US" dirty="0"/>
                        <a:t>6</a:t>
                      </a:r>
                      <a:endParaRPr lang="x-none" dirty="0"/>
                    </a:p>
                  </a:txBody>
                  <a:tcPr/>
                </a:tc>
                <a:tc>
                  <a:txBody>
                    <a:bodyPr/>
                    <a:lstStyle/>
                    <a:p>
                      <a:r>
                        <a:rPr lang="en-US" dirty="0"/>
                        <a:t>Sunny</a:t>
                      </a:r>
                      <a:endParaRPr lang="x-none" dirty="0"/>
                    </a:p>
                  </a:txBody>
                  <a:tcPr/>
                </a:tc>
                <a:tc>
                  <a:txBody>
                    <a:bodyPr/>
                    <a:lstStyle/>
                    <a:p>
                      <a:r>
                        <a:rPr lang="en-US" dirty="0"/>
                        <a:t>Cool</a:t>
                      </a:r>
                      <a:endParaRPr lang="x-none" dirty="0"/>
                    </a:p>
                  </a:txBody>
                  <a:tcPr/>
                </a:tc>
                <a:tc>
                  <a:txBody>
                    <a:bodyPr/>
                    <a:lstStyle/>
                    <a:p>
                      <a:r>
                        <a:rPr lang="en-US" dirty="0"/>
                        <a:t>Normal</a:t>
                      </a:r>
                      <a:endParaRPr lang="x-none" dirty="0"/>
                    </a:p>
                  </a:txBody>
                  <a:tcPr/>
                </a:tc>
                <a:tc>
                  <a:txBody>
                    <a:bodyPr/>
                    <a:lstStyle/>
                    <a:p>
                      <a:r>
                        <a:rPr lang="en-US" dirty="0"/>
                        <a:t>True</a:t>
                      </a:r>
                      <a:endParaRPr lang="x-none" dirty="0"/>
                    </a:p>
                  </a:txBody>
                  <a:tcPr/>
                </a:tc>
                <a:tc>
                  <a:txBody>
                    <a:bodyPr/>
                    <a:lstStyle/>
                    <a:p>
                      <a:r>
                        <a:rPr lang="en-US" dirty="0"/>
                        <a:t>No</a:t>
                      </a:r>
                      <a:endParaRPr lang="x-none" dirty="0"/>
                    </a:p>
                  </a:txBody>
                  <a:tcPr/>
                </a:tc>
                <a:extLst>
                  <a:ext uri="{0D108BD9-81ED-4DB2-BD59-A6C34878D82A}">
                    <a16:rowId xmlns="" xmlns:a16="http://schemas.microsoft.com/office/drawing/2014/main" val="965842202"/>
                  </a:ext>
                </a:extLst>
              </a:tr>
              <a:tr h="366415">
                <a:tc>
                  <a:txBody>
                    <a:bodyPr/>
                    <a:lstStyle/>
                    <a:p>
                      <a:r>
                        <a:rPr lang="en-US" dirty="0"/>
                        <a:t>7</a:t>
                      </a:r>
                      <a:endParaRPr lang="x-none" dirty="0"/>
                    </a:p>
                  </a:txBody>
                  <a:tcPr/>
                </a:tc>
                <a:tc>
                  <a:txBody>
                    <a:bodyPr/>
                    <a:lstStyle/>
                    <a:p>
                      <a:r>
                        <a:rPr lang="en-US" dirty="0"/>
                        <a:t>Overcast</a:t>
                      </a:r>
                      <a:endParaRPr lang="x-none" dirty="0"/>
                    </a:p>
                  </a:txBody>
                  <a:tcPr/>
                </a:tc>
                <a:tc>
                  <a:txBody>
                    <a:bodyPr/>
                    <a:lstStyle/>
                    <a:p>
                      <a:r>
                        <a:rPr lang="en-US" dirty="0"/>
                        <a:t>Cool</a:t>
                      </a:r>
                      <a:endParaRPr lang="x-none" dirty="0"/>
                    </a:p>
                  </a:txBody>
                  <a:tcPr/>
                </a:tc>
                <a:tc>
                  <a:txBody>
                    <a:bodyPr/>
                    <a:lstStyle/>
                    <a:p>
                      <a:r>
                        <a:rPr lang="en-US" dirty="0"/>
                        <a:t>Normal</a:t>
                      </a:r>
                      <a:endParaRPr lang="x-none" dirty="0"/>
                    </a:p>
                  </a:txBody>
                  <a:tcPr/>
                </a:tc>
                <a:tc>
                  <a:txBody>
                    <a:bodyPr/>
                    <a:lstStyle/>
                    <a:p>
                      <a:r>
                        <a:rPr lang="en-US" dirty="0"/>
                        <a:t>True</a:t>
                      </a:r>
                      <a:endParaRPr lang="x-non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Yes</a:t>
                      </a:r>
                      <a:endParaRPr lang="x-none" dirty="0"/>
                    </a:p>
                  </a:txBody>
                  <a:tcPr/>
                </a:tc>
                <a:extLst>
                  <a:ext uri="{0D108BD9-81ED-4DB2-BD59-A6C34878D82A}">
                    <a16:rowId xmlns="" xmlns:a16="http://schemas.microsoft.com/office/drawing/2014/main" val="3074127746"/>
                  </a:ext>
                </a:extLst>
              </a:tr>
              <a:tr h="366415">
                <a:tc>
                  <a:txBody>
                    <a:bodyPr/>
                    <a:lstStyle/>
                    <a:p>
                      <a:r>
                        <a:rPr lang="en-US" dirty="0"/>
                        <a:t>8</a:t>
                      </a:r>
                      <a:endParaRPr lang="x-none" dirty="0"/>
                    </a:p>
                  </a:txBody>
                  <a:tcPr/>
                </a:tc>
                <a:tc>
                  <a:txBody>
                    <a:bodyPr/>
                    <a:lstStyle/>
                    <a:p>
                      <a:r>
                        <a:rPr lang="en-US" dirty="0"/>
                        <a:t>Rainy</a:t>
                      </a:r>
                      <a:endParaRPr lang="x-none" dirty="0"/>
                    </a:p>
                  </a:txBody>
                  <a:tcPr/>
                </a:tc>
                <a:tc>
                  <a:txBody>
                    <a:bodyPr/>
                    <a:lstStyle/>
                    <a:p>
                      <a:r>
                        <a:rPr lang="en-US" dirty="0"/>
                        <a:t>Mild</a:t>
                      </a:r>
                      <a:endParaRPr lang="x-none" dirty="0"/>
                    </a:p>
                  </a:txBody>
                  <a:tcPr/>
                </a:tc>
                <a:tc>
                  <a:txBody>
                    <a:bodyPr/>
                    <a:lstStyle/>
                    <a:p>
                      <a:r>
                        <a:rPr lang="en-US" dirty="0"/>
                        <a:t>High</a:t>
                      </a:r>
                      <a:endParaRPr lang="x-non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alse</a:t>
                      </a:r>
                      <a:endParaRPr lang="x-none" dirty="0"/>
                    </a:p>
                  </a:txBody>
                  <a:tcPr/>
                </a:tc>
                <a:tc>
                  <a:txBody>
                    <a:bodyPr/>
                    <a:lstStyle/>
                    <a:p>
                      <a:r>
                        <a:rPr lang="en-US" dirty="0"/>
                        <a:t>No</a:t>
                      </a:r>
                      <a:endParaRPr lang="x-none" dirty="0"/>
                    </a:p>
                  </a:txBody>
                  <a:tcPr/>
                </a:tc>
                <a:extLst>
                  <a:ext uri="{0D108BD9-81ED-4DB2-BD59-A6C34878D82A}">
                    <a16:rowId xmlns="" xmlns:a16="http://schemas.microsoft.com/office/drawing/2014/main" val="224609761"/>
                  </a:ext>
                </a:extLst>
              </a:tr>
              <a:tr h="366415">
                <a:tc>
                  <a:txBody>
                    <a:bodyPr/>
                    <a:lstStyle/>
                    <a:p>
                      <a:r>
                        <a:rPr lang="en-US" dirty="0"/>
                        <a:t>9</a:t>
                      </a:r>
                      <a:endParaRPr lang="x-none" dirty="0"/>
                    </a:p>
                  </a:txBody>
                  <a:tcPr/>
                </a:tc>
                <a:tc>
                  <a:txBody>
                    <a:bodyPr/>
                    <a:lstStyle/>
                    <a:p>
                      <a:r>
                        <a:rPr lang="en-US" dirty="0"/>
                        <a:t>Rainy</a:t>
                      </a:r>
                      <a:endParaRPr lang="x-none" dirty="0"/>
                    </a:p>
                  </a:txBody>
                  <a:tcPr/>
                </a:tc>
                <a:tc>
                  <a:txBody>
                    <a:bodyPr/>
                    <a:lstStyle/>
                    <a:p>
                      <a:r>
                        <a:rPr lang="en-US" dirty="0"/>
                        <a:t>Cool</a:t>
                      </a:r>
                      <a:endParaRPr lang="x-none" dirty="0"/>
                    </a:p>
                  </a:txBody>
                  <a:tcPr/>
                </a:tc>
                <a:tc>
                  <a:txBody>
                    <a:bodyPr/>
                    <a:lstStyle/>
                    <a:p>
                      <a:r>
                        <a:rPr lang="en-US" dirty="0"/>
                        <a:t>Normal</a:t>
                      </a:r>
                      <a:endParaRPr lang="x-non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alse</a:t>
                      </a:r>
                      <a:endParaRPr lang="x-none" dirty="0"/>
                    </a:p>
                  </a:txBody>
                  <a:tcPr/>
                </a:tc>
                <a:tc>
                  <a:txBody>
                    <a:bodyPr/>
                    <a:lstStyle/>
                    <a:p>
                      <a:r>
                        <a:rPr lang="en-US" dirty="0"/>
                        <a:t>Yes</a:t>
                      </a:r>
                      <a:endParaRPr lang="x-none" dirty="0"/>
                    </a:p>
                  </a:txBody>
                  <a:tcPr/>
                </a:tc>
                <a:extLst>
                  <a:ext uri="{0D108BD9-81ED-4DB2-BD59-A6C34878D82A}">
                    <a16:rowId xmlns="" xmlns:a16="http://schemas.microsoft.com/office/drawing/2014/main" val="2642608473"/>
                  </a:ext>
                </a:extLst>
              </a:tr>
              <a:tr h="366415">
                <a:tc>
                  <a:txBody>
                    <a:bodyPr/>
                    <a:lstStyle/>
                    <a:p>
                      <a:r>
                        <a:rPr lang="en-US" dirty="0"/>
                        <a:t>10</a:t>
                      </a:r>
                      <a:endParaRPr lang="x-none" dirty="0"/>
                    </a:p>
                  </a:txBody>
                  <a:tcPr/>
                </a:tc>
                <a:tc>
                  <a:txBody>
                    <a:bodyPr/>
                    <a:lstStyle/>
                    <a:p>
                      <a:r>
                        <a:rPr lang="en-US" dirty="0"/>
                        <a:t>Sunny</a:t>
                      </a:r>
                      <a:endParaRPr lang="x-non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ild</a:t>
                      </a:r>
                      <a:endParaRPr lang="x-none" dirty="0"/>
                    </a:p>
                  </a:txBody>
                  <a:tcPr/>
                </a:tc>
                <a:tc>
                  <a:txBody>
                    <a:bodyPr/>
                    <a:lstStyle/>
                    <a:p>
                      <a:r>
                        <a:rPr lang="en-US" dirty="0"/>
                        <a:t>Normal</a:t>
                      </a:r>
                      <a:endParaRPr lang="x-none" dirty="0"/>
                    </a:p>
                  </a:txBody>
                  <a:tcPr/>
                </a:tc>
                <a:tc>
                  <a:txBody>
                    <a:bodyPr/>
                    <a:lstStyle/>
                    <a:p>
                      <a:r>
                        <a:rPr lang="en-US" dirty="0"/>
                        <a:t>False</a:t>
                      </a:r>
                      <a:endParaRPr lang="x-none" dirty="0"/>
                    </a:p>
                  </a:txBody>
                  <a:tcPr/>
                </a:tc>
                <a:tc>
                  <a:txBody>
                    <a:bodyPr/>
                    <a:lstStyle/>
                    <a:p>
                      <a:r>
                        <a:rPr lang="en-US" dirty="0"/>
                        <a:t>Yes</a:t>
                      </a:r>
                      <a:endParaRPr lang="x-none" dirty="0"/>
                    </a:p>
                  </a:txBody>
                  <a:tcPr/>
                </a:tc>
                <a:extLst>
                  <a:ext uri="{0D108BD9-81ED-4DB2-BD59-A6C34878D82A}">
                    <a16:rowId xmlns="" xmlns:a16="http://schemas.microsoft.com/office/drawing/2014/main" val="90382508"/>
                  </a:ext>
                </a:extLst>
              </a:tr>
              <a:tr h="366415">
                <a:tc>
                  <a:txBody>
                    <a:bodyPr/>
                    <a:lstStyle/>
                    <a:p>
                      <a:r>
                        <a:rPr lang="en-US" dirty="0"/>
                        <a:t>11</a:t>
                      </a:r>
                      <a:endParaRPr lang="x-none" dirty="0"/>
                    </a:p>
                  </a:txBody>
                  <a:tcPr/>
                </a:tc>
                <a:tc>
                  <a:txBody>
                    <a:bodyPr/>
                    <a:lstStyle/>
                    <a:p>
                      <a:r>
                        <a:rPr lang="en-US" dirty="0"/>
                        <a:t>Rainy</a:t>
                      </a:r>
                      <a:endParaRPr lang="x-non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ild</a:t>
                      </a:r>
                      <a:endParaRPr lang="x-none" dirty="0"/>
                    </a:p>
                  </a:txBody>
                  <a:tcPr/>
                </a:tc>
                <a:tc>
                  <a:txBody>
                    <a:bodyPr/>
                    <a:lstStyle/>
                    <a:p>
                      <a:r>
                        <a:rPr lang="en-US" dirty="0"/>
                        <a:t>Normal</a:t>
                      </a:r>
                      <a:endParaRPr lang="x-none" dirty="0"/>
                    </a:p>
                  </a:txBody>
                  <a:tcPr/>
                </a:tc>
                <a:tc>
                  <a:txBody>
                    <a:bodyPr/>
                    <a:lstStyle/>
                    <a:p>
                      <a:r>
                        <a:rPr lang="en-US" dirty="0"/>
                        <a:t>True</a:t>
                      </a:r>
                      <a:endParaRPr lang="x-none" dirty="0"/>
                    </a:p>
                  </a:txBody>
                  <a:tcPr/>
                </a:tc>
                <a:tc>
                  <a:txBody>
                    <a:bodyPr/>
                    <a:lstStyle/>
                    <a:p>
                      <a:r>
                        <a:rPr lang="en-US" dirty="0"/>
                        <a:t>Yes</a:t>
                      </a:r>
                      <a:endParaRPr lang="x-none" dirty="0"/>
                    </a:p>
                  </a:txBody>
                  <a:tcPr/>
                </a:tc>
                <a:extLst>
                  <a:ext uri="{0D108BD9-81ED-4DB2-BD59-A6C34878D82A}">
                    <a16:rowId xmlns="" xmlns:a16="http://schemas.microsoft.com/office/drawing/2014/main" val="3171519818"/>
                  </a:ext>
                </a:extLst>
              </a:tr>
              <a:tr h="366415">
                <a:tc>
                  <a:txBody>
                    <a:bodyPr/>
                    <a:lstStyle/>
                    <a:p>
                      <a:r>
                        <a:rPr lang="en-US" dirty="0"/>
                        <a:t>12</a:t>
                      </a:r>
                      <a:endParaRPr lang="x-none" dirty="0"/>
                    </a:p>
                  </a:txBody>
                  <a:tcPr/>
                </a:tc>
                <a:tc>
                  <a:txBody>
                    <a:bodyPr/>
                    <a:lstStyle/>
                    <a:p>
                      <a:r>
                        <a:rPr lang="en-US" dirty="0"/>
                        <a:t>Overcast</a:t>
                      </a:r>
                      <a:endParaRPr lang="x-non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ild</a:t>
                      </a:r>
                      <a:endParaRPr lang="x-none" dirty="0"/>
                    </a:p>
                  </a:txBody>
                  <a:tcPr/>
                </a:tc>
                <a:tc>
                  <a:txBody>
                    <a:bodyPr/>
                    <a:lstStyle/>
                    <a:p>
                      <a:r>
                        <a:rPr lang="en-US" dirty="0"/>
                        <a:t>High</a:t>
                      </a:r>
                      <a:endParaRPr lang="x-none" dirty="0"/>
                    </a:p>
                  </a:txBody>
                  <a:tcPr/>
                </a:tc>
                <a:tc>
                  <a:txBody>
                    <a:bodyPr/>
                    <a:lstStyle/>
                    <a:p>
                      <a:r>
                        <a:rPr lang="en-US" dirty="0"/>
                        <a:t>True</a:t>
                      </a:r>
                      <a:endParaRPr lang="x-none" dirty="0"/>
                    </a:p>
                  </a:txBody>
                  <a:tcPr/>
                </a:tc>
                <a:tc>
                  <a:txBody>
                    <a:bodyPr/>
                    <a:lstStyle/>
                    <a:p>
                      <a:r>
                        <a:rPr lang="en-US" dirty="0"/>
                        <a:t>Yes</a:t>
                      </a:r>
                      <a:endParaRPr lang="x-none" dirty="0"/>
                    </a:p>
                  </a:txBody>
                  <a:tcPr/>
                </a:tc>
                <a:extLst>
                  <a:ext uri="{0D108BD9-81ED-4DB2-BD59-A6C34878D82A}">
                    <a16:rowId xmlns="" xmlns:a16="http://schemas.microsoft.com/office/drawing/2014/main" val="2189094098"/>
                  </a:ext>
                </a:extLst>
              </a:tr>
              <a:tr h="366415">
                <a:tc>
                  <a:txBody>
                    <a:bodyPr/>
                    <a:lstStyle/>
                    <a:p>
                      <a:r>
                        <a:rPr lang="en-US" dirty="0"/>
                        <a:t>13</a:t>
                      </a:r>
                      <a:endParaRPr lang="x-none" dirty="0"/>
                    </a:p>
                  </a:txBody>
                  <a:tcPr/>
                </a:tc>
                <a:tc>
                  <a:txBody>
                    <a:bodyPr/>
                    <a:lstStyle/>
                    <a:p>
                      <a:r>
                        <a:rPr lang="en-US" dirty="0"/>
                        <a:t>Overcast</a:t>
                      </a:r>
                      <a:endParaRPr lang="x-none" dirty="0"/>
                    </a:p>
                  </a:txBody>
                  <a:tcPr/>
                </a:tc>
                <a:tc>
                  <a:txBody>
                    <a:bodyPr/>
                    <a:lstStyle/>
                    <a:p>
                      <a:r>
                        <a:rPr lang="en-US" dirty="0"/>
                        <a:t>Hot</a:t>
                      </a:r>
                      <a:endParaRPr lang="x-non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rmal</a:t>
                      </a:r>
                      <a:endParaRPr lang="x-none" dirty="0"/>
                    </a:p>
                  </a:txBody>
                  <a:tcPr/>
                </a:tc>
                <a:tc>
                  <a:txBody>
                    <a:bodyPr/>
                    <a:lstStyle/>
                    <a:p>
                      <a:r>
                        <a:rPr lang="en-US" dirty="0"/>
                        <a:t>False</a:t>
                      </a:r>
                      <a:endParaRPr lang="x-none" dirty="0"/>
                    </a:p>
                  </a:txBody>
                  <a:tcPr/>
                </a:tc>
                <a:tc>
                  <a:txBody>
                    <a:bodyPr/>
                    <a:lstStyle/>
                    <a:p>
                      <a:r>
                        <a:rPr lang="en-US" dirty="0"/>
                        <a:t>Yes</a:t>
                      </a:r>
                      <a:endParaRPr lang="x-none" dirty="0"/>
                    </a:p>
                  </a:txBody>
                  <a:tcPr/>
                </a:tc>
                <a:extLst>
                  <a:ext uri="{0D108BD9-81ED-4DB2-BD59-A6C34878D82A}">
                    <a16:rowId xmlns="" xmlns:a16="http://schemas.microsoft.com/office/drawing/2014/main" val="420433881"/>
                  </a:ext>
                </a:extLst>
              </a:tr>
              <a:tr h="366415">
                <a:tc>
                  <a:txBody>
                    <a:bodyPr/>
                    <a:lstStyle/>
                    <a:p>
                      <a:r>
                        <a:rPr lang="en-US" dirty="0"/>
                        <a:t>14</a:t>
                      </a:r>
                      <a:endParaRPr lang="x-none" dirty="0"/>
                    </a:p>
                  </a:txBody>
                  <a:tcPr/>
                </a:tc>
                <a:tc>
                  <a:txBody>
                    <a:bodyPr/>
                    <a:lstStyle/>
                    <a:p>
                      <a:r>
                        <a:rPr lang="en-US" dirty="0"/>
                        <a:t>Sunny</a:t>
                      </a:r>
                      <a:endParaRPr lang="x-none" dirty="0"/>
                    </a:p>
                  </a:txBody>
                  <a:tcPr/>
                </a:tc>
                <a:tc>
                  <a:txBody>
                    <a:bodyPr/>
                    <a:lstStyle/>
                    <a:p>
                      <a:r>
                        <a:rPr lang="en-US" dirty="0"/>
                        <a:t>Mild</a:t>
                      </a:r>
                      <a:endParaRPr lang="x-none" dirty="0"/>
                    </a:p>
                  </a:txBody>
                  <a:tcPr/>
                </a:tc>
                <a:tc>
                  <a:txBody>
                    <a:bodyPr/>
                    <a:lstStyle/>
                    <a:p>
                      <a:r>
                        <a:rPr lang="en-US" dirty="0"/>
                        <a:t>High</a:t>
                      </a:r>
                      <a:endParaRPr lang="x-none" dirty="0"/>
                    </a:p>
                  </a:txBody>
                  <a:tcPr/>
                </a:tc>
                <a:tc>
                  <a:txBody>
                    <a:bodyPr/>
                    <a:lstStyle/>
                    <a:p>
                      <a:r>
                        <a:rPr lang="en-US" dirty="0"/>
                        <a:t>True</a:t>
                      </a:r>
                      <a:endParaRPr lang="x-none" dirty="0"/>
                    </a:p>
                  </a:txBody>
                  <a:tcPr/>
                </a:tc>
                <a:tc>
                  <a:txBody>
                    <a:bodyPr/>
                    <a:lstStyle/>
                    <a:p>
                      <a:r>
                        <a:rPr lang="en-US" dirty="0"/>
                        <a:t>No</a:t>
                      </a:r>
                      <a:endParaRPr lang="x-none" dirty="0"/>
                    </a:p>
                  </a:txBody>
                  <a:tcPr/>
                </a:tc>
                <a:extLst>
                  <a:ext uri="{0D108BD9-81ED-4DB2-BD59-A6C34878D82A}">
                    <a16:rowId xmlns="" xmlns:a16="http://schemas.microsoft.com/office/drawing/2014/main" val="820783713"/>
                  </a:ext>
                </a:extLst>
              </a:tr>
            </a:tbl>
          </a:graphicData>
        </a:graphic>
      </p:graphicFrame>
    </p:spTree>
    <p:extLst>
      <p:ext uri="{BB962C8B-B14F-4D97-AF65-F5344CB8AC3E}">
        <p14:creationId xmlns:p14="http://schemas.microsoft.com/office/powerpoint/2010/main" val="25358699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dirty="0"/>
          </a:p>
        </p:txBody>
      </p:sp>
      <p:sp>
        <p:nvSpPr>
          <p:cNvPr id="4" name="Rectangle 1">
            <a:extLst>
              <a:ext uri="{FF2B5EF4-FFF2-40B4-BE49-F238E27FC236}">
                <a16:creationId xmlns="" xmlns:a16="http://schemas.microsoft.com/office/drawing/2014/main" id="{EB8DDF9D-F35C-473B-85AB-72C971E4BADC}"/>
              </a:ext>
            </a:extLst>
          </p:cNvPr>
          <p:cNvSpPr>
            <a:spLocks noGrp="1" noChangeArrowheads="1"/>
          </p:cNvSpPr>
          <p:nvPr>
            <p:ph type="body" sz="quarter" idx="13"/>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spAutoFit/>
          </a:bodyPr>
          <a:lstStyle/>
          <a:p>
            <a:pPr marL="0" indent="0" algn="ctr" eaLnBrk="0" fontAlgn="base" hangingPunct="0">
              <a:spcBef>
                <a:spcPct val="0"/>
              </a:spcBef>
              <a:spcAft>
                <a:spcPct val="0"/>
              </a:spcAft>
              <a:buClrTx/>
            </a:pPr>
            <a:r>
              <a:rPr lang="x-none" altLang="x-none" sz="3200" dirty="0">
                <a:latin typeface="Arial Unicode MS" panose="020B0604020202020204" pitchFamily="34" charset="-128"/>
              </a:rPr>
              <a:t>today = (Sunny, Hot, Normal, False)</a:t>
            </a:r>
            <a:r>
              <a:rPr lang="x-none" altLang="x-none" sz="3200" dirty="0"/>
              <a:t> </a:t>
            </a:r>
          </a:p>
        </p:txBody>
      </p:sp>
    </p:spTree>
    <p:extLst>
      <p:ext uri="{BB962C8B-B14F-4D97-AF65-F5344CB8AC3E}">
        <p14:creationId xmlns:p14="http://schemas.microsoft.com/office/powerpoint/2010/main" val="349312051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 xmlns:a16="http://schemas.microsoft.com/office/drawing/2014/main" id="{0DE27A8E-EB28-4DBD-9771-5E4B7D646A26}"/>
              </a:ext>
            </a:extLst>
          </p:cNvPr>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0" y="0"/>
            <a:ext cx="9144000" cy="6858000"/>
          </a:xfrm>
          <a:noFill/>
        </p:spPr>
      </p:pic>
    </p:spTree>
    <p:extLst>
      <p:ext uri="{BB962C8B-B14F-4D97-AF65-F5344CB8AC3E}">
        <p14:creationId xmlns:p14="http://schemas.microsoft.com/office/powerpoint/2010/main" val="418976577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 xmlns:a16="http://schemas.microsoft.com/office/drawing/2014/main" id="{ECC62783-0207-4120-8E2C-CA9310A9EE37}"/>
              </a:ext>
            </a:extLst>
          </p:cNvPr>
          <p:cNvSpPr>
            <a:spLocks noGrp="1"/>
          </p:cNvSpPr>
          <p:nvPr>
            <p:ph type="title"/>
          </p:nvPr>
        </p:nvSpPr>
        <p:spPr>
          <a:xfrm>
            <a:off x="1922206" y="5715001"/>
            <a:ext cx="8288594" cy="859273"/>
          </a:xfrm>
        </p:spPr>
        <p:txBody>
          <a:bodyPr/>
          <a:lstStyle/>
          <a:p>
            <a:pPr algn="just">
              <a:defRPr/>
            </a:pPr>
            <a:r>
              <a:rPr lang="en-US" sz="1800" dirty="0">
                <a:highlight>
                  <a:srgbClr val="FFFF00"/>
                </a:highlight>
              </a:rPr>
              <a:t>New Instance</a:t>
            </a:r>
            <a:r>
              <a:rPr lang="en-US" sz="1800" dirty="0"/>
              <a:t>: </a:t>
            </a:r>
            <a:r>
              <a:rPr lang="en-US" sz="1800" b="1" dirty="0">
                <a:solidFill>
                  <a:srgbClr val="FF0000"/>
                </a:solidFill>
              </a:rPr>
              <a:t>Magazine Promotion = Yes </a:t>
            </a:r>
            <a:r>
              <a:rPr lang="en-US" sz="1800" dirty="0"/>
              <a:t>, </a:t>
            </a:r>
            <a:r>
              <a:rPr lang="en-US" sz="1800" b="1" dirty="0">
                <a:solidFill>
                  <a:srgbClr val="92D050"/>
                </a:solidFill>
              </a:rPr>
              <a:t>Watch Promotion = Yes, </a:t>
            </a:r>
            <a:r>
              <a:rPr lang="en-US" sz="1800" dirty="0"/>
              <a:t/>
            </a:r>
            <a:br>
              <a:rPr lang="en-US" sz="1800" dirty="0"/>
            </a:br>
            <a:r>
              <a:rPr lang="en-US" sz="1800" b="1" dirty="0">
                <a:solidFill>
                  <a:srgbClr val="FFC000"/>
                </a:solidFill>
              </a:rPr>
              <a:t>Life Insurance Promotion = No</a:t>
            </a:r>
            <a:r>
              <a:rPr lang="en-US" sz="1800" dirty="0"/>
              <a:t>, </a:t>
            </a:r>
            <a:r>
              <a:rPr lang="en-US" sz="1800" b="1" dirty="0">
                <a:solidFill>
                  <a:srgbClr val="00B0F0"/>
                </a:solidFill>
              </a:rPr>
              <a:t>Credit Card Insurance = No   </a:t>
            </a:r>
            <a:r>
              <a:rPr lang="en-US" sz="1800" dirty="0"/>
              <a:t>then </a:t>
            </a:r>
            <a:r>
              <a:rPr lang="en-US" sz="1800" dirty="0">
                <a:highlight>
                  <a:srgbClr val="00FF00"/>
                </a:highlight>
              </a:rPr>
              <a:t>Sex = ?</a:t>
            </a:r>
          </a:p>
        </p:txBody>
      </p:sp>
      <p:graphicFrame>
        <p:nvGraphicFramePr>
          <p:cNvPr id="5" name="Table 6">
            <a:extLst>
              <a:ext uri="{FF2B5EF4-FFF2-40B4-BE49-F238E27FC236}">
                <a16:creationId xmlns="" xmlns:a16="http://schemas.microsoft.com/office/drawing/2014/main" id="{3817D45F-4E30-4580-8A5B-6E580C027917}"/>
              </a:ext>
            </a:extLst>
          </p:cNvPr>
          <p:cNvGraphicFramePr>
            <a:graphicFrameLocks noGrp="1"/>
          </p:cNvGraphicFramePr>
          <p:nvPr>
            <p:ph idx="1"/>
          </p:nvPr>
        </p:nvGraphicFramePr>
        <p:xfrm>
          <a:off x="1752600" y="1295400"/>
          <a:ext cx="8686800" cy="4602370"/>
        </p:xfrm>
        <a:graphic>
          <a:graphicData uri="http://schemas.openxmlformats.org/drawingml/2006/table">
            <a:tbl>
              <a:tblPr firstRow="1" bandRow="1">
                <a:tableStyleId>{5C22544A-7EE6-4342-B048-85BDC9FD1C3A}</a:tableStyleId>
              </a:tblPr>
              <a:tblGrid>
                <a:gridCol w="1737360">
                  <a:extLst>
                    <a:ext uri="{9D8B030D-6E8A-4147-A177-3AD203B41FA5}">
                      <a16:colId xmlns="" xmlns:a16="http://schemas.microsoft.com/office/drawing/2014/main" val="20000"/>
                    </a:ext>
                  </a:extLst>
                </a:gridCol>
                <a:gridCol w="1737360">
                  <a:extLst>
                    <a:ext uri="{9D8B030D-6E8A-4147-A177-3AD203B41FA5}">
                      <a16:colId xmlns="" xmlns:a16="http://schemas.microsoft.com/office/drawing/2014/main" val="20001"/>
                    </a:ext>
                  </a:extLst>
                </a:gridCol>
                <a:gridCol w="1737360">
                  <a:extLst>
                    <a:ext uri="{9D8B030D-6E8A-4147-A177-3AD203B41FA5}">
                      <a16:colId xmlns="" xmlns:a16="http://schemas.microsoft.com/office/drawing/2014/main" val="20002"/>
                    </a:ext>
                  </a:extLst>
                </a:gridCol>
                <a:gridCol w="1737360">
                  <a:extLst>
                    <a:ext uri="{9D8B030D-6E8A-4147-A177-3AD203B41FA5}">
                      <a16:colId xmlns="" xmlns:a16="http://schemas.microsoft.com/office/drawing/2014/main" val="20003"/>
                    </a:ext>
                  </a:extLst>
                </a:gridCol>
                <a:gridCol w="1737360">
                  <a:extLst>
                    <a:ext uri="{9D8B030D-6E8A-4147-A177-3AD203B41FA5}">
                      <a16:colId xmlns="" xmlns:a16="http://schemas.microsoft.com/office/drawing/2014/main" val="20004"/>
                    </a:ext>
                  </a:extLst>
                </a:gridCol>
              </a:tblGrid>
              <a:tr h="640039">
                <a:tc>
                  <a:txBody>
                    <a:bodyPr/>
                    <a:lstStyle/>
                    <a:p>
                      <a:r>
                        <a:rPr lang="en-US" sz="1800" dirty="0"/>
                        <a:t>Magazine Promotion</a:t>
                      </a:r>
                      <a:endParaRPr lang="x-none" sz="1800" dirty="0"/>
                    </a:p>
                  </a:txBody>
                  <a:tcPr marT="45715" marB="45715"/>
                </a:tc>
                <a:tc>
                  <a:txBody>
                    <a:bodyPr/>
                    <a:lstStyle/>
                    <a:p>
                      <a:r>
                        <a:rPr lang="en-US" sz="1800" dirty="0"/>
                        <a:t>Watch Promotion</a:t>
                      </a:r>
                      <a:endParaRPr lang="x-none" sz="1800" dirty="0"/>
                    </a:p>
                  </a:txBody>
                  <a:tcPr marT="45715" marB="45715"/>
                </a:tc>
                <a:tc>
                  <a:txBody>
                    <a:bodyPr/>
                    <a:lstStyle/>
                    <a:p>
                      <a:r>
                        <a:rPr lang="en-US" sz="1800" dirty="0"/>
                        <a:t>Life Insurance Promotion</a:t>
                      </a:r>
                      <a:endParaRPr lang="x-none" sz="1800" dirty="0"/>
                    </a:p>
                  </a:txBody>
                  <a:tcPr marT="45715" marB="45715"/>
                </a:tc>
                <a:tc>
                  <a:txBody>
                    <a:bodyPr/>
                    <a:lstStyle/>
                    <a:p>
                      <a:r>
                        <a:rPr lang="en-US" sz="1800" dirty="0"/>
                        <a:t>Credit Card Insurance</a:t>
                      </a:r>
                      <a:endParaRPr lang="x-none" sz="1800" dirty="0"/>
                    </a:p>
                  </a:txBody>
                  <a:tcPr marT="45715" marB="45715"/>
                </a:tc>
                <a:tc>
                  <a:txBody>
                    <a:bodyPr/>
                    <a:lstStyle/>
                    <a:p>
                      <a:r>
                        <a:rPr lang="en-US" sz="1800" dirty="0"/>
                        <a:t>Sex</a:t>
                      </a:r>
                      <a:endParaRPr lang="x-none" sz="1800" dirty="0"/>
                    </a:p>
                  </a:txBody>
                  <a:tcPr marT="45715" marB="45715"/>
                </a:tc>
                <a:extLst>
                  <a:ext uri="{0D108BD9-81ED-4DB2-BD59-A6C34878D82A}">
                    <a16:rowId xmlns="" xmlns:a16="http://schemas.microsoft.com/office/drawing/2014/main" val="10000"/>
                  </a:ext>
                </a:extLst>
              </a:tr>
              <a:tr h="396212">
                <a:tc>
                  <a:txBody>
                    <a:bodyPr/>
                    <a:lstStyle/>
                    <a:p>
                      <a:pPr algn="just"/>
                      <a:r>
                        <a:rPr lang="en-US" sz="2000" dirty="0"/>
                        <a:t>Yes</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Male</a:t>
                      </a:r>
                      <a:endParaRPr lang="x-none" sz="2000" dirty="0"/>
                    </a:p>
                  </a:txBody>
                  <a:tcPr marT="45715" marB="45715"/>
                </a:tc>
                <a:extLst>
                  <a:ext uri="{0D108BD9-81ED-4DB2-BD59-A6C34878D82A}">
                    <a16:rowId xmlns="" xmlns:a16="http://schemas.microsoft.com/office/drawing/2014/main" val="10001"/>
                  </a:ext>
                </a:extLst>
              </a:tr>
              <a:tr h="396212">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2000" dirty="0"/>
                        <a:t>Yes</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Female</a:t>
                      </a:r>
                      <a:endParaRPr lang="x-none" sz="2000" dirty="0"/>
                    </a:p>
                  </a:txBody>
                  <a:tcPr marT="45715" marB="45715"/>
                </a:tc>
                <a:extLst>
                  <a:ext uri="{0D108BD9-81ED-4DB2-BD59-A6C34878D82A}">
                    <a16:rowId xmlns="" xmlns:a16="http://schemas.microsoft.com/office/drawing/2014/main" val="10002"/>
                  </a:ext>
                </a:extLst>
              </a:tr>
              <a:tr h="396212">
                <a:tc>
                  <a:txBody>
                    <a:bodyPr/>
                    <a:lstStyle/>
                    <a:p>
                      <a:pPr algn="just"/>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Male</a:t>
                      </a:r>
                      <a:endParaRPr lang="x-none" sz="2000" dirty="0"/>
                    </a:p>
                  </a:txBody>
                  <a:tcPr marT="45715" marB="45715"/>
                </a:tc>
                <a:extLst>
                  <a:ext uri="{0D108BD9-81ED-4DB2-BD59-A6C34878D82A}">
                    <a16:rowId xmlns="" xmlns:a16="http://schemas.microsoft.com/office/drawing/2014/main" val="10003"/>
                  </a:ext>
                </a:extLst>
              </a:tr>
              <a:tr h="396212">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2000" dirty="0"/>
                        <a:t>Yes</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Male</a:t>
                      </a:r>
                      <a:endParaRPr lang="x-none" sz="2000" dirty="0"/>
                    </a:p>
                  </a:txBody>
                  <a:tcPr marT="45715" marB="45715"/>
                </a:tc>
                <a:extLst>
                  <a:ext uri="{0D108BD9-81ED-4DB2-BD59-A6C34878D82A}">
                    <a16:rowId xmlns="" xmlns:a16="http://schemas.microsoft.com/office/drawing/2014/main" val="10004"/>
                  </a:ext>
                </a:extLst>
              </a:tr>
              <a:tr h="396212">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2000" dirty="0"/>
                        <a:t>Yes</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Female</a:t>
                      </a:r>
                      <a:endParaRPr lang="x-none" sz="2000" dirty="0"/>
                    </a:p>
                  </a:txBody>
                  <a:tcPr marT="45715" marB="45715"/>
                </a:tc>
                <a:extLst>
                  <a:ext uri="{0D108BD9-81ED-4DB2-BD59-A6C34878D82A}">
                    <a16:rowId xmlns="" xmlns:a16="http://schemas.microsoft.com/office/drawing/2014/main" val="10005"/>
                  </a:ext>
                </a:extLst>
              </a:tr>
              <a:tr h="396212">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Female</a:t>
                      </a:r>
                      <a:endParaRPr lang="x-none" sz="2000" dirty="0"/>
                    </a:p>
                  </a:txBody>
                  <a:tcPr marT="45715" marB="45715"/>
                </a:tc>
                <a:extLst>
                  <a:ext uri="{0D108BD9-81ED-4DB2-BD59-A6C34878D82A}">
                    <a16:rowId xmlns="" xmlns:a16="http://schemas.microsoft.com/office/drawing/2014/main" val="10006"/>
                  </a:ext>
                </a:extLst>
              </a:tr>
              <a:tr h="396212">
                <a:tc>
                  <a:txBody>
                    <a:bodyPr/>
                    <a:lstStyle/>
                    <a:p>
                      <a:pPr algn="just"/>
                      <a:r>
                        <a:rPr lang="en-US" sz="2000" dirty="0"/>
                        <a:t>Yes</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Male</a:t>
                      </a:r>
                      <a:endParaRPr lang="x-none" sz="2000" dirty="0"/>
                    </a:p>
                  </a:txBody>
                  <a:tcPr marT="45715" marB="45715"/>
                </a:tc>
                <a:extLst>
                  <a:ext uri="{0D108BD9-81ED-4DB2-BD59-A6C34878D82A}">
                    <a16:rowId xmlns="" xmlns:a16="http://schemas.microsoft.com/office/drawing/2014/main" val="10007"/>
                  </a:ext>
                </a:extLst>
              </a:tr>
              <a:tr h="396212">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Male</a:t>
                      </a:r>
                      <a:endParaRPr lang="x-none" sz="2000" dirty="0"/>
                    </a:p>
                  </a:txBody>
                  <a:tcPr marT="45715" marB="45715"/>
                </a:tc>
                <a:extLst>
                  <a:ext uri="{0D108BD9-81ED-4DB2-BD59-A6C34878D82A}">
                    <a16:rowId xmlns="" xmlns:a16="http://schemas.microsoft.com/office/drawing/2014/main" val="10008"/>
                  </a:ext>
                </a:extLst>
              </a:tr>
              <a:tr h="396212">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2000" dirty="0"/>
                        <a:t>Yes</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Male</a:t>
                      </a:r>
                      <a:endParaRPr lang="x-none" sz="2000" dirty="0"/>
                    </a:p>
                  </a:txBody>
                  <a:tcPr marT="45715" marB="45715"/>
                </a:tc>
                <a:extLst>
                  <a:ext uri="{0D108BD9-81ED-4DB2-BD59-A6C34878D82A}">
                    <a16:rowId xmlns="" xmlns:a16="http://schemas.microsoft.com/office/drawing/2014/main" val="10009"/>
                  </a:ext>
                </a:extLst>
              </a:tr>
              <a:tr h="396212">
                <a:tc>
                  <a:txBody>
                    <a:bodyPr/>
                    <a:lstStyle/>
                    <a:p>
                      <a:pPr algn="just"/>
                      <a:r>
                        <a:rPr lang="en-US" sz="2000" dirty="0"/>
                        <a:t>Yes</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Yes</a:t>
                      </a:r>
                      <a:endParaRPr lang="x-none" sz="2000" dirty="0"/>
                    </a:p>
                  </a:txBody>
                  <a:tcPr marT="45715" marB="45715"/>
                </a:tc>
                <a:tc>
                  <a:txBody>
                    <a:bodyPr/>
                    <a:lstStyle/>
                    <a:p>
                      <a:pPr algn="just"/>
                      <a:r>
                        <a:rPr lang="en-US" sz="2000" dirty="0"/>
                        <a:t>No</a:t>
                      </a:r>
                      <a:endParaRPr lang="x-none" sz="2000" dirty="0"/>
                    </a:p>
                  </a:txBody>
                  <a:tcPr marT="45715" marB="45715"/>
                </a:tc>
                <a:tc>
                  <a:txBody>
                    <a:bodyPr/>
                    <a:lstStyle/>
                    <a:p>
                      <a:pPr algn="just"/>
                      <a:r>
                        <a:rPr lang="en-US" sz="2000" dirty="0"/>
                        <a:t>Female</a:t>
                      </a:r>
                      <a:endParaRPr lang="x-none" sz="2000" dirty="0"/>
                    </a:p>
                  </a:txBody>
                  <a:tcPr marT="45715" marB="45715"/>
                </a:tc>
                <a:extLst>
                  <a:ext uri="{0D108BD9-81ED-4DB2-BD59-A6C34878D82A}">
                    <a16:rowId xmlns="" xmlns:a16="http://schemas.microsoft.com/office/drawing/2014/main" val="10010"/>
                  </a:ext>
                </a:extLst>
              </a:tr>
            </a:tbl>
          </a:graphicData>
        </a:graphic>
      </p:graphicFrame>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2269080" y="423720"/>
              <a:ext cx="9744840" cy="6119640"/>
            </p14:xfrm>
          </p:contentPart>
        </mc:Choice>
        <mc:Fallback>
          <p:pic>
            <p:nvPicPr>
              <p:cNvPr id="2" name="Ink 1"/>
              <p:cNvPicPr/>
              <p:nvPr/>
            </p:nvPicPr>
            <p:blipFill>
              <a:blip r:embed="rId3"/>
              <a:stretch>
                <a:fillRect/>
              </a:stretch>
            </p:blipFill>
            <p:spPr>
              <a:xfrm>
                <a:off x="2266560" y="419760"/>
                <a:ext cx="9754560" cy="6127200"/>
              </a:xfrm>
              <a:prstGeom prst="rect">
                <a:avLst/>
              </a:prstGeom>
            </p:spPr>
          </p:pic>
        </mc:Fallback>
      </mc:AlternateContent>
    </p:spTree>
    <p:extLst>
      <p:ext uri="{BB962C8B-B14F-4D97-AF65-F5344CB8AC3E}">
        <p14:creationId xmlns:p14="http://schemas.microsoft.com/office/powerpoint/2010/main" val="20181445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2" name="Group 5">
            <a:extLst>
              <a:ext uri="{FF2B5EF4-FFF2-40B4-BE49-F238E27FC236}">
                <a16:creationId xmlns="" xmlns:a16="http://schemas.microsoft.com/office/drawing/2014/main" id="{9BE31BF7-D338-4764-8804-799F26B752D2}"/>
              </a:ext>
            </a:extLst>
          </p:cNvPr>
          <p:cNvGrpSpPr>
            <a:grpSpLocks/>
          </p:cNvGrpSpPr>
          <p:nvPr/>
        </p:nvGrpSpPr>
        <p:grpSpPr bwMode="auto">
          <a:xfrm>
            <a:off x="2713038" y="1511300"/>
            <a:ext cx="296862" cy="146050"/>
            <a:chOff x="1189235" y="1511823"/>
            <a:chExt cx="295920" cy="14508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 xmlns:a16="http://schemas.microsoft.com/office/drawing/2014/main" id="{04CF7E59-4E9B-48B6-8BA9-98F985EFA520}"/>
                    </a:ext>
                  </a:extLst>
                </p14:cNvPr>
                <p14:cNvContentPartPr/>
                <p14:nvPr/>
              </p14:nvContentPartPr>
              <p14:xfrm>
                <a:off x="1277435" y="1511823"/>
                <a:ext cx="38160" cy="119880"/>
              </p14:xfrm>
            </p:contentPart>
          </mc:Choice>
          <mc:Fallback xmlns="">
            <p:pic>
              <p:nvPicPr>
                <p:cNvPr id="4" name="Ink 3">
                  <a:extLst>
                    <a:ext uri="{FF2B5EF4-FFF2-40B4-BE49-F238E27FC236}">
                      <a16:creationId xmlns:a16="http://schemas.microsoft.com/office/drawing/2014/main" xmlns="" xmlns:p14="http://schemas.microsoft.com/office/powerpoint/2010/main" id="{04CF7E59-4E9B-48B6-8BA9-98F985EFA520}"/>
                    </a:ext>
                  </a:extLst>
                </p:cNvPr>
                <p:cNvPicPr/>
                <p:nvPr/>
              </p:nvPicPr>
              <p:blipFill>
                <a:blip r:embed="rId3"/>
                <a:stretch>
                  <a:fillRect/>
                </a:stretch>
              </p:blipFill>
              <p:spPr>
                <a:xfrm>
                  <a:off x="1266275" y="1500730"/>
                  <a:ext cx="57960" cy="139562"/>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 xmlns:a16="http://schemas.microsoft.com/office/drawing/2014/main" id="{18F04FF2-4228-4CF3-9319-FC493170BACC}"/>
                    </a:ext>
                  </a:extLst>
                </p14:cNvPr>
                <p14:cNvContentPartPr/>
                <p14:nvPr/>
              </p14:nvContentPartPr>
              <p14:xfrm>
                <a:off x="1189235" y="1511823"/>
                <a:ext cx="295920" cy="145080"/>
              </p14:xfrm>
            </p:contentPart>
          </mc:Choice>
          <mc:Fallback xmlns="">
            <p:pic>
              <p:nvPicPr>
                <p:cNvPr id="5" name="Ink 4">
                  <a:extLst>
                    <a:ext uri="{FF2B5EF4-FFF2-40B4-BE49-F238E27FC236}">
                      <a16:creationId xmlns:a16="http://schemas.microsoft.com/office/drawing/2014/main" xmlns="" xmlns:p14="http://schemas.microsoft.com/office/powerpoint/2010/main" id="{18F04FF2-4228-4CF3-9319-FC493170BACC}"/>
                    </a:ext>
                  </a:extLst>
                </p:cNvPr>
                <p:cNvPicPr/>
                <p:nvPr/>
              </p:nvPicPr>
              <p:blipFill>
                <a:blip r:embed="rId5"/>
                <a:stretch>
                  <a:fillRect/>
                </a:stretch>
              </p:blipFill>
              <p:spPr>
                <a:xfrm>
                  <a:off x="1179909" y="1501817"/>
                  <a:ext cx="315289" cy="165448"/>
                </a:xfrm>
                <a:prstGeom prst="rect">
                  <a:avLst/>
                </a:prstGeom>
              </p:spPr>
            </p:pic>
          </mc:Fallback>
        </mc:AlternateContent>
      </p:grpSp>
      <p:grpSp>
        <p:nvGrpSpPr>
          <p:cNvPr id="112643" name="Group 8">
            <a:extLst>
              <a:ext uri="{FF2B5EF4-FFF2-40B4-BE49-F238E27FC236}">
                <a16:creationId xmlns="" xmlns:a16="http://schemas.microsoft.com/office/drawing/2014/main" id="{490BA5AA-F603-4011-8B2C-2F3AB63DD086}"/>
              </a:ext>
            </a:extLst>
          </p:cNvPr>
          <p:cNvGrpSpPr>
            <a:grpSpLocks/>
          </p:cNvGrpSpPr>
          <p:nvPr/>
        </p:nvGrpSpPr>
        <p:grpSpPr bwMode="auto">
          <a:xfrm>
            <a:off x="3228976" y="1543050"/>
            <a:ext cx="112713" cy="82550"/>
            <a:chOff x="1704755" y="1543143"/>
            <a:chExt cx="113400" cy="82080"/>
          </a:xfrm>
        </p:grpSpPr>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 xmlns:a16="http://schemas.microsoft.com/office/drawing/2014/main" id="{85E7C3F8-63AA-4870-81C4-B4AD96D3FA62}"/>
                    </a:ext>
                  </a:extLst>
                </p14:cNvPr>
                <p14:cNvContentPartPr/>
                <p14:nvPr/>
              </p14:nvContentPartPr>
              <p14:xfrm>
                <a:off x="1704755" y="1543143"/>
                <a:ext cx="88200" cy="6480"/>
              </p14:xfrm>
            </p:contentPart>
          </mc:Choice>
          <mc:Fallback xmlns="">
            <p:pic>
              <p:nvPicPr>
                <p:cNvPr id="7" name="Ink 6">
                  <a:extLst>
                    <a:ext uri="{FF2B5EF4-FFF2-40B4-BE49-F238E27FC236}">
                      <a16:creationId xmlns:a16="http://schemas.microsoft.com/office/drawing/2014/main" xmlns="" xmlns:p14="http://schemas.microsoft.com/office/powerpoint/2010/main" id="{85E7C3F8-63AA-4870-81C4-B4AD96D3FA62}"/>
                    </a:ext>
                  </a:extLst>
                </p:cNvPr>
                <p:cNvPicPr/>
                <p:nvPr/>
              </p:nvPicPr>
              <p:blipFill>
                <a:blip r:embed="rId7"/>
                <a:stretch>
                  <a:fillRect/>
                </a:stretch>
              </p:blipFill>
              <p:spPr>
                <a:xfrm>
                  <a:off x="1695718" y="1533423"/>
                  <a:ext cx="105551"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Ink 7">
                  <a:extLst>
                    <a:ext uri="{FF2B5EF4-FFF2-40B4-BE49-F238E27FC236}">
                      <a16:creationId xmlns="" xmlns:a16="http://schemas.microsoft.com/office/drawing/2014/main" id="{3902FE83-71DC-4D8D-8D72-E7B284607843}"/>
                    </a:ext>
                  </a:extLst>
                </p14:cNvPr>
                <p14:cNvContentPartPr/>
                <p14:nvPr/>
              </p14:nvContentPartPr>
              <p14:xfrm>
                <a:off x="1717355" y="1599663"/>
                <a:ext cx="100800" cy="25560"/>
              </p14:xfrm>
            </p:contentPart>
          </mc:Choice>
          <mc:Fallback xmlns="">
            <p:pic>
              <p:nvPicPr>
                <p:cNvPr id="8" name="Ink 7">
                  <a:extLst>
                    <a:ext uri="{FF2B5EF4-FFF2-40B4-BE49-F238E27FC236}">
                      <a16:creationId xmlns:a16="http://schemas.microsoft.com/office/drawing/2014/main" xmlns="" xmlns:p14="http://schemas.microsoft.com/office/powerpoint/2010/main" id="{3902FE83-71DC-4D8D-8D72-E7B284607843}"/>
                    </a:ext>
                  </a:extLst>
                </p:cNvPr>
                <p:cNvPicPr/>
                <p:nvPr/>
              </p:nvPicPr>
              <p:blipFill>
                <a:blip r:embed="rId9"/>
                <a:stretch>
                  <a:fillRect/>
                </a:stretch>
              </p:blipFill>
              <p:spPr>
                <a:xfrm>
                  <a:off x="1708653" y="1590303"/>
                  <a:ext cx="118567" cy="439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0">
            <p14:nvContentPartPr>
              <p14:cNvPr id="10" name="Ink 9">
                <a:extLst>
                  <a:ext uri="{FF2B5EF4-FFF2-40B4-BE49-F238E27FC236}">
                    <a16:creationId xmlns="" xmlns:a16="http://schemas.microsoft.com/office/drawing/2014/main" id="{AA522ECE-0051-4010-BD56-386B26701D3E}"/>
                  </a:ext>
                </a:extLst>
              </p14:cNvPr>
              <p14:cNvContentPartPr/>
              <p14:nvPr/>
            </p14:nvContentPartPr>
            <p14:xfrm>
              <a:off x="3675155" y="1379703"/>
              <a:ext cx="151200" cy="339120"/>
            </p14:xfrm>
          </p:contentPart>
        </mc:Choice>
        <mc:Fallback xmlns="">
          <p:pic>
            <p:nvPicPr>
              <p:cNvPr id="10" name="Ink 9">
                <a:extLst>
                  <a:ext uri="{FF2B5EF4-FFF2-40B4-BE49-F238E27FC236}">
                    <a16:creationId xmlns:a16="http://schemas.microsoft.com/office/drawing/2014/main" xmlns="" xmlns:p14="http://schemas.microsoft.com/office/powerpoint/2010/main" id="{AA522ECE-0051-4010-BD56-386B26701D3E}"/>
                  </a:ext>
                </a:extLst>
              </p:cNvPr>
              <p:cNvPicPr/>
              <p:nvPr/>
            </p:nvPicPr>
            <p:blipFill>
              <a:blip r:embed="rId11"/>
              <a:stretch>
                <a:fillRect/>
              </a:stretch>
            </p:blipFill>
            <p:spPr>
              <a:xfrm>
                <a:off x="3665795" y="1370343"/>
                <a:ext cx="169200" cy="357120"/>
              </a:xfrm>
              <a:prstGeom prst="rect">
                <a:avLst/>
              </a:prstGeom>
            </p:spPr>
          </p:pic>
        </mc:Fallback>
      </mc:AlternateContent>
      <p:grpSp>
        <p:nvGrpSpPr>
          <p:cNvPr id="112645" name="Group 33">
            <a:extLst>
              <a:ext uri="{FF2B5EF4-FFF2-40B4-BE49-F238E27FC236}">
                <a16:creationId xmlns="" xmlns:a16="http://schemas.microsoft.com/office/drawing/2014/main" id="{26AAECB7-BB1B-41C3-A522-BA4375046CFA}"/>
              </a:ext>
            </a:extLst>
          </p:cNvPr>
          <p:cNvGrpSpPr>
            <a:grpSpLocks/>
          </p:cNvGrpSpPr>
          <p:nvPr/>
        </p:nvGrpSpPr>
        <p:grpSpPr bwMode="auto">
          <a:xfrm>
            <a:off x="4014789" y="1457325"/>
            <a:ext cx="1558925" cy="261938"/>
            <a:chOff x="2490635" y="1457823"/>
            <a:chExt cx="1559160" cy="261720"/>
          </a:xfrm>
        </p:grpSpPr>
        <mc:AlternateContent xmlns:mc="http://schemas.openxmlformats.org/markup-compatibility/2006" xmlns:p14="http://schemas.microsoft.com/office/powerpoint/2010/main">
          <mc:Choice Requires="p14">
            <p:contentPart p14:bwMode="auto" r:id="rId12">
              <p14:nvContentPartPr>
                <p14:cNvPr id="11" name="Ink 10">
                  <a:extLst>
                    <a:ext uri="{FF2B5EF4-FFF2-40B4-BE49-F238E27FC236}">
                      <a16:creationId xmlns="" xmlns:a16="http://schemas.microsoft.com/office/drawing/2014/main" id="{67B6D64F-ECED-4A6E-823E-DAA95A203BC2}"/>
                    </a:ext>
                  </a:extLst>
                </p14:cNvPr>
                <p14:cNvContentPartPr/>
                <p14:nvPr/>
              </p14:nvContentPartPr>
              <p14:xfrm>
                <a:off x="2490635" y="1518663"/>
                <a:ext cx="19080" cy="93960"/>
              </p14:xfrm>
            </p:contentPart>
          </mc:Choice>
          <mc:Fallback xmlns="">
            <p:pic>
              <p:nvPicPr>
                <p:cNvPr id="11" name="Ink 10">
                  <a:extLst>
                    <a:ext uri="{FF2B5EF4-FFF2-40B4-BE49-F238E27FC236}">
                      <a16:creationId xmlns:a16="http://schemas.microsoft.com/office/drawing/2014/main" xmlns="" xmlns:p14="http://schemas.microsoft.com/office/powerpoint/2010/main" id="{67B6D64F-ECED-4A6E-823E-DAA95A203BC2}"/>
                    </a:ext>
                  </a:extLst>
                </p:cNvPr>
                <p:cNvPicPr/>
                <p:nvPr/>
              </p:nvPicPr>
              <p:blipFill>
                <a:blip r:embed="rId13"/>
                <a:stretch>
                  <a:fillRect/>
                </a:stretch>
              </p:blipFill>
              <p:spPr>
                <a:xfrm>
                  <a:off x="2481275" y="1508943"/>
                  <a:ext cx="3816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2" name="Ink 11">
                  <a:extLst>
                    <a:ext uri="{FF2B5EF4-FFF2-40B4-BE49-F238E27FC236}">
                      <a16:creationId xmlns="" xmlns:a16="http://schemas.microsoft.com/office/drawing/2014/main" id="{D01A15A2-2569-449C-87A8-3DC7694F0552}"/>
                    </a:ext>
                  </a:extLst>
                </p14:cNvPr>
                <p14:cNvContentPartPr/>
                <p14:nvPr/>
              </p14:nvContentPartPr>
              <p14:xfrm>
                <a:off x="2497115" y="1505343"/>
                <a:ext cx="232920" cy="113400"/>
              </p14:xfrm>
            </p:contentPart>
          </mc:Choice>
          <mc:Fallback xmlns="">
            <p:pic>
              <p:nvPicPr>
                <p:cNvPr id="12" name="Ink 11">
                  <a:extLst>
                    <a:ext uri="{FF2B5EF4-FFF2-40B4-BE49-F238E27FC236}">
                      <a16:creationId xmlns:a16="http://schemas.microsoft.com/office/drawing/2014/main" xmlns="" xmlns:p14="http://schemas.microsoft.com/office/powerpoint/2010/main" id="{D01A15A2-2569-449C-87A8-3DC7694F0552}"/>
                    </a:ext>
                  </a:extLst>
                </p:cNvPr>
                <p:cNvPicPr/>
                <p:nvPr/>
              </p:nvPicPr>
              <p:blipFill>
                <a:blip r:embed="rId15"/>
                <a:stretch>
                  <a:fillRect/>
                </a:stretch>
              </p:blipFill>
              <p:spPr>
                <a:xfrm>
                  <a:off x="2487755" y="1495623"/>
                  <a:ext cx="25056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Ink 12">
                  <a:extLst>
                    <a:ext uri="{FF2B5EF4-FFF2-40B4-BE49-F238E27FC236}">
                      <a16:creationId xmlns="" xmlns:a16="http://schemas.microsoft.com/office/drawing/2014/main" id="{525AFBB8-0CEB-479D-A4C7-9E705E44C54B}"/>
                    </a:ext>
                  </a:extLst>
                </p14:cNvPr>
                <p14:cNvContentPartPr/>
                <p14:nvPr/>
              </p14:nvContentPartPr>
              <p14:xfrm>
                <a:off x="2786195" y="1530543"/>
                <a:ext cx="132480" cy="75960"/>
              </p14:xfrm>
            </p:contentPart>
          </mc:Choice>
          <mc:Fallback xmlns="">
            <p:pic>
              <p:nvPicPr>
                <p:cNvPr id="13" name="Ink 12">
                  <a:extLst>
                    <a:ext uri="{FF2B5EF4-FFF2-40B4-BE49-F238E27FC236}">
                      <a16:creationId xmlns:a16="http://schemas.microsoft.com/office/drawing/2014/main" xmlns="" xmlns:p14="http://schemas.microsoft.com/office/powerpoint/2010/main" id="{525AFBB8-0CEB-479D-A4C7-9E705E44C54B}"/>
                    </a:ext>
                  </a:extLst>
                </p:cNvPr>
                <p:cNvPicPr/>
                <p:nvPr/>
              </p:nvPicPr>
              <p:blipFill>
                <a:blip r:embed="rId17"/>
                <a:stretch>
                  <a:fillRect/>
                </a:stretch>
              </p:blipFill>
              <p:spPr>
                <a:xfrm>
                  <a:off x="2776475" y="1521183"/>
                  <a:ext cx="15048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Ink 13">
                  <a:extLst>
                    <a:ext uri="{FF2B5EF4-FFF2-40B4-BE49-F238E27FC236}">
                      <a16:creationId xmlns="" xmlns:a16="http://schemas.microsoft.com/office/drawing/2014/main" id="{6C811054-DC4A-4E9E-904B-E7C26A3D53FA}"/>
                    </a:ext>
                  </a:extLst>
                </p14:cNvPr>
                <p14:cNvContentPartPr/>
                <p14:nvPr/>
              </p14:nvContentPartPr>
              <p14:xfrm>
                <a:off x="3006155" y="1511823"/>
                <a:ext cx="113400" cy="207720"/>
              </p14:xfrm>
            </p:contentPart>
          </mc:Choice>
          <mc:Fallback xmlns="">
            <p:pic>
              <p:nvPicPr>
                <p:cNvPr id="14" name="Ink 13">
                  <a:extLst>
                    <a:ext uri="{FF2B5EF4-FFF2-40B4-BE49-F238E27FC236}">
                      <a16:creationId xmlns:a16="http://schemas.microsoft.com/office/drawing/2014/main" xmlns="" xmlns:p14="http://schemas.microsoft.com/office/powerpoint/2010/main" id="{6C811054-DC4A-4E9E-904B-E7C26A3D53FA}"/>
                    </a:ext>
                  </a:extLst>
                </p:cNvPr>
                <p:cNvPicPr/>
                <p:nvPr/>
              </p:nvPicPr>
              <p:blipFill>
                <a:blip r:embed="rId19"/>
                <a:stretch>
                  <a:fillRect/>
                </a:stretch>
              </p:blipFill>
              <p:spPr>
                <a:xfrm>
                  <a:off x="2996795" y="1502479"/>
                  <a:ext cx="132840" cy="227486"/>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Ink 14">
                  <a:extLst>
                    <a:ext uri="{FF2B5EF4-FFF2-40B4-BE49-F238E27FC236}">
                      <a16:creationId xmlns="" xmlns:a16="http://schemas.microsoft.com/office/drawing/2014/main" id="{75F82C16-CD4E-47C2-9A05-D4C96F99AF56}"/>
                    </a:ext>
                  </a:extLst>
                </p14:cNvPr>
                <p14:cNvContentPartPr/>
                <p14:nvPr/>
              </p14:nvContentPartPr>
              <p14:xfrm>
                <a:off x="3213875" y="1537023"/>
                <a:ext cx="119880" cy="63360"/>
              </p14:xfrm>
            </p:contentPart>
          </mc:Choice>
          <mc:Fallback xmlns="">
            <p:pic>
              <p:nvPicPr>
                <p:cNvPr id="15" name="Ink 14">
                  <a:extLst>
                    <a:ext uri="{FF2B5EF4-FFF2-40B4-BE49-F238E27FC236}">
                      <a16:creationId xmlns:a16="http://schemas.microsoft.com/office/drawing/2014/main" xmlns="" xmlns:p14="http://schemas.microsoft.com/office/powerpoint/2010/main" id="{75F82C16-CD4E-47C2-9A05-D4C96F99AF56}"/>
                    </a:ext>
                  </a:extLst>
                </p:cNvPr>
                <p:cNvPicPr/>
                <p:nvPr/>
              </p:nvPicPr>
              <p:blipFill>
                <a:blip r:embed="rId21"/>
                <a:stretch>
                  <a:fillRect/>
                </a:stretch>
              </p:blipFill>
              <p:spPr>
                <a:xfrm>
                  <a:off x="3204515" y="1527663"/>
                  <a:ext cx="13788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Ink 15">
                  <a:extLst>
                    <a:ext uri="{FF2B5EF4-FFF2-40B4-BE49-F238E27FC236}">
                      <a16:creationId xmlns="" xmlns:a16="http://schemas.microsoft.com/office/drawing/2014/main" id="{FC13C8D9-9AF3-4C04-9218-0A8E069DF095}"/>
                    </a:ext>
                  </a:extLst>
                </p14:cNvPr>
                <p14:cNvContentPartPr/>
                <p14:nvPr/>
              </p14:nvContentPartPr>
              <p14:xfrm>
                <a:off x="3421235" y="1517943"/>
                <a:ext cx="126000" cy="157680"/>
              </p14:xfrm>
            </p:contentPart>
          </mc:Choice>
          <mc:Fallback xmlns="">
            <p:pic>
              <p:nvPicPr>
                <p:cNvPr id="16" name="Ink 15">
                  <a:extLst>
                    <a:ext uri="{FF2B5EF4-FFF2-40B4-BE49-F238E27FC236}">
                      <a16:creationId xmlns:a16="http://schemas.microsoft.com/office/drawing/2014/main" xmlns="" xmlns:p14="http://schemas.microsoft.com/office/powerpoint/2010/main" id="{FC13C8D9-9AF3-4C04-9218-0A8E069DF095}"/>
                    </a:ext>
                  </a:extLst>
                </p:cNvPr>
                <p:cNvPicPr/>
                <p:nvPr/>
              </p:nvPicPr>
              <p:blipFill>
                <a:blip r:embed="rId23"/>
                <a:stretch>
                  <a:fillRect/>
                </a:stretch>
              </p:blipFill>
              <p:spPr>
                <a:xfrm>
                  <a:off x="3411875" y="1507863"/>
                  <a:ext cx="14508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Ink 16">
                  <a:extLst>
                    <a:ext uri="{FF2B5EF4-FFF2-40B4-BE49-F238E27FC236}">
                      <a16:creationId xmlns="" xmlns:a16="http://schemas.microsoft.com/office/drawing/2014/main" id="{7116A214-B23F-49BE-B399-90DEC7C0F66F}"/>
                    </a:ext>
                  </a:extLst>
                </p14:cNvPr>
                <p14:cNvContentPartPr/>
                <p14:nvPr/>
              </p14:nvContentPartPr>
              <p14:xfrm>
                <a:off x="3647675" y="1525143"/>
                <a:ext cx="6480" cy="81360"/>
              </p14:xfrm>
            </p:contentPart>
          </mc:Choice>
          <mc:Fallback xmlns="">
            <p:pic>
              <p:nvPicPr>
                <p:cNvPr id="17" name="Ink 16">
                  <a:extLst>
                    <a:ext uri="{FF2B5EF4-FFF2-40B4-BE49-F238E27FC236}">
                      <a16:creationId xmlns:a16="http://schemas.microsoft.com/office/drawing/2014/main" xmlns="" xmlns:p14="http://schemas.microsoft.com/office/powerpoint/2010/main" id="{7116A214-B23F-49BE-B399-90DEC7C0F66F}"/>
                    </a:ext>
                  </a:extLst>
                </p:cNvPr>
                <p:cNvPicPr/>
                <p:nvPr/>
              </p:nvPicPr>
              <p:blipFill>
                <a:blip r:embed="rId25"/>
                <a:stretch>
                  <a:fillRect/>
                </a:stretch>
              </p:blipFill>
              <p:spPr>
                <a:xfrm>
                  <a:off x="3637595" y="1515423"/>
                  <a:ext cx="2592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Ink 17">
                  <a:extLst>
                    <a:ext uri="{FF2B5EF4-FFF2-40B4-BE49-F238E27FC236}">
                      <a16:creationId xmlns="" xmlns:a16="http://schemas.microsoft.com/office/drawing/2014/main" id="{25F6202A-EDEA-4DC0-8516-6DFAD5F619CA}"/>
                    </a:ext>
                  </a:extLst>
                </p14:cNvPr>
                <p14:cNvContentPartPr/>
                <p14:nvPr/>
              </p14:nvContentPartPr>
              <p14:xfrm>
                <a:off x="3653795" y="1457823"/>
                <a:ext cx="6480" cy="10080"/>
              </p14:xfrm>
            </p:contentPart>
          </mc:Choice>
          <mc:Fallback xmlns="">
            <p:pic>
              <p:nvPicPr>
                <p:cNvPr id="18" name="Ink 17">
                  <a:extLst>
                    <a:ext uri="{FF2B5EF4-FFF2-40B4-BE49-F238E27FC236}">
                      <a16:creationId xmlns:a16="http://schemas.microsoft.com/office/drawing/2014/main" xmlns="" xmlns:p14="http://schemas.microsoft.com/office/powerpoint/2010/main" id="{25F6202A-EDEA-4DC0-8516-6DFAD5F619CA}"/>
                    </a:ext>
                  </a:extLst>
                </p:cNvPr>
                <p:cNvPicPr/>
                <p:nvPr/>
              </p:nvPicPr>
              <p:blipFill>
                <a:blip r:embed="rId27"/>
                <a:stretch>
                  <a:fillRect/>
                </a:stretch>
              </p:blipFill>
              <p:spPr>
                <a:xfrm>
                  <a:off x="3644435" y="1448823"/>
                  <a:ext cx="24120" cy="284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Ink 18">
                  <a:extLst>
                    <a:ext uri="{FF2B5EF4-FFF2-40B4-BE49-F238E27FC236}">
                      <a16:creationId xmlns="" xmlns:a16="http://schemas.microsoft.com/office/drawing/2014/main" id="{A57E20A4-7C6B-45DF-A5F0-EC28A70F221C}"/>
                    </a:ext>
                  </a:extLst>
                </p14:cNvPr>
                <p14:cNvContentPartPr/>
                <p14:nvPr/>
              </p14:nvContentPartPr>
              <p14:xfrm>
                <a:off x="3754595" y="1505343"/>
                <a:ext cx="145080" cy="75960"/>
              </p14:xfrm>
            </p:contentPart>
          </mc:Choice>
          <mc:Fallback xmlns="">
            <p:pic>
              <p:nvPicPr>
                <p:cNvPr id="19" name="Ink 18">
                  <a:extLst>
                    <a:ext uri="{FF2B5EF4-FFF2-40B4-BE49-F238E27FC236}">
                      <a16:creationId xmlns:a16="http://schemas.microsoft.com/office/drawing/2014/main" xmlns="" xmlns:p14="http://schemas.microsoft.com/office/powerpoint/2010/main" id="{A57E20A4-7C6B-45DF-A5F0-EC28A70F221C}"/>
                    </a:ext>
                  </a:extLst>
                </p:cNvPr>
                <p:cNvPicPr/>
                <p:nvPr/>
              </p:nvPicPr>
              <p:blipFill>
                <a:blip r:embed="rId29"/>
                <a:stretch>
                  <a:fillRect/>
                </a:stretch>
              </p:blipFill>
              <p:spPr>
                <a:xfrm>
                  <a:off x="3745235" y="1495263"/>
                  <a:ext cx="16416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0" name="Ink 19">
                  <a:extLst>
                    <a:ext uri="{FF2B5EF4-FFF2-40B4-BE49-F238E27FC236}">
                      <a16:creationId xmlns="" xmlns:a16="http://schemas.microsoft.com/office/drawing/2014/main" id="{5A080683-6BF6-4488-A574-CB27345D0525}"/>
                    </a:ext>
                  </a:extLst>
                </p14:cNvPr>
                <p14:cNvContentPartPr/>
                <p14:nvPr/>
              </p14:nvContentPartPr>
              <p14:xfrm>
                <a:off x="3961955" y="1505343"/>
                <a:ext cx="87840" cy="88200"/>
              </p14:xfrm>
            </p:contentPart>
          </mc:Choice>
          <mc:Fallback xmlns="">
            <p:pic>
              <p:nvPicPr>
                <p:cNvPr id="20" name="Ink 19">
                  <a:extLst>
                    <a:ext uri="{FF2B5EF4-FFF2-40B4-BE49-F238E27FC236}">
                      <a16:creationId xmlns:a16="http://schemas.microsoft.com/office/drawing/2014/main" xmlns="" xmlns:p14="http://schemas.microsoft.com/office/powerpoint/2010/main" id="{5A080683-6BF6-4488-A574-CB27345D0525}"/>
                    </a:ext>
                  </a:extLst>
                </p:cNvPr>
                <p:cNvPicPr/>
                <p:nvPr/>
              </p:nvPicPr>
              <p:blipFill>
                <a:blip r:embed="rId31"/>
                <a:stretch>
                  <a:fillRect/>
                </a:stretch>
              </p:blipFill>
              <p:spPr>
                <a:xfrm>
                  <a:off x="3951834" y="1495983"/>
                  <a:ext cx="107360" cy="108360"/>
                </a:xfrm>
                <a:prstGeom prst="rect">
                  <a:avLst/>
                </a:prstGeom>
              </p:spPr>
            </p:pic>
          </mc:Fallback>
        </mc:AlternateContent>
      </p:grpSp>
      <p:grpSp>
        <p:nvGrpSpPr>
          <p:cNvPr id="112646" name="Group 32">
            <a:extLst>
              <a:ext uri="{FF2B5EF4-FFF2-40B4-BE49-F238E27FC236}">
                <a16:creationId xmlns="" xmlns:a16="http://schemas.microsoft.com/office/drawing/2014/main" id="{CA27C377-02BE-4A82-97E0-5E20B8D1712C}"/>
              </a:ext>
            </a:extLst>
          </p:cNvPr>
          <p:cNvGrpSpPr>
            <a:grpSpLocks/>
          </p:cNvGrpSpPr>
          <p:nvPr/>
        </p:nvGrpSpPr>
        <p:grpSpPr bwMode="auto">
          <a:xfrm>
            <a:off x="5907089" y="1379538"/>
            <a:ext cx="1785937" cy="323850"/>
            <a:chOff x="4383155" y="1379703"/>
            <a:chExt cx="1785960" cy="324360"/>
          </a:xfrm>
        </p:grpSpPr>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 xmlns:a16="http://schemas.microsoft.com/office/drawing/2014/main" id="{0AC094C1-B787-4F70-8F08-C2B95E243080}"/>
                    </a:ext>
                  </a:extLst>
                </p14:cNvPr>
                <p14:cNvContentPartPr/>
                <p14:nvPr/>
              </p14:nvContentPartPr>
              <p14:xfrm>
                <a:off x="4383155" y="1492743"/>
                <a:ext cx="25560" cy="211320"/>
              </p14:xfrm>
            </p:contentPart>
          </mc:Choice>
          <mc:Fallback xmlns="">
            <p:pic>
              <p:nvPicPr>
                <p:cNvPr id="21" name="Ink 20">
                  <a:extLst>
                    <a:ext uri="{FF2B5EF4-FFF2-40B4-BE49-F238E27FC236}">
                      <a16:creationId xmlns:a16="http://schemas.microsoft.com/office/drawing/2014/main" xmlns="" xmlns:p14="http://schemas.microsoft.com/office/powerpoint/2010/main" id="{0AC094C1-B787-4F70-8F08-C2B95E243080}"/>
                    </a:ext>
                  </a:extLst>
                </p:cNvPr>
                <p:cNvPicPr/>
                <p:nvPr/>
              </p:nvPicPr>
              <p:blipFill>
                <a:blip r:embed="rId33"/>
                <a:stretch>
                  <a:fillRect/>
                </a:stretch>
              </p:blipFill>
              <p:spPr>
                <a:xfrm>
                  <a:off x="4373795" y="1483023"/>
                  <a:ext cx="44640" cy="2289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a:extLst>
                    <a:ext uri="{FF2B5EF4-FFF2-40B4-BE49-F238E27FC236}">
                      <a16:creationId xmlns="" xmlns:a16="http://schemas.microsoft.com/office/drawing/2014/main" id="{78A74827-F000-4D59-9B62-64D5860C6DBB}"/>
                    </a:ext>
                  </a:extLst>
                </p14:cNvPr>
                <p14:cNvContentPartPr/>
                <p14:nvPr/>
              </p14:nvContentPartPr>
              <p14:xfrm>
                <a:off x="4389635" y="1492743"/>
                <a:ext cx="126000" cy="82080"/>
              </p14:xfrm>
            </p:contentPart>
          </mc:Choice>
          <mc:Fallback xmlns="">
            <p:pic>
              <p:nvPicPr>
                <p:cNvPr id="22" name="Ink 21">
                  <a:extLst>
                    <a:ext uri="{FF2B5EF4-FFF2-40B4-BE49-F238E27FC236}">
                      <a16:creationId xmlns:a16="http://schemas.microsoft.com/office/drawing/2014/main" xmlns="" xmlns:p14="http://schemas.microsoft.com/office/powerpoint/2010/main" id="{78A74827-F000-4D59-9B62-64D5860C6DBB}"/>
                    </a:ext>
                  </a:extLst>
                </p:cNvPr>
                <p:cNvPicPr/>
                <p:nvPr/>
              </p:nvPicPr>
              <p:blipFill>
                <a:blip r:embed="rId35"/>
                <a:stretch>
                  <a:fillRect/>
                </a:stretch>
              </p:blipFill>
              <p:spPr>
                <a:xfrm>
                  <a:off x="4380275" y="1483383"/>
                  <a:ext cx="14508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 xmlns:a16="http://schemas.microsoft.com/office/drawing/2014/main" id="{CD82D06E-A69A-4422-A877-4DDD2C5EC733}"/>
                    </a:ext>
                  </a:extLst>
                </p14:cNvPr>
                <p14:cNvContentPartPr/>
                <p14:nvPr/>
              </p14:nvContentPartPr>
              <p14:xfrm>
                <a:off x="4546595" y="1480143"/>
                <a:ext cx="182520" cy="94680"/>
              </p14:xfrm>
            </p:contentPart>
          </mc:Choice>
          <mc:Fallback xmlns="">
            <p:pic>
              <p:nvPicPr>
                <p:cNvPr id="23" name="Ink 22">
                  <a:extLst>
                    <a:ext uri="{FF2B5EF4-FFF2-40B4-BE49-F238E27FC236}">
                      <a16:creationId xmlns:a16="http://schemas.microsoft.com/office/drawing/2014/main" xmlns="" xmlns:p14="http://schemas.microsoft.com/office/powerpoint/2010/main" id="{CD82D06E-A69A-4422-A877-4DDD2C5EC733}"/>
                    </a:ext>
                  </a:extLst>
                </p:cNvPr>
                <p:cNvPicPr/>
                <p:nvPr/>
              </p:nvPicPr>
              <p:blipFill>
                <a:blip r:embed="rId37"/>
                <a:stretch>
                  <a:fillRect/>
                </a:stretch>
              </p:blipFill>
              <p:spPr>
                <a:xfrm>
                  <a:off x="4538315" y="1471863"/>
                  <a:ext cx="19908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 xmlns:a16="http://schemas.microsoft.com/office/drawing/2014/main" id="{66E3409F-0954-4168-9D11-16B2D0ED2A7B}"/>
                    </a:ext>
                  </a:extLst>
                </p14:cNvPr>
                <p14:cNvContentPartPr/>
                <p14:nvPr/>
              </p14:nvContentPartPr>
              <p14:xfrm>
                <a:off x="4798235" y="1486623"/>
                <a:ext cx="112680" cy="82080"/>
              </p14:xfrm>
            </p:contentPart>
          </mc:Choice>
          <mc:Fallback xmlns="">
            <p:pic>
              <p:nvPicPr>
                <p:cNvPr id="24" name="Ink 23">
                  <a:extLst>
                    <a:ext uri="{FF2B5EF4-FFF2-40B4-BE49-F238E27FC236}">
                      <a16:creationId xmlns:a16="http://schemas.microsoft.com/office/drawing/2014/main" xmlns="" xmlns:p14="http://schemas.microsoft.com/office/powerpoint/2010/main" id="{66E3409F-0954-4168-9D11-16B2D0ED2A7B}"/>
                    </a:ext>
                  </a:extLst>
                </p:cNvPr>
                <p:cNvPicPr/>
                <p:nvPr/>
              </p:nvPicPr>
              <p:blipFill>
                <a:blip r:embed="rId39"/>
                <a:stretch>
                  <a:fillRect/>
                </a:stretch>
              </p:blipFill>
              <p:spPr>
                <a:xfrm>
                  <a:off x="4788875" y="1476903"/>
                  <a:ext cx="13212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5" name="Ink 24">
                  <a:extLst>
                    <a:ext uri="{FF2B5EF4-FFF2-40B4-BE49-F238E27FC236}">
                      <a16:creationId xmlns="" xmlns:a16="http://schemas.microsoft.com/office/drawing/2014/main" id="{3597F765-8517-4B73-B463-B4A06E1DBAEB}"/>
                    </a:ext>
                  </a:extLst>
                </p14:cNvPr>
                <p14:cNvContentPartPr/>
                <p14:nvPr/>
              </p14:nvContentPartPr>
              <p14:xfrm>
                <a:off x="4992995" y="1474023"/>
                <a:ext cx="276840" cy="100800"/>
              </p14:xfrm>
            </p:contentPart>
          </mc:Choice>
          <mc:Fallback xmlns="">
            <p:pic>
              <p:nvPicPr>
                <p:cNvPr id="25" name="Ink 24">
                  <a:extLst>
                    <a:ext uri="{FF2B5EF4-FFF2-40B4-BE49-F238E27FC236}">
                      <a16:creationId xmlns:a16="http://schemas.microsoft.com/office/drawing/2014/main" xmlns="" xmlns:p14="http://schemas.microsoft.com/office/powerpoint/2010/main" id="{3597F765-8517-4B73-B463-B4A06E1DBAEB}"/>
                    </a:ext>
                  </a:extLst>
                </p:cNvPr>
                <p:cNvPicPr/>
                <p:nvPr/>
              </p:nvPicPr>
              <p:blipFill>
                <a:blip r:embed="rId41"/>
                <a:stretch>
                  <a:fillRect/>
                </a:stretch>
              </p:blipFill>
              <p:spPr>
                <a:xfrm>
                  <a:off x="4984355" y="1464303"/>
                  <a:ext cx="29520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6" name="Ink 25">
                  <a:extLst>
                    <a:ext uri="{FF2B5EF4-FFF2-40B4-BE49-F238E27FC236}">
                      <a16:creationId xmlns="" xmlns:a16="http://schemas.microsoft.com/office/drawing/2014/main" id="{BADBB91A-29A5-4A1D-AB61-8601C0BB0799}"/>
                    </a:ext>
                  </a:extLst>
                </p14:cNvPr>
                <p14:cNvContentPartPr/>
                <p14:nvPr/>
              </p14:nvContentPartPr>
              <p14:xfrm>
                <a:off x="5357675" y="1474023"/>
                <a:ext cx="106560" cy="88200"/>
              </p14:xfrm>
            </p:contentPart>
          </mc:Choice>
          <mc:Fallback xmlns="">
            <p:pic>
              <p:nvPicPr>
                <p:cNvPr id="26" name="Ink 25">
                  <a:extLst>
                    <a:ext uri="{FF2B5EF4-FFF2-40B4-BE49-F238E27FC236}">
                      <a16:creationId xmlns:a16="http://schemas.microsoft.com/office/drawing/2014/main" xmlns="" xmlns:p14="http://schemas.microsoft.com/office/powerpoint/2010/main" id="{BADBB91A-29A5-4A1D-AB61-8601C0BB0799}"/>
                    </a:ext>
                  </a:extLst>
                </p:cNvPr>
                <p:cNvPicPr/>
                <p:nvPr/>
              </p:nvPicPr>
              <p:blipFill>
                <a:blip r:embed="rId43"/>
                <a:stretch>
                  <a:fillRect/>
                </a:stretch>
              </p:blipFill>
              <p:spPr>
                <a:xfrm>
                  <a:off x="5348675" y="1465383"/>
                  <a:ext cx="12492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7" name="Ink 26">
                  <a:extLst>
                    <a:ext uri="{FF2B5EF4-FFF2-40B4-BE49-F238E27FC236}">
                      <a16:creationId xmlns="" xmlns:a16="http://schemas.microsoft.com/office/drawing/2014/main" id="{D2854282-839D-4C06-BC6C-F883D345C988}"/>
                    </a:ext>
                  </a:extLst>
                </p14:cNvPr>
                <p14:cNvContentPartPr/>
                <p14:nvPr/>
              </p14:nvContentPartPr>
              <p14:xfrm>
                <a:off x="5596715" y="1379703"/>
                <a:ext cx="12960" cy="176400"/>
              </p14:xfrm>
            </p:contentPart>
          </mc:Choice>
          <mc:Fallback xmlns="">
            <p:pic>
              <p:nvPicPr>
                <p:cNvPr id="27" name="Ink 26">
                  <a:extLst>
                    <a:ext uri="{FF2B5EF4-FFF2-40B4-BE49-F238E27FC236}">
                      <a16:creationId xmlns:a16="http://schemas.microsoft.com/office/drawing/2014/main" xmlns="" xmlns:p14="http://schemas.microsoft.com/office/powerpoint/2010/main" id="{D2854282-839D-4C06-BC6C-F883D345C988}"/>
                    </a:ext>
                  </a:extLst>
                </p:cNvPr>
                <p:cNvPicPr/>
                <p:nvPr/>
              </p:nvPicPr>
              <p:blipFill>
                <a:blip r:embed="rId45"/>
                <a:stretch>
                  <a:fillRect/>
                </a:stretch>
              </p:blipFill>
              <p:spPr>
                <a:xfrm>
                  <a:off x="5587355" y="1370343"/>
                  <a:ext cx="31680" cy="19404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8" name="Ink 27">
                  <a:extLst>
                    <a:ext uri="{FF2B5EF4-FFF2-40B4-BE49-F238E27FC236}">
                      <a16:creationId xmlns="" xmlns:a16="http://schemas.microsoft.com/office/drawing/2014/main" id="{5F44467E-804E-4829-A829-861974093137}"/>
                    </a:ext>
                  </a:extLst>
                </p14:cNvPr>
                <p14:cNvContentPartPr/>
                <p14:nvPr/>
              </p14:nvContentPartPr>
              <p14:xfrm>
                <a:off x="5527595" y="1474023"/>
                <a:ext cx="258120" cy="100800"/>
              </p14:xfrm>
            </p:contentPart>
          </mc:Choice>
          <mc:Fallback xmlns="">
            <p:pic>
              <p:nvPicPr>
                <p:cNvPr id="28" name="Ink 27">
                  <a:extLst>
                    <a:ext uri="{FF2B5EF4-FFF2-40B4-BE49-F238E27FC236}">
                      <a16:creationId xmlns:a16="http://schemas.microsoft.com/office/drawing/2014/main" xmlns="" xmlns:p14="http://schemas.microsoft.com/office/powerpoint/2010/main" id="{5F44467E-804E-4829-A829-861974093137}"/>
                    </a:ext>
                  </a:extLst>
                </p:cNvPr>
                <p:cNvPicPr/>
                <p:nvPr/>
              </p:nvPicPr>
              <p:blipFill>
                <a:blip r:embed="rId47"/>
                <a:stretch>
                  <a:fillRect/>
                </a:stretch>
              </p:blipFill>
              <p:spPr>
                <a:xfrm>
                  <a:off x="5518235" y="1465023"/>
                  <a:ext cx="27612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9" name="Ink 28">
                  <a:extLst>
                    <a:ext uri="{FF2B5EF4-FFF2-40B4-BE49-F238E27FC236}">
                      <a16:creationId xmlns="" xmlns:a16="http://schemas.microsoft.com/office/drawing/2014/main" id="{CD1A3175-E238-4DFF-AC0E-18DBA6CE3E5F}"/>
                    </a:ext>
                  </a:extLst>
                </p14:cNvPr>
                <p14:cNvContentPartPr/>
                <p14:nvPr/>
              </p14:nvContentPartPr>
              <p14:xfrm>
                <a:off x="5734955" y="1417503"/>
                <a:ext cx="12960" cy="25560"/>
              </p14:xfrm>
            </p:contentPart>
          </mc:Choice>
          <mc:Fallback xmlns="">
            <p:pic>
              <p:nvPicPr>
                <p:cNvPr id="29" name="Ink 28">
                  <a:extLst>
                    <a:ext uri="{FF2B5EF4-FFF2-40B4-BE49-F238E27FC236}">
                      <a16:creationId xmlns:a16="http://schemas.microsoft.com/office/drawing/2014/main" xmlns="" xmlns:p14="http://schemas.microsoft.com/office/powerpoint/2010/main" id="{CD1A3175-E238-4DFF-AC0E-18DBA6CE3E5F}"/>
                    </a:ext>
                  </a:extLst>
                </p:cNvPr>
                <p:cNvPicPr/>
                <p:nvPr/>
              </p:nvPicPr>
              <p:blipFill>
                <a:blip r:embed="rId49"/>
                <a:stretch>
                  <a:fillRect/>
                </a:stretch>
              </p:blipFill>
              <p:spPr>
                <a:xfrm>
                  <a:off x="5726675" y="1409223"/>
                  <a:ext cx="3060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0" name="Ink 29">
                  <a:extLst>
                    <a:ext uri="{FF2B5EF4-FFF2-40B4-BE49-F238E27FC236}">
                      <a16:creationId xmlns="" xmlns:a16="http://schemas.microsoft.com/office/drawing/2014/main" id="{6D9DB832-46A8-44D0-9015-E859DD8BEC32}"/>
                    </a:ext>
                  </a:extLst>
                </p14:cNvPr>
                <p14:cNvContentPartPr/>
                <p14:nvPr/>
              </p14:nvContentPartPr>
              <p14:xfrm>
                <a:off x="5835395" y="1492743"/>
                <a:ext cx="100800" cy="56880"/>
              </p14:xfrm>
            </p:contentPart>
          </mc:Choice>
          <mc:Fallback xmlns="">
            <p:pic>
              <p:nvPicPr>
                <p:cNvPr id="30" name="Ink 29">
                  <a:extLst>
                    <a:ext uri="{FF2B5EF4-FFF2-40B4-BE49-F238E27FC236}">
                      <a16:creationId xmlns:a16="http://schemas.microsoft.com/office/drawing/2014/main" xmlns="" xmlns:p14="http://schemas.microsoft.com/office/powerpoint/2010/main" id="{6D9DB832-46A8-44D0-9015-E859DD8BEC32}"/>
                    </a:ext>
                  </a:extLst>
                </p:cNvPr>
                <p:cNvPicPr/>
                <p:nvPr/>
              </p:nvPicPr>
              <p:blipFill>
                <a:blip r:embed="rId51"/>
                <a:stretch>
                  <a:fillRect/>
                </a:stretch>
              </p:blipFill>
              <p:spPr>
                <a:xfrm>
                  <a:off x="5826395" y="1483383"/>
                  <a:ext cx="11916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1" name="Ink 30">
                  <a:extLst>
                    <a:ext uri="{FF2B5EF4-FFF2-40B4-BE49-F238E27FC236}">
                      <a16:creationId xmlns="" xmlns:a16="http://schemas.microsoft.com/office/drawing/2014/main" id="{B0A00DFF-E169-4359-8045-7A6533B9A803}"/>
                    </a:ext>
                  </a:extLst>
                </p14:cNvPr>
                <p14:cNvContentPartPr/>
                <p14:nvPr/>
              </p14:nvContentPartPr>
              <p14:xfrm>
                <a:off x="5973995" y="1461423"/>
                <a:ext cx="195120" cy="119880"/>
              </p14:xfrm>
            </p:contentPart>
          </mc:Choice>
          <mc:Fallback xmlns="">
            <p:pic>
              <p:nvPicPr>
                <p:cNvPr id="31" name="Ink 30">
                  <a:extLst>
                    <a:ext uri="{FF2B5EF4-FFF2-40B4-BE49-F238E27FC236}">
                      <a16:creationId xmlns:a16="http://schemas.microsoft.com/office/drawing/2014/main" xmlns="" xmlns:p14="http://schemas.microsoft.com/office/powerpoint/2010/main" id="{B0A00DFF-E169-4359-8045-7A6533B9A803}"/>
                    </a:ext>
                  </a:extLst>
                </p:cNvPr>
                <p:cNvPicPr/>
                <p:nvPr/>
              </p:nvPicPr>
              <p:blipFill>
                <a:blip r:embed="rId53"/>
                <a:stretch>
                  <a:fillRect/>
                </a:stretch>
              </p:blipFill>
              <p:spPr>
                <a:xfrm>
                  <a:off x="5964635" y="1452035"/>
                  <a:ext cx="213840" cy="137934"/>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4">
            <p14:nvContentPartPr>
              <p14:cNvPr id="32" name="Ink 31">
                <a:extLst>
                  <a:ext uri="{FF2B5EF4-FFF2-40B4-BE49-F238E27FC236}">
                    <a16:creationId xmlns="" xmlns:a16="http://schemas.microsoft.com/office/drawing/2014/main" id="{19EB8577-318A-4662-83BF-97D2EA9FF346}"/>
                  </a:ext>
                </a:extLst>
              </p14:cNvPr>
              <p14:cNvContentPartPr/>
              <p14:nvPr/>
            </p14:nvContentPartPr>
            <p14:xfrm>
              <a:off x="7868795" y="1606143"/>
              <a:ext cx="69480" cy="94680"/>
            </p14:xfrm>
          </p:contentPart>
        </mc:Choice>
        <mc:Fallback xmlns="">
          <p:pic>
            <p:nvPicPr>
              <p:cNvPr id="32" name="Ink 31">
                <a:extLst>
                  <a:ext uri="{FF2B5EF4-FFF2-40B4-BE49-F238E27FC236}">
                    <a16:creationId xmlns:a16="http://schemas.microsoft.com/office/drawing/2014/main" xmlns="" xmlns:p14="http://schemas.microsoft.com/office/powerpoint/2010/main" id="{19EB8577-318A-4662-83BF-97D2EA9FF346}"/>
                  </a:ext>
                </a:extLst>
              </p:cNvPr>
              <p:cNvPicPr/>
              <p:nvPr/>
            </p:nvPicPr>
            <p:blipFill>
              <a:blip r:embed="rId55"/>
              <a:stretch>
                <a:fillRect/>
              </a:stretch>
            </p:blipFill>
            <p:spPr>
              <a:xfrm>
                <a:off x="7859841" y="1597143"/>
                <a:ext cx="88462" cy="112680"/>
              </a:xfrm>
              <a:prstGeom prst="rect">
                <a:avLst/>
              </a:prstGeom>
            </p:spPr>
          </p:pic>
        </mc:Fallback>
      </mc:AlternateContent>
      <p:grpSp>
        <p:nvGrpSpPr>
          <p:cNvPr id="112648" name="Group 40">
            <a:extLst>
              <a:ext uri="{FF2B5EF4-FFF2-40B4-BE49-F238E27FC236}">
                <a16:creationId xmlns="" xmlns:a16="http://schemas.microsoft.com/office/drawing/2014/main" id="{5DF53756-8455-4EC7-BEA0-F8956185D638}"/>
              </a:ext>
            </a:extLst>
          </p:cNvPr>
          <p:cNvGrpSpPr>
            <a:grpSpLocks/>
          </p:cNvGrpSpPr>
          <p:nvPr/>
        </p:nvGrpSpPr>
        <p:grpSpPr bwMode="auto">
          <a:xfrm>
            <a:off x="8239126" y="1385888"/>
            <a:ext cx="969963" cy="188912"/>
            <a:chOff x="6715595" y="1386183"/>
            <a:chExt cx="968760" cy="189000"/>
          </a:xfrm>
        </p:grpSpPr>
        <mc:AlternateContent xmlns:mc="http://schemas.openxmlformats.org/markup-compatibility/2006" xmlns:p14="http://schemas.microsoft.com/office/powerpoint/2010/main">
          <mc:Choice Requires="p14">
            <p:contentPart p14:bwMode="auto" r:id="rId56">
              <p14:nvContentPartPr>
                <p14:cNvPr id="35" name="Ink 34">
                  <a:extLst>
                    <a:ext uri="{FF2B5EF4-FFF2-40B4-BE49-F238E27FC236}">
                      <a16:creationId xmlns="" xmlns:a16="http://schemas.microsoft.com/office/drawing/2014/main" id="{2DD2C90E-507C-48A8-80B7-1C24E1807BA8}"/>
                    </a:ext>
                  </a:extLst>
                </p14:cNvPr>
                <p14:cNvContentPartPr/>
                <p14:nvPr/>
              </p14:nvContentPartPr>
              <p14:xfrm>
                <a:off x="6715595" y="1461423"/>
                <a:ext cx="207720" cy="94680"/>
              </p14:xfrm>
            </p:contentPart>
          </mc:Choice>
          <mc:Fallback xmlns="">
            <p:pic>
              <p:nvPicPr>
                <p:cNvPr id="35" name="Ink 34">
                  <a:extLst>
                    <a:ext uri="{FF2B5EF4-FFF2-40B4-BE49-F238E27FC236}">
                      <a16:creationId xmlns:a16="http://schemas.microsoft.com/office/drawing/2014/main" xmlns="" xmlns:p14="http://schemas.microsoft.com/office/powerpoint/2010/main" id="{2DD2C90E-507C-48A8-80B7-1C24E1807BA8}"/>
                    </a:ext>
                  </a:extLst>
                </p:cNvPr>
                <p:cNvPicPr/>
                <p:nvPr/>
              </p:nvPicPr>
              <p:blipFill>
                <a:blip r:embed="rId57"/>
                <a:stretch>
                  <a:fillRect/>
                </a:stretch>
              </p:blipFill>
              <p:spPr>
                <a:xfrm>
                  <a:off x="6706235" y="1453143"/>
                  <a:ext cx="22680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6" name="Ink 35">
                  <a:extLst>
                    <a:ext uri="{FF2B5EF4-FFF2-40B4-BE49-F238E27FC236}">
                      <a16:creationId xmlns="" xmlns:a16="http://schemas.microsoft.com/office/drawing/2014/main" id="{9AC09E82-D274-412A-8D5D-6DCCFE6A535F}"/>
                    </a:ext>
                  </a:extLst>
                </p14:cNvPr>
                <p14:cNvContentPartPr/>
                <p14:nvPr/>
              </p14:nvContentPartPr>
              <p14:xfrm>
                <a:off x="7011155" y="1467903"/>
                <a:ext cx="145080" cy="75960"/>
              </p14:xfrm>
            </p:contentPart>
          </mc:Choice>
          <mc:Fallback xmlns="">
            <p:pic>
              <p:nvPicPr>
                <p:cNvPr id="36" name="Ink 35">
                  <a:extLst>
                    <a:ext uri="{FF2B5EF4-FFF2-40B4-BE49-F238E27FC236}">
                      <a16:creationId xmlns:a16="http://schemas.microsoft.com/office/drawing/2014/main" xmlns="" xmlns:p14="http://schemas.microsoft.com/office/powerpoint/2010/main" id="{9AC09E82-D274-412A-8D5D-6DCCFE6A535F}"/>
                    </a:ext>
                  </a:extLst>
                </p:cNvPr>
                <p:cNvPicPr/>
                <p:nvPr/>
              </p:nvPicPr>
              <p:blipFill>
                <a:blip r:embed="rId59"/>
                <a:stretch>
                  <a:fillRect/>
                </a:stretch>
              </p:blipFill>
              <p:spPr>
                <a:xfrm>
                  <a:off x="7001818" y="1458543"/>
                  <a:ext cx="162676"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7" name="Ink 36">
                  <a:extLst>
                    <a:ext uri="{FF2B5EF4-FFF2-40B4-BE49-F238E27FC236}">
                      <a16:creationId xmlns="" xmlns:a16="http://schemas.microsoft.com/office/drawing/2014/main" id="{567109B4-7963-49AC-BBE4-B3A9F5AD4A76}"/>
                    </a:ext>
                  </a:extLst>
                </p14:cNvPr>
                <p14:cNvContentPartPr/>
                <p14:nvPr/>
              </p14:nvContentPartPr>
              <p14:xfrm>
                <a:off x="7256315" y="1386183"/>
                <a:ext cx="12960" cy="145080"/>
              </p14:xfrm>
            </p:contentPart>
          </mc:Choice>
          <mc:Fallback xmlns="">
            <p:pic>
              <p:nvPicPr>
                <p:cNvPr id="37" name="Ink 36">
                  <a:extLst>
                    <a:ext uri="{FF2B5EF4-FFF2-40B4-BE49-F238E27FC236}">
                      <a16:creationId xmlns:a16="http://schemas.microsoft.com/office/drawing/2014/main" xmlns="" xmlns:p14="http://schemas.microsoft.com/office/powerpoint/2010/main" id="{567109B4-7963-49AC-BBE4-B3A9F5AD4A76}"/>
                    </a:ext>
                  </a:extLst>
                </p:cNvPr>
                <p:cNvPicPr/>
                <p:nvPr/>
              </p:nvPicPr>
              <p:blipFill>
                <a:blip r:embed="rId61"/>
                <a:stretch>
                  <a:fillRect/>
                </a:stretch>
              </p:blipFill>
              <p:spPr>
                <a:xfrm>
                  <a:off x="7246955" y="1377183"/>
                  <a:ext cx="3276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8" name="Ink 37">
                  <a:extLst>
                    <a:ext uri="{FF2B5EF4-FFF2-40B4-BE49-F238E27FC236}">
                      <a16:creationId xmlns="" xmlns:a16="http://schemas.microsoft.com/office/drawing/2014/main" id="{932770B5-4843-49AE-8D6D-824E248E9CF6}"/>
                    </a:ext>
                  </a:extLst>
                </p14:cNvPr>
                <p14:cNvContentPartPr/>
                <p14:nvPr/>
              </p14:nvContentPartPr>
              <p14:xfrm>
                <a:off x="7212395" y="1480143"/>
                <a:ext cx="82080" cy="12960"/>
              </p14:xfrm>
            </p:contentPart>
          </mc:Choice>
          <mc:Fallback xmlns="">
            <p:pic>
              <p:nvPicPr>
                <p:cNvPr id="38" name="Ink 37">
                  <a:extLst>
                    <a:ext uri="{FF2B5EF4-FFF2-40B4-BE49-F238E27FC236}">
                      <a16:creationId xmlns:a16="http://schemas.microsoft.com/office/drawing/2014/main" xmlns="" xmlns:p14="http://schemas.microsoft.com/office/powerpoint/2010/main" id="{932770B5-4843-49AE-8D6D-824E248E9CF6}"/>
                    </a:ext>
                  </a:extLst>
                </p:cNvPr>
                <p:cNvPicPr/>
                <p:nvPr/>
              </p:nvPicPr>
              <p:blipFill>
                <a:blip r:embed="rId63"/>
                <a:stretch>
                  <a:fillRect/>
                </a:stretch>
              </p:blipFill>
              <p:spPr>
                <a:xfrm>
                  <a:off x="7203035" y="1469703"/>
                  <a:ext cx="10008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9" name="Ink 38">
                  <a:extLst>
                    <a:ext uri="{FF2B5EF4-FFF2-40B4-BE49-F238E27FC236}">
                      <a16:creationId xmlns="" xmlns:a16="http://schemas.microsoft.com/office/drawing/2014/main" id="{6A5F5C0B-383D-4B3C-849D-F0294F3F2898}"/>
                    </a:ext>
                  </a:extLst>
                </p14:cNvPr>
                <p14:cNvContentPartPr/>
                <p14:nvPr/>
              </p14:nvContentPartPr>
              <p14:xfrm>
                <a:off x="7357115" y="1455303"/>
                <a:ext cx="138600" cy="88200"/>
              </p14:xfrm>
            </p:contentPart>
          </mc:Choice>
          <mc:Fallback xmlns="">
            <p:pic>
              <p:nvPicPr>
                <p:cNvPr id="39" name="Ink 38">
                  <a:extLst>
                    <a:ext uri="{FF2B5EF4-FFF2-40B4-BE49-F238E27FC236}">
                      <a16:creationId xmlns:a16="http://schemas.microsoft.com/office/drawing/2014/main" xmlns="" xmlns:p14="http://schemas.microsoft.com/office/powerpoint/2010/main" id="{6A5F5C0B-383D-4B3C-849D-F0294F3F2898}"/>
                    </a:ext>
                  </a:extLst>
                </p:cNvPr>
                <p:cNvPicPr/>
                <p:nvPr/>
              </p:nvPicPr>
              <p:blipFill>
                <a:blip r:embed="rId65"/>
                <a:stretch>
                  <a:fillRect/>
                </a:stretch>
              </p:blipFill>
              <p:spPr>
                <a:xfrm>
                  <a:off x="7346675" y="1445223"/>
                  <a:ext cx="15732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0" name="Ink 39">
                  <a:extLst>
                    <a:ext uri="{FF2B5EF4-FFF2-40B4-BE49-F238E27FC236}">
                      <a16:creationId xmlns="" xmlns:a16="http://schemas.microsoft.com/office/drawing/2014/main" id="{F78ECC9C-E887-4038-B3E0-D1A8C9FBF136}"/>
                    </a:ext>
                  </a:extLst>
                </p14:cNvPr>
                <p14:cNvContentPartPr/>
                <p14:nvPr/>
              </p14:nvContentPartPr>
              <p14:xfrm>
                <a:off x="7539275" y="1386183"/>
                <a:ext cx="145080" cy="189000"/>
              </p14:xfrm>
            </p:contentPart>
          </mc:Choice>
          <mc:Fallback xmlns="">
            <p:pic>
              <p:nvPicPr>
                <p:cNvPr id="40" name="Ink 39">
                  <a:extLst>
                    <a:ext uri="{FF2B5EF4-FFF2-40B4-BE49-F238E27FC236}">
                      <a16:creationId xmlns:a16="http://schemas.microsoft.com/office/drawing/2014/main" xmlns="" xmlns:p14="http://schemas.microsoft.com/office/powerpoint/2010/main" id="{F78ECC9C-E887-4038-B3E0-D1A8C9FBF136}"/>
                    </a:ext>
                  </a:extLst>
                </p:cNvPr>
                <p:cNvPicPr/>
                <p:nvPr/>
              </p:nvPicPr>
              <p:blipFill>
                <a:blip r:embed="rId67"/>
                <a:stretch>
                  <a:fillRect/>
                </a:stretch>
              </p:blipFill>
              <p:spPr>
                <a:xfrm>
                  <a:off x="7529915" y="1376823"/>
                  <a:ext cx="165600" cy="208080"/>
                </a:xfrm>
                <a:prstGeom prst="rect">
                  <a:avLst/>
                </a:prstGeom>
              </p:spPr>
            </p:pic>
          </mc:Fallback>
        </mc:AlternateContent>
      </p:grpSp>
      <p:grpSp>
        <p:nvGrpSpPr>
          <p:cNvPr id="112649" name="Group 52">
            <a:extLst>
              <a:ext uri="{FF2B5EF4-FFF2-40B4-BE49-F238E27FC236}">
                <a16:creationId xmlns="" xmlns:a16="http://schemas.microsoft.com/office/drawing/2014/main" id="{D8F67E8D-787A-49E7-9407-8D82293F21AD}"/>
              </a:ext>
            </a:extLst>
          </p:cNvPr>
          <p:cNvGrpSpPr>
            <a:grpSpLocks/>
          </p:cNvGrpSpPr>
          <p:nvPr/>
        </p:nvGrpSpPr>
        <p:grpSpPr bwMode="auto">
          <a:xfrm>
            <a:off x="3649664" y="1939925"/>
            <a:ext cx="1798637" cy="311150"/>
            <a:chOff x="2125955" y="1939143"/>
            <a:chExt cx="1798560" cy="312120"/>
          </a:xfrm>
        </p:grpSpPr>
        <mc:AlternateContent xmlns:mc="http://schemas.openxmlformats.org/markup-compatibility/2006" xmlns:p14="http://schemas.microsoft.com/office/powerpoint/2010/main">
          <mc:Choice Requires="p14">
            <p:contentPart p14:bwMode="auto" r:id="rId68">
              <p14:nvContentPartPr>
                <p14:cNvPr id="42" name="Ink 41">
                  <a:extLst>
                    <a:ext uri="{FF2B5EF4-FFF2-40B4-BE49-F238E27FC236}">
                      <a16:creationId xmlns="" xmlns:a16="http://schemas.microsoft.com/office/drawing/2014/main" id="{F1212FC2-0DEF-4B0B-8B1A-B541268A62A2}"/>
                    </a:ext>
                  </a:extLst>
                </p14:cNvPr>
                <p14:cNvContentPartPr/>
                <p14:nvPr/>
              </p14:nvContentPartPr>
              <p14:xfrm>
                <a:off x="2132435" y="2058663"/>
                <a:ext cx="25560" cy="192600"/>
              </p14:xfrm>
            </p:contentPart>
          </mc:Choice>
          <mc:Fallback xmlns="">
            <p:pic>
              <p:nvPicPr>
                <p:cNvPr id="42" name="Ink 41">
                  <a:extLst>
                    <a:ext uri="{FF2B5EF4-FFF2-40B4-BE49-F238E27FC236}">
                      <a16:creationId xmlns:a16="http://schemas.microsoft.com/office/drawing/2014/main" xmlns="" xmlns:p14="http://schemas.microsoft.com/office/powerpoint/2010/main" id="{F1212FC2-0DEF-4B0B-8B1A-B541268A62A2}"/>
                    </a:ext>
                  </a:extLst>
                </p:cNvPr>
                <p:cNvPicPr/>
                <p:nvPr/>
              </p:nvPicPr>
              <p:blipFill>
                <a:blip r:embed="rId69"/>
                <a:stretch>
                  <a:fillRect/>
                </a:stretch>
              </p:blipFill>
              <p:spPr>
                <a:xfrm>
                  <a:off x="2123075" y="2049285"/>
                  <a:ext cx="42840" cy="209912"/>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3" name="Ink 42">
                  <a:extLst>
                    <a:ext uri="{FF2B5EF4-FFF2-40B4-BE49-F238E27FC236}">
                      <a16:creationId xmlns="" xmlns:a16="http://schemas.microsoft.com/office/drawing/2014/main" id="{BCF6FE78-0B9F-493E-B5E5-5285F274DEC1}"/>
                    </a:ext>
                  </a:extLst>
                </p14:cNvPr>
                <p14:cNvContentPartPr/>
                <p14:nvPr/>
              </p14:nvContentPartPr>
              <p14:xfrm>
                <a:off x="2125955" y="2058663"/>
                <a:ext cx="138600" cy="107280"/>
              </p14:xfrm>
            </p:contentPart>
          </mc:Choice>
          <mc:Fallback xmlns="">
            <p:pic>
              <p:nvPicPr>
                <p:cNvPr id="43" name="Ink 42">
                  <a:extLst>
                    <a:ext uri="{FF2B5EF4-FFF2-40B4-BE49-F238E27FC236}">
                      <a16:creationId xmlns:a16="http://schemas.microsoft.com/office/drawing/2014/main" xmlns="" xmlns:p14="http://schemas.microsoft.com/office/powerpoint/2010/main" id="{BCF6FE78-0B9F-493E-B5E5-5285F274DEC1}"/>
                    </a:ext>
                  </a:extLst>
                </p:cNvPr>
                <p:cNvPicPr/>
                <p:nvPr/>
              </p:nvPicPr>
              <p:blipFill>
                <a:blip r:embed="rId71"/>
                <a:stretch>
                  <a:fillRect/>
                </a:stretch>
              </p:blipFill>
              <p:spPr>
                <a:xfrm>
                  <a:off x="2116595" y="2049303"/>
                  <a:ext cx="15732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4" name="Ink 43">
                  <a:extLst>
                    <a:ext uri="{FF2B5EF4-FFF2-40B4-BE49-F238E27FC236}">
                      <a16:creationId xmlns="" xmlns:a16="http://schemas.microsoft.com/office/drawing/2014/main" id="{BED689B1-4D09-45B8-8CA2-86AB803006F2}"/>
                    </a:ext>
                  </a:extLst>
                </p14:cNvPr>
                <p14:cNvContentPartPr/>
                <p14:nvPr/>
              </p14:nvContentPartPr>
              <p14:xfrm>
                <a:off x="2295875" y="2052543"/>
                <a:ext cx="157680" cy="107280"/>
              </p14:xfrm>
            </p:contentPart>
          </mc:Choice>
          <mc:Fallback xmlns="">
            <p:pic>
              <p:nvPicPr>
                <p:cNvPr id="44" name="Ink 43">
                  <a:extLst>
                    <a:ext uri="{FF2B5EF4-FFF2-40B4-BE49-F238E27FC236}">
                      <a16:creationId xmlns:a16="http://schemas.microsoft.com/office/drawing/2014/main" xmlns="" xmlns:p14="http://schemas.microsoft.com/office/powerpoint/2010/main" id="{BED689B1-4D09-45B8-8CA2-86AB803006F2}"/>
                    </a:ext>
                  </a:extLst>
                </p:cNvPr>
                <p:cNvPicPr/>
                <p:nvPr/>
              </p:nvPicPr>
              <p:blipFill>
                <a:blip r:embed="rId73"/>
                <a:stretch>
                  <a:fillRect/>
                </a:stretch>
              </p:blipFill>
              <p:spPr>
                <a:xfrm>
                  <a:off x="2286515" y="2043513"/>
                  <a:ext cx="176040" cy="125702"/>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5" name="Ink 44">
                  <a:extLst>
                    <a:ext uri="{FF2B5EF4-FFF2-40B4-BE49-F238E27FC236}">
                      <a16:creationId xmlns="" xmlns:a16="http://schemas.microsoft.com/office/drawing/2014/main" id="{C792AC03-F5F8-471F-BE03-D567320BBA58}"/>
                    </a:ext>
                  </a:extLst>
                </p14:cNvPr>
                <p14:cNvContentPartPr/>
                <p14:nvPr/>
              </p14:nvContentPartPr>
              <p14:xfrm>
                <a:off x="2522315" y="2077743"/>
                <a:ext cx="119880" cy="82080"/>
              </p14:xfrm>
            </p:contentPart>
          </mc:Choice>
          <mc:Fallback xmlns="">
            <p:pic>
              <p:nvPicPr>
                <p:cNvPr id="45" name="Ink 44">
                  <a:extLst>
                    <a:ext uri="{FF2B5EF4-FFF2-40B4-BE49-F238E27FC236}">
                      <a16:creationId xmlns:a16="http://schemas.microsoft.com/office/drawing/2014/main" xmlns="" xmlns:p14="http://schemas.microsoft.com/office/powerpoint/2010/main" id="{C792AC03-F5F8-471F-BE03-D567320BBA58}"/>
                    </a:ext>
                  </a:extLst>
                </p:cNvPr>
                <p:cNvPicPr/>
                <p:nvPr/>
              </p:nvPicPr>
              <p:blipFill>
                <a:blip r:embed="rId75"/>
                <a:stretch>
                  <a:fillRect/>
                </a:stretch>
              </p:blipFill>
              <p:spPr>
                <a:xfrm>
                  <a:off x="2513315" y="2068023"/>
                  <a:ext cx="13896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6" name="Ink 45">
                  <a:extLst>
                    <a:ext uri="{FF2B5EF4-FFF2-40B4-BE49-F238E27FC236}">
                      <a16:creationId xmlns="" xmlns:a16="http://schemas.microsoft.com/office/drawing/2014/main" id="{26674C8C-5B33-4D17-8E63-0106D8E0D7DA}"/>
                    </a:ext>
                  </a:extLst>
                </p14:cNvPr>
                <p14:cNvContentPartPr/>
                <p14:nvPr/>
              </p14:nvContentPartPr>
              <p14:xfrm>
                <a:off x="2710955" y="2058663"/>
                <a:ext cx="276840" cy="119880"/>
              </p14:xfrm>
            </p:contentPart>
          </mc:Choice>
          <mc:Fallback xmlns="">
            <p:pic>
              <p:nvPicPr>
                <p:cNvPr id="46" name="Ink 45">
                  <a:extLst>
                    <a:ext uri="{FF2B5EF4-FFF2-40B4-BE49-F238E27FC236}">
                      <a16:creationId xmlns:a16="http://schemas.microsoft.com/office/drawing/2014/main" xmlns="" xmlns:p14="http://schemas.microsoft.com/office/powerpoint/2010/main" id="{26674C8C-5B33-4D17-8E63-0106D8E0D7DA}"/>
                    </a:ext>
                  </a:extLst>
                </p:cNvPr>
                <p:cNvPicPr/>
                <p:nvPr/>
              </p:nvPicPr>
              <p:blipFill>
                <a:blip r:embed="rId77"/>
                <a:stretch>
                  <a:fillRect/>
                </a:stretch>
              </p:blipFill>
              <p:spPr>
                <a:xfrm>
                  <a:off x="2701595" y="2049275"/>
                  <a:ext cx="295920" cy="138295"/>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7" name="Ink 46">
                  <a:extLst>
                    <a:ext uri="{FF2B5EF4-FFF2-40B4-BE49-F238E27FC236}">
                      <a16:creationId xmlns="" xmlns:a16="http://schemas.microsoft.com/office/drawing/2014/main" id="{F7AAB1C4-863D-4E8A-A7C3-F42C05871B9A}"/>
                    </a:ext>
                  </a:extLst>
                </p14:cNvPr>
                <p14:cNvContentPartPr/>
                <p14:nvPr/>
              </p14:nvContentPartPr>
              <p14:xfrm>
                <a:off x="3088235" y="2052543"/>
                <a:ext cx="119880" cy="88200"/>
              </p14:xfrm>
            </p:contentPart>
          </mc:Choice>
          <mc:Fallback xmlns="">
            <p:pic>
              <p:nvPicPr>
                <p:cNvPr id="47" name="Ink 46">
                  <a:extLst>
                    <a:ext uri="{FF2B5EF4-FFF2-40B4-BE49-F238E27FC236}">
                      <a16:creationId xmlns:a16="http://schemas.microsoft.com/office/drawing/2014/main" xmlns="" xmlns:p14="http://schemas.microsoft.com/office/powerpoint/2010/main" id="{F7AAB1C4-863D-4E8A-A7C3-F42C05871B9A}"/>
                    </a:ext>
                  </a:extLst>
                </p:cNvPr>
                <p:cNvPicPr/>
                <p:nvPr/>
              </p:nvPicPr>
              <p:blipFill>
                <a:blip r:embed="rId79"/>
                <a:stretch>
                  <a:fillRect/>
                </a:stretch>
              </p:blipFill>
              <p:spPr>
                <a:xfrm>
                  <a:off x="3079235" y="2043868"/>
                  <a:ext cx="138240" cy="105912"/>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8" name="Ink 47">
                  <a:extLst>
                    <a:ext uri="{FF2B5EF4-FFF2-40B4-BE49-F238E27FC236}">
                      <a16:creationId xmlns="" xmlns:a16="http://schemas.microsoft.com/office/drawing/2014/main" id="{B893121C-DC97-4E06-8471-3067A1225A78}"/>
                    </a:ext>
                  </a:extLst>
                </p14:cNvPr>
                <p14:cNvContentPartPr/>
                <p14:nvPr/>
              </p14:nvContentPartPr>
              <p14:xfrm>
                <a:off x="3345995" y="1939143"/>
                <a:ext cx="12960" cy="201600"/>
              </p14:xfrm>
            </p:contentPart>
          </mc:Choice>
          <mc:Fallback xmlns="">
            <p:pic>
              <p:nvPicPr>
                <p:cNvPr id="48" name="Ink 47">
                  <a:extLst>
                    <a:ext uri="{FF2B5EF4-FFF2-40B4-BE49-F238E27FC236}">
                      <a16:creationId xmlns:a16="http://schemas.microsoft.com/office/drawing/2014/main" xmlns="" xmlns:p14="http://schemas.microsoft.com/office/powerpoint/2010/main" id="{B893121C-DC97-4E06-8471-3067A1225A78}"/>
                    </a:ext>
                  </a:extLst>
                </p:cNvPr>
                <p:cNvPicPr/>
                <p:nvPr/>
              </p:nvPicPr>
              <p:blipFill>
                <a:blip r:embed="rId81"/>
                <a:stretch>
                  <a:fillRect/>
                </a:stretch>
              </p:blipFill>
              <p:spPr>
                <a:xfrm>
                  <a:off x="3336995" y="1930472"/>
                  <a:ext cx="29880" cy="218219"/>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9" name="Ink 48">
                  <a:extLst>
                    <a:ext uri="{FF2B5EF4-FFF2-40B4-BE49-F238E27FC236}">
                      <a16:creationId xmlns="" xmlns:a16="http://schemas.microsoft.com/office/drawing/2014/main" id="{3C177DDE-5F41-48C1-B0E6-827F41A6ACBD}"/>
                    </a:ext>
                  </a:extLst>
                </p14:cNvPr>
                <p14:cNvContentPartPr/>
                <p14:nvPr/>
              </p14:nvContentPartPr>
              <p14:xfrm>
                <a:off x="3270395" y="2039943"/>
                <a:ext cx="245520" cy="94680"/>
              </p14:xfrm>
            </p:contentPart>
          </mc:Choice>
          <mc:Fallback xmlns="">
            <p:pic>
              <p:nvPicPr>
                <p:cNvPr id="49" name="Ink 48">
                  <a:extLst>
                    <a:ext uri="{FF2B5EF4-FFF2-40B4-BE49-F238E27FC236}">
                      <a16:creationId xmlns:a16="http://schemas.microsoft.com/office/drawing/2014/main" xmlns="" xmlns:p14="http://schemas.microsoft.com/office/powerpoint/2010/main" id="{3C177DDE-5F41-48C1-B0E6-827F41A6ACBD}"/>
                    </a:ext>
                  </a:extLst>
                </p:cNvPr>
                <p:cNvPicPr/>
                <p:nvPr/>
              </p:nvPicPr>
              <p:blipFill>
                <a:blip r:embed="rId83"/>
                <a:stretch>
                  <a:fillRect/>
                </a:stretch>
              </p:blipFill>
              <p:spPr>
                <a:xfrm>
                  <a:off x="3262487" y="2030583"/>
                  <a:ext cx="262415"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0" name="Ink 49">
                  <a:extLst>
                    <a:ext uri="{FF2B5EF4-FFF2-40B4-BE49-F238E27FC236}">
                      <a16:creationId xmlns="" xmlns:a16="http://schemas.microsoft.com/office/drawing/2014/main" id="{1D16F5BB-C913-4631-AC31-802EC25CE19C}"/>
                    </a:ext>
                  </a:extLst>
                </p14:cNvPr>
                <p14:cNvContentPartPr/>
                <p14:nvPr/>
              </p14:nvContentPartPr>
              <p14:xfrm>
                <a:off x="3496835" y="1965063"/>
                <a:ext cx="12960" cy="18360"/>
              </p14:xfrm>
            </p:contentPart>
          </mc:Choice>
          <mc:Fallback xmlns="">
            <p:pic>
              <p:nvPicPr>
                <p:cNvPr id="50" name="Ink 49">
                  <a:extLst>
                    <a:ext uri="{FF2B5EF4-FFF2-40B4-BE49-F238E27FC236}">
                      <a16:creationId xmlns:a16="http://schemas.microsoft.com/office/drawing/2014/main" xmlns="" xmlns:p14="http://schemas.microsoft.com/office/powerpoint/2010/main" id="{1D16F5BB-C913-4631-AC31-802EC25CE19C}"/>
                    </a:ext>
                  </a:extLst>
                </p:cNvPr>
                <p:cNvPicPr/>
                <p:nvPr/>
              </p:nvPicPr>
              <p:blipFill>
                <a:blip r:embed="rId85"/>
                <a:stretch>
                  <a:fillRect/>
                </a:stretch>
              </p:blipFill>
              <p:spPr>
                <a:xfrm>
                  <a:off x="3487475" y="1956423"/>
                  <a:ext cx="3168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1" name="Ink 50">
                  <a:extLst>
                    <a:ext uri="{FF2B5EF4-FFF2-40B4-BE49-F238E27FC236}">
                      <a16:creationId xmlns="" xmlns:a16="http://schemas.microsoft.com/office/drawing/2014/main" id="{362DA4C4-93C5-46B5-9ECE-3C799E68AAD7}"/>
                    </a:ext>
                  </a:extLst>
                </p14:cNvPr>
                <p14:cNvContentPartPr/>
                <p14:nvPr/>
              </p14:nvContentPartPr>
              <p14:xfrm>
                <a:off x="3597275" y="2039943"/>
                <a:ext cx="126000" cy="94680"/>
              </p14:xfrm>
            </p:contentPart>
          </mc:Choice>
          <mc:Fallback xmlns="">
            <p:pic>
              <p:nvPicPr>
                <p:cNvPr id="51" name="Ink 50">
                  <a:extLst>
                    <a:ext uri="{FF2B5EF4-FFF2-40B4-BE49-F238E27FC236}">
                      <a16:creationId xmlns:a16="http://schemas.microsoft.com/office/drawing/2014/main" xmlns="" xmlns:p14="http://schemas.microsoft.com/office/powerpoint/2010/main" id="{362DA4C4-93C5-46B5-9ECE-3C799E68AAD7}"/>
                    </a:ext>
                  </a:extLst>
                </p:cNvPr>
                <p:cNvPicPr/>
                <p:nvPr/>
              </p:nvPicPr>
              <p:blipFill>
                <a:blip r:embed="rId87"/>
                <a:stretch>
                  <a:fillRect/>
                </a:stretch>
              </p:blipFill>
              <p:spPr>
                <a:xfrm>
                  <a:off x="3587915" y="2030223"/>
                  <a:ext cx="14508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2" name="Ink 51">
                  <a:extLst>
                    <a:ext uri="{FF2B5EF4-FFF2-40B4-BE49-F238E27FC236}">
                      <a16:creationId xmlns="" xmlns:a16="http://schemas.microsoft.com/office/drawing/2014/main" id="{C562B7E1-3A48-4566-9353-51B4049BB9AC}"/>
                    </a:ext>
                  </a:extLst>
                </p14:cNvPr>
                <p14:cNvContentPartPr/>
                <p14:nvPr/>
              </p14:nvContentPartPr>
              <p14:xfrm>
                <a:off x="3729395" y="2052543"/>
                <a:ext cx="195120" cy="126000"/>
              </p14:xfrm>
            </p:contentPart>
          </mc:Choice>
          <mc:Fallback xmlns="">
            <p:pic>
              <p:nvPicPr>
                <p:cNvPr id="52" name="Ink 51">
                  <a:extLst>
                    <a:ext uri="{FF2B5EF4-FFF2-40B4-BE49-F238E27FC236}">
                      <a16:creationId xmlns:a16="http://schemas.microsoft.com/office/drawing/2014/main" xmlns="" xmlns:p14="http://schemas.microsoft.com/office/powerpoint/2010/main" id="{C562B7E1-3A48-4566-9353-51B4049BB9AC}"/>
                    </a:ext>
                  </a:extLst>
                </p:cNvPr>
                <p:cNvPicPr/>
                <p:nvPr/>
              </p:nvPicPr>
              <p:blipFill>
                <a:blip r:embed="rId89"/>
                <a:stretch>
                  <a:fillRect/>
                </a:stretch>
              </p:blipFill>
              <p:spPr>
                <a:xfrm>
                  <a:off x="3720035" y="2042795"/>
                  <a:ext cx="214560" cy="144774"/>
                </a:xfrm>
                <a:prstGeom prst="rect">
                  <a:avLst/>
                </a:prstGeom>
              </p:spPr>
            </p:pic>
          </mc:Fallback>
        </mc:AlternateContent>
      </p:grpSp>
      <mc:AlternateContent xmlns:mc="http://schemas.openxmlformats.org/markup-compatibility/2006" xmlns:p14="http://schemas.microsoft.com/office/powerpoint/2010/main">
        <mc:Choice Requires="p14">
          <p:contentPart p14:bwMode="auto" r:id="rId90">
            <p14:nvContentPartPr>
              <p14:cNvPr id="54" name="Ink 53">
                <a:extLst>
                  <a:ext uri="{FF2B5EF4-FFF2-40B4-BE49-F238E27FC236}">
                    <a16:creationId xmlns="" xmlns:a16="http://schemas.microsoft.com/office/drawing/2014/main" id="{356E5B01-1E77-48BB-A26E-464421EC80BE}"/>
                  </a:ext>
                </a:extLst>
              </p14:cNvPr>
              <p14:cNvContentPartPr/>
              <p14:nvPr/>
            </p14:nvContentPartPr>
            <p14:xfrm>
              <a:off x="5618075" y="2115183"/>
              <a:ext cx="24840" cy="56880"/>
            </p14:xfrm>
          </p:contentPart>
        </mc:Choice>
        <mc:Fallback xmlns="">
          <p:pic>
            <p:nvPicPr>
              <p:cNvPr id="54" name="Ink 53">
                <a:extLst>
                  <a:ext uri="{FF2B5EF4-FFF2-40B4-BE49-F238E27FC236}">
                    <a16:creationId xmlns:a16="http://schemas.microsoft.com/office/drawing/2014/main" xmlns="" xmlns:p14="http://schemas.microsoft.com/office/powerpoint/2010/main" id="{356E5B01-1E77-48BB-A26E-464421EC80BE}"/>
                  </a:ext>
                </a:extLst>
              </p:cNvPr>
              <p:cNvPicPr/>
              <p:nvPr/>
            </p:nvPicPr>
            <p:blipFill>
              <a:blip r:embed="rId91"/>
              <a:stretch>
                <a:fillRect/>
              </a:stretch>
            </p:blipFill>
            <p:spPr>
              <a:xfrm>
                <a:off x="5608355" y="2105463"/>
                <a:ext cx="43920" cy="74880"/>
              </a:xfrm>
              <a:prstGeom prst="rect">
                <a:avLst/>
              </a:prstGeom>
            </p:spPr>
          </p:pic>
        </mc:Fallback>
      </mc:AlternateContent>
      <p:grpSp>
        <p:nvGrpSpPr>
          <p:cNvPr id="112651" name="Group 60">
            <a:extLst>
              <a:ext uri="{FF2B5EF4-FFF2-40B4-BE49-F238E27FC236}">
                <a16:creationId xmlns="" xmlns:a16="http://schemas.microsoft.com/office/drawing/2014/main" id="{0BAFD4FB-45B5-4B6F-9264-7DC421D40A92}"/>
              </a:ext>
            </a:extLst>
          </p:cNvPr>
          <p:cNvGrpSpPr>
            <a:grpSpLocks/>
          </p:cNvGrpSpPr>
          <p:nvPr/>
        </p:nvGrpSpPr>
        <p:grpSpPr bwMode="auto">
          <a:xfrm>
            <a:off x="5875338" y="1876426"/>
            <a:ext cx="685800" cy="314325"/>
            <a:chOff x="4351835" y="1876503"/>
            <a:chExt cx="685800" cy="314640"/>
          </a:xfrm>
        </p:grpSpPr>
        <mc:AlternateContent xmlns:mc="http://schemas.openxmlformats.org/markup-compatibility/2006" xmlns:p14="http://schemas.microsoft.com/office/powerpoint/2010/main">
          <mc:Choice Requires="p14">
            <p:contentPart p14:bwMode="auto" r:id="rId92">
              <p14:nvContentPartPr>
                <p14:cNvPr id="55" name="Ink 54">
                  <a:extLst>
                    <a:ext uri="{FF2B5EF4-FFF2-40B4-BE49-F238E27FC236}">
                      <a16:creationId xmlns="" xmlns:a16="http://schemas.microsoft.com/office/drawing/2014/main" id="{CCDB14F7-5FB4-4B84-9C0E-7728D7F7B917}"/>
                    </a:ext>
                  </a:extLst>
                </p14:cNvPr>
                <p14:cNvContentPartPr/>
                <p14:nvPr/>
              </p14:nvContentPartPr>
              <p14:xfrm>
                <a:off x="4351835" y="1926543"/>
                <a:ext cx="145080" cy="132480"/>
              </p14:xfrm>
            </p:contentPart>
          </mc:Choice>
          <mc:Fallback xmlns="">
            <p:pic>
              <p:nvPicPr>
                <p:cNvPr id="55" name="Ink 54">
                  <a:extLst>
                    <a:ext uri="{FF2B5EF4-FFF2-40B4-BE49-F238E27FC236}">
                      <a16:creationId xmlns:a16="http://schemas.microsoft.com/office/drawing/2014/main" xmlns="" xmlns:p14="http://schemas.microsoft.com/office/powerpoint/2010/main" id="{CCDB14F7-5FB4-4B84-9C0E-7728D7F7B917}"/>
                    </a:ext>
                  </a:extLst>
                </p:cNvPr>
                <p:cNvPicPr/>
                <p:nvPr/>
              </p:nvPicPr>
              <p:blipFill>
                <a:blip r:embed="rId93"/>
                <a:stretch>
                  <a:fillRect/>
                </a:stretch>
              </p:blipFill>
              <p:spPr>
                <a:xfrm>
                  <a:off x="4342475" y="1917183"/>
                  <a:ext cx="16308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6" name="Ink 55">
                  <a:extLst>
                    <a:ext uri="{FF2B5EF4-FFF2-40B4-BE49-F238E27FC236}">
                      <a16:creationId xmlns="" xmlns:a16="http://schemas.microsoft.com/office/drawing/2014/main" id="{0B3A96A4-954E-4920-8219-0DCAE19D9475}"/>
                    </a:ext>
                  </a:extLst>
                </p14:cNvPr>
                <p14:cNvContentPartPr/>
                <p14:nvPr/>
              </p14:nvContentPartPr>
              <p14:xfrm>
                <a:off x="4578275" y="1983423"/>
                <a:ext cx="19080" cy="63360"/>
              </p14:xfrm>
            </p:contentPart>
          </mc:Choice>
          <mc:Fallback xmlns="">
            <p:pic>
              <p:nvPicPr>
                <p:cNvPr id="56" name="Ink 55">
                  <a:extLst>
                    <a:ext uri="{FF2B5EF4-FFF2-40B4-BE49-F238E27FC236}">
                      <a16:creationId xmlns:a16="http://schemas.microsoft.com/office/drawing/2014/main" xmlns="" xmlns:p14="http://schemas.microsoft.com/office/powerpoint/2010/main" id="{0B3A96A4-954E-4920-8219-0DCAE19D9475}"/>
                    </a:ext>
                  </a:extLst>
                </p:cNvPr>
                <p:cNvPicPr/>
                <p:nvPr/>
              </p:nvPicPr>
              <p:blipFill>
                <a:blip r:embed="rId95"/>
                <a:stretch>
                  <a:fillRect/>
                </a:stretch>
              </p:blipFill>
              <p:spPr>
                <a:xfrm>
                  <a:off x="4568915" y="1974063"/>
                  <a:ext cx="3780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7" name="Ink 56">
                  <a:extLst>
                    <a:ext uri="{FF2B5EF4-FFF2-40B4-BE49-F238E27FC236}">
                      <a16:creationId xmlns="" xmlns:a16="http://schemas.microsoft.com/office/drawing/2014/main" id="{15681609-B192-4083-BA1A-C3F9B5738F8A}"/>
                    </a:ext>
                  </a:extLst>
                </p14:cNvPr>
                <p14:cNvContentPartPr/>
                <p14:nvPr/>
              </p14:nvContentPartPr>
              <p14:xfrm>
                <a:off x="4590515" y="1914303"/>
                <a:ext cx="6480" cy="12960"/>
              </p14:xfrm>
            </p:contentPart>
          </mc:Choice>
          <mc:Fallback xmlns="">
            <p:pic>
              <p:nvPicPr>
                <p:cNvPr id="57" name="Ink 56">
                  <a:extLst>
                    <a:ext uri="{FF2B5EF4-FFF2-40B4-BE49-F238E27FC236}">
                      <a16:creationId xmlns:a16="http://schemas.microsoft.com/office/drawing/2014/main" xmlns="" xmlns:p14="http://schemas.microsoft.com/office/powerpoint/2010/main" id="{15681609-B192-4083-BA1A-C3F9B5738F8A}"/>
                    </a:ext>
                  </a:extLst>
                </p:cNvPr>
                <p:cNvPicPr/>
                <p:nvPr/>
              </p:nvPicPr>
              <p:blipFill>
                <a:blip r:embed="rId97"/>
                <a:stretch>
                  <a:fillRect/>
                </a:stretch>
              </p:blipFill>
              <p:spPr>
                <a:xfrm>
                  <a:off x="4582235" y="1906023"/>
                  <a:ext cx="2304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8" name="Ink 57">
                  <a:extLst>
                    <a:ext uri="{FF2B5EF4-FFF2-40B4-BE49-F238E27FC236}">
                      <a16:creationId xmlns="" xmlns:a16="http://schemas.microsoft.com/office/drawing/2014/main" id="{49061D57-5E91-4C5A-AC61-E6316A4C4436}"/>
                    </a:ext>
                  </a:extLst>
                </p14:cNvPr>
                <p14:cNvContentPartPr/>
                <p14:nvPr/>
              </p14:nvContentPartPr>
              <p14:xfrm>
                <a:off x="4703915" y="1876503"/>
                <a:ext cx="100800" cy="314640"/>
              </p14:xfrm>
            </p:contentPart>
          </mc:Choice>
          <mc:Fallback xmlns="">
            <p:pic>
              <p:nvPicPr>
                <p:cNvPr id="58" name="Ink 57">
                  <a:extLst>
                    <a:ext uri="{FF2B5EF4-FFF2-40B4-BE49-F238E27FC236}">
                      <a16:creationId xmlns:a16="http://schemas.microsoft.com/office/drawing/2014/main" xmlns="" xmlns:p14="http://schemas.microsoft.com/office/powerpoint/2010/main" id="{49061D57-5E91-4C5A-AC61-E6316A4C4436}"/>
                    </a:ext>
                  </a:extLst>
                </p:cNvPr>
                <p:cNvPicPr/>
                <p:nvPr/>
              </p:nvPicPr>
              <p:blipFill>
                <a:blip r:embed="rId99"/>
                <a:stretch>
                  <a:fillRect/>
                </a:stretch>
              </p:blipFill>
              <p:spPr>
                <a:xfrm>
                  <a:off x="4696023" y="1867503"/>
                  <a:ext cx="117301" cy="33300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59" name="Ink 58">
                  <a:extLst>
                    <a:ext uri="{FF2B5EF4-FFF2-40B4-BE49-F238E27FC236}">
                      <a16:creationId xmlns="" xmlns:a16="http://schemas.microsoft.com/office/drawing/2014/main" id="{E5CDEC3E-C834-438E-AA65-BF38220183B6}"/>
                    </a:ext>
                  </a:extLst>
                </p14:cNvPr>
                <p14:cNvContentPartPr/>
                <p14:nvPr/>
              </p14:nvContentPartPr>
              <p14:xfrm>
                <a:off x="4684835" y="2008263"/>
                <a:ext cx="132480" cy="25560"/>
              </p14:xfrm>
            </p:contentPart>
          </mc:Choice>
          <mc:Fallback xmlns="">
            <p:pic>
              <p:nvPicPr>
                <p:cNvPr id="59" name="Ink 58">
                  <a:extLst>
                    <a:ext uri="{FF2B5EF4-FFF2-40B4-BE49-F238E27FC236}">
                      <a16:creationId xmlns:a16="http://schemas.microsoft.com/office/drawing/2014/main" xmlns="" xmlns:p14="http://schemas.microsoft.com/office/powerpoint/2010/main" id="{E5CDEC3E-C834-438E-AA65-BF38220183B6}"/>
                    </a:ext>
                  </a:extLst>
                </p:cNvPr>
                <p:cNvPicPr/>
                <p:nvPr/>
              </p:nvPicPr>
              <p:blipFill>
                <a:blip r:embed="rId101"/>
                <a:stretch>
                  <a:fillRect/>
                </a:stretch>
              </p:blipFill>
              <p:spPr>
                <a:xfrm>
                  <a:off x="4675835" y="1999263"/>
                  <a:ext cx="14976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0" name="Ink 59">
                  <a:extLst>
                    <a:ext uri="{FF2B5EF4-FFF2-40B4-BE49-F238E27FC236}">
                      <a16:creationId xmlns="" xmlns:a16="http://schemas.microsoft.com/office/drawing/2014/main" id="{A88909E9-C0F1-4102-84C7-8F27FE65602D}"/>
                    </a:ext>
                  </a:extLst>
                </p14:cNvPr>
                <p14:cNvContentPartPr/>
                <p14:nvPr/>
              </p14:nvContentPartPr>
              <p14:xfrm>
                <a:off x="4917755" y="1951743"/>
                <a:ext cx="119880" cy="126000"/>
              </p14:xfrm>
            </p:contentPart>
          </mc:Choice>
          <mc:Fallback xmlns="">
            <p:pic>
              <p:nvPicPr>
                <p:cNvPr id="60" name="Ink 59">
                  <a:extLst>
                    <a:ext uri="{FF2B5EF4-FFF2-40B4-BE49-F238E27FC236}">
                      <a16:creationId xmlns:a16="http://schemas.microsoft.com/office/drawing/2014/main" xmlns="" xmlns:p14="http://schemas.microsoft.com/office/powerpoint/2010/main" id="{A88909E9-C0F1-4102-84C7-8F27FE65602D}"/>
                    </a:ext>
                  </a:extLst>
                </p:cNvPr>
                <p:cNvPicPr/>
                <p:nvPr/>
              </p:nvPicPr>
              <p:blipFill>
                <a:blip r:embed="rId103"/>
                <a:stretch>
                  <a:fillRect/>
                </a:stretch>
              </p:blipFill>
              <p:spPr>
                <a:xfrm>
                  <a:off x="4908395" y="1942743"/>
                  <a:ext cx="138960" cy="145440"/>
                </a:xfrm>
                <a:prstGeom prst="rect">
                  <a:avLst/>
                </a:prstGeom>
              </p:spPr>
            </p:pic>
          </mc:Fallback>
        </mc:AlternateContent>
      </p:grpSp>
      <p:grpSp>
        <p:nvGrpSpPr>
          <p:cNvPr id="112652" name="Group 71">
            <a:extLst>
              <a:ext uri="{FF2B5EF4-FFF2-40B4-BE49-F238E27FC236}">
                <a16:creationId xmlns="" xmlns:a16="http://schemas.microsoft.com/office/drawing/2014/main" id="{C8620CDB-8071-4382-A015-E31BBEA75219}"/>
              </a:ext>
            </a:extLst>
          </p:cNvPr>
          <p:cNvGrpSpPr>
            <a:grpSpLocks/>
          </p:cNvGrpSpPr>
          <p:nvPr/>
        </p:nvGrpSpPr>
        <p:grpSpPr bwMode="auto">
          <a:xfrm>
            <a:off x="6938964" y="1939926"/>
            <a:ext cx="1614487" cy="125413"/>
            <a:chOff x="5414195" y="1939143"/>
            <a:chExt cx="1616040" cy="126360"/>
          </a:xfrm>
        </p:grpSpPr>
        <mc:AlternateContent xmlns:mc="http://schemas.openxmlformats.org/markup-compatibility/2006" xmlns:p14="http://schemas.microsoft.com/office/powerpoint/2010/main">
          <mc:Choice Requires="p14">
            <p:contentPart p14:bwMode="auto" r:id="rId104">
              <p14:nvContentPartPr>
                <p14:cNvPr id="62" name="Ink 61">
                  <a:extLst>
                    <a:ext uri="{FF2B5EF4-FFF2-40B4-BE49-F238E27FC236}">
                      <a16:creationId xmlns="" xmlns:a16="http://schemas.microsoft.com/office/drawing/2014/main" id="{170C9353-8620-4D30-8AF8-9C84BBB0553B}"/>
                    </a:ext>
                  </a:extLst>
                </p14:cNvPr>
                <p14:cNvContentPartPr/>
                <p14:nvPr/>
              </p14:nvContentPartPr>
              <p14:xfrm>
                <a:off x="5477195" y="1958223"/>
                <a:ext cx="6480" cy="63360"/>
              </p14:xfrm>
            </p:contentPart>
          </mc:Choice>
          <mc:Fallback xmlns="">
            <p:pic>
              <p:nvPicPr>
                <p:cNvPr id="62" name="Ink 61">
                  <a:extLst>
                    <a:ext uri="{FF2B5EF4-FFF2-40B4-BE49-F238E27FC236}">
                      <a16:creationId xmlns:a16="http://schemas.microsoft.com/office/drawing/2014/main" xmlns="" xmlns:p14="http://schemas.microsoft.com/office/powerpoint/2010/main" id="{170C9353-8620-4D30-8AF8-9C84BBB0553B}"/>
                    </a:ext>
                  </a:extLst>
                </p:cNvPr>
                <p:cNvPicPr/>
                <p:nvPr/>
              </p:nvPicPr>
              <p:blipFill>
                <a:blip r:embed="rId105"/>
                <a:stretch>
                  <a:fillRect/>
                </a:stretch>
              </p:blipFill>
              <p:spPr>
                <a:xfrm>
                  <a:off x="5467835" y="1948810"/>
                  <a:ext cx="25200" cy="81101"/>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3" name="Ink 62">
                  <a:extLst>
                    <a:ext uri="{FF2B5EF4-FFF2-40B4-BE49-F238E27FC236}">
                      <a16:creationId xmlns="" xmlns:a16="http://schemas.microsoft.com/office/drawing/2014/main" id="{892484BB-C555-4E86-8055-7DDA310F835C}"/>
                    </a:ext>
                  </a:extLst>
                </p14:cNvPr>
                <p14:cNvContentPartPr/>
                <p14:nvPr/>
              </p14:nvContentPartPr>
              <p14:xfrm>
                <a:off x="5439395" y="2039943"/>
                <a:ext cx="113400" cy="6480"/>
              </p14:xfrm>
            </p:contentPart>
          </mc:Choice>
          <mc:Fallback xmlns="">
            <p:pic>
              <p:nvPicPr>
                <p:cNvPr id="63" name="Ink 62">
                  <a:extLst>
                    <a:ext uri="{FF2B5EF4-FFF2-40B4-BE49-F238E27FC236}">
                      <a16:creationId xmlns:a16="http://schemas.microsoft.com/office/drawing/2014/main" xmlns="" xmlns:p14="http://schemas.microsoft.com/office/powerpoint/2010/main" id="{892484BB-C555-4E86-8055-7DDA310F835C}"/>
                    </a:ext>
                  </a:extLst>
                </p:cNvPr>
                <p:cNvPicPr/>
                <p:nvPr/>
              </p:nvPicPr>
              <p:blipFill>
                <a:blip r:embed="rId107"/>
                <a:stretch>
                  <a:fillRect/>
                </a:stretch>
              </p:blipFill>
              <p:spPr>
                <a:xfrm>
                  <a:off x="5430395" y="2030223"/>
                  <a:ext cx="13068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4" name="Ink 63">
                  <a:extLst>
                    <a:ext uri="{FF2B5EF4-FFF2-40B4-BE49-F238E27FC236}">
                      <a16:creationId xmlns="" xmlns:a16="http://schemas.microsoft.com/office/drawing/2014/main" id="{CAFBDA3C-EEFE-4775-9447-7193F3EEF109}"/>
                    </a:ext>
                  </a:extLst>
                </p14:cNvPr>
                <p14:cNvContentPartPr/>
                <p14:nvPr/>
              </p14:nvContentPartPr>
              <p14:xfrm>
                <a:off x="5414195" y="1951743"/>
                <a:ext cx="126000" cy="6480"/>
              </p14:xfrm>
            </p:contentPart>
          </mc:Choice>
          <mc:Fallback xmlns="">
            <p:pic>
              <p:nvPicPr>
                <p:cNvPr id="64" name="Ink 63">
                  <a:extLst>
                    <a:ext uri="{FF2B5EF4-FFF2-40B4-BE49-F238E27FC236}">
                      <a16:creationId xmlns:a16="http://schemas.microsoft.com/office/drawing/2014/main" xmlns="" xmlns:p14="http://schemas.microsoft.com/office/powerpoint/2010/main" id="{CAFBDA3C-EEFE-4775-9447-7193F3EEF109}"/>
                    </a:ext>
                  </a:extLst>
                </p:cNvPr>
                <p:cNvPicPr/>
                <p:nvPr/>
              </p:nvPicPr>
              <p:blipFill>
                <a:blip r:embed="rId109"/>
                <a:stretch>
                  <a:fillRect/>
                </a:stretch>
              </p:blipFill>
              <p:spPr>
                <a:xfrm>
                  <a:off x="5404835" y="1942383"/>
                  <a:ext cx="144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5" name="Ink 64">
                  <a:extLst>
                    <a:ext uri="{FF2B5EF4-FFF2-40B4-BE49-F238E27FC236}">
                      <a16:creationId xmlns="" xmlns:a16="http://schemas.microsoft.com/office/drawing/2014/main" id="{7369960B-0EF0-49E9-AEAE-1DD6C4582A0F}"/>
                    </a:ext>
                  </a:extLst>
                </p14:cNvPr>
                <p14:cNvContentPartPr/>
                <p14:nvPr/>
              </p14:nvContentPartPr>
              <p14:xfrm>
                <a:off x="5596715" y="1970823"/>
                <a:ext cx="138600" cy="75960"/>
              </p14:xfrm>
            </p:contentPart>
          </mc:Choice>
          <mc:Fallback xmlns="">
            <p:pic>
              <p:nvPicPr>
                <p:cNvPr id="65" name="Ink 64">
                  <a:extLst>
                    <a:ext uri="{FF2B5EF4-FFF2-40B4-BE49-F238E27FC236}">
                      <a16:creationId xmlns:a16="http://schemas.microsoft.com/office/drawing/2014/main" xmlns="" xmlns:p14="http://schemas.microsoft.com/office/powerpoint/2010/main" id="{7369960B-0EF0-49E9-AEAE-1DD6C4582A0F}"/>
                    </a:ext>
                  </a:extLst>
                </p:cNvPr>
                <p:cNvPicPr/>
                <p:nvPr/>
              </p:nvPicPr>
              <p:blipFill>
                <a:blip r:embed="rId111"/>
                <a:stretch>
                  <a:fillRect/>
                </a:stretch>
              </p:blipFill>
              <p:spPr>
                <a:xfrm>
                  <a:off x="5587355" y="1961373"/>
                  <a:ext cx="157320" cy="93769"/>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6" name="Ink 65">
                  <a:extLst>
                    <a:ext uri="{FF2B5EF4-FFF2-40B4-BE49-F238E27FC236}">
                      <a16:creationId xmlns="" xmlns:a16="http://schemas.microsoft.com/office/drawing/2014/main" id="{353F82C1-5832-4FF5-A27C-E2AD752E028E}"/>
                    </a:ext>
                  </a:extLst>
                </p14:cNvPr>
                <p14:cNvContentPartPr/>
                <p14:nvPr/>
              </p14:nvContentPartPr>
              <p14:xfrm>
                <a:off x="5804075" y="1951743"/>
                <a:ext cx="94680" cy="113400"/>
              </p14:xfrm>
            </p:contentPart>
          </mc:Choice>
          <mc:Fallback xmlns="">
            <p:pic>
              <p:nvPicPr>
                <p:cNvPr id="66" name="Ink 65">
                  <a:extLst>
                    <a:ext uri="{FF2B5EF4-FFF2-40B4-BE49-F238E27FC236}">
                      <a16:creationId xmlns:a16="http://schemas.microsoft.com/office/drawing/2014/main" xmlns="" xmlns:p14="http://schemas.microsoft.com/office/powerpoint/2010/main" id="{353F82C1-5832-4FF5-A27C-E2AD752E028E}"/>
                    </a:ext>
                  </a:extLst>
                </p:cNvPr>
                <p:cNvPicPr/>
                <p:nvPr/>
              </p:nvPicPr>
              <p:blipFill>
                <a:blip r:embed="rId113"/>
                <a:stretch>
                  <a:fillRect/>
                </a:stretch>
              </p:blipFill>
              <p:spPr>
                <a:xfrm>
                  <a:off x="5795795" y="1942685"/>
                  <a:ext cx="112320" cy="131515"/>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7" name="Ink 66">
                  <a:extLst>
                    <a:ext uri="{FF2B5EF4-FFF2-40B4-BE49-F238E27FC236}">
                      <a16:creationId xmlns="" xmlns:a16="http://schemas.microsoft.com/office/drawing/2014/main" id="{13B4D964-4009-4BE3-8D4C-8705EA500824}"/>
                    </a:ext>
                  </a:extLst>
                </p14:cNvPr>
                <p14:cNvContentPartPr/>
                <p14:nvPr/>
              </p14:nvContentPartPr>
              <p14:xfrm>
                <a:off x="5954915" y="1989543"/>
                <a:ext cx="126000" cy="63360"/>
              </p14:xfrm>
            </p:contentPart>
          </mc:Choice>
          <mc:Fallback xmlns="">
            <p:pic>
              <p:nvPicPr>
                <p:cNvPr id="67" name="Ink 66">
                  <a:extLst>
                    <a:ext uri="{FF2B5EF4-FFF2-40B4-BE49-F238E27FC236}">
                      <a16:creationId xmlns:a16="http://schemas.microsoft.com/office/drawing/2014/main" xmlns="" xmlns:p14="http://schemas.microsoft.com/office/powerpoint/2010/main" id="{13B4D964-4009-4BE3-8D4C-8705EA500824}"/>
                    </a:ext>
                  </a:extLst>
                </p:cNvPr>
                <p:cNvPicPr/>
                <p:nvPr/>
              </p:nvPicPr>
              <p:blipFill>
                <a:blip r:embed="rId115"/>
                <a:stretch>
                  <a:fillRect/>
                </a:stretch>
              </p:blipFill>
              <p:spPr>
                <a:xfrm>
                  <a:off x="5945555" y="1980130"/>
                  <a:ext cx="144360" cy="82187"/>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68" name="Ink 67">
                  <a:extLst>
                    <a:ext uri="{FF2B5EF4-FFF2-40B4-BE49-F238E27FC236}">
                      <a16:creationId xmlns="" xmlns:a16="http://schemas.microsoft.com/office/drawing/2014/main" id="{392C74FF-E49D-46C9-BC74-4353DFB0728C}"/>
                    </a:ext>
                  </a:extLst>
                </p14:cNvPr>
                <p14:cNvContentPartPr/>
                <p14:nvPr/>
              </p14:nvContentPartPr>
              <p14:xfrm>
                <a:off x="6162635" y="1958223"/>
                <a:ext cx="119880" cy="107280"/>
              </p14:xfrm>
            </p:contentPart>
          </mc:Choice>
          <mc:Fallback xmlns="">
            <p:pic>
              <p:nvPicPr>
                <p:cNvPr id="68" name="Ink 67">
                  <a:extLst>
                    <a:ext uri="{FF2B5EF4-FFF2-40B4-BE49-F238E27FC236}">
                      <a16:creationId xmlns:a16="http://schemas.microsoft.com/office/drawing/2014/main" xmlns="" xmlns:p14="http://schemas.microsoft.com/office/powerpoint/2010/main" id="{392C74FF-E49D-46C9-BC74-4353DFB0728C}"/>
                    </a:ext>
                  </a:extLst>
                </p:cNvPr>
                <p:cNvPicPr/>
                <p:nvPr/>
              </p:nvPicPr>
              <p:blipFill>
                <a:blip r:embed="rId117"/>
                <a:stretch>
                  <a:fillRect/>
                </a:stretch>
              </p:blipFill>
              <p:spPr>
                <a:xfrm>
                  <a:off x="6153275" y="1948437"/>
                  <a:ext cx="137880" cy="125764"/>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69" name="Ink 68">
                  <a:extLst>
                    <a:ext uri="{FF2B5EF4-FFF2-40B4-BE49-F238E27FC236}">
                      <a16:creationId xmlns="" xmlns:a16="http://schemas.microsoft.com/office/drawing/2014/main" id="{20EB00DA-DBC2-464D-AAC4-915A2404A0DD}"/>
                    </a:ext>
                  </a:extLst>
                </p14:cNvPr>
                <p14:cNvContentPartPr/>
                <p14:nvPr/>
              </p14:nvContentPartPr>
              <p14:xfrm>
                <a:off x="6363515" y="1976943"/>
                <a:ext cx="113400" cy="69480"/>
              </p14:xfrm>
            </p:contentPart>
          </mc:Choice>
          <mc:Fallback xmlns="">
            <p:pic>
              <p:nvPicPr>
                <p:cNvPr id="69" name="Ink 68">
                  <a:extLst>
                    <a:ext uri="{FF2B5EF4-FFF2-40B4-BE49-F238E27FC236}">
                      <a16:creationId xmlns:a16="http://schemas.microsoft.com/office/drawing/2014/main" xmlns="" xmlns:p14="http://schemas.microsoft.com/office/powerpoint/2010/main" id="{20EB00DA-DBC2-464D-AAC4-915A2404A0DD}"/>
                    </a:ext>
                  </a:extLst>
                </p:cNvPr>
                <p:cNvPicPr/>
                <p:nvPr/>
              </p:nvPicPr>
              <p:blipFill>
                <a:blip r:embed="rId119"/>
                <a:stretch>
                  <a:fillRect/>
                </a:stretch>
              </p:blipFill>
              <p:spPr>
                <a:xfrm>
                  <a:off x="6354155" y="1967896"/>
                  <a:ext cx="132120" cy="87936"/>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70" name="Ink 69">
                  <a:extLst>
                    <a:ext uri="{FF2B5EF4-FFF2-40B4-BE49-F238E27FC236}">
                      <a16:creationId xmlns="" xmlns:a16="http://schemas.microsoft.com/office/drawing/2014/main" id="{92FE58EC-0C56-4202-BB62-093121D8B982}"/>
                    </a:ext>
                  </a:extLst>
                </p14:cNvPr>
                <p14:cNvContentPartPr/>
                <p14:nvPr/>
              </p14:nvContentPartPr>
              <p14:xfrm>
                <a:off x="6552155" y="1958223"/>
                <a:ext cx="170280" cy="82080"/>
              </p14:xfrm>
            </p:contentPart>
          </mc:Choice>
          <mc:Fallback xmlns="">
            <p:pic>
              <p:nvPicPr>
                <p:cNvPr id="70" name="Ink 69">
                  <a:extLst>
                    <a:ext uri="{FF2B5EF4-FFF2-40B4-BE49-F238E27FC236}">
                      <a16:creationId xmlns:a16="http://schemas.microsoft.com/office/drawing/2014/main" xmlns="" xmlns:p14="http://schemas.microsoft.com/office/powerpoint/2010/main" id="{92FE58EC-0C56-4202-BB62-093121D8B982}"/>
                    </a:ext>
                  </a:extLst>
                </p:cNvPr>
                <p:cNvPicPr/>
                <p:nvPr/>
              </p:nvPicPr>
              <p:blipFill>
                <a:blip r:embed="rId121"/>
                <a:stretch>
                  <a:fillRect/>
                </a:stretch>
              </p:blipFill>
              <p:spPr>
                <a:xfrm>
                  <a:off x="6543875" y="1948054"/>
                  <a:ext cx="188640" cy="101692"/>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71" name="Ink 70">
                  <a:extLst>
                    <a:ext uri="{FF2B5EF4-FFF2-40B4-BE49-F238E27FC236}">
                      <a16:creationId xmlns="" xmlns:a16="http://schemas.microsoft.com/office/drawing/2014/main" id="{D29298C6-04A9-43DF-959F-5C3B0DF6F0A7}"/>
                    </a:ext>
                  </a:extLst>
                </p14:cNvPr>
                <p14:cNvContentPartPr/>
                <p14:nvPr/>
              </p14:nvContentPartPr>
              <p14:xfrm>
                <a:off x="6809915" y="1939143"/>
                <a:ext cx="220320" cy="88200"/>
              </p14:xfrm>
            </p:contentPart>
          </mc:Choice>
          <mc:Fallback xmlns="">
            <p:pic>
              <p:nvPicPr>
                <p:cNvPr id="71" name="Ink 70">
                  <a:extLst>
                    <a:ext uri="{FF2B5EF4-FFF2-40B4-BE49-F238E27FC236}">
                      <a16:creationId xmlns:a16="http://schemas.microsoft.com/office/drawing/2014/main" xmlns="" xmlns:p14="http://schemas.microsoft.com/office/powerpoint/2010/main" id="{D29298C6-04A9-43DF-959F-5C3B0DF6F0A7}"/>
                    </a:ext>
                  </a:extLst>
                </p:cNvPr>
                <p:cNvPicPr/>
                <p:nvPr/>
              </p:nvPicPr>
              <p:blipFill>
                <a:blip r:embed="rId123"/>
                <a:stretch>
                  <a:fillRect/>
                </a:stretch>
              </p:blipFill>
              <p:spPr>
                <a:xfrm>
                  <a:off x="6800179" y="1930069"/>
                  <a:ext cx="240152" cy="108163"/>
                </a:xfrm>
                <a:prstGeom prst="rect">
                  <a:avLst/>
                </a:prstGeom>
              </p:spPr>
            </p:pic>
          </mc:Fallback>
        </mc:AlternateContent>
      </p:grpSp>
      <p:grpSp>
        <p:nvGrpSpPr>
          <p:cNvPr id="112653" name="Group 84">
            <a:extLst>
              <a:ext uri="{FF2B5EF4-FFF2-40B4-BE49-F238E27FC236}">
                <a16:creationId xmlns="" xmlns:a16="http://schemas.microsoft.com/office/drawing/2014/main" id="{CADA6FA5-23BE-4742-871C-5B07053FA251}"/>
              </a:ext>
            </a:extLst>
          </p:cNvPr>
          <p:cNvGrpSpPr>
            <a:grpSpLocks/>
          </p:cNvGrpSpPr>
          <p:nvPr/>
        </p:nvGrpSpPr>
        <p:grpSpPr bwMode="auto">
          <a:xfrm>
            <a:off x="3681414" y="2430464"/>
            <a:ext cx="1698625" cy="295275"/>
            <a:chOff x="2157635" y="2429823"/>
            <a:chExt cx="1697760" cy="295560"/>
          </a:xfrm>
        </p:grpSpPr>
        <mc:AlternateContent xmlns:mc="http://schemas.openxmlformats.org/markup-compatibility/2006" xmlns:p14="http://schemas.microsoft.com/office/powerpoint/2010/main">
          <mc:Choice Requires="p14">
            <p:contentPart p14:bwMode="auto" r:id="rId124">
              <p14:nvContentPartPr>
                <p14:cNvPr id="73" name="Ink 72">
                  <a:extLst>
                    <a:ext uri="{FF2B5EF4-FFF2-40B4-BE49-F238E27FC236}">
                      <a16:creationId xmlns="" xmlns:a16="http://schemas.microsoft.com/office/drawing/2014/main" id="{573E3FBC-BF89-48D1-9C03-1A50340C7F4D}"/>
                    </a:ext>
                  </a:extLst>
                </p14:cNvPr>
                <p14:cNvContentPartPr/>
                <p14:nvPr/>
              </p14:nvContentPartPr>
              <p14:xfrm>
                <a:off x="2157635" y="2517663"/>
                <a:ext cx="31680" cy="207720"/>
              </p14:xfrm>
            </p:contentPart>
          </mc:Choice>
          <mc:Fallback xmlns="">
            <p:pic>
              <p:nvPicPr>
                <p:cNvPr id="73" name="Ink 72">
                  <a:extLst>
                    <a:ext uri="{FF2B5EF4-FFF2-40B4-BE49-F238E27FC236}">
                      <a16:creationId xmlns:a16="http://schemas.microsoft.com/office/drawing/2014/main" xmlns="" xmlns:p14="http://schemas.microsoft.com/office/powerpoint/2010/main" id="{573E3FBC-BF89-48D1-9C03-1A50340C7F4D}"/>
                    </a:ext>
                  </a:extLst>
                </p:cNvPr>
                <p:cNvPicPr/>
                <p:nvPr/>
              </p:nvPicPr>
              <p:blipFill>
                <a:blip r:embed="rId125"/>
                <a:stretch>
                  <a:fillRect/>
                </a:stretch>
              </p:blipFill>
              <p:spPr>
                <a:xfrm>
                  <a:off x="2148380" y="2508303"/>
                  <a:ext cx="48766" cy="22500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74" name="Ink 73">
                  <a:extLst>
                    <a:ext uri="{FF2B5EF4-FFF2-40B4-BE49-F238E27FC236}">
                      <a16:creationId xmlns="" xmlns:a16="http://schemas.microsoft.com/office/drawing/2014/main" id="{AE63BAC7-0A71-4921-8947-9ACFA2AAB5E7}"/>
                    </a:ext>
                  </a:extLst>
                </p14:cNvPr>
                <p14:cNvContentPartPr/>
                <p14:nvPr/>
              </p14:nvContentPartPr>
              <p14:xfrm>
                <a:off x="2163755" y="2511543"/>
                <a:ext cx="145080" cy="107280"/>
              </p14:xfrm>
            </p:contentPart>
          </mc:Choice>
          <mc:Fallback xmlns="">
            <p:pic>
              <p:nvPicPr>
                <p:cNvPr id="74" name="Ink 73">
                  <a:extLst>
                    <a:ext uri="{FF2B5EF4-FFF2-40B4-BE49-F238E27FC236}">
                      <a16:creationId xmlns:a16="http://schemas.microsoft.com/office/drawing/2014/main" xmlns="" xmlns:p14="http://schemas.microsoft.com/office/powerpoint/2010/main" id="{AE63BAC7-0A71-4921-8947-9ACFA2AAB5E7}"/>
                    </a:ext>
                  </a:extLst>
                </p:cNvPr>
                <p:cNvPicPr/>
                <p:nvPr/>
              </p:nvPicPr>
              <p:blipFill>
                <a:blip r:embed="rId127"/>
                <a:stretch>
                  <a:fillRect/>
                </a:stretch>
              </p:blipFill>
              <p:spPr>
                <a:xfrm>
                  <a:off x="2154395" y="2502183"/>
                  <a:ext cx="16344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75" name="Ink 74">
                  <a:extLst>
                    <a:ext uri="{FF2B5EF4-FFF2-40B4-BE49-F238E27FC236}">
                      <a16:creationId xmlns="" xmlns:a16="http://schemas.microsoft.com/office/drawing/2014/main" id="{211E42AD-CE1A-408F-AF7F-CF5AE1327DE7}"/>
                    </a:ext>
                  </a:extLst>
                </p14:cNvPr>
                <p14:cNvContentPartPr/>
                <p14:nvPr/>
              </p14:nvContentPartPr>
              <p14:xfrm>
                <a:off x="2333675" y="2530263"/>
                <a:ext cx="145080" cy="94680"/>
              </p14:xfrm>
            </p:contentPart>
          </mc:Choice>
          <mc:Fallback xmlns="">
            <p:pic>
              <p:nvPicPr>
                <p:cNvPr id="75" name="Ink 74">
                  <a:extLst>
                    <a:ext uri="{FF2B5EF4-FFF2-40B4-BE49-F238E27FC236}">
                      <a16:creationId xmlns:a16="http://schemas.microsoft.com/office/drawing/2014/main" xmlns="" xmlns:p14="http://schemas.microsoft.com/office/powerpoint/2010/main" id="{211E42AD-CE1A-408F-AF7F-CF5AE1327DE7}"/>
                    </a:ext>
                  </a:extLst>
                </p:cNvPr>
                <p:cNvPicPr/>
                <p:nvPr/>
              </p:nvPicPr>
              <p:blipFill>
                <a:blip r:embed="rId129"/>
                <a:stretch>
                  <a:fillRect/>
                </a:stretch>
              </p:blipFill>
              <p:spPr>
                <a:xfrm>
                  <a:off x="2324338" y="2521951"/>
                  <a:ext cx="162676" cy="112026"/>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76" name="Ink 75">
                  <a:extLst>
                    <a:ext uri="{FF2B5EF4-FFF2-40B4-BE49-F238E27FC236}">
                      <a16:creationId xmlns="" xmlns:a16="http://schemas.microsoft.com/office/drawing/2014/main" id="{2CAACF5C-47FC-4BEA-9D0C-A3C8D29691EF}"/>
                    </a:ext>
                  </a:extLst>
                </p14:cNvPr>
                <p14:cNvContentPartPr/>
                <p14:nvPr/>
              </p14:nvContentPartPr>
              <p14:xfrm>
                <a:off x="2528435" y="2530263"/>
                <a:ext cx="100800" cy="82080"/>
              </p14:xfrm>
            </p:contentPart>
          </mc:Choice>
          <mc:Fallback xmlns="">
            <p:pic>
              <p:nvPicPr>
                <p:cNvPr id="76" name="Ink 75">
                  <a:extLst>
                    <a:ext uri="{FF2B5EF4-FFF2-40B4-BE49-F238E27FC236}">
                      <a16:creationId xmlns:a16="http://schemas.microsoft.com/office/drawing/2014/main" xmlns="" xmlns:p14="http://schemas.microsoft.com/office/powerpoint/2010/main" id="{2CAACF5C-47FC-4BEA-9D0C-A3C8D29691EF}"/>
                    </a:ext>
                  </a:extLst>
                </p:cNvPr>
                <p:cNvPicPr/>
                <p:nvPr/>
              </p:nvPicPr>
              <p:blipFill>
                <a:blip r:embed="rId131"/>
                <a:stretch>
                  <a:fillRect/>
                </a:stretch>
              </p:blipFill>
              <p:spPr>
                <a:xfrm>
                  <a:off x="2519075" y="2521263"/>
                  <a:ext cx="11988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77" name="Ink 76">
                  <a:extLst>
                    <a:ext uri="{FF2B5EF4-FFF2-40B4-BE49-F238E27FC236}">
                      <a16:creationId xmlns="" xmlns:a16="http://schemas.microsoft.com/office/drawing/2014/main" id="{E351D064-8554-4DA2-8C8C-26BE36211858}"/>
                    </a:ext>
                  </a:extLst>
                </p14:cNvPr>
                <p14:cNvContentPartPr/>
                <p14:nvPr/>
              </p14:nvContentPartPr>
              <p14:xfrm>
                <a:off x="2736155" y="2524143"/>
                <a:ext cx="245520" cy="94680"/>
              </p14:xfrm>
            </p:contentPart>
          </mc:Choice>
          <mc:Fallback xmlns="">
            <p:pic>
              <p:nvPicPr>
                <p:cNvPr id="77" name="Ink 76">
                  <a:extLst>
                    <a:ext uri="{FF2B5EF4-FFF2-40B4-BE49-F238E27FC236}">
                      <a16:creationId xmlns:a16="http://schemas.microsoft.com/office/drawing/2014/main" xmlns="" xmlns:p14="http://schemas.microsoft.com/office/powerpoint/2010/main" id="{E351D064-8554-4DA2-8C8C-26BE36211858}"/>
                    </a:ext>
                  </a:extLst>
                </p:cNvPr>
                <p:cNvPicPr/>
                <p:nvPr/>
              </p:nvPicPr>
              <p:blipFill>
                <a:blip r:embed="rId133"/>
                <a:stretch>
                  <a:fillRect/>
                </a:stretch>
              </p:blipFill>
              <p:spPr>
                <a:xfrm>
                  <a:off x="2726795" y="2514423"/>
                  <a:ext cx="26424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78" name="Ink 77">
                  <a:extLst>
                    <a:ext uri="{FF2B5EF4-FFF2-40B4-BE49-F238E27FC236}">
                      <a16:creationId xmlns="" xmlns:a16="http://schemas.microsoft.com/office/drawing/2014/main" id="{50E216AA-7DB1-4897-AEA7-8E8B671E8CBB}"/>
                    </a:ext>
                  </a:extLst>
                </p14:cNvPr>
                <p14:cNvContentPartPr/>
                <p14:nvPr/>
              </p14:nvContentPartPr>
              <p14:xfrm>
                <a:off x="3050435" y="2517663"/>
                <a:ext cx="100800" cy="88560"/>
              </p14:xfrm>
            </p:contentPart>
          </mc:Choice>
          <mc:Fallback xmlns="">
            <p:pic>
              <p:nvPicPr>
                <p:cNvPr id="78" name="Ink 77">
                  <a:extLst>
                    <a:ext uri="{FF2B5EF4-FFF2-40B4-BE49-F238E27FC236}">
                      <a16:creationId xmlns:a16="http://schemas.microsoft.com/office/drawing/2014/main" xmlns="" xmlns:p14="http://schemas.microsoft.com/office/powerpoint/2010/main" id="{50E216AA-7DB1-4897-AEA7-8E8B671E8CBB}"/>
                    </a:ext>
                  </a:extLst>
                </p:cNvPr>
                <p:cNvPicPr/>
                <p:nvPr/>
              </p:nvPicPr>
              <p:blipFill>
                <a:blip r:embed="rId135"/>
                <a:stretch>
                  <a:fillRect/>
                </a:stretch>
              </p:blipFill>
              <p:spPr>
                <a:xfrm>
                  <a:off x="3040715" y="2509383"/>
                  <a:ext cx="12024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79" name="Ink 78">
                  <a:extLst>
                    <a:ext uri="{FF2B5EF4-FFF2-40B4-BE49-F238E27FC236}">
                      <a16:creationId xmlns="" xmlns:a16="http://schemas.microsoft.com/office/drawing/2014/main" id="{6C54FA87-A731-48E1-8A97-5653964770EA}"/>
                    </a:ext>
                  </a:extLst>
                </p14:cNvPr>
                <p14:cNvContentPartPr/>
                <p14:nvPr/>
              </p14:nvContentPartPr>
              <p14:xfrm>
                <a:off x="3270395" y="2429823"/>
                <a:ext cx="6480" cy="157680"/>
              </p14:xfrm>
            </p:contentPart>
          </mc:Choice>
          <mc:Fallback xmlns="">
            <p:pic>
              <p:nvPicPr>
                <p:cNvPr id="79" name="Ink 78">
                  <a:extLst>
                    <a:ext uri="{FF2B5EF4-FFF2-40B4-BE49-F238E27FC236}">
                      <a16:creationId xmlns:a16="http://schemas.microsoft.com/office/drawing/2014/main" xmlns="" xmlns:p14="http://schemas.microsoft.com/office/powerpoint/2010/main" id="{6C54FA87-A731-48E1-8A97-5653964770EA}"/>
                    </a:ext>
                  </a:extLst>
                </p:cNvPr>
                <p:cNvPicPr/>
                <p:nvPr/>
              </p:nvPicPr>
              <p:blipFill>
                <a:blip r:embed="rId137"/>
                <a:stretch>
                  <a:fillRect/>
                </a:stretch>
              </p:blipFill>
              <p:spPr>
                <a:xfrm>
                  <a:off x="3261528" y="2420463"/>
                  <a:ext cx="24897"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80" name="Ink 79">
                  <a:extLst>
                    <a:ext uri="{FF2B5EF4-FFF2-40B4-BE49-F238E27FC236}">
                      <a16:creationId xmlns="" xmlns:a16="http://schemas.microsoft.com/office/drawing/2014/main" id="{5329A0BA-5D34-4349-8446-87A997A9B22A}"/>
                    </a:ext>
                  </a:extLst>
                </p14:cNvPr>
                <p14:cNvContentPartPr/>
                <p14:nvPr/>
              </p14:nvContentPartPr>
              <p14:xfrm>
                <a:off x="3201275" y="2505063"/>
                <a:ext cx="214200" cy="100800"/>
              </p14:xfrm>
            </p:contentPart>
          </mc:Choice>
          <mc:Fallback xmlns="">
            <p:pic>
              <p:nvPicPr>
                <p:cNvPr id="80" name="Ink 79">
                  <a:extLst>
                    <a:ext uri="{FF2B5EF4-FFF2-40B4-BE49-F238E27FC236}">
                      <a16:creationId xmlns:a16="http://schemas.microsoft.com/office/drawing/2014/main" xmlns="" xmlns:p14="http://schemas.microsoft.com/office/powerpoint/2010/main" id="{5329A0BA-5D34-4349-8446-87A997A9B22A}"/>
                    </a:ext>
                  </a:extLst>
                </p:cNvPr>
                <p:cNvPicPr/>
                <p:nvPr/>
              </p:nvPicPr>
              <p:blipFill>
                <a:blip r:embed="rId139"/>
                <a:stretch>
                  <a:fillRect/>
                </a:stretch>
              </p:blipFill>
              <p:spPr>
                <a:xfrm>
                  <a:off x="3192275" y="2495343"/>
                  <a:ext cx="23148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81" name="Ink 80">
                  <a:extLst>
                    <a:ext uri="{FF2B5EF4-FFF2-40B4-BE49-F238E27FC236}">
                      <a16:creationId xmlns="" xmlns:a16="http://schemas.microsoft.com/office/drawing/2014/main" id="{93F7D5CD-3536-4864-AD11-4AEA0B49B144}"/>
                    </a:ext>
                  </a:extLst>
                </p14:cNvPr>
                <p14:cNvContentPartPr/>
                <p14:nvPr/>
              </p14:nvContentPartPr>
              <p14:xfrm>
                <a:off x="3383435" y="2455383"/>
                <a:ext cx="31680" cy="18360"/>
              </p14:xfrm>
            </p:contentPart>
          </mc:Choice>
          <mc:Fallback xmlns="">
            <p:pic>
              <p:nvPicPr>
                <p:cNvPr id="81" name="Ink 80">
                  <a:extLst>
                    <a:ext uri="{FF2B5EF4-FFF2-40B4-BE49-F238E27FC236}">
                      <a16:creationId xmlns:a16="http://schemas.microsoft.com/office/drawing/2014/main" xmlns="" xmlns:p14="http://schemas.microsoft.com/office/powerpoint/2010/main" id="{93F7D5CD-3536-4864-AD11-4AEA0B49B144}"/>
                    </a:ext>
                  </a:extLst>
                </p:cNvPr>
                <p:cNvPicPr/>
                <p:nvPr/>
              </p:nvPicPr>
              <p:blipFill>
                <a:blip r:embed="rId141"/>
                <a:stretch>
                  <a:fillRect/>
                </a:stretch>
              </p:blipFill>
              <p:spPr>
                <a:xfrm>
                  <a:off x="3374795" y="2446383"/>
                  <a:ext cx="4968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82" name="Ink 81">
                  <a:extLst>
                    <a:ext uri="{FF2B5EF4-FFF2-40B4-BE49-F238E27FC236}">
                      <a16:creationId xmlns="" xmlns:a16="http://schemas.microsoft.com/office/drawing/2014/main" id="{B67C59C7-F940-4786-8C2E-1FA4D3F95803}"/>
                    </a:ext>
                  </a:extLst>
                </p14:cNvPr>
                <p14:cNvContentPartPr/>
                <p14:nvPr/>
              </p14:nvContentPartPr>
              <p14:xfrm>
                <a:off x="3502955" y="2517663"/>
                <a:ext cx="113400" cy="88560"/>
              </p14:xfrm>
            </p:contentPart>
          </mc:Choice>
          <mc:Fallback xmlns="">
            <p:pic>
              <p:nvPicPr>
                <p:cNvPr id="82" name="Ink 81">
                  <a:extLst>
                    <a:ext uri="{FF2B5EF4-FFF2-40B4-BE49-F238E27FC236}">
                      <a16:creationId xmlns:a16="http://schemas.microsoft.com/office/drawing/2014/main" xmlns="" xmlns:p14="http://schemas.microsoft.com/office/powerpoint/2010/main" id="{B67C59C7-F940-4786-8C2E-1FA4D3F95803}"/>
                    </a:ext>
                  </a:extLst>
                </p:cNvPr>
                <p:cNvPicPr/>
                <p:nvPr/>
              </p:nvPicPr>
              <p:blipFill>
                <a:blip r:embed="rId143"/>
                <a:stretch>
                  <a:fillRect/>
                </a:stretch>
              </p:blipFill>
              <p:spPr>
                <a:xfrm>
                  <a:off x="3493955" y="2508265"/>
                  <a:ext cx="132120" cy="106995"/>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83" name="Ink 82">
                  <a:extLst>
                    <a:ext uri="{FF2B5EF4-FFF2-40B4-BE49-F238E27FC236}">
                      <a16:creationId xmlns="" xmlns:a16="http://schemas.microsoft.com/office/drawing/2014/main" id="{8C6B1C7E-1AC9-4BFB-B5D5-5D685F25EF5C}"/>
                    </a:ext>
                  </a:extLst>
                </p14:cNvPr>
                <p14:cNvContentPartPr/>
                <p14:nvPr/>
              </p14:nvContentPartPr>
              <p14:xfrm>
                <a:off x="3628595" y="2498943"/>
                <a:ext cx="226800" cy="100800"/>
              </p14:xfrm>
            </p:contentPart>
          </mc:Choice>
          <mc:Fallback xmlns="">
            <p:pic>
              <p:nvPicPr>
                <p:cNvPr id="83" name="Ink 82">
                  <a:extLst>
                    <a:ext uri="{FF2B5EF4-FFF2-40B4-BE49-F238E27FC236}">
                      <a16:creationId xmlns:a16="http://schemas.microsoft.com/office/drawing/2014/main" xmlns="" xmlns:p14="http://schemas.microsoft.com/office/powerpoint/2010/main" id="{8C6B1C7E-1AC9-4BFB-B5D5-5D685F25EF5C}"/>
                    </a:ext>
                  </a:extLst>
                </p:cNvPr>
                <p:cNvPicPr/>
                <p:nvPr/>
              </p:nvPicPr>
              <p:blipFill>
                <a:blip r:embed="rId145"/>
                <a:stretch>
                  <a:fillRect/>
                </a:stretch>
              </p:blipFill>
              <p:spPr>
                <a:xfrm>
                  <a:off x="3619235" y="2489223"/>
                  <a:ext cx="245160" cy="119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46">
            <p14:nvContentPartPr>
              <p14:cNvPr id="84" name="Ink 83">
                <a:extLst>
                  <a:ext uri="{FF2B5EF4-FFF2-40B4-BE49-F238E27FC236}">
                    <a16:creationId xmlns="" xmlns:a16="http://schemas.microsoft.com/office/drawing/2014/main" id="{CE37F169-BEFD-4D72-832C-B0A7D876DF39}"/>
                  </a:ext>
                </a:extLst>
              </p14:cNvPr>
              <p14:cNvContentPartPr/>
              <p14:nvPr/>
            </p14:nvContentPartPr>
            <p14:xfrm>
              <a:off x="5561555" y="2574183"/>
              <a:ext cx="38160" cy="69480"/>
            </p14:xfrm>
          </p:contentPart>
        </mc:Choice>
        <mc:Fallback xmlns="">
          <p:pic>
            <p:nvPicPr>
              <p:cNvPr id="84" name="Ink 83">
                <a:extLst>
                  <a:ext uri="{FF2B5EF4-FFF2-40B4-BE49-F238E27FC236}">
                    <a16:creationId xmlns:a16="http://schemas.microsoft.com/office/drawing/2014/main" xmlns="" xmlns:p14="http://schemas.microsoft.com/office/powerpoint/2010/main" id="{CE37F169-BEFD-4D72-832C-B0A7D876DF39}"/>
                  </a:ext>
                </a:extLst>
              </p:cNvPr>
              <p:cNvPicPr/>
              <p:nvPr/>
            </p:nvPicPr>
            <p:blipFill>
              <a:blip r:embed="rId147"/>
              <a:stretch>
                <a:fillRect/>
              </a:stretch>
            </p:blipFill>
            <p:spPr>
              <a:xfrm>
                <a:off x="5552915" y="2564823"/>
                <a:ext cx="55800" cy="87480"/>
              </a:xfrm>
              <a:prstGeom prst="rect">
                <a:avLst/>
              </a:prstGeom>
            </p:spPr>
          </p:pic>
        </mc:Fallback>
      </mc:AlternateContent>
      <p:grpSp>
        <p:nvGrpSpPr>
          <p:cNvPr id="112655" name="Group 110">
            <a:extLst>
              <a:ext uri="{FF2B5EF4-FFF2-40B4-BE49-F238E27FC236}">
                <a16:creationId xmlns="" xmlns:a16="http://schemas.microsoft.com/office/drawing/2014/main" id="{5D8CAC55-B7DD-4900-9B34-B914940048D6}"/>
              </a:ext>
            </a:extLst>
          </p:cNvPr>
          <p:cNvGrpSpPr>
            <a:grpSpLocks/>
          </p:cNvGrpSpPr>
          <p:nvPr/>
        </p:nvGrpSpPr>
        <p:grpSpPr bwMode="auto">
          <a:xfrm>
            <a:off x="5957889" y="2392363"/>
            <a:ext cx="1036637" cy="214312"/>
            <a:chOff x="4433555" y="2392023"/>
            <a:chExt cx="1037520" cy="214200"/>
          </a:xfrm>
        </p:grpSpPr>
        <mc:AlternateContent xmlns:mc="http://schemas.openxmlformats.org/markup-compatibility/2006" xmlns:p14="http://schemas.microsoft.com/office/powerpoint/2010/main">
          <mc:Choice Requires="p14">
            <p:contentPart p14:bwMode="auto" r:id="rId148">
              <p14:nvContentPartPr>
                <p14:cNvPr id="86" name="Ink 85">
                  <a:extLst>
                    <a:ext uri="{FF2B5EF4-FFF2-40B4-BE49-F238E27FC236}">
                      <a16:creationId xmlns="" xmlns:a16="http://schemas.microsoft.com/office/drawing/2014/main" id="{F0DC581D-F9DF-422C-91C8-3A016F86236F}"/>
                    </a:ext>
                  </a:extLst>
                </p14:cNvPr>
                <p14:cNvContentPartPr/>
                <p14:nvPr/>
              </p14:nvContentPartPr>
              <p14:xfrm>
                <a:off x="4433555" y="2467263"/>
                <a:ext cx="126000" cy="119880"/>
              </p14:xfrm>
            </p:contentPart>
          </mc:Choice>
          <mc:Fallback xmlns="">
            <p:pic>
              <p:nvPicPr>
                <p:cNvPr id="86" name="Ink 85">
                  <a:extLst>
                    <a:ext uri="{FF2B5EF4-FFF2-40B4-BE49-F238E27FC236}">
                      <a16:creationId xmlns:a16="http://schemas.microsoft.com/office/drawing/2014/main" xmlns="" xmlns:p14="http://schemas.microsoft.com/office/powerpoint/2010/main" id="{F0DC581D-F9DF-422C-91C8-3A016F86236F}"/>
                    </a:ext>
                  </a:extLst>
                </p:cNvPr>
                <p:cNvPicPr/>
                <p:nvPr/>
              </p:nvPicPr>
              <p:blipFill>
                <a:blip r:embed="rId149"/>
                <a:stretch>
                  <a:fillRect/>
                </a:stretch>
              </p:blipFill>
              <p:spPr>
                <a:xfrm>
                  <a:off x="4423835" y="2458263"/>
                  <a:ext cx="14400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87" name="Ink 86">
                  <a:extLst>
                    <a:ext uri="{FF2B5EF4-FFF2-40B4-BE49-F238E27FC236}">
                      <a16:creationId xmlns="" xmlns:a16="http://schemas.microsoft.com/office/drawing/2014/main" id="{FDF848C5-0A59-42A8-BEE7-C3DA9E23848B}"/>
                    </a:ext>
                  </a:extLst>
                </p14:cNvPr>
                <p14:cNvContentPartPr/>
                <p14:nvPr/>
              </p14:nvContentPartPr>
              <p14:xfrm>
                <a:off x="4603115" y="2498943"/>
                <a:ext cx="163800" cy="82080"/>
              </p14:xfrm>
            </p:contentPart>
          </mc:Choice>
          <mc:Fallback xmlns="">
            <p:pic>
              <p:nvPicPr>
                <p:cNvPr id="87" name="Ink 86">
                  <a:extLst>
                    <a:ext uri="{FF2B5EF4-FFF2-40B4-BE49-F238E27FC236}">
                      <a16:creationId xmlns:a16="http://schemas.microsoft.com/office/drawing/2014/main" xmlns="" xmlns:p14="http://schemas.microsoft.com/office/powerpoint/2010/main" id="{FDF848C5-0A59-42A8-BEE7-C3DA9E23848B}"/>
                    </a:ext>
                  </a:extLst>
                </p:cNvPr>
                <p:cNvPicPr/>
                <p:nvPr/>
              </p:nvPicPr>
              <p:blipFill>
                <a:blip r:embed="rId151"/>
                <a:stretch>
                  <a:fillRect/>
                </a:stretch>
              </p:blipFill>
              <p:spPr>
                <a:xfrm>
                  <a:off x="4593755" y="2488863"/>
                  <a:ext cx="1810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88" name="Ink 87">
                  <a:extLst>
                    <a:ext uri="{FF2B5EF4-FFF2-40B4-BE49-F238E27FC236}">
                      <a16:creationId xmlns="" xmlns:a16="http://schemas.microsoft.com/office/drawing/2014/main" id="{4D093A55-C495-4F6A-B7A4-0364115411B4}"/>
                    </a:ext>
                  </a:extLst>
                </p14:cNvPr>
                <p14:cNvContentPartPr/>
                <p14:nvPr/>
              </p14:nvContentPartPr>
              <p14:xfrm>
                <a:off x="4867355" y="2505063"/>
                <a:ext cx="75960" cy="75960"/>
              </p14:xfrm>
            </p:contentPart>
          </mc:Choice>
          <mc:Fallback xmlns="">
            <p:pic>
              <p:nvPicPr>
                <p:cNvPr id="88" name="Ink 87">
                  <a:extLst>
                    <a:ext uri="{FF2B5EF4-FFF2-40B4-BE49-F238E27FC236}">
                      <a16:creationId xmlns:a16="http://schemas.microsoft.com/office/drawing/2014/main" xmlns="" xmlns:p14="http://schemas.microsoft.com/office/powerpoint/2010/main" id="{4D093A55-C495-4F6A-B7A4-0364115411B4}"/>
                    </a:ext>
                  </a:extLst>
                </p:cNvPr>
                <p:cNvPicPr/>
                <p:nvPr/>
              </p:nvPicPr>
              <p:blipFill>
                <a:blip r:embed="rId153"/>
                <a:stretch>
                  <a:fillRect/>
                </a:stretch>
              </p:blipFill>
              <p:spPr>
                <a:xfrm>
                  <a:off x="4857995" y="2495703"/>
                  <a:ext cx="9432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89" name="Ink 88">
                  <a:extLst>
                    <a:ext uri="{FF2B5EF4-FFF2-40B4-BE49-F238E27FC236}">
                      <a16:creationId xmlns="" xmlns:a16="http://schemas.microsoft.com/office/drawing/2014/main" id="{6469A271-7A80-43B3-B167-A1D054C615A6}"/>
                    </a:ext>
                  </a:extLst>
                </p14:cNvPr>
                <p14:cNvContentPartPr/>
                <p14:nvPr/>
              </p14:nvContentPartPr>
              <p14:xfrm>
                <a:off x="5005595" y="2524143"/>
                <a:ext cx="119880" cy="82080"/>
              </p14:xfrm>
            </p:contentPart>
          </mc:Choice>
          <mc:Fallback xmlns="">
            <p:pic>
              <p:nvPicPr>
                <p:cNvPr id="89" name="Ink 88">
                  <a:extLst>
                    <a:ext uri="{FF2B5EF4-FFF2-40B4-BE49-F238E27FC236}">
                      <a16:creationId xmlns:a16="http://schemas.microsoft.com/office/drawing/2014/main" xmlns="" xmlns:p14="http://schemas.microsoft.com/office/powerpoint/2010/main" id="{6469A271-7A80-43B3-B167-A1D054C615A6}"/>
                    </a:ext>
                  </a:extLst>
                </p:cNvPr>
                <p:cNvPicPr/>
                <p:nvPr/>
              </p:nvPicPr>
              <p:blipFill>
                <a:blip r:embed="rId155"/>
                <a:stretch>
                  <a:fillRect/>
                </a:stretch>
              </p:blipFill>
              <p:spPr>
                <a:xfrm>
                  <a:off x="4996207" y="2514783"/>
                  <a:ext cx="138656"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0" name="Ink 89">
                  <a:extLst>
                    <a:ext uri="{FF2B5EF4-FFF2-40B4-BE49-F238E27FC236}">
                      <a16:creationId xmlns="" xmlns:a16="http://schemas.microsoft.com/office/drawing/2014/main" id="{3A40D86F-6654-4AAD-A79E-5291849FFD53}"/>
                    </a:ext>
                  </a:extLst>
                </p14:cNvPr>
                <p14:cNvContentPartPr/>
                <p14:nvPr/>
              </p14:nvContentPartPr>
              <p14:xfrm>
                <a:off x="5099915" y="2392023"/>
                <a:ext cx="38160" cy="201600"/>
              </p14:xfrm>
            </p:contentPart>
          </mc:Choice>
          <mc:Fallback xmlns="">
            <p:pic>
              <p:nvPicPr>
                <p:cNvPr id="90" name="Ink 89">
                  <a:extLst>
                    <a:ext uri="{FF2B5EF4-FFF2-40B4-BE49-F238E27FC236}">
                      <a16:creationId xmlns:a16="http://schemas.microsoft.com/office/drawing/2014/main" xmlns="" xmlns:p14="http://schemas.microsoft.com/office/powerpoint/2010/main" id="{3A40D86F-6654-4AAD-A79E-5291849FFD53}"/>
                    </a:ext>
                  </a:extLst>
                </p:cNvPr>
                <p:cNvPicPr/>
                <p:nvPr/>
              </p:nvPicPr>
              <p:blipFill>
                <a:blip r:embed="rId157"/>
                <a:stretch>
                  <a:fillRect/>
                </a:stretch>
              </p:blipFill>
              <p:spPr>
                <a:xfrm>
                  <a:off x="5090466" y="2382663"/>
                  <a:ext cx="55605"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1" name="Ink 90">
                  <a:extLst>
                    <a:ext uri="{FF2B5EF4-FFF2-40B4-BE49-F238E27FC236}">
                      <a16:creationId xmlns="" xmlns:a16="http://schemas.microsoft.com/office/drawing/2014/main" id="{E6E22A4D-D551-4C70-9D18-A760B3BB4B06}"/>
                    </a:ext>
                  </a:extLst>
                </p14:cNvPr>
                <p14:cNvContentPartPr/>
                <p14:nvPr/>
              </p14:nvContentPartPr>
              <p14:xfrm>
                <a:off x="5238155" y="2517663"/>
                <a:ext cx="19080" cy="69480"/>
              </p14:xfrm>
            </p:contentPart>
          </mc:Choice>
          <mc:Fallback xmlns="">
            <p:pic>
              <p:nvPicPr>
                <p:cNvPr id="91" name="Ink 90">
                  <a:extLst>
                    <a:ext uri="{FF2B5EF4-FFF2-40B4-BE49-F238E27FC236}">
                      <a16:creationId xmlns:a16="http://schemas.microsoft.com/office/drawing/2014/main" xmlns="" xmlns:p14="http://schemas.microsoft.com/office/powerpoint/2010/main" id="{E6E22A4D-D551-4C70-9D18-A760B3BB4B06}"/>
                    </a:ext>
                  </a:extLst>
                </p:cNvPr>
                <p:cNvPicPr/>
                <p:nvPr/>
              </p:nvPicPr>
              <p:blipFill>
                <a:blip r:embed="rId159"/>
                <a:stretch>
                  <a:fillRect/>
                </a:stretch>
              </p:blipFill>
              <p:spPr>
                <a:xfrm>
                  <a:off x="5228795" y="2508303"/>
                  <a:ext cx="3744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92" name="Ink 91">
                  <a:extLst>
                    <a:ext uri="{FF2B5EF4-FFF2-40B4-BE49-F238E27FC236}">
                      <a16:creationId xmlns="" xmlns:a16="http://schemas.microsoft.com/office/drawing/2014/main" id="{528D3FB0-8962-44F5-A62A-1B6F147DF813}"/>
                    </a:ext>
                  </a:extLst>
                </p14:cNvPr>
                <p14:cNvContentPartPr/>
                <p14:nvPr/>
              </p14:nvContentPartPr>
              <p14:xfrm>
                <a:off x="5232035" y="2454663"/>
                <a:ext cx="6480" cy="12960"/>
              </p14:xfrm>
            </p:contentPart>
          </mc:Choice>
          <mc:Fallback xmlns="">
            <p:pic>
              <p:nvPicPr>
                <p:cNvPr id="92" name="Ink 91">
                  <a:extLst>
                    <a:ext uri="{FF2B5EF4-FFF2-40B4-BE49-F238E27FC236}">
                      <a16:creationId xmlns:a16="http://schemas.microsoft.com/office/drawing/2014/main" xmlns="" xmlns:p14="http://schemas.microsoft.com/office/powerpoint/2010/main" id="{528D3FB0-8962-44F5-A62A-1B6F147DF813}"/>
                    </a:ext>
                  </a:extLst>
                </p:cNvPr>
                <p:cNvPicPr/>
                <p:nvPr/>
              </p:nvPicPr>
              <p:blipFill>
                <a:blip r:embed="rId161"/>
                <a:stretch>
                  <a:fillRect/>
                </a:stretch>
              </p:blipFill>
              <p:spPr>
                <a:xfrm>
                  <a:off x="5223395" y="2446023"/>
                  <a:ext cx="2448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3" name="Ink 92">
                  <a:extLst>
                    <a:ext uri="{FF2B5EF4-FFF2-40B4-BE49-F238E27FC236}">
                      <a16:creationId xmlns="" xmlns:a16="http://schemas.microsoft.com/office/drawing/2014/main" id="{86F6EA2F-8FF2-46E0-9A17-944D075E6D36}"/>
                    </a:ext>
                  </a:extLst>
                </p14:cNvPr>
                <p14:cNvContentPartPr/>
                <p14:nvPr/>
              </p14:nvContentPartPr>
              <p14:xfrm>
                <a:off x="5370275" y="2435943"/>
                <a:ext cx="25560" cy="157680"/>
              </p14:xfrm>
            </p:contentPart>
          </mc:Choice>
          <mc:Fallback xmlns="">
            <p:pic>
              <p:nvPicPr>
                <p:cNvPr id="93" name="Ink 92">
                  <a:extLst>
                    <a:ext uri="{FF2B5EF4-FFF2-40B4-BE49-F238E27FC236}">
                      <a16:creationId xmlns:a16="http://schemas.microsoft.com/office/drawing/2014/main" xmlns="" xmlns:p14="http://schemas.microsoft.com/office/powerpoint/2010/main" id="{86F6EA2F-8FF2-46E0-9A17-944D075E6D36}"/>
                    </a:ext>
                  </a:extLst>
                </p:cNvPr>
                <p:cNvPicPr/>
                <p:nvPr/>
              </p:nvPicPr>
              <p:blipFill>
                <a:blip r:embed="rId163"/>
                <a:stretch>
                  <a:fillRect/>
                </a:stretch>
              </p:blipFill>
              <p:spPr>
                <a:xfrm>
                  <a:off x="5361995" y="2427303"/>
                  <a:ext cx="4392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4" name="Ink 93">
                  <a:extLst>
                    <a:ext uri="{FF2B5EF4-FFF2-40B4-BE49-F238E27FC236}">
                      <a16:creationId xmlns="" xmlns:a16="http://schemas.microsoft.com/office/drawing/2014/main" id="{5D31E880-C57E-4916-9197-4DBFF5C453F7}"/>
                    </a:ext>
                  </a:extLst>
                </p14:cNvPr>
                <p14:cNvContentPartPr/>
                <p14:nvPr/>
              </p14:nvContentPartPr>
              <p14:xfrm>
                <a:off x="5357675" y="2498943"/>
                <a:ext cx="113400" cy="19080"/>
              </p14:xfrm>
            </p:contentPart>
          </mc:Choice>
          <mc:Fallback xmlns="">
            <p:pic>
              <p:nvPicPr>
                <p:cNvPr id="94" name="Ink 93">
                  <a:extLst>
                    <a:ext uri="{FF2B5EF4-FFF2-40B4-BE49-F238E27FC236}">
                      <a16:creationId xmlns:a16="http://schemas.microsoft.com/office/drawing/2014/main" xmlns="" xmlns:p14="http://schemas.microsoft.com/office/powerpoint/2010/main" id="{5D31E880-C57E-4916-9197-4DBFF5C453F7}"/>
                    </a:ext>
                  </a:extLst>
                </p:cNvPr>
                <p:cNvPicPr/>
                <p:nvPr/>
              </p:nvPicPr>
              <p:blipFill>
                <a:blip r:embed="rId165"/>
                <a:stretch>
                  <a:fillRect/>
                </a:stretch>
              </p:blipFill>
              <p:spPr>
                <a:xfrm>
                  <a:off x="5348646" y="2487990"/>
                  <a:ext cx="132541" cy="38867"/>
                </a:xfrm>
                <a:prstGeom prst="rect">
                  <a:avLst/>
                </a:prstGeom>
              </p:spPr>
            </p:pic>
          </mc:Fallback>
        </mc:AlternateContent>
      </p:grpSp>
      <p:grpSp>
        <p:nvGrpSpPr>
          <p:cNvPr id="112656" name="Group 109">
            <a:extLst>
              <a:ext uri="{FF2B5EF4-FFF2-40B4-BE49-F238E27FC236}">
                <a16:creationId xmlns="" xmlns:a16="http://schemas.microsoft.com/office/drawing/2014/main" id="{F77836B8-EC6E-42DC-A5D8-049A298918F9}"/>
              </a:ext>
            </a:extLst>
          </p:cNvPr>
          <p:cNvGrpSpPr>
            <a:grpSpLocks/>
          </p:cNvGrpSpPr>
          <p:nvPr/>
        </p:nvGrpSpPr>
        <p:grpSpPr bwMode="auto">
          <a:xfrm>
            <a:off x="7427913" y="2316163"/>
            <a:ext cx="793750" cy="239712"/>
            <a:chOff x="5904515" y="2316423"/>
            <a:chExt cx="792720" cy="239400"/>
          </a:xfrm>
        </p:grpSpPr>
        <mc:AlternateContent xmlns:mc="http://schemas.openxmlformats.org/markup-compatibility/2006" xmlns:p14="http://schemas.microsoft.com/office/powerpoint/2010/main">
          <mc:Choice Requires="p14">
            <p:contentPart p14:bwMode="auto" r:id="rId166">
              <p14:nvContentPartPr>
                <p14:cNvPr id="95" name="Ink 94">
                  <a:extLst>
                    <a:ext uri="{FF2B5EF4-FFF2-40B4-BE49-F238E27FC236}">
                      <a16:creationId xmlns="" xmlns:a16="http://schemas.microsoft.com/office/drawing/2014/main" id="{AE942326-F7F8-4935-8E39-90C3C9B23B58}"/>
                    </a:ext>
                  </a:extLst>
                </p14:cNvPr>
                <p14:cNvContentPartPr/>
                <p14:nvPr/>
              </p14:nvContentPartPr>
              <p14:xfrm>
                <a:off x="5904515" y="2454663"/>
                <a:ext cx="113400" cy="100800"/>
              </p14:xfrm>
            </p:contentPart>
          </mc:Choice>
          <mc:Fallback xmlns="">
            <p:pic>
              <p:nvPicPr>
                <p:cNvPr id="95" name="Ink 94">
                  <a:extLst>
                    <a:ext uri="{FF2B5EF4-FFF2-40B4-BE49-F238E27FC236}">
                      <a16:creationId xmlns:a16="http://schemas.microsoft.com/office/drawing/2014/main" xmlns="" xmlns:p14="http://schemas.microsoft.com/office/powerpoint/2010/main" id="{AE942326-F7F8-4935-8E39-90C3C9B23B58}"/>
                    </a:ext>
                  </a:extLst>
                </p:cNvPr>
                <p:cNvPicPr/>
                <p:nvPr/>
              </p:nvPicPr>
              <p:blipFill>
                <a:blip r:embed="rId167"/>
                <a:stretch>
                  <a:fillRect/>
                </a:stretch>
              </p:blipFill>
              <p:spPr>
                <a:xfrm>
                  <a:off x="5894467" y="2445303"/>
                  <a:ext cx="132061"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6" name="Ink 95">
                  <a:extLst>
                    <a:ext uri="{FF2B5EF4-FFF2-40B4-BE49-F238E27FC236}">
                      <a16:creationId xmlns="" xmlns:a16="http://schemas.microsoft.com/office/drawing/2014/main" id="{10C4CF8F-34BC-4D9F-82B7-4C3784D8BD64}"/>
                    </a:ext>
                  </a:extLst>
                </p14:cNvPr>
                <p14:cNvContentPartPr/>
                <p14:nvPr/>
              </p14:nvContentPartPr>
              <p14:xfrm>
                <a:off x="6087035" y="2454663"/>
                <a:ext cx="396360" cy="88560"/>
              </p14:xfrm>
            </p:contentPart>
          </mc:Choice>
          <mc:Fallback xmlns="">
            <p:pic>
              <p:nvPicPr>
                <p:cNvPr id="96" name="Ink 95">
                  <a:extLst>
                    <a:ext uri="{FF2B5EF4-FFF2-40B4-BE49-F238E27FC236}">
                      <a16:creationId xmlns:a16="http://schemas.microsoft.com/office/drawing/2014/main" xmlns="" xmlns:p14="http://schemas.microsoft.com/office/powerpoint/2010/main" id="{10C4CF8F-34BC-4D9F-82B7-4C3784D8BD64}"/>
                    </a:ext>
                  </a:extLst>
                </p:cNvPr>
                <p:cNvPicPr/>
                <p:nvPr/>
              </p:nvPicPr>
              <p:blipFill>
                <a:blip r:embed="rId169"/>
                <a:stretch>
                  <a:fillRect/>
                </a:stretch>
              </p:blipFill>
              <p:spPr>
                <a:xfrm>
                  <a:off x="6077324" y="2444583"/>
                  <a:ext cx="414344"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97" name="Ink 96">
                  <a:extLst>
                    <a:ext uri="{FF2B5EF4-FFF2-40B4-BE49-F238E27FC236}">
                      <a16:creationId xmlns="" xmlns:a16="http://schemas.microsoft.com/office/drawing/2014/main" id="{07FE3B1F-F96C-4C5B-8FC1-CF4C5047B0D3}"/>
                    </a:ext>
                  </a:extLst>
                </p14:cNvPr>
                <p14:cNvContentPartPr/>
                <p14:nvPr/>
              </p14:nvContentPartPr>
              <p14:xfrm>
                <a:off x="6539555" y="2316423"/>
                <a:ext cx="157680" cy="239400"/>
              </p14:xfrm>
            </p:contentPart>
          </mc:Choice>
          <mc:Fallback xmlns="">
            <p:pic>
              <p:nvPicPr>
                <p:cNvPr id="97" name="Ink 96">
                  <a:extLst>
                    <a:ext uri="{FF2B5EF4-FFF2-40B4-BE49-F238E27FC236}">
                      <a16:creationId xmlns:a16="http://schemas.microsoft.com/office/drawing/2014/main" xmlns="" xmlns:p14="http://schemas.microsoft.com/office/powerpoint/2010/main" id="{07FE3B1F-F96C-4C5B-8FC1-CF4C5047B0D3}"/>
                    </a:ext>
                  </a:extLst>
                </p:cNvPr>
                <p:cNvPicPr/>
                <p:nvPr/>
              </p:nvPicPr>
              <p:blipFill>
                <a:blip r:embed="rId171"/>
                <a:stretch>
                  <a:fillRect/>
                </a:stretch>
              </p:blipFill>
              <p:spPr>
                <a:xfrm>
                  <a:off x="6530216" y="2307437"/>
                  <a:ext cx="177076" cy="257732"/>
                </a:xfrm>
                <a:prstGeom prst="rect">
                  <a:avLst/>
                </a:prstGeom>
              </p:spPr>
            </p:pic>
          </mc:Fallback>
        </mc:AlternateContent>
      </p:grpSp>
      <p:grpSp>
        <p:nvGrpSpPr>
          <p:cNvPr id="112657" name="Group 108">
            <a:extLst>
              <a:ext uri="{FF2B5EF4-FFF2-40B4-BE49-F238E27FC236}">
                <a16:creationId xmlns="" xmlns:a16="http://schemas.microsoft.com/office/drawing/2014/main" id="{3479010D-FD4E-4FEF-95E7-ADE6022DB0E6}"/>
              </a:ext>
            </a:extLst>
          </p:cNvPr>
          <p:cNvGrpSpPr>
            <a:grpSpLocks/>
          </p:cNvGrpSpPr>
          <p:nvPr/>
        </p:nvGrpSpPr>
        <p:grpSpPr bwMode="auto">
          <a:xfrm>
            <a:off x="8450264" y="2228850"/>
            <a:ext cx="1889125" cy="446088"/>
            <a:chOff x="6926555" y="2228583"/>
            <a:chExt cx="1889280" cy="446760"/>
          </a:xfrm>
        </p:grpSpPr>
        <mc:AlternateContent xmlns:mc="http://schemas.openxmlformats.org/markup-compatibility/2006" xmlns:p14="http://schemas.microsoft.com/office/powerpoint/2010/main">
          <mc:Choice Requires="p14">
            <p:contentPart p14:bwMode="auto" r:id="rId172">
              <p14:nvContentPartPr>
                <p14:cNvPr id="98" name="Ink 97">
                  <a:extLst>
                    <a:ext uri="{FF2B5EF4-FFF2-40B4-BE49-F238E27FC236}">
                      <a16:creationId xmlns="" xmlns:a16="http://schemas.microsoft.com/office/drawing/2014/main" id="{00D5785F-43A7-44C3-9D48-2D2F159437E1}"/>
                    </a:ext>
                  </a:extLst>
                </p14:cNvPr>
                <p14:cNvContentPartPr/>
                <p14:nvPr/>
              </p14:nvContentPartPr>
              <p14:xfrm>
                <a:off x="7005035" y="2392023"/>
                <a:ext cx="25560" cy="88200"/>
              </p14:xfrm>
            </p:contentPart>
          </mc:Choice>
          <mc:Fallback xmlns="">
            <p:pic>
              <p:nvPicPr>
                <p:cNvPr id="98" name="Ink 97">
                  <a:extLst>
                    <a:ext uri="{FF2B5EF4-FFF2-40B4-BE49-F238E27FC236}">
                      <a16:creationId xmlns:a16="http://schemas.microsoft.com/office/drawing/2014/main" xmlns="" xmlns:p14="http://schemas.microsoft.com/office/powerpoint/2010/main" id="{00D5785F-43A7-44C3-9D48-2D2F159437E1}"/>
                    </a:ext>
                  </a:extLst>
                </p:cNvPr>
                <p:cNvPicPr/>
                <p:nvPr/>
              </p:nvPicPr>
              <p:blipFill>
                <a:blip r:embed="rId173"/>
                <a:stretch>
                  <a:fillRect/>
                </a:stretch>
              </p:blipFill>
              <p:spPr>
                <a:xfrm>
                  <a:off x="6995675" y="2382663"/>
                  <a:ext cx="4320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99" name="Ink 98">
                  <a:extLst>
                    <a:ext uri="{FF2B5EF4-FFF2-40B4-BE49-F238E27FC236}">
                      <a16:creationId xmlns="" xmlns:a16="http://schemas.microsoft.com/office/drawing/2014/main" id="{CC25BD4D-018C-4788-80DB-75E90DE4EA42}"/>
                    </a:ext>
                  </a:extLst>
                </p14:cNvPr>
                <p14:cNvContentPartPr/>
                <p14:nvPr/>
              </p14:nvContentPartPr>
              <p14:xfrm>
                <a:off x="6985955" y="2486343"/>
                <a:ext cx="107280" cy="6480"/>
              </p14:xfrm>
            </p:contentPart>
          </mc:Choice>
          <mc:Fallback xmlns="">
            <p:pic>
              <p:nvPicPr>
                <p:cNvPr id="99" name="Ink 98">
                  <a:extLst>
                    <a:ext uri="{FF2B5EF4-FFF2-40B4-BE49-F238E27FC236}">
                      <a16:creationId xmlns:a16="http://schemas.microsoft.com/office/drawing/2014/main" xmlns="" xmlns:p14="http://schemas.microsoft.com/office/powerpoint/2010/main" id="{CC25BD4D-018C-4788-80DB-75E90DE4EA42}"/>
                    </a:ext>
                  </a:extLst>
                </p:cNvPr>
                <p:cNvPicPr/>
                <p:nvPr/>
              </p:nvPicPr>
              <p:blipFill>
                <a:blip r:embed="rId175"/>
                <a:stretch>
                  <a:fillRect/>
                </a:stretch>
              </p:blipFill>
              <p:spPr>
                <a:xfrm>
                  <a:off x="6976955" y="2477343"/>
                  <a:ext cx="12420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00" name="Ink 99">
                  <a:extLst>
                    <a:ext uri="{FF2B5EF4-FFF2-40B4-BE49-F238E27FC236}">
                      <a16:creationId xmlns="" xmlns:a16="http://schemas.microsoft.com/office/drawing/2014/main" id="{874A7EB5-20D7-4F26-BD19-9C657D303CC0}"/>
                    </a:ext>
                  </a:extLst>
                </p14:cNvPr>
                <p14:cNvContentPartPr/>
                <p14:nvPr/>
              </p14:nvContentPartPr>
              <p14:xfrm>
                <a:off x="6926555" y="2410743"/>
                <a:ext cx="91080" cy="12960"/>
              </p14:xfrm>
            </p:contentPart>
          </mc:Choice>
          <mc:Fallback xmlns="">
            <p:pic>
              <p:nvPicPr>
                <p:cNvPr id="100" name="Ink 99">
                  <a:extLst>
                    <a:ext uri="{FF2B5EF4-FFF2-40B4-BE49-F238E27FC236}">
                      <a16:creationId xmlns:a16="http://schemas.microsoft.com/office/drawing/2014/main" xmlns="" xmlns:p14="http://schemas.microsoft.com/office/powerpoint/2010/main" id="{874A7EB5-20D7-4F26-BD19-9C657D303CC0}"/>
                    </a:ext>
                  </a:extLst>
                </p:cNvPr>
                <p:cNvPicPr/>
                <p:nvPr/>
              </p:nvPicPr>
              <p:blipFill>
                <a:blip r:embed="rId177"/>
                <a:stretch>
                  <a:fillRect/>
                </a:stretch>
              </p:blipFill>
              <p:spPr>
                <a:xfrm>
                  <a:off x="6917915" y="2402103"/>
                  <a:ext cx="10836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1" name="Ink 100">
                  <a:extLst>
                    <a:ext uri="{FF2B5EF4-FFF2-40B4-BE49-F238E27FC236}">
                      <a16:creationId xmlns="" xmlns:a16="http://schemas.microsoft.com/office/drawing/2014/main" id="{18CF7926-5EE8-423F-A94C-E58D6584EEB7}"/>
                    </a:ext>
                  </a:extLst>
                </p14:cNvPr>
                <p14:cNvContentPartPr/>
                <p14:nvPr/>
              </p14:nvContentPartPr>
              <p14:xfrm>
                <a:off x="7105475" y="2429823"/>
                <a:ext cx="182520" cy="63360"/>
              </p14:xfrm>
            </p:contentPart>
          </mc:Choice>
          <mc:Fallback xmlns="">
            <p:pic>
              <p:nvPicPr>
                <p:cNvPr id="101" name="Ink 100">
                  <a:extLst>
                    <a:ext uri="{FF2B5EF4-FFF2-40B4-BE49-F238E27FC236}">
                      <a16:creationId xmlns:a16="http://schemas.microsoft.com/office/drawing/2014/main" xmlns="" xmlns:p14="http://schemas.microsoft.com/office/powerpoint/2010/main" id="{18CF7926-5EE8-423F-A94C-E58D6584EEB7}"/>
                    </a:ext>
                  </a:extLst>
                </p:cNvPr>
                <p:cNvPicPr/>
                <p:nvPr/>
              </p:nvPicPr>
              <p:blipFill>
                <a:blip r:embed="rId179"/>
                <a:stretch>
                  <a:fillRect/>
                </a:stretch>
              </p:blipFill>
              <p:spPr>
                <a:xfrm>
                  <a:off x="7096115" y="2420103"/>
                  <a:ext cx="20052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2" name="Ink 101">
                  <a:extLst>
                    <a:ext uri="{FF2B5EF4-FFF2-40B4-BE49-F238E27FC236}">
                      <a16:creationId xmlns="" xmlns:a16="http://schemas.microsoft.com/office/drawing/2014/main" id="{959EB093-122A-4FEB-8C9D-FC896CCE8948}"/>
                    </a:ext>
                  </a:extLst>
                </p14:cNvPr>
                <p14:cNvContentPartPr/>
                <p14:nvPr/>
              </p14:nvContentPartPr>
              <p14:xfrm>
                <a:off x="7338035" y="2398143"/>
                <a:ext cx="138600" cy="94680"/>
              </p14:xfrm>
            </p:contentPart>
          </mc:Choice>
          <mc:Fallback xmlns="">
            <p:pic>
              <p:nvPicPr>
                <p:cNvPr id="102" name="Ink 101">
                  <a:extLst>
                    <a:ext uri="{FF2B5EF4-FFF2-40B4-BE49-F238E27FC236}">
                      <a16:creationId xmlns:a16="http://schemas.microsoft.com/office/drawing/2014/main" xmlns="" xmlns:p14="http://schemas.microsoft.com/office/powerpoint/2010/main" id="{959EB093-122A-4FEB-8C9D-FC896CCE8948}"/>
                    </a:ext>
                  </a:extLst>
                </p:cNvPr>
                <p:cNvPicPr/>
                <p:nvPr/>
              </p:nvPicPr>
              <p:blipFill>
                <a:blip r:embed="rId181"/>
                <a:stretch>
                  <a:fillRect/>
                </a:stretch>
              </p:blipFill>
              <p:spPr>
                <a:xfrm>
                  <a:off x="7329755" y="2389143"/>
                  <a:ext cx="15588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03" name="Ink 102">
                  <a:extLst>
                    <a:ext uri="{FF2B5EF4-FFF2-40B4-BE49-F238E27FC236}">
                      <a16:creationId xmlns="" xmlns:a16="http://schemas.microsoft.com/office/drawing/2014/main" id="{C9CEB0AF-49B4-4675-9298-E97DFC3C2BBF}"/>
                    </a:ext>
                  </a:extLst>
                </p14:cNvPr>
                <p14:cNvContentPartPr/>
                <p14:nvPr/>
              </p14:nvContentPartPr>
              <p14:xfrm>
                <a:off x="7533155" y="2410743"/>
                <a:ext cx="119880" cy="63360"/>
              </p14:xfrm>
            </p:contentPart>
          </mc:Choice>
          <mc:Fallback xmlns="">
            <p:pic>
              <p:nvPicPr>
                <p:cNvPr id="103" name="Ink 102">
                  <a:extLst>
                    <a:ext uri="{FF2B5EF4-FFF2-40B4-BE49-F238E27FC236}">
                      <a16:creationId xmlns:a16="http://schemas.microsoft.com/office/drawing/2014/main" xmlns="" xmlns:p14="http://schemas.microsoft.com/office/powerpoint/2010/main" id="{C9CEB0AF-49B4-4675-9298-E97DFC3C2BBF}"/>
                    </a:ext>
                  </a:extLst>
                </p:cNvPr>
                <p:cNvPicPr/>
                <p:nvPr/>
              </p:nvPicPr>
              <p:blipFill>
                <a:blip r:embed="rId183"/>
                <a:stretch>
                  <a:fillRect/>
                </a:stretch>
              </p:blipFill>
              <p:spPr>
                <a:xfrm>
                  <a:off x="7523435" y="2401330"/>
                  <a:ext cx="137880" cy="82187"/>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04" name="Ink 103">
                  <a:extLst>
                    <a:ext uri="{FF2B5EF4-FFF2-40B4-BE49-F238E27FC236}">
                      <a16:creationId xmlns="" xmlns:a16="http://schemas.microsoft.com/office/drawing/2014/main" id="{3EBD9D8B-586F-4273-964E-FB4FC2006C4F}"/>
                    </a:ext>
                  </a:extLst>
                </p14:cNvPr>
                <p14:cNvContentPartPr/>
                <p14:nvPr/>
              </p14:nvContentPartPr>
              <p14:xfrm>
                <a:off x="7746995" y="2360343"/>
                <a:ext cx="157680" cy="119880"/>
              </p14:xfrm>
            </p:contentPart>
          </mc:Choice>
          <mc:Fallback xmlns="">
            <p:pic>
              <p:nvPicPr>
                <p:cNvPr id="104" name="Ink 103">
                  <a:extLst>
                    <a:ext uri="{FF2B5EF4-FFF2-40B4-BE49-F238E27FC236}">
                      <a16:creationId xmlns:a16="http://schemas.microsoft.com/office/drawing/2014/main" xmlns="" xmlns:p14="http://schemas.microsoft.com/office/powerpoint/2010/main" id="{3EBD9D8B-586F-4273-964E-FB4FC2006C4F}"/>
                    </a:ext>
                  </a:extLst>
                </p:cNvPr>
                <p:cNvPicPr/>
                <p:nvPr/>
              </p:nvPicPr>
              <p:blipFill>
                <a:blip r:embed="rId185"/>
                <a:stretch>
                  <a:fillRect/>
                </a:stretch>
              </p:blipFill>
              <p:spPr>
                <a:xfrm>
                  <a:off x="7738355" y="2351703"/>
                  <a:ext cx="17496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05" name="Ink 104">
                  <a:extLst>
                    <a:ext uri="{FF2B5EF4-FFF2-40B4-BE49-F238E27FC236}">
                      <a16:creationId xmlns="" xmlns:a16="http://schemas.microsoft.com/office/drawing/2014/main" id="{10E9707D-63B2-496E-8B2D-532DF244507E}"/>
                    </a:ext>
                  </a:extLst>
                </p14:cNvPr>
                <p14:cNvContentPartPr/>
                <p14:nvPr/>
              </p14:nvContentPartPr>
              <p14:xfrm>
                <a:off x="7916555" y="2398143"/>
                <a:ext cx="119880" cy="63360"/>
              </p14:xfrm>
            </p:contentPart>
          </mc:Choice>
          <mc:Fallback xmlns="">
            <p:pic>
              <p:nvPicPr>
                <p:cNvPr id="105" name="Ink 104">
                  <a:extLst>
                    <a:ext uri="{FF2B5EF4-FFF2-40B4-BE49-F238E27FC236}">
                      <a16:creationId xmlns:a16="http://schemas.microsoft.com/office/drawing/2014/main" xmlns="" xmlns:p14="http://schemas.microsoft.com/office/powerpoint/2010/main" id="{10E9707D-63B2-496E-8B2D-532DF244507E}"/>
                    </a:ext>
                  </a:extLst>
                </p:cNvPr>
                <p:cNvPicPr/>
                <p:nvPr/>
              </p:nvPicPr>
              <p:blipFill>
                <a:blip r:embed="rId187"/>
                <a:stretch>
                  <a:fillRect/>
                </a:stretch>
              </p:blipFill>
              <p:spPr>
                <a:xfrm>
                  <a:off x="7907528" y="2389454"/>
                  <a:ext cx="137212" cy="80377"/>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06" name="Ink 105">
                  <a:extLst>
                    <a:ext uri="{FF2B5EF4-FFF2-40B4-BE49-F238E27FC236}">
                      <a16:creationId xmlns="" xmlns:a16="http://schemas.microsoft.com/office/drawing/2014/main" id="{336F8405-0214-4C23-9378-B6878862879C}"/>
                    </a:ext>
                  </a:extLst>
                </p14:cNvPr>
                <p14:cNvContentPartPr/>
                <p14:nvPr/>
              </p14:nvContentPartPr>
              <p14:xfrm>
                <a:off x="8086475" y="2372943"/>
                <a:ext cx="157680" cy="88560"/>
              </p14:xfrm>
            </p:contentPart>
          </mc:Choice>
          <mc:Fallback xmlns="">
            <p:pic>
              <p:nvPicPr>
                <p:cNvPr id="106" name="Ink 105">
                  <a:extLst>
                    <a:ext uri="{FF2B5EF4-FFF2-40B4-BE49-F238E27FC236}">
                      <a16:creationId xmlns:a16="http://schemas.microsoft.com/office/drawing/2014/main" xmlns="" xmlns:p14="http://schemas.microsoft.com/office/powerpoint/2010/main" id="{336F8405-0214-4C23-9378-B6878862879C}"/>
                    </a:ext>
                  </a:extLst>
                </p:cNvPr>
                <p:cNvPicPr/>
                <p:nvPr/>
              </p:nvPicPr>
              <p:blipFill>
                <a:blip r:embed="rId189"/>
                <a:stretch>
                  <a:fillRect/>
                </a:stretch>
              </p:blipFill>
              <p:spPr>
                <a:xfrm>
                  <a:off x="8077115" y="2363183"/>
                  <a:ext cx="176760" cy="106272"/>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07" name="Ink 106">
                  <a:extLst>
                    <a:ext uri="{FF2B5EF4-FFF2-40B4-BE49-F238E27FC236}">
                      <a16:creationId xmlns="" xmlns:a16="http://schemas.microsoft.com/office/drawing/2014/main" id="{2C6DFDF2-96C3-4885-8101-F85A2958622B}"/>
                    </a:ext>
                  </a:extLst>
                </p14:cNvPr>
                <p14:cNvContentPartPr/>
                <p14:nvPr/>
              </p14:nvContentPartPr>
              <p14:xfrm>
                <a:off x="8337755" y="2360343"/>
                <a:ext cx="220320" cy="100800"/>
              </p14:xfrm>
            </p:contentPart>
          </mc:Choice>
          <mc:Fallback xmlns="">
            <p:pic>
              <p:nvPicPr>
                <p:cNvPr id="107" name="Ink 106">
                  <a:extLst>
                    <a:ext uri="{FF2B5EF4-FFF2-40B4-BE49-F238E27FC236}">
                      <a16:creationId xmlns:a16="http://schemas.microsoft.com/office/drawing/2014/main" xmlns="" xmlns:p14="http://schemas.microsoft.com/office/powerpoint/2010/main" id="{2C6DFDF2-96C3-4885-8101-F85A2958622B}"/>
                    </a:ext>
                  </a:extLst>
                </p:cNvPr>
                <p:cNvPicPr/>
                <p:nvPr/>
              </p:nvPicPr>
              <p:blipFill>
                <a:blip r:embed="rId191"/>
                <a:stretch>
                  <a:fillRect/>
                </a:stretch>
              </p:blipFill>
              <p:spPr>
                <a:xfrm>
                  <a:off x="8328035" y="2351343"/>
                  <a:ext cx="23832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08" name="Ink 107">
                  <a:extLst>
                    <a:ext uri="{FF2B5EF4-FFF2-40B4-BE49-F238E27FC236}">
                      <a16:creationId xmlns="" xmlns:a16="http://schemas.microsoft.com/office/drawing/2014/main" id="{5D4FD795-DE92-4A65-9802-081A393F212B}"/>
                    </a:ext>
                  </a:extLst>
                </p14:cNvPr>
                <p14:cNvContentPartPr/>
                <p14:nvPr/>
              </p14:nvContentPartPr>
              <p14:xfrm>
                <a:off x="8595515" y="2228583"/>
                <a:ext cx="220320" cy="446760"/>
              </p14:xfrm>
            </p:contentPart>
          </mc:Choice>
          <mc:Fallback xmlns="">
            <p:pic>
              <p:nvPicPr>
                <p:cNvPr id="108" name="Ink 107">
                  <a:extLst>
                    <a:ext uri="{FF2B5EF4-FFF2-40B4-BE49-F238E27FC236}">
                      <a16:creationId xmlns:a16="http://schemas.microsoft.com/office/drawing/2014/main" xmlns="" xmlns:p14="http://schemas.microsoft.com/office/powerpoint/2010/main" id="{5D4FD795-DE92-4A65-9802-081A393F212B}"/>
                    </a:ext>
                  </a:extLst>
                </p:cNvPr>
                <p:cNvPicPr/>
                <p:nvPr/>
              </p:nvPicPr>
              <p:blipFill>
                <a:blip r:embed="rId193"/>
                <a:stretch>
                  <a:fillRect/>
                </a:stretch>
              </p:blipFill>
              <p:spPr>
                <a:xfrm>
                  <a:off x="8586875" y="2219208"/>
                  <a:ext cx="238680" cy="466592"/>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94">
            <p14:nvContentPartPr>
              <p14:cNvPr id="112" name="Ink 111">
                <a:extLst>
                  <a:ext uri="{FF2B5EF4-FFF2-40B4-BE49-F238E27FC236}">
                    <a16:creationId xmlns="" xmlns:a16="http://schemas.microsoft.com/office/drawing/2014/main" id="{7A3114D7-4F4A-4829-B5A2-4AB057C7AC9C}"/>
                  </a:ext>
                </a:extLst>
              </p14:cNvPr>
              <p14:cNvContentPartPr/>
              <p14:nvPr/>
            </p14:nvContentPartPr>
            <p14:xfrm>
              <a:off x="2725835" y="3221823"/>
              <a:ext cx="220320" cy="239400"/>
            </p14:xfrm>
          </p:contentPart>
        </mc:Choice>
        <mc:Fallback xmlns="">
          <p:pic>
            <p:nvPicPr>
              <p:cNvPr id="112" name="Ink 111">
                <a:extLst>
                  <a:ext uri="{FF2B5EF4-FFF2-40B4-BE49-F238E27FC236}">
                    <a16:creationId xmlns:a16="http://schemas.microsoft.com/office/drawing/2014/main" xmlns="" xmlns:p14="http://schemas.microsoft.com/office/powerpoint/2010/main" id="{7A3114D7-4F4A-4829-B5A2-4AB057C7AC9C}"/>
                  </a:ext>
                </a:extLst>
              </p:cNvPr>
              <p:cNvPicPr/>
              <p:nvPr/>
            </p:nvPicPr>
            <p:blipFill>
              <a:blip r:embed="rId195"/>
              <a:stretch>
                <a:fillRect/>
              </a:stretch>
            </p:blipFill>
            <p:spPr>
              <a:xfrm>
                <a:off x="2715755" y="3212088"/>
                <a:ext cx="240840" cy="258509"/>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13" name="Ink 112">
                <a:extLst>
                  <a:ext uri="{FF2B5EF4-FFF2-40B4-BE49-F238E27FC236}">
                    <a16:creationId xmlns="" xmlns:a16="http://schemas.microsoft.com/office/drawing/2014/main" id="{EDF02E95-B906-49BE-B962-74885CCE0F5E}"/>
                  </a:ext>
                </a:extLst>
              </p14:cNvPr>
              <p14:cNvContentPartPr/>
              <p14:nvPr/>
            </p14:nvContentPartPr>
            <p14:xfrm>
              <a:off x="2996195" y="3448263"/>
              <a:ext cx="151200" cy="69480"/>
            </p14:xfrm>
          </p:contentPart>
        </mc:Choice>
        <mc:Fallback xmlns="">
          <p:pic>
            <p:nvPicPr>
              <p:cNvPr id="113" name="Ink 112">
                <a:extLst>
                  <a:ext uri="{FF2B5EF4-FFF2-40B4-BE49-F238E27FC236}">
                    <a16:creationId xmlns:a16="http://schemas.microsoft.com/office/drawing/2014/main" xmlns="" xmlns:p14="http://schemas.microsoft.com/office/powerpoint/2010/main" id="{EDF02E95-B906-49BE-B962-74885CCE0F5E}"/>
                  </a:ext>
                </a:extLst>
              </p:cNvPr>
              <p:cNvPicPr/>
              <p:nvPr/>
            </p:nvPicPr>
            <p:blipFill>
              <a:blip r:embed="rId197"/>
              <a:stretch>
                <a:fillRect/>
              </a:stretch>
            </p:blipFill>
            <p:spPr>
              <a:xfrm>
                <a:off x="2987195" y="3439263"/>
                <a:ext cx="16848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14" name="Ink 113">
                <a:extLst>
                  <a:ext uri="{FF2B5EF4-FFF2-40B4-BE49-F238E27FC236}">
                    <a16:creationId xmlns="" xmlns:a16="http://schemas.microsoft.com/office/drawing/2014/main" id="{65F68168-68F4-4AF9-BB50-CA23CBF51687}"/>
                  </a:ext>
                </a:extLst>
              </p14:cNvPr>
              <p14:cNvContentPartPr/>
              <p14:nvPr/>
            </p14:nvContentPartPr>
            <p14:xfrm>
              <a:off x="3071795" y="3366543"/>
              <a:ext cx="6480" cy="6480"/>
            </p14:xfrm>
          </p:contentPart>
        </mc:Choice>
        <mc:Fallback xmlns="">
          <p:pic>
            <p:nvPicPr>
              <p:cNvPr id="114" name="Ink 113">
                <a:extLst>
                  <a:ext uri="{FF2B5EF4-FFF2-40B4-BE49-F238E27FC236}">
                    <a16:creationId xmlns:a16="http://schemas.microsoft.com/office/drawing/2014/main" xmlns="" xmlns:p14="http://schemas.microsoft.com/office/powerpoint/2010/main" id="{65F68168-68F4-4AF9-BB50-CA23CBF51687}"/>
                  </a:ext>
                </a:extLst>
              </p:cNvPr>
              <p:cNvPicPr/>
              <p:nvPr/>
            </p:nvPicPr>
            <p:blipFill>
              <a:blip r:embed="rId199"/>
              <a:stretch>
                <a:fillRect/>
              </a:stretch>
            </p:blipFill>
            <p:spPr>
              <a:xfrm>
                <a:off x="3063951" y="3358699"/>
                <a:ext cx="22168" cy="22168"/>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15" name="Ink 114">
                <a:extLst>
                  <a:ext uri="{FF2B5EF4-FFF2-40B4-BE49-F238E27FC236}">
                    <a16:creationId xmlns="" xmlns:a16="http://schemas.microsoft.com/office/drawing/2014/main" id="{66105343-0B8D-4082-819B-64436D9B535D}"/>
                  </a:ext>
                </a:extLst>
              </p14:cNvPr>
              <p14:cNvContentPartPr/>
              <p14:nvPr/>
            </p14:nvContentPartPr>
            <p14:xfrm>
              <a:off x="3587315" y="3303543"/>
              <a:ext cx="63360" cy="12960"/>
            </p14:xfrm>
          </p:contentPart>
        </mc:Choice>
        <mc:Fallback xmlns="">
          <p:pic>
            <p:nvPicPr>
              <p:cNvPr id="115" name="Ink 114">
                <a:extLst>
                  <a:ext uri="{FF2B5EF4-FFF2-40B4-BE49-F238E27FC236}">
                    <a16:creationId xmlns:a16="http://schemas.microsoft.com/office/drawing/2014/main" xmlns="" xmlns:p14="http://schemas.microsoft.com/office/powerpoint/2010/main" id="{66105343-0B8D-4082-819B-64436D9B535D}"/>
                  </a:ext>
                </a:extLst>
              </p:cNvPr>
              <p:cNvPicPr/>
              <p:nvPr/>
            </p:nvPicPr>
            <p:blipFill>
              <a:blip r:embed="rId201"/>
              <a:stretch>
                <a:fillRect/>
              </a:stretch>
            </p:blipFill>
            <p:spPr>
              <a:xfrm>
                <a:off x="3577955" y="3294183"/>
                <a:ext cx="810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16" name="Ink 115">
                <a:extLst>
                  <a:ext uri="{FF2B5EF4-FFF2-40B4-BE49-F238E27FC236}">
                    <a16:creationId xmlns="" xmlns:a16="http://schemas.microsoft.com/office/drawing/2014/main" id="{534DBCB0-05D4-4F43-BA58-ACB70645E6CA}"/>
                  </a:ext>
                </a:extLst>
              </p14:cNvPr>
              <p14:cNvContentPartPr/>
              <p14:nvPr/>
            </p14:nvContentPartPr>
            <p14:xfrm>
              <a:off x="3599915" y="3372663"/>
              <a:ext cx="69480" cy="12960"/>
            </p14:xfrm>
          </p:contentPart>
        </mc:Choice>
        <mc:Fallback xmlns="">
          <p:pic>
            <p:nvPicPr>
              <p:cNvPr id="116" name="Ink 115">
                <a:extLst>
                  <a:ext uri="{FF2B5EF4-FFF2-40B4-BE49-F238E27FC236}">
                    <a16:creationId xmlns:a16="http://schemas.microsoft.com/office/drawing/2014/main" xmlns="" xmlns:p14="http://schemas.microsoft.com/office/powerpoint/2010/main" id="{534DBCB0-05D4-4F43-BA58-ACB70645E6CA}"/>
                  </a:ext>
                </a:extLst>
              </p:cNvPr>
              <p:cNvPicPr/>
              <p:nvPr/>
            </p:nvPicPr>
            <p:blipFill>
              <a:blip r:embed="rId203"/>
              <a:stretch>
                <a:fillRect/>
              </a:stretch>
            </p:blipFill>
            <p:spPr>
              <a:xfrm>
                <a:off x="3590555" y="3362943"/>
                <a:ext cx="8784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17" name="Ink 116">
                <a:extLst>
                  <a:ext uri="{FF2B5EF4-FFF2-40B4-BE49-F238E27FC236}">
                    <a16:creationId xmlns="" xmlns:a16="http://schemas.microsoft.com/office/drawing/2014/main" id="{7E98ED7D-235C-443F-8C16-6DD18C9CDDD8}"/>
                  </a:ext>
                </a:extLst>
              </p14:cNvPr>
              <p14:cNvContentPartPr/>
              <p14:nvPr/>
            </p14:nvContentPartPr>
            <p14:xfrm>
              <a:off x="4165835" y="3297423"/>
              <a:ext cx="333720" cy="113400"/>
            </p14:xfrm>
          </p:contentPart>
        </mc:Choice>
        <mc:Fallback xmlns="">
          <p:pic>
            <p:nvPicPr>
              <p:cNvPr id="117" name="Ink 116">
                <a:extLst>
                  <a:ext uri="{FF2B5EF4-FFF2-40B4-BE49-F238E27FC236}">
                    <a16:creationId xmlns:a16="http://schemas.microsoft.com/office/drawing/2014/main" xmlns="" xmlns:p14="http://schemas.microsoft.com/office/powerpoint/2010/main" id="{7E98ED7D-235C-443F-8C16-6DD18C9CDDD8}"/>
                  </a:ext>
                </a:extLst>
              </p:cNvPr>
              <p:cNvPicPr/>
              <p:nvPr/>
            </p:nvPicPr>
            <p:blipFill>
              <a:blip r:embed="rId205"/>
              <a:stretch>
                <a:fillRect/>
              </a:stretch>
            </p:blipFill>
            <p:spPr>
              <a:xfrm>
                <a:off x="4156475" y="3288063"/>
                <a:ext cx="35244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18" name="Ink 117">
                <a:extLst>
                  <a:ext uri="{FF2B5EF4-FFF2-40B4-BE49-F238E27FC236}">
                    <a16:creationId xmlns="" xmlns:a16="http://schemas.microsoft.com/office/drawing/2014/main" id="{3845EF03-532C-4062-AB5D-899E2A0BB22E}"/>
                  </a:ext>
                </a:extLst>
              </p14:cNvPr>
              <p14:cNvContentPartPr/>
              <p14:nvPr/>
            </p14:nvContentPartPr>
            <p14:xfrm>
              <a:off x="4624475" y="3303543"/>
              <a:ext cx="207720" cy="75960"/>
            </p14:xfrm>
          </p:contentPart>
        </mc:Choice>
        <mc:Fallback xmlns="">
          <p:pic>
            <p:nvPicPr>
              <p:cNvPr id="118" name="Ink 117">
                <a:extLst>
                  <a:ext uri="{FF2B5EF4-FFF2-40B4-BE49-F238E27FC236}">
                    <a16:creationId xmlns:a16="http://schemas.microsoft.com/office/drawing/2014/main" xmlns="" xmlns:p14="http://schemas.microsoft.com/office/powerpoint/2010/main" id="{3845EF03-532C-4062-AB5D-899E2A0BB22E}"/>
                  </a:ext>
                </a:extLst>
              </p:cNvPr>
              <p:cNvPicPr/>
              <p:nvPr/>
            </p:nvPicPr>
            <p:blipFill>
              <a:blip r:embed="rId207"/>
              <a:stretch>
                <a:fillRect/>
              </a:stretch>
            </p:blipFill>
            <p:spPr>
              <a:xfrm>
                <a:off x="4615115" y="3294138"/>
                <a:ext cx="225360" cy="94769"/>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19" name="Ink 118">
                <a:extLst>
                  <a:ext uri="{FF2B5EF4-FFF2-40B4-BE49-F238E27FC236}">
                    <a16:creationId xmlns="" xmlns:a16="http://schemas.microsoft.com/office/drawing/2014/main" id="{72487A39-F0F2-46B0-9301-86D512062096}"/>
                  </a:ext>
                </a:extLst>
              </p14:cNvPr>
              <p14:cNvContentPartPr/>
              <p14:nvPr/>
            </p14:nvContentPartPr>
            <p14:xfrm>
              <a:off x="4876115" y="3052263"/>
              <a:ext cx="38160" cy="311760"/>
            </p14:xfrm>
          </p:contentPart>
        </mc:Choice>
        <mc:Fallback xmlns="">
          <p:pic>
            <p:nvPicPr>
              <p:cNvPr id="119" name="Ink 118">
                <a:extLst>
                  <a:ext uri="{FF2B5EF4-FFF2-40B4-BE49-F238E27FC236}">
                    <a16:creationId xmlns:a16="http://schemas.microsoft.com/office/drawing/2014/main" xmlns="" xmlns:p14="http://schemas.microsoft.com/office/powerpoint/2010/main" id="{72487A39-F0F2-46B0-9301-86D512062096}"/>
                  </a:ext>
                </a:extLst>
              </p:cNvPr>
              <p:cNvPicPr/>
              <p:nvPr/>
            </p:nvPicPr>
            <p:blipFill>
              <a:blip r:embed="rId209"/>
              <a:stretch>
                <a:fillRect/>
              </a:stretch>
            </p:blipFill>
            <p:spPr>
              <a:xfrm>
                <a:off x="4866666" y="3043263"/>
                <a:ext cx="55968" cy="32904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0" name="Ink 119">
                <a:extLst>
                  <a:ext uri="{FF2B5EF4-FFF2-40B4-BE49-F238E27FC236}">
                    <a16:creationId xmlns="" xmlns:a16="http://schemas.microsoft.com/office/drawing/2014/main" id="{0F03137B-86AD-4EB6-8702-E1882ACD3D02}"/>
                  </a:ext>
                </a:extLst>
              </p14:cNvPr>
              <p14:cNvContentPartPr/>
              <p14:nvPr/>
            </p14:nvContentPartPr>
            <p14:xfrm>
              <a:off x="4976555" y="3272223"/>
              <a:ext cx="119880" cy="94680"/>
            </p14:xfrm>
          </p:contentPart>
        </mc:Choice>
        <mc:Fallback xmlns="">
          <p:pic>
            <p:nvPicPr>
              <p:cNvPr id="120" name="Ink 119">
                <a:extLst>
                  <a:ext uri="{FF2B5EF4-FFF2-40B4-BE49-F238E27FC236}">
                    <a16:creationId xmlns:a16="http://schemas.microsoft.com/office/drawing/2014/main" xmlns="" xmlns:p14="http://schemas.microsoft.com/office/powerpoint/2010/main" id="{0F03137B-86AD-4EB6-8702-E1882ACD3D02}"/>
                  </a:ext>
                </a:extLst>
              </p:cNvPr>
              <p:cNvPicPr/>
              <p:nvPr/>
            </p:nvPicPr>
            <p:blipFill>
              <a:blip r:embed="rId211"/>
              <a:stretch>
                <a:fillRect/>
              </a:stretch>
            </p:blipFill>
            <p:spPr>
              <a:xfrm>
                <a:off x="4966475" y="3262863"/>
                <a:ext cx="14040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1" name="Ink 120">
                <a:extLst>
                  <a:ext uri="{FF2B5EF4-FFF2-40B4-BE49-F238E27FC236}">
                    <a16:creationId xmlns="" xmlns:a16="http://schemas.microsoft.com/office/drawing/2014/main" id="{DB8ACD68-5F4C-41DC-B108-6AC746C14B15}"/>
                  </a:ext>
                </a:extLst>
              </p14:cNvPr>
              <p14:cNvContentPartPr/>
              <p14:nvPr/>
            </p14:nvContentPartPr>
            <p14:xfrm>
              <a:off x="5630675" y="3284823"/>
              <a:ext cx="138600" cy="82080"/>
            </p14:xfrm>
          </p:contentPart>
        </mc:Choice>
        <mc:Fallback xmlns="">
          <p:pic>
            <p:nvPicPr>
              <p:cNvPr id="121" name="Ink 120">
                <a:extLst>
                  <a:ext uri="{FF2B5EF4-FFF2-40B4-BE49-F238E27FC236}">
                    <a16:creationId xmlns:a16="http://schemas.microsoft.com/office/drawing/2014/main" xmlns="" xmlns:p14="http://schemas.microsoft.com/office/powerpoint/2010/main" id="{DB8ACD68-5F4C-41DC-B108-6AC746C14B15}"/>
                  </a:ext>
                </a:extLst>
              </p:cNvPr>
              <p:cNvPicPr/>
              <p:nvPr/>
            </p:nvPicPr>
            <p:blipFill>
              <a:blip r:embed="rId213"/>
              <a:stretch>
                <a:fillRect/>
              </a:stretch>
            </p:blipFill>
            <p:spPr>
              <a:xfrm>
                <a:off x="5621315" y="3275463"/>
                <a:ext cx="15804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2" name="Ink 121">
                <a:extLst>
                  <a:ext uri="{FF2B5EF4-FFF2-40B4-BE49-F238E27FC236}">
                    <a16:creationId xmlns="" xmlns:a16="http://schemas.microsoft.com/office/drawing/2014/main" id="{7EA90C73-7A62-437F-8C3E-1DEFD9A8DDF1}"/>
                  </a:ext>
                </a:extLst>
              </p14:cNvPr>
              <p14:cNvContentPartPr/>
              <p14:nvPr/>
            </p14:nvContentPartPr>
            <p14:xfrm>
              <a:off x="5756315" y="3247023"/>
              <a:ext cx="189000" cy="119880"/>
            </p14:xfrm>
          </p:contentPart>
        </mc:Choice>
        <mc:Fallback xmlns="">
          <p:pic>
            <p:nvPicPr>
              <p:cNvPr id="122" name="Ink 121">
                <a:extLst>
                  <a:ext uri="{FF2B5EF4-FFF2-40B4-BE49-F238E27FC236}">
                    <a16:creationId xmlns:a16="http://schemas.microsoft.com/office/drawing/2014/main" xmlns="" xmlns:p14="http://schemas.microsoft.com/office/powerpoint/2010/main" id="{7EA90C73-7A62-437F-8C3E-1DEFD9A8DDF1}"/>
                  </a:ext>
                </a:extLst>
              </p:cNvPr>
              <p:cNvPicPr/>
              <p:nvPr/>
            </p:nvPicPr>
            <p:blipFill>
              <a:blip r:embed="rId215"/>
              <a:stretch>
                <a:fillRect/>
              </a:stretch>
            </p:blipFill>
            <p:spPr>
              <a:xfrm>
                <a:off x="5746937" y="3236943"/>
                <a:ext cx="208477" cy="139320"/>
              </a:xfrm>
              <a:prstGeom prst="rect">
                <a:avLst/>
              </a:prstGeom>
            </p:spPr>
          </p:pic>
        </mc:Fallback>
      </mc:AlternateContent>
      <p:grpSp>
        <p:nvGrpSpPr>
          <p:cNvPr id="112669" name="Group 140">
            <a:extLst>
              <a:ext uri="{FF2B5EF4-FFF2-40B4-BE49-F238E27FC236}">
                <a16:creationId xmlns="" xmlns:a16="http://schemas.microsoft.com/office/drawing/2014/main" id="{0EC167E9-4F46-498E-A1A9-2E13A5196965}"/>
              </a:ext>
            </a:extLst>
          </p:cNvPr>
          <p:cNvGrpSpPr>
            <a:grpSpLocks/>
          </p:cNvGrpSpPr>
          <p:nvPr/>
        </p:nvGrpSpPr>
        <p:grpSpPr bwMode="auto">
          <a:xfrm>
            <a:off x="6384925" y="2995614"/>
            <a:ext cx="1282700" cy="377825"/>
            <a:chOff x="4860875" y="2995383"/>
            <a:chExt cx="1283040" cy="377640"/>
          </a:xfrm>
        </p:grpSpPr>
        <mc:AlternateContent xmlns:mc="http://schemas.openxmlformats.org/markup-compatibility/2006" xmlns:p14="http://schemas.microsoft.com/office/powerpoint/2010/main">
          <mc:Choice Requires="p14">
            <p:contentPart p14:bwMode="auto" r:id="rId216">
              <p14:nvContentPartPr>
                <p14:cNvPr id="123" name="Ink 122">
                  <a:extLst>
                    <a:ext uri="{FF2B5EF4-FFF2-40B4-BE49-F238E27FC236}">
                      <a16:creationId xmlns="" xmlns:a16="http://schemas.microsoft.com/office/drawing/2014/main" id="{53A56722-3E61-4341-BD96-88C1532CFF28}"/>
                    </a:ext>
                  </a:extLst>
                </p14:cNvPr>
                <p14:cNvContentPartPr/>
                <p14:nvPr/>
              </p14:nvContentPartPr>
              <p14:xfrm>
                <a:off x="4860875" y="3240543"/>
                <a:ext cx="19080" cy="126000"/>
              </p14:xfrm>
            </p:contentPart>
          </mc:Choice>
          <mc:Fallback xmlns="">
            <p:pic>
              <p:nvPicPr>
                <p:cNvPr id="123" name="Ink 122">
                  <a:extLst>
                    <a:ext uri="{FF2B5EF4-FFF2-40B4-BE49-F238E27FC236}">
                      <a16:creationId xmlns:a16="http://schemas.microsoft.com/office/drawing/2014/main" xmlns="" xmlns:p14="http://schemas.microsoft.com/office/powerpoint/2010/main" id="{53A56722-3E61-4341-BD96-88C1532CFF28}"/>
                    </a:ext>
                  </a:extLst>
                </p:cNvPr>
                <p:cNvPicPr/>
                <p:nvPr/>
              </p:nvPicPr>
              <p:blipFill>
                <a:blip r:embed="rId217"/>
                <a:stretch>
                  <a:fillRect/>
                </a:stretch>
              </p:blipFill>
              <p:spPr>
                <a:xfrm>
                  <a:off x="4851875" y="3231543"/>
                  <a:ext cx="37080" cy="14292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24" name="Ink 123">
                  <a:extLst>
                    <a:ext uri="{FF2B5EF4-FFF2-40B4-BE49-F238E27FC236}">
                      <a16:creationId xmlns="" xmlns:a16="http://schemas.microsoft.com/office/drawing/2014/main" id="{FF656E70-322B-4656-ADA8-9B1524AA5714}"/>
                    </a:ext>
                  </a:extLst>
                </p14:cNvPr>
                <p14:cNvContentPartPr/>
                <p14:nvPr/>
              </p14:nvContentPartPr>
              <p14:xfrm>
                <a:off x="4873475" y="3221823"/>
                <a:ext cx="150480" cy="6480"/>
              </p14:xfrm>
            </p:contentPart>
          </mc:Choice>
          <mc:Fallback xmlns="">
            <p:pic>
              <p:nvPicPr>
                <p:cNvPr id="124" name="Ink 123">
                  <a:extLst>
                    <a:ext uri="{FF2B5EF4-FFF2-40B4-BE49-F238E27FC236}">
                      <a16:creationId xmlns:a16="http://schemas.microsoft.com/office/drawing/2014/main" xmlns="" xmlns:p14="http://schemas.microsoft.com/office/powerpoint/2010/main" id="{FF656E70-322B-4656-ADA8-9B1524AA5714}"/>
                    </a:ext>
                  </a:extLst>
                </p:cNvPr>
                <p:cNvPicPr/>
                <p:nvPr/>
              </p:nvPicPr>
              <p:blipFill>
                <a:blip r:embed="rId219"/>
                <a:stretch>
                  <a:fillRect/>
                </a:stretch>
              </p:blipFill>
              <p:spPr>
                <a:xfrm>
                  <a:off x="4864115" y="3212103"/>
                  <a:ext cx="1677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34" name="Ink 133">
                  <a:extLst>
                    <a:ext uri="{FF2B5EF4-FFF2-40B4-BE49-F238E27FC236}">
                      <a16:creationId xmlns="" xmlns:a16="http://schemas.microsoft.com/office/drawing/2014/main" id="{B9F32730-A949-4960-A186-E5FF6E544F76}"/>
                    </a:ext>
                  </a:extLst>
                </p14:cNvPr>
                <p14:cNvContentPartPr/>
                <p14:nvPr/>
              </p14:nvContentPartPr>
              <p14:xfrm>
                <a:off x="4892555" y="3284823"/>
                <a:ext cx="25560" cy="6480"/>
              </p14:xfrm>
            </p:contentPart>
          </mc:Choice>
          <mc:Fallback xmlns="">
            <p:pic>
              <p:nvPicPr>
                <p:cNvPr id="134" name="Ink 133">
                  <a:extLst>
                    <a:ext uri="{FF2B5EF4-FFF2-40B4-BE49-F238E27FC236}">
                      <a16:creationId xmlns:a16="http://schemas.microsoft.com/office/drawing/2014/main" xmlns="" xmlns:p14="http://schemas.microsoft.com/office/powerpoint/2010/main" id="{B9F32730-A949-4960-A186-E5FF6E544F76}"/>
                    </a:ext>
                  </a:extLst>
                </p:cNvPr>
                <p:cNvPicPr/>
                <p:nvPr/>
              </p:nvPicPr>
              <p:blipFill>
                <a:blip r:embed="rId221"/>
                <a:stretch>
                  <a:fillRect/>
                </a:stretch>
              </p:blipFill>
              <p:spPr>
                <a:xfrm>
                  <a:off x="4884635" y="3277320"/>
                  <a:ext cx="41760" cy="21827"/>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5" name="Ink 134">
                  <a:extLst>
                    <a:ext uri="{FF2B5EF4-FFF2-40B4-BE49-F238E27FC236}">
                      <a16:creationId xmlns="" xmlns:a16="http://schemas.microsoft.com/office/drawing/2014/main" id="{DC2559D5-68A4-4608-B9BA-BE2AB32A86A5}"/>
                    </a:ext>
                  </a:extLst>
                </p14:cNvPr>
                <p14:cNvContentPartPr/>
                <p14:nvPr/>
              </p14:nvContentPartPr>
              <p14:xfrm>
                <a:off x="4860875" y="3310023"/>
                <a:ext cx="100800" cy="12960"/>
              </p14:xfrm>
            </p:contentPart>
          </mc:Choice>
          <mc:Fallback xmlns="">
            <p:pic>
              <p:nvPicPr>
                <p:cNvPr id="135" name="Ink 134">
                  <a:extLst>
                    <a:ext uri="{FF2B5EF4-FFF2-40B4-BE49-F238E27FC236}">
                      <a16:creationId xmlns:a16="http://schemas.microsoft.com/office/drawing/2014/main" xmlns="" xmlns:p14="http://schemas.microsoft.com/office/powerpoint/2010/main" id="{DC2559D5-68A4-4608-B9BA-BE2AB32A86A5}"/>
                    </a:ext>
                  </a:extLst>
                </p:cNvPr>
                <p:cNvPicPr/>
                <p:nvPr/>
              </p:nvPicPr>
              <p:blipFill>
                <a:blip r:embed="rId223"/>
                <a:stretch>
                  <a:fillRect/>
                </a:stretch>
              </p:blipFill>
              <p:spPr>
                <a:xfrm>
                  <a:off x="4851875" y="3301023"/>
                  <a:ext cx="11808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6" name="Ink 135">
                  <a:extLst>
                    <a:ext uri="{FF2B5EF4-FFF2-40B4-BE49-F238E27FC236}">
                      <a16:creationId xmlns="" xmlns:a16="http://schemas.microsoft.com/office/drawing/2014/main" id="{6DAAE2A4-D153-4548-BB54-E55FD528592B}"/>
                    </a:ext>
                  </a:extLst>
                </p14:cNvPr>
                <p14:cNvContentPartPr/>
                <p14:nvPr/>
              </p14:nvContentPartPr>
              <p14:xfrm>
                <a:off x="5081195" y="3284823"/>
                <a:ext cx="100800" cy="88200"/>
              </p14:xfrm>
            </p:contentPart>
          </mc:Choice>
          <mc:Fallback xmlns="">
            <p:pic>
              <p:nvPicPr>
                <p:cNvPr id="136" name="Ink 135">
                  <a:extLst>
                    <a:ext uri="{FF2B5EF4-FFF2-40B4-BE49-F238E27FC236}">
                      <a16:creationId xmlns:a16="http://schemas.microsoft.com/office/drawing/2014/main" xmlns="" xmlns:p14="http://schemas.microsoft.com/office/powerpoint/2010/main" id="{6DAAE2A4-D153-4548-BB54-E55FD528592B}"/>
                    </a:ext>
                  </a:extLst>
                </p:cNvPr>
                <p:cNvPicPr/>
                <p:nvPr/>
              </p:nvPicPr>
              <p:blipFill>
                <a:blip r:embed="rId225"/>
                <a:stretch>
                  <a:fillRect/>
                </a:stretch>
              </p:blipFill>
              <p:spPr>
                <a:xfrm>
                  <a:off x="5071115" y="3275463"/>
                  <a:ext cx="11988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7" name="Ink 136">
                  <a:extLst>
                    <a:ext uri="{FF2B5EF4-FFF2-40B4-BE49-F238E27FC236}">
                      <a16:creationId xmlns="" xmlns:a16="http://schemas.microsoft.com/office/drawing/2014/main" id="{4B39CDE7-B20C-4032-ADBF-91A457FA61ED}"/>
                    </a:ext>
                  </a:extLst>
                </p14:cNvPr>
                <p14:cNvContentPartPr/>
                <p14:nvPr/>
              </p14:nvContentPartPr>
              <p14:xfrm>
                <a:off x="5257955" y="3253143"/>
                <a:ext cx="320400" cy="94680"/>
              </p14:xfrm>
            </p:contentPart>
          </mc:Choice>
          <mc:Fallback xmlns="">
            <p:pic>
              <p:nvPicPr>
                <p:cNvPr id="137" name="Ink 136">
                  <a:extLst>
                    <a:ext uri="{FF2B5EF4-FFF2-40B4-BE49-F238E27FC236}">
                      <a16:creationId xmlns:a16="http://schemas.microsoft.com/office/drawing/2014/main" xmlns="" xmlns:p14="http://schemas.microsoft.com/office/powerpoint/2010/main" id="{4B39CDE7-B20C-4032-ADBF-91A457FA61ED}"/>
                    </a:ext>
                  </a:extLst>
                </p:cNvPr>
                <p:cNvPicPr/>
                <p:nvPr/>
              </p:nvPicPr>
              <p:blipFill>
                <a:blip r:embed="rId227"/>
                <a:stretch>
                  <a:fillRect/>
                </a:stretch>
              </p:blipFill>
              <p:spPr>
                <a:xfrm>
                  <a:off x="5248595" y="3243063"/>
                  <a:ext cx="33840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38" name="Ink 137">
                  <a:extLst>
                    <a:ext uri="{FF2B5EF4-FFF2-40B4-BE49-F238E27FC236}">
                      <a16:creationId xmlns="" xmlns:a16="http://schemas.microsoft.com/office/drawing/2014/main" id="{FFDF220A-3DBB-4D2E-A99A-CAC7B0C65D61}"/>
                    </a:ext>
                  </a:extLst>
                </p14:cNvPr>
                <p14:cNvContentPartPr/>
                <p14:nvPr/>
              </p14:nvContentPartPr>
              <p14:xfrm>
                <a:off x="5659355" y="3253143"/>
                <a:ext cx="201600" cy="88200"/>
              </p14:xfrm>
            </p:contentPart>
          </mc:Choice>
          <mc:Fallback xmlns="">
            <p:pic>
              <p:nvPicPr>
                <p:cNvPr id="138" name="Ink 137">
                  <a:extLst>
                    <a:ext uri="{FF2B5EF4-FFF2-40B4-BE49-F238E27FC236}">
                      <a16:creationId xmlns:a16="http://schemas.microsoft.com/office/drawing/2014/main" xmlns="" xmlns:p14="http://schemas.microsoft.com/office/powerpoint/2010/main" id="{FFDF220A-3DBB-4D2E-A99A-CAC7B0C65D61}"/>
                    </a:ext>
                  </a:extLst>
                </p:cNvPr>
                <p:cNvPicPr/>
                <p:nvPr/>
              </p:nvPicPr>
              <p:blipFill>
                <a:blip r:embed="rId229"/>
                <a:stretch>
                  <a:fillRect/>
                </a:stretch>
              </p:blipFill>
              <p:spPr>
                <a:xfrm>
                  <a:off x="5650355" y="3243423"/>
                  <a:ext cx="21888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39" name="Ink 138">
                  <a:extLst>
                    <a:ext uri="{FF2B5EF4-FFF2-40B4-BE49-F238E27FC236}">
                      <a16:creationId xmlns="" xmlns:a16="http://schemas.microsoft.com/office/drawing/2014/main" id="{5C22A656-8722-4AC9-86E1-D404DB88CA01}"/>
                    </a:ext>
                  </a:extLst>
                </p14:cNvPr>
                <p14:cNvContentPartPr/>
                <p14:nvPr/>
              </p14:nvContentPartPr>
              <p14:xfrm>
                <a:off x="5904515" y="2995383"/>
                <a:ext cx="31680" cy="327240"/>
              </p14:xfrm>
            </p:contentPart>
          </mc:Choice>
          <mc:Fallback xmlns="">
            <p:pic>
              <p:nvPicPr>
                <p:cNvPr id="139" name="Ink 138">
                  <a:extLst>
                    <a:ext uri="{FF2B5EF4-FFF2-40B4-BE49-F238E27FC236}">
                      <a16:creationId xmlns:a16="http://schemas.microsoft.com/office/drawing/2014/main" xmlns="" xmlns:p14="http://schemas.microsoft.com/office/powerpoint/2010/main" id="{5C22A656-8722-4AC9-86E1-D404DB88CA01}"/>
                    </a:ext>
                  </a:extLst>
                </p:cNvPr>
                <p:cNvPicPr/>
                <p:nvPr/>
              </p:nvPicPr>
              <p:blipFill>
                <a:blip r:embed="rId231"/>
                <a:stretch>
                  <a:fillRect/>
                </a:stretch>
              </p:blipFill>
              <p:spPr>
                <a:xfrm>
                  <a:off x="5893355" y="2985663"/>
                  <a:ext cx="51840" cy="34596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40" name="Ink 139">
                  <a:extLst>
                    <a:ext uri="{FF2B5EF4-FFF2-40B4-BE49-F238E27FC236}">
                      <a16:creationId xmlns="" xmlns:a16="http://schemas.microsoft.com/office/drawing/2014/main" id="{00E3FA12-8CC7-4526-9937-AEFCADC6436A}"/>
                    </a:ext>
                  </a:extLst>
                </p14:cNvPr>
                <p14:cNvContentPartPr/>
                <p14:nvPr/>
              </p14:nvContentPartPr>
              <p14:xfrm>
                <a:off x="6011435" y="3215703"/>
                <a:ext cx="132480" cy="126000"/>
              </p14:xfrm>
            </p:contentPart>
          </mc:Choice>
          <mc:Fallback xmlns="">
            <p:pic>
              <p:nvPicPr>
                <p:cNvPr id="140" name="Ink 139">
                  <a:extLst>
                    <a:ext uri="{FF2B5EF4-FFF2-40B4-BE49-F238E27FC236}">
                      <a16:creationId xmlns:a16="http://schemas.microsoft.com/office/drawing/2014/main" xmlns="" xmlns:p14="http://schemas.microsoft.com/office/powerpoint/2010/main" id="{00E3FA12-8CC7-4526-9937-AEFCADC6436A}"/>
                    </a:ext>
                  </a:extLst>
                </p:cNvPr>
                <p:cNvPicPr/>
                <p:nvPr/>
              </p:nvPicPr>
              <p:blipFill>
                <a:blip r:embed="rId233"/>
                <a:stretch>
                  <a:fillRect/>
                </a:stretch>
              </p:blipFill>
              <p:spPr>
                <a:xfrm>
                  <a:off x="6001355" y="3206343"/>
                  <a:ext cx="152640" cy="146160"/>
                </a:xfrm>
                <a:prstGeom prst="rect">
                  <a:avLst/>
                </a:prstGeom>
              </p:spPr>
            </p:pic>
          </mc:Fallback>
        </mc:AlternateContent>
      </p:grpSp>
      <p:grpSp>
        <p:nvGrpSpPr>
          <p:cNvPr id="112670" name="Group 144">
            <a:extLst>
              <a:ext uri="{FF2B5EF4-FFF2-40B4-BE49-F238E27FC236}">
                <a16:creationId xmlns="" xmlns:a16="http://schemas.microsoft.com/office/drawing/2014/main" id="{1F78E7EB-7895-44EE-9651-71EF12F50715}"/>
              </a:ext>
            </a:extLst>
          </p:cNvPr>
          <p:cNvGrpSpPr>
            <a:grpSpLocks/>
          </p:cNvGrpSpPr>
          <p:nvPr/>
        </p:nvGrpSpPr>
        <p:grpSpPr bwMode="auto">
          <a:xfrm>
            <a:off x="2366963" y="4152901"/>
            <a:ext cx="146050" cy="212725"/>
            <a:chOff x="843635" y="4152423"/>
            <a:chExt cx="145080" cy="213840"/>
          </a:xfrm>
        </p:grpSpPr>
        <mc:AlternateContent xmlns:mc="http://schemas.openxmlformats.org/markup-compatibility/2006" xmlns:p14="http://schemas.microsoft.com/office/powerpoint/2010/main">
          <mc:Choice Requires="p14">
            <p:contentPart p14:bwMode="auto" r:id="rId234">
              <p14:nvContentPartPr>
                <p14:cNvPr id="142" name="Ink 141">
                  <a:extLst>
                    <a:ext uri="{FF2B5EF4-FFF2-40B4-BE49-F238E27FC236}">
                      <a16:creationId xmlns="" xmlns:a16="http://schemas.microsoft.com/office/drawing/2014/main" id="{C8870289-ECD7-491B-AE6C-64947A47591E}"/>
                    </a:ext>
                  </a:extLst>
                </p14:cNvPr>
                <p14:cNvContentPartPr/>
                <p14:nvPr/>
              </p14:nvContentPartPr>
              <p14:xfrm>
                <a:off x="849755" y="4183743"/>
                <a:ext cx="25560" cy="182520"/>
              </p14:xfrm>
            </p:contentPart>
          </mc:Choice>
          <mc:Fallback xmlns="">
            <p:pic>
              <p:nvPicPr>
                <p:cNvPr id="142" name="Ink 141">
                  <a:extLst>
                    <a:ext uri="{FF2B5EF4-FFF2-40B4-BE49-F238E27FC236}">
                      <a16:creationId xmlns:a16="http://schemas.microsoft.com/office/drawing/2014/main" xmlns="" xmlns:p14="http://schemas.microsoft.com/office/powerpoint/2010/main" id="{C8870289-ECD7-491B-AE6C-64947A47591E}"/>
                    </a:ext>
                  </a:extLst>
                </p:cNvPr>
                <p:cNvPicPr/>
                <p:nvPr/>
              </p:nvPicPr>
              <p:blipFill>
                <a:blip r:embed="rId235"/>
                <a:stretch>
                  <a:fillRect/>
                </a:stretch>
              </p:blipFill>
              <p:spPr>
                <a:xfrm>
                  <a:off x="839315" y="4173965"/>
                  <a:ext cx="44640" cy="201351"/>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43" name="Ink 142">
                  <a:extLst>
                    <a:ext uri="{FF2B5EF4-FFF2-40B4-BE49-F238E27FC236}">
                      <a16:creationId xmlns="" xmlns:a16="http://schemas.microsoft.com/office/drawing/2014/main" id="{FF7E349B-EED6-4E7A-A090-D841DE9BA568}"/>
                    </a:ext>
                  </a:extLst>
                </p14:cNvPr>
                <p14:cNvContentPartPr/>
                <p14:nvPr/>
              </p14:nvContentPartPr>
              <p14:xfrm>
                <a:off x="843635" y="4152423"/>
                <a:ext cx="145080" cy="107280"/>
              </p14:xfrm>
            </p:contentPart>
          </mc:Choice>
          <mc:Fallback xmlns="">
            <p:pic>
              <p:nvPicPr>
                <p:cNvPr id="143" name="Ink 142">
                  <a:extLst>
                    <a:ext uri="{FF2B5EF4-FFF2-40B4-BE49-F238E27FC236}">
                      <a16:creationId xmlns:a16="http://schemas.microsoft.com/office/drawing/2014/main" xmlns="" xmlns:p14="http://schemas.microsoft.com/office/powerpoint/2010/main" id="{FF7E349B-EED6-4E7A-A090-D841DE9BA568}"/>
                    </a:ext>
                  </a:extLst>
                </p:cNvPr>
                <p:cNvPicPr/>
                <p:nvPr/>
              </p:nvPicPr>
              <p:blipFill>
                <a:blip r:embed="rId237"/>
                <a:stretch>
                  <a:fillRect/>
                </a:stretch>
              </p:blipFill>
              <p:spPr>
                <a:xfrm>
                  <a:off x="834702" y="4142637"/>
                  <a:ext cx="163304" cy="126489"/>
                </a:xfrm>
                <a:prstGeom prst="rect">
                  <a:avLst/>
                </a:prstGeom>
              </p:spPr>
            </p:pic>
          </mc:Fallback>
        </mc:AlternateContent>
      </p:grpSp>
      <p:grpSp>
        <p:nvGrpSpPr>
          <p:cNvPr id="112671" name="Group 150">
            <a:extLst>
              <a:ext uri="{FF2B5EF4-FFF2-40B4-BE49-F238E27FC236}">
                <a16:creationId xmlns="" xmlns:a16="http://schemas.microsoft.com/office/drawing/2014/main" id="{BD54116D-05E2-4643-B430-538C82A6F75A}"/>
              </a:ext>
            </a:extLst>
          </p:cNvPr>
          <p:cNvGrpSpPr>
            <a:grpSpLocks/>
          </p:cNvGrpSpPr>
          <p:nvPr/>
        </p:nvGrpSpPr>
        <p:grpSpPr bwMode="auto">
          <a:xfrm>
            <a:off x="2693988" y="3868738"/>
            <a:ext cx="1439862" cy="685800"/>
            <a:chOff x="1170515" y="3869463"/>
            <a:chExt cx="1440000" cy="685800"/>
          </a:xfrm>
        </p:grpSpPr>
        <mc:AlternateContent xmlns:mc="http://schemas.openxmlformats.org/markup-compatibility/2006" xmlns:p14="http://schemas.microsoft.com/office/powerpoint/2010/main">
          <mc:Choice Requires="p14">
            <p:contentPart p14:bwMode="auto" r:id="rId238">
              <p14:nvContentPartPr>
                <p14:cNvPr id="144" name="Ink 143">
                  <a:extLst>
                    <a:ext uri="{FF2B5EF4-FFF2-40B4-BE49-F238E27FC236}">
                      <a16:creationId xmlns="" xmlns:a16="http://schemas.microsoft.com/office/drawing/2014/main" id="{62381A9C-7A08-4F6C-9F80-1D10F45F5232}"/>
                    </a:ext>
                  </a:extLst>
                </p14:cNvPr>
                <p14:cNvContentPartPr/>
                <p14:nvPr/>
              </p14:nvContentPartPr>
              <p14:xfrm>
                <a:off x="1170515" y="4032903"/>
                <a:ext cx="207720" cy="490680"/>
              </p14:xfrm>
            </p:contentPart>
          </mc:Choice>
          <mc:Fallback xmlns="">
            <p:pic>
              <p:nvPicPr>
                <p:cNvPr id="144" name="Ink 143">
                  <a:extLst>
                    <a:ext uri="{FF2B5EF4-FFF2-40B4-BE49-F238E27FC236}">
                      <a16:creationId xmlns:a16="http://schemas.microsoft.com/office/drawing/2014/main" xmlns="" xmlns:p14="http://schemas.microsoft.com/office/powerpoint/2010/main" id="{62381A9C-7A08-4F6C-9F80-1D10F45F5232}"/>
                    </a:ext>
                  </a:extLst>
                </p:cNvPr>
                <p:cNvPicPr/>
                <p:nvPr/>
              </p:nvPicPr>
              <p:blipFill>
                <a:blip r:embed="rId239"/>
                <a:stretch>
                  <a:fillRect/>
                </a:stretch>
              </p:blipFill>
              <p:spPr>
                <a:xfrm>
                  <a:off x="1161155" y="4024263"/>
                  <a:ext cx="225720" cy="51012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46" name="Ink 145">
                  <a:extLst>
                    <a:ext uri="{FF2B5EF4-FFF2-40B4-BE49-F238E27FC236}">
                      <a16:creationId xmlns="" xmlns:a16="http://schemas.microsoft.com/office/drawing/2014/main" id="{5ECCA90F-1829-41AE-8ABF-203BCB9AAA79}"/>
                    </a:ext>
                  </a:extLst>
                </p14:cNvPr>
                <p14:cNvContentPartPr/>
                <p14:nvPr/>
              </p14:nvContentPartPr>
              <p14:xfrm>
                <a:off x="1509995" y="4246743"/>
                <a:ext cx="270720" cy="82080"/>
              </p14:xfrm>
            </p:contentPart>
          </mc:Choice>
          <mc:Fallback xmlns="">
            <p:pic>
              <p:nvPicPr>
                <p:cNvPr id="146" name="Ink 145">
                  <a:extLst>
                    <a:ext uri="{FF2B5EF4-FFF2-40B4-BE49-F238E27FC236}">
                      <a16:creationId xmlns:a16="http://schemas.microsoft.com/office/drawing/2014/main" xmlns="" xmlns:p14="http://schemas.microsoft.com/office/powerpoint/2010/main" id="{5ECCA90F-1829-41AE-8ABF-203BCB9AAA79}"/>
                    </a:ext>
                  </a:extLst>
                </p:cNvPr>
                <p:cNvPicPr/>
                <p:nvPr/>
              </p:nvPicPr>
              <p:blipFill>
                <a:blip r:embed="rId241"/>
                <a:stretch>
                  <a:fillRect/>
                </a:stretch>
              </p:blipFill>
              <p:spPr>
                <a:xfrm>
                  <a:off x="1500635" y="4237383"/>
                  <a:ext cx="2887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47" name="Ink 146">
                  <a:extLst>
                    <a:ext uri="{FF2B5EF4-FFF2-40B4-BE49-F238E27FC236}">
                      <a16:creationId xmlns="" xmlns:a16="http://schemas.microsoft.com/office/drawing/2014/main" id="{3B979906-4396-41C8-9A81-9B28B65BBB5B}"/>
                    </a:ext>
                  </a:extLst>
                </p14:cNvPr>
                <p14:cNvContentPartPr/>
                <p14:nvPr/>
              </p14:nvContentPartPr>
              <p14:xfrm>
                <a:off x="1862075" y="4252863"/>
                <a:ext cx="170280" cy="88200"/>
              </p14:xfrm>
            </p:contentPart>
          </mc:Choice>
          <mc:Fallback xmlns="">
            <p:pic>
              <p:nvPicPr>
                <p:cNvPr id="147" name="Ink 146">
                  <a:extLst>
                    <a:ext uri="{FF2B5EF4-FFF2-40B4-BE49-F238E27FC236}">
                      <a16:creationId xmlns:a16="http://schemas.microsoft.com/office/drawing/2014/main" xmlns="" xmlns:p14="http://schemas.microsoft.com/office/powerpoint/2010/main" id="{3B979906-4396-41C8-9A81-9B28B65BBB5B}"/>
                    </a:ext>
                  </a:extLst>
                </p:cNvPr>
                <p:cNvPicPr/>
                <p:nvPr/>
              </p:nvPicPr>
              <p:blipFill>
                <a:blip r:embed="rId243"/>
                <a:stretch>
                  <a:fillRect/>
                </a:stretch>
              </p:blipFill>
              <p:spPr>
                <a:xfrm>
                  <a:off x="1853075" y="4244223"/>
                  <a:ext cx="18828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48" name="Ink 147">
                  <a:extLst>
                    <a:ext uri="{FF2B5EF4-FFF2-40B4-BE49-F238E27FC236}">
                      <a16:creationId xmlns="" xmlns:a16="http://schemas.microsoft.com/office/drawing/2014/main" id="{D04D1600-0EF4-4138-AF93-735882E3C8D3}"/>
                    </a:ext>
                  </a:extLst>
                </p14:cNvPr>
                <p14:cNvContentPartPr/>
                <p14:nvPr/>
              </p14:nvContentPartPr>
              <p14:xfrm>
                <a:off x="2050715" y="4058103"/>
                <a:ext cx="38160" cy="258120"/>
              </p14:xfrm>
            </p:contentPart>
          </mc:Choice>
          <mc:Fallback xmlns="">
            <p:pic>
              <p:nvPicPr>
                <p:cNvPr id="148" name="Ink 147">
                  <a:extLst>
                    <a:ext uri="{FF2B5EF4-FFF2-40B4-BE49-F238E27FC236}">
                      <a16:creationId xmlns:a16="http://schemas.microsoft.com/office/drawing/2014/main" xmlns="" xmlns:p14="http://schemas.microsoft.com/office/powerpoint/2010/main" id="{D04D1600-0EF4-4138-AF93-735882E3C8D3}"/>
                    </a:ext>
                  </a:extLst>
                </p:cNvPr>
                <p:cNvPicPr/>
                <p:nvPr/>
              </p:nvPicPr>
              <p:blipFill>
                <a:blip r:embed="rId245"/>
                <a:stretch>
                  <a:fillRect/>
                </a:stretch>
              </p:blipFill>
              <p:spPr>
                <a:xfrm>
                  <a:off x="2041715" y="4049103"/>
                  <a:ext cx="5580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49" name="Ink 148">
                  <a:extLst>
                    <a:ext uri="{FF2B5EF4-FFF2-40B4-BE49-F238E27FC236}">
                      <a16:creationId xmlns="" xmlns:a16="http://schemas.microsoft.com/office/drawing/2014/main" id="{6A54DB6A-3BE1-4973-9FF4-3F9E4A7FD600}"/>
                    </a:ext>
                  </a:extLst>
                </p14:cNvPr>
                <p14:cNvContentPartPr/>
                <p14:nvPr/>
              </p14:nvContentPartPr>
              <p14:xfrm>
                <a:off x="2170235" y="4240263"/>
                <a:ext cx="100800" cy="100800"/>
              </p14:xfrm>
            </p:contentPart>
          </mc:Choice>
          <mc:Fallback xmlns="">
            <p:pic>
              <p:nvPicPr>
                <p:cNvPr id="149" name="Ink 148">
                  <a:extLst>
                    <a:ext uri="{FF2B5EF4-FFF2-40B4-BE49-F238E27FC236}">
                      <a16:creationId xmlns:a16="http://schemas.microsoft.com/office/drawing/2014/main" xmlns="" xmlns:p14="http://schemas.microsoft.com/office/powerpoint/2010/main" id="{6A54DB6A-3BE1-4973-9FF4-3F9E4A7FD600}"/>
                    </a:ext>
                  </a:extLst>
                </p:cNvPr>
                <p:cNvPicPr/>
                <p:nvPr/>
              </p:nvPicPr>
              <p:blipFill>
                <a:blip r:embed="rId247"/>
                <a:stretch>
                  <a:fillRect/>
                </a:stretch>
              </p:blipFill>
              <p:spPr>
                <a:xfrm>
                  <a:off x="2160515" y="4231263"/>
                  <a:ext cx="11952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50" name="Ink 149">
                  <a:extLst>
                    <a:ext uri="{FF2B5EF4-FFF2-40B4-BE49-F238E27FC236}">
                      <a16:creationId xmlns="" xmlns:a16="http://schemas.microsoft.com/office/drawing/2014/main" id="{B3007091-C05A-4706-B6E4-CB8BDCBD6A74}"/>
                    </a:ext>
                  </a:extLst>
                </p14:cNvPr>
                <p14:cNvContentPartPr/>
                <p14:nvPr/>
              </p14:nvContentPartPr>
              <p14:xfrm>
                <a:off x="2396315" y="3869463"/>
                <a:ext cx="214200" cy="685800"/>
              </p14:xfrm>
            </p:contentPart>
          </mc:Choice>
          <mc:Fallback xmlns="">
            <p:pic>
              <p:nvPicPr>
                <p:cNvPr id="150" name="Ink 149">
                  <a:extLst>
                    <a:ext uri="{FF2B5EF4-FFF2-40B4-BE49-F238E27FC236}">
                      <a16:creationId xmlns:a16="http://schemas.microsoft.com/office/drawing/2014/main" xmlns="" xmlns:p14="http://schemas.microsoft.com/office/powerpoint/2010/main" id="{B3007091-C05A-4706-B6E4-CB8BDCBD6A74}"/>
                    </a:ext>
                  </a:extLst>
                </p:cNvPr>
                <p:cNvPicPr/>
                <p:nvPr/>
              </p:nvPicPr>
              <p:blipFill>
                <a:blip r:embed="rId249"/>
                <a:stretch>
                  <a:fillRect/>
                </a:stretch>
              </p:blipFill>
              <p:spPr>
                <a:xfrm>
                  <a:off x="2386235" y="3860103"/>
                  <a:ext cx="233640" cy="705240"/>
                </a:xfrm>
                <a:prstGeom prst="rect">
                  <a:avLst/>
                </a:prstGeom>
              </p:spPr>
            </p:pic>
          </mc:Fallback>
        </mc:AlternateContent>
      </p:grpSp>
      <p:grpSp>
        <p:nvGrpSpPr>
          <p:cNvPr id="112672" name="Group 156">
            <a:extLst>
              <a:ext uri="{FF2B5EF4-FFF2-40B4-BE49-F238E27FC236}">
                <a16:creationId xmlns="" xmlns:a16="http://schemas.microsoft.com/office/drawing/2014/main" id="{419C9593-0E72-4CED-AD7A-8A946C38B46B}"/>
              </a:ext>
            </a:extLst>
          </p:cNvPr>
          <p:cNvGrpSpPr>
            <a:grpSpLocks/>
          </p:cNvGrpSpPr>
          <p:nvPr/>
        </p:nvGrpSpPr>
        <p:grpSpPr bwMode="auto">
          <a:xfrm>
            <a:off x="4386263" y="4114801"/>
            <a:ext cx="760412" cy="252413"/>
            <a:chOff x="2861795" y="4114623"/>
            <a:chExt cx="761040" cy="252000"/>
          </a:xfrm>
        </p:grpSpPr>
        <mc:AlternateContent xmlns:mc="http://schemas.openxmlformats.org/markup-compatibility/2006" xmlns:p14="http://schemas.microsoft.com/office/powerpoint/2010/main">
          <mc:Choice Requires="p14">
            <p:contentPart p14:bwMode="auto" r:id="rId250">
              <p14:nvContentPartPr>
                <p14:cNvPr id="152" name="Ink 151">
                  <a:extLst>
                    <a:ext uri="{FF2B5EF4-FFF2-40B4-BE49-F238E27FC236}">
                      <a16:creationId xmlns="" xmlns:a16="http://schemas.microsoft.com/office/drawing/2014/main" id="{45CDFE57-ACEE-42E6-9732-2A6431153898}"/>
                    </a:ext>
                  </a:extLst>
                </p14:cNvPr>
                <p14:cNvContentPartPr/>
                <p14:nvPr/>
              </p14:nvContentPartPr>
              <p14:xfrm>
                <a:off x="2861795" y="4152423"/>
                <a:ext cx="94680" cy="50760"/>
              </p14:xfrm>
            </p:contentPart>
          </mc:Choice>
          <mc:Fallback xmlns="">
            <p:pic>
              <p:nvPicPr>
                <p:cNvPr id="152" name="Ink 151">
                  <a:extLst>
                    <a:ext uri="{FF2B5EF4-FFF2-40B4-BE49-F238E27FC236}">
                      <a16:creationId xmlns:a16="http://schemas.microsoft.com/office/drawing/2014/main" xmlns="" xmlns:p14="http://schemas.microsoft.com/office/powerpoint/2010/main" id="{45CDFE57-ACEE-42E6-9732-2A6431153898}"/>
                    </a:ext>
                  </a:extLst>
                </p:cNvPr>
                <p:cNvPicPr/>
                <p:nvPr/>
              </p:nvPicPr>
              <p:blipFill>
                <a:blip r:embed="rId251"/>
                <a:stretch>
                  <a:fillRect/>
                </a:stretch>
              </p:blipFill>
              <p:spPr>
                <a:xfrm>
                  <a:off x="2852795" y="4143423"/>
                  <a:ext cx="11196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53" name="Ink 152">
                  <a:extLst>
                    <a:ext uri="{FF2B5EF4-FFF2-40B4-BE49-F238E27FC236}">
                      <a16:creationId xmlns="" xmlns:a16="http://schemas.microsoft.com/office/drawing/2014/main" id="{1249F3C5-6131-48D2-A20D-7E51895A2012}"/>
                    </a:ext>
                  </a:extLst>
                </p14:cNvPr>
                <p14:cNvContentPartPr/>
                <p14:nvPr/>
              </p14:nvContentPartPr>
              <p14:xfrm>
                <a:off x="2937035" y="4114623"/>
                <a:ext cx="113400" cy="175680"/>
              </p14:xfrm>
            </p:contentPart>
          </mc:Choice>
          <mc:Fallback xmlns="">
            <p:pic>
              <p:nvPicPr>
                <p:cNvPr id="153" name="Ink 152">
                  <a:extLst>
                    <a:ext uri="{FF2B5EF4-FFF2-40B4-BE49-F238E27FC236}">
                      <a16:creationId xmlns:a16="http://schemas.microsoft.com/office/drawing/2014/main" xmlns="" xmlns:p14="http://schemas.microsoft.com/office/powerpoint/2010/main" id="{1249F3C5-6131-48D2-A20D-7E51895A2012}"/>
                    </a:ext>
                  </a:extLst>
                </p:cNvPr>
                <p:cNvPicPr/>
                <p:nvPr/>
              </p:nvPicPr>
              <p:blipFill>
                <a:blip r:embed="rId253"/>
                <a:stretch>
                  <a:fillRect/>
                </a:stretch>
              </p:blipFill>
              <p:spPr>
                <a:xfrm>
                  <a:off x="2927315" y="4105641"/>
                  <a:ext cx="132120" cy="193284"/>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54" name="Ink 153">
                  <a:extLst>
                    <a:ext uri="{FF2B5EF4-FFF2-40B4-BE49-F238E27FC236}">
                      <a16:creationId xmlns="" xmlns:a16="http://schemas.microsoft.com/office/drawing/2014/main" id="{95E23AED-1B2F-4C81-9AA4-2C5784F852D4}"/>
                    </a:ext>
                  </a:extLst>
                </p14:cNvPr>
                <p14:cNvContentPartPr/>
                <p14:nvPr/>
              </p14:nvContentPartPr>
              <p14:xfrm>
                <a:off x="3100475" y="4171143"/>
                <a:ext cx="107280" cy="100800"/>
              </p14:xfrm>
            </p:contentPart>
          </mc:Choice>
          <mc:Fallback xmlns="">
            <p:pic>
              <p:nvPicPr>
                <p:cNvPr id="154" name="Ink 153">
                  <a:extLst>
                    <a:ext uri="{FF2B5EF4-FFF2-40B4-BE49-F238E27FC236}">
                      <a16:creationId xmlns:a16="http://schemas.microsoft.com/office/drawing/2014/main" xmlns="" xmlns:p14="http://schemas.microsoft.com/office/powerpoint/2010/main" id="{95E23AED-1B2F-4C81-9AA4-2C5784F852D4}"/>
                    </a:ext>
                  </a:extLst>
                </p:cNvPr>
                <p:cNvPicPr/>
                <p:nvPr/>
              </p:nvPicPr>
              <p:blipFill>
                <a:blip r:embed="rId255"/>
                <a:stretch>
                  <a:fillRect/>
                </a:stretch>
              </p:blipFill>
              <p:spPr>
                <a:xfrm>
                  <a:off x="3090722" y="4161783"/>
                  <a:ext cx="125702"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155" name="Ink 154">
                  <a:extLst>
                    <a:ext uri="{FF2B5EF4-FFF2-40B4-BE49-F238E27FC236}">
                      <a16:creationId xmlns="" xmlns:a16="http://schemas.microsoft.com/office/drawing/2014/main" id="{F7088FA9-A0AA-4997-BDAD-D69C185B4B35}"/>
                    </a:ext>
                  </a:extLst>
                </p14:cNvPr>
                <p14:cNvContentPartPr/>
                <p14:nvPr/>
              </p14:nvContentPartPr>
              <p14:xfrm>
                <a:off x="3320795" y="4127223"/>
                <a:ext cx="126000" cy="138600"/>
              </p14:xfrm>
            </p:contentPart>
          </mc:Choice>
          <mc:Fallback xmlns="">
            <p:pic>
              <p:nvPicPr>
                <p:cNvPr id="155" name="Ink 154">
                  <a:extLst>
                    <a:ext uri="{FF2B5EF4-FFF2-40B4-BE49-F238E27FC236}">
                      <a16:creationId xmlns:a16="http://schemas.microsoft.com/office/drawing/2014/main" xmlns="" xmlns:p14="http://schemas.microsoft.com/office/powerpoint/2010/main" id="{F7088FA9-A0AA-4997-BDAD-D69C185B4B35}"/>
                    </a:ext>
                  </a:extLst>
                </p:cNvPr>
                <p:cNvPicPr/>
                <p:nvPr/>
              </p:nvPicPr>
              <p:blipFill>
                <a:blip r:embed="rId257"/>
                <a:stretch>
                  <a:fillRect/>
                </a:stretch>
              </p:blipFill>
              <p:spPr>
                <a:xfrm>
                  <a:off x="3311435" y="4118246"/>
                  <a:ext cx="145080" cy="157272"/>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6" name="Ink 155">
                  <a:extLst>
                    <a:ext uri="{FF2B5EF4-FFF2-40B4-BE49-F238E27FC236}">
                      <a16:creationId xmlns="" xmlns:a16="http://schemas.microsoft.com/office/drawing/2014/main" id="{9CF21DC6-B246-4B83-A384-C077B393A661}"/>
                    </a:ext>
                  </a:extLst>
                </p14:cNvPr>
                <p14:cNvContentPartPr/>
                <p14:nvPr/>
              </p14:nvContentPartPr>
              <p14:xfrm>
                <a:off x="3540755" y="4278063"/>
                <a:ext cx="82080" cy="88560"/>
              </p14:xfrm>
            </p:contentPart>
          </mc:Choice>
          <mc:Fallback xmlns="">
            <p:pic>
              <p:nvPicPr>
                <p:cNvPr id="156" name="Ink 155">
                  <a:extLst>
                    <a:ext uri="{FF2B5EF4-FFF2-40B4-BE49-F238E27FC236}">
                      <a16:creationId xmlns:a16="http://schemas.microsoft.com/office/drawing/2014/main" xmlns="" xmlns:p14="http://schemas.microsoft.com/office/powerpoint/2010/main" id="{9CF21DC6-B246-4B83-A384-C077B393A661}"/>
                    </a:ext>
                  </a:extLst>
                </p:cNvPr>
                <p:cNvPicPr/>
                <p:nvPr/>
              </p:nvPicPr>
              <p:blipFill>
                <a:blip r:embed="rId259"/>
                <a:stretch>
                  <a:fillRect/>
                </a:stretch>
              </p:blipFill>
              <p:spPr>
                <a:xfrm>
                  <a:off x="3532475" y="4268703"/>
                  <a:ext cx="99720" cy="106200"/>
                </a:xfrm>
                <a:prstGeom prst="rect">
                  <a:avLst/>
                </a:prstGeom>
              </p:spPr>
            </p:pic>
          </mc:Fallback>
        </mc:AlternateContent>
      </p:grpSp>
      <p:grpSp>
        <p:nvGrpSpPr>
          <p:cNvPr id="112673" name="Group 174">
            <a:extLst>
              <a:ext uri="{FF2B5EF4-FFF2-40B4-BE49-F238E27FC236}">
                <a16:creationId xmlns="" xmlns:a16="http://schemas.microsoft.com/office/drawing/2014/main" id="{1C4EDC48-C34B-44D3-8ABB-8C797F8A02AE}"/>
              </a:ext>
            </a:extLst>
          </p:cNvPr>
          <p:cNvGrpSpPr>
            <a:grpSpLocks/>
          </p:cNvGrpSpPr>
          <p:nvPr/>
        </p:nvGrpSpPr>
        <p:grpSpPr bwMode="auto">
          <a:xfrm>
            <a:off x="5384800" y="4127501"/>
            <a:ext cx="768350" cy="239713"/>
            <a:chOff x="3861515" y="4127223"/>
            <a:chExt cx="767520" cy="239400"/>
          </a:xfrm>
        </p:grpSpPr>
        <mc:AlternateContent xmlns:mc="http://schemas.openxmlformats.org/markup-compatibility/2006" xmlns:p14="http://schemas.microsoft.com/office/powerpoint/2010/main">
          <mc:Choice Requires="p14">
            <p:contentPart p14:bwMode="auto" r:id="rId260">
              <p14:nvContentPartPr>
                <p14:cNvPr id="158" name="Ink 157">
                  <a:extLst>
                    <a:ext uri="{FF2B5EF4-FFF2-40B4-BE49-F238E27FC236}">
                      <a16:creationId xmlns="" xmlns:a16="http://schemas.microsoft.com/office/drawing/2014/main" id="{B9AE0661-59B9-46A9-896B-1AC4CA37203C}"/>
                    </a:ext>
                  </a:extLst>
                </p14:cNvPr>
                <p14:cNvContentPartPr/>
                <p14:nvPr/>
              </p14:nvContentPartPr>
              <p14:xfrm>
                <a:off x="3861515" y="4158543"/>
                <a:ext cx="82080" cy="44280"/>
              </p14:xfrm>
            </p:contentPart>
          </mc:Choice>
          <mc:Fallback xmlns="">
            <p:pic>
              <p:nvPicPr>
                <p:cNvPr id="158" name="Ink 157">
                  <a:extLst>
                    <a:ext uri="{FF2B5EF4-FFF2-40B4-BE49-F238E27FC236}">
                      <a16:creationId xmlns:a16="http://schemas.microsoft.com/office/drawing/2014/main" xmlns="" xmlns:p14="http://schemas.microsoft.com/office/powerpoint/2010/main" id="{B9AE0661-59B9-46A9-896B-1AC4CA37203C}"/>
                    </a:ext>
                  </a:extLst>
                </p:cNvPr>
                <p:cNvPicPr/>
                <p:nvPr/>
              </p:nvPicPr>
              <p:blipFill>
                <a:blip r:embed="rId261"/>
                <a:stretch>
                  <a:fillRect/>
                </a:stretch>
              </p:blipFill>
              <p:spPr>
                <a:xfrm>
                  <a:off x="3852155" y="4149183"/>
                  <a:ext cx="99720" cy="6192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9" name="Ink 158">
                  <a:extLst>
                    <a:ext uri="{FF2B5EF4-FFF2-40B4-BE49-F238E27FC236}">
                      <a16:creationId xmlns="" xmlns:a16="http://schemas.microsoft.com/office/drawing/2014/main" id="{CA25C994-BF0C-41F4-8287-F043905CCFEE}"/>
                    </a:ext>
                  </a:extLst>
                </p14:cNvPr>
                <p14:cNvContentPartPr/>
                <p14:nvPr/>
              </p14:nvContentPartPr>
              <p14:xfrm>
                <a:off x="3936755" y="4139823"/>
                <a:ext cx="88200" cy="145080"/>
              </p14:xfrm>
            </p:contentPart>
          </mc:Choice>
          <mc:Fallback xmlns="">
            <p:pic>
              <p:nvPicPr>
                <p:cNvPr id="159" name="Ink 158">
                  <a:extLst>
                    <a:ext uri="{FF2B5EF4-FFF2-40B4-BE49-F238E27FC236}">
                      <a16:creationId xmlns:a16="http://schemas.microsoft.com/office/drawing/2014/main" xmlns="" xmlns:p14="http://schemas.microsoft.com/office/powerpoint/2010/main" id="{CA25C994-BF0C-41F4-8287-F043905CCFEE}"/>
                    </a:ext>
                  </a:extLst>
                </p:cNvPr>
                <p:cNvPicPr/>
                <p:nvPr/>
              </p:nvPicPr>
              <p:blipFill>
                <a:blip r:embed="rId263"/>
                <a:stretch>
                  <a:fillRect/>
                </a:stretch>
              </p:blipFill>
              <p:spPr>
                <a:xfrm>
                  <a:off x="3928115" y="4130823"/>
                  <a:ext cx="1058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60" name="Ink 159">
                  <a:extLst>
                    <a:ext uri="{FF2B5EF4-FFF2-40B4-BE49-F238E27FC236}">
                      <a16:creationId xmlns="" xmlns:a16="http://schemas.microsoft.com/office/drawing/2014/main" id="{D9F88758-BA48-4EAF-8FEA-7CD53B0C9557}"/>
                    </a:ext>
                  </a:extLst>
                </p14:cNvPr>
                <p14:cNvContentPartPr/>
                <p14:nvPr/>
              </p14:nvContentPartPr>
              <p14:xfrm>
                <a:off x="4081475" y="4158543"/>
                <a:ext cx="88200" cy="94680"/>
              </p14:xfrm>
            </p:contentPart>
          </mc:Choice>
          <mc:Fallback xmlns="">
            <p:pic>
              <p:nvPicPr>
                <p:cNvPr id="160" name="Ink 159">
                  <a:extLst>
                    <a:ext uri="{FF2B5EF4-FFF2-40B4-BE49-F238E27FC236}">
                      <a16:creationId xmlns:a16="http://schemas.microsoft.com/office/drawing/2014/main" xmlns="" xmlns:p14="http://schemas.microsoft.com/office/powerpoint/2010/main" id="{D9F88758-BA48-4EAF-8FEA-7CD53B0C9557}"/>
                    </a:ext>
                  </a:extLst>
                </p:cNvPr>
                <p:cNvPicPr/>
                <p:nvPr/>
              </p:nvPicPr>
              <p:blipFill>
                <a:blip r:embed="rId265"/>
                <a:stretch>
                  <a:fillRect/>
                </a:stretch>
              </p:blipFill>
              <p:spPr>
                <a:xfrm>
                  <a:off x="4071755" y="4149183"/>
                  <a:ext cx="10656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161" name="Ink 160">
                  <a:extLst>
                    <a:ext uri="{FF2B5EF4-FFF2-40B4-BE49-F238E27FC236}">
                      <a16:creationId xmlns="" xmlns:a16="http://schemas.microsoft.com/office/drawing/2014/main" id="{564C0597-DF56-4D32-BE3B-DA2A25D80B28}"/>
                    </a:ext>
                  </a:extLst>
                </p14:cNvPr>
                <p14:cNvContentPartPr/>
                <p14:nvPr/>
              </p14:nvContentPartPr>
              <p14:xfrm>
                <a:off x="4307915" y="4127223"/>
                <a:ext cx="151200" cy="126000"/>
              </p14:xfrm>
            </p:contentPart>
          </mc:Choice>
          <mc:Fallback xmlns="">
            <p:pic>
              <p:nvPicPr>
                <p:cNvPr id="161" name="Ink 160">
                  <a:extLst>
                    <a:ext uri="{FF2B5EF4-FFF2-40B4-BE49-F238E27FC236}">
                      <a16:creationId xmlns:a16="http://schemas.microsoft.com/office/drawing/2014/main" xmlns="" xmlns:p14="http://schemas.microsoft.com/office/powerpoint/2010/main" id="{564C0597-DF56-4D32-BE3B-DA2A25D80B28}"/>
                    </a:ext>
                  </a:extLst>
                </p:cNvPr>
                <p:cNvPicPr/>
                <p:nvPr/>
              </p:nvPicPr>
              <p:blipFill>
                <a:blip r:embed="rId267"/>
                <a:stretch>
                  <a:fillRect/>
                </a:stretch>
              </p:blipFill>
              <p:spPr>
                <a:xfrm>
                  <a:off x="4298936" y="4118967"/>
                  <a:ext cx="169516" cy="143590"/>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162" name="Ink 161">
                  <a:extLst>
                    <a:ext uri="{FF2B5EF4-FFF2-40B4-BE49-F238E27FC236}">
                      <a16:creationId xmlns="" xmlns:a16="http://schemas.microsoft.com/office/drawing/2014/main" id="{0394AD18-0ABF-43E5-B26F-8C599AE5BAB2}"/>
                    </a:ext>
                  </a:extLst>
                </p14:cNvPr>
                <p14:cNvContentPartPr/>
                <p14:nvPr/>
              </p14:nvContentPartPr>
              <p14:xfrm>
                <a:off x="4565675" y="4278063"/>
                <a:ext cx="63360" cy="88560"/>
              </p14:xfrm>
            </p:contentPart>
          </mc:Choice>
          <mc:Fallback xmlns="">
            <p:pic>
              <p:nvPicPr>
                <p:cNvPr id="162" name="Ink 161">
                  <a:extLst>
                    <a:ext uri="{FF2B5EF4-FFF2-40B4-BE49-F238E27FC236}">
                      <a16:creationId xmlns:a16="http://schemas.microsoft.com/office/drawing/2014/main" xmlns="" xmlns:p14="http://schemas.microsoft.com/office/powerpoint/2010/main" id="{0394AD18-0ABF-43E5-B26F-8C599AE5BAB2}"/>
                    </a:ext>
                  </a:extLst>
                </p:cNvPr>
                <p:cNvPicPr/>
                <p:nvPr/>
              </p:nvPicPr>
              <p:blipFill>
                <a:blip r:embed="rId269"/>
                <a:stretch>
                  <a:fillRect/>
                </a:stretch>
              </p:blipFill>
              <p:spPr>
                <a:xfrm>
                  <a:off x="4557395" y="4269063"/>
                  <a:ext cx="81000" cy="105840"/>
                </a:xfrm>
                <a:prstGeom prst="rect">
                  <a:avLst/>
                </a:prstGeom>
              </p:spPr>
            </p:pic>
          </mc:Fallback>
        </mc:AlternateContent>
      </p:grpSp>
      <p:grpSp>
        <p:nvGrpSpPr>
          <p:cNvPr id="112674" name="Group 173">
            <a:extLst>
              <a:ext uri="{FF2B5EF4-FFF2-40B4-BE49-F238E27FC236}">
                <a16:creationId xmlns="" xmlns:a16="http://schemas.microsoft.com/office/drawing/2014/main" id="{B6C93D6C-D512-4BFB-B892-5A8306F4458E}"/>
              </a:ext>
            </a:extLst>
          </p:cNvPr>
          <p:cNvGrpSpPr>
            <a:grpSpLocks/>
          </p:cNvGrpSpPr>
          <p:nvPr/>
        </p:nvGrpSpPr>
        <p:grpSpPr bwMode="auto">
          <a:xfrm>
            <a:off x="6403976" y="3932239"/>
            <a:ext cx="1533525" cy="447675"/>
            <a:chOff x="4879955" y="3932463"/>
            <a:chExt cx="1534320" cy="446760"/>
          </a:xfrm>
        </p:grpSpPr>
        <mc:AlternateContent xmlns:mc="http://schemas.openxmlformats.org/markup-compatibility/2006" xmlns:p14="http://schemas.microsoft.com/office/powerpoint/2010/main">
          <mc:Choice Requires="p14">
            <p:contentPart p14:bwMode="auto" r:id="rId270">
              <p14:nvContentPartPr>
                <p14:cNvPr id="163" name="Ink 162">
                  <a:extLst>
                    <a:ext uri="{FF2B5EF4-FFF2-40B4-BE49-F238E27FC236}">
                      <a16:creationId xmlns="" xmlns:a16="http://schemas.microsoft.com/office/drawing/2014/main" id="{C18083DD-9B55-4CE6-ABEF-B237C6963040}"/>
                    </a:ext>
                  </a:extLst>
                </p14:cNvPr>
                <p14:cNvContentPartPr/>
                <p14:nvPr/>
              </p14:nvContentPartPr>
              <p14:xfrm>
                <a:off x="4898675" y="4215063"/>
                <a:ext cx="19080" cy="75960"/>
              </p14:xfrm>
            </p:contentPart>
          </mc:Choice>
          <mc:Fallback xmlns="">
            <p:pic>
              <p:nvPicPr>
                <p:cNvPr id="163" name="Ink 162">
                  <a:extLst>
                    <a:ext uri="{FF2B5EF4-FFF2-40B4-BE49-F238E27FC236}">
                      <a16:creationId xmlns:a16="http://schemas.microsoft.com/office/drawing/2014/main" xmlns="" xmlns:p14="http://schemas.microsoft.com/office/powerpoint/2010/main" id="{C18083DD-9B55-4CE6-ABEF-B237C6963040}"/>
                    </a:ext>
                  </a:extLst>
                </p:cNvPr>
                <p:cNvPicPr/>
                <p:nvPr/>
              </p:nvPicPr>
              <p:blipFill>
                <a:blip r:embed="rId271"/>
                <a:stretch>
                  <a:fillRect/>
                </a:stretch>
              </p:blipFill>
              <p:spPr>
                <a:xfrm>
                  <a:off x="4890035" y="4205703"/>
                  <a:ext cx="3744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164" name="Ink 163">
                  <a:extLst>
                    <a:ext uri="{FF2B5EF4-FFF2-40B4-BE49-F238E27FC236}">
                      <a16:creationId xmlns="" xmlns:a16="http://schemas.microsoft.com/office/drawing/2014/main" id="{2563A2D2-5B7E-43E0-84A6-2DD4E7B1B978}"/>
                    </a:ext>
                  </a:extLst>
                </p14:cNvPr>
                <p14:cNvContentPartPr/>
                <p14:nvPr/>
              </p14:nvContentPartPr>
              <p14:xfrm>
                <a:off x="4879955" y="4177623"/>
                <a:ext cx="232920" cy="113400"/>
              </p14:xfrm>
            </p:contentPart>
          </mc:Choice>
          <mc:Fallback xmlns="">
            <p:pic>
              <p:nvPicPr>
                <p:cNvPr id="164" name="Ink 163">
                  <a:extLst>
                    <a:ext uri="{FF2B5EF4-FFF2-40B4-BE49-F238E27FC236}">
                      <a16:creationId xmlns:a16="http://schemas.microsoft.com/office/drawing/2014/main" xmlns="" xmlns:p14="http://schemas.microsoft.com/office/powerpoint/2010/main" id="{2563A2D2-5B7E-43E0-84A6-2DD4E7B1B978}"/>
                    </a:ext>
                  </a:extLst>
                </p:cNvPr>
                <p:cNvPicPr/>
                <p:nvPr/>
              </p:nvPicPr>
              <p:blipFill>
                <a:blip r:embed="rId273"/>
                <a:stretch>
                  <a:fillRect/>
                </a:stretch>
              </p:blipFill>
              <p:spPr>
                <a:xfrm>
                  <a:off x="4870581" y="4169343"/>
                  <a:ext cx="25239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165" name="Ink 164">
                  <a:extLst>
                    <a:ext uri="{FF2B5EF4-FFF2-40B4-BE49-F238E27FC236}">
                      <a16:creationId xmlns="" xmlns:a16="http://schemas.microsoft.com/office/drawing/2014/main" id="{B19950C1-2EA6-43F7-9B61-22DD99FA566F}"/>
                    </a:ext>
                  </a:extLst>
                </p14:cNvPr>
                <p14:cNvContentPartPr/>
                <p14:nvPr/>
              </p14:nvContentPartPr>
              <p14:xfrm>
                <a:off x="5175515" y="4165023"/>
                <a:ext cx="176400" cy="107280"/>
              </p14:xfrm>
            </p:contentPart>
          </mc:Choice>
          <mc:Fallback xmlns="">
            <p:pic>
              <p:nvPicPr>
                <p:cNvPr id="165" name="Ink 164">
                  <a:extLst>
                    <a:ext uri="{FF2B5EF4-FFF2-40B4-BE49-F238E27FC236}">
                      <a16:creationId xmlns:a16="http://schemas.microsoft.com/office/drawing/2014/main" xmlns="" xmlns:p14="http://schemas.microsoft.com/office/powerpoint/2010/main" id="{B19950C1-2EA6-43F7-9B61-22DD99FA566F}"/>
                    </a:ext>
                  </a:extLst>
                </p:cNvPr>
                <p:cNvPicPr/>
                <p:nvPr/>
              </p:nvPicPr>
              <p:blipFill>
                <a:blip r:embed="rId275"/>
                <a:stretch>
                  <a:fillRect/>
                </a:stretch>
              </p:blipFill>
              <p:spPr>
                <a:xfrm>
                  <a:off x="5166155" y="4155663"/>
                  <a:ext cx="195480"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166" name="Ink 165">
                  <a:extLst>
                    <a:ext uri="{FF2B5EF4-FFF2-40B4-BE49-F238E27FC236}">
                      <a16:creationId xmlns="" xmlns:a16="http://schemas.microsoft.com/office/drawing/2014/main" id="{878E6916-8F4F-4A89-AC1F-8CE3A300CE44}"/>
                    </a:ext>
                  </a:extLst>
                </p14:cNvPr>
                <p14:cNvContentPartPr/>
                <p14:nvPr/>
              </p14:nvContentPartPr>
              <p14:xfrm>
                <a:off x="5464595" y="4309383"/>
                <a:ext cx="44280" cy="56880"/>
              </p14:xfrm>
            </p:contentPart>
          </mc:Choice>
          <mc:Fallback xmlns="">
            <p:pic>
              <p:nvPicPr>
                <p:cNvPr id="166" name="Ink 165">
                  <a:extLst>
                    <a:ext uri="{FF2B5EF4-FFF2-40B4-BE49-F238E27FC236}">
                      <a16:creationId xmlns:a16="http://schemas.microsoft.com/office/drawing/2014/main" xmlns="" xmlns:p14="http://schemas.microsoft.com/office/powerpoint/2010/main" id="{878E6916-8F4F-4A89-AC1F-8CE3A300CE44}"/>
                    </a:ext>
                  </a:extLst>
                </p:cNvPr>
                <p:cNvPicPr/>
                <p:nvPr/>
              </p:nvPicPr>
              <p:blipFill>
                <a:blip r:embed="rId277"/>
                <a:stretch>
                  <a:fillRect/>
                </a:stretch>
              </p:blipFill>
              <p:spPr>
                <a:xfrm>
                  <a:off x="5456315" y="4300023"/>
                  <a:ext cx="6192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67" name="Ink 166">
                  <a:extLst>
                    <a:ext uri="{FF2B5EF4-FFF2-40B4-BE49-F238E27FC236}">
                      <a16:creationId xmlns="" xmlns:a16="http://schemas.microsoft.com/office/drawing/2014/main" id="{AE401CAC-6E24-425B-A7B3-CAC46BF87A57}"/>
                    </a:ext>
                  </a:extLst>
                </p14:cNvPr>
                <p14:cNvContentPartPr/>
                <p14:nvPr/>
              </p14:nvContentPartPr>
              <p14:xfrm>
                <a:off x="5659355" y="4158543"/>
                <a:ext cx="19080" cy="82080"/>
              </p14:xfrm>
            </p:contentPart>
          </mc:Choice>
          <mc:Fallback xmlns="">
            <p:pic>
              <p:nvPicPr>
                <p:cNvPr id="167" name="Ink 166">
                  <a:extLst>
                    <a:ext uri="{FF2B5EF4-FFF2-40B4-BE49-F238E27FC236}">
                      <a16:creationId xmlns:a16="http://schemas.microsoft.com/office/drawing/2014/main" xmlns="" xmlns:p14="http://schemas.microsoft.com/office/powerpoint/2010/main" id="{AE401CAC-6E24-425B-A7B3-CAC46BF87A57}"/>
                    </a:ext>
                  </a:extLst>
                </p:cNvPr>
                <p:cNvPicPr/>
                <p:nvPr/>
              </p:nvPicPr>
              <p:blipFill>
                <a:blip r:embed="rId279"/>
                <a:stretch>
                  <a:fillRect/>
                </a:stretch>
              </p:blipFill>
              <p:spPr>
                <a:xfrm>
                  <a:off x="5651075" y="4148823"/>
                  <a:ext cx="3708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168" name="Ink 167">
                  <a:extLst>
                    <a:ext uri="{FF2B5EF4-FFF2-40B4-BE49-F238E27FC236}">
                      <a16:creationId xmlns="" xmlns:a16="http://schemas.microsoft.com/office/drawing/2014/main" id="{F5EDAFE9-CBA6-4936-897C-7F329414C6FE}"/>
                    </a:ext>
                  </a:extLst>
                </p14:cNvPr>
                <p14:cNvContentPartPr/>
                <p14:nvPr/>
              </p14:nvContentPartPr>
              <p14:xfrm>
                <a:off x="5646755" y="4123623"/>
                <a:ext cx="214200" cy="104400"/>
              </p14:xfrm>
            </p:contentPart>
          </mc:Choice>
          <mc:Fallback xmlns="">
            <p:pic>
              <p:nvPicPr>
                <p:cNvPr id="168" name="Ink 167">
                  <a:extLst>
                    <a:ext uri="{FF2B5EF4-FFF2-40B4-BE49-F238E27FC236}">
                      <a16:creationId xmlns:a16="http://schemas.microsoft.com/office/drawing/2014/main" xmlns="" xmlns:p14="http://schemas.microsoft.com/office/powerpoint/2010/main" id="{F5EDAFE9-CBA6-4936-897C-7F329414C6FE}"/>
                    </a:ext>
                  </a:extLst>
                </p:cNvPr>
                <p:cNvPicPr/>
                <p:nvPr/>
              </p:nvPicPr>
              <p:blipFill>
                <a:blip r:embed="rId281"/>
                <a:stretch>
                  <a:fillRect/>
                </a:stretch>
              </p:blipFill>
              <p:spPr>
                <a:xfrm>
                  <a:off x="5637379" y="4115343"/>
                  <a:ext cx="234394"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169" name="Ink 168">
                  <a:extLst>
                    <a:ext uri="{FF2B5EF4-FFF2-40B4-BE49-F238E27FC236}">
                      <a16:creationId xmlns="" xmlns:a16="http://schemas.microsoft.com/office/drawing/2014/main" id="{E2489A11-7C40-4C87-ABF3-A18C384786C8}"/>
                    </a:ext>
                  </a:extLst>
                </p14:cNvPr>
                <p14:cNvContentPartPr/>
                <p14:nvPr/>
              </p14:nvContentPartPr>
              <p14:xfrm>
                <a:off x="5942315" y="4127223"/>
                <a:ext cx="170280" cy="107280"/>
              </p14:xfrm>
            </p:contentPart>
          </mc:Choice>
          <mc:Fallback xmlns="">
            <p:pic>
              <p:nvPicPr>
                <p:cNvPr id="169" name="Ink 168">
                  <a:extLst>
                    <a:ext uri="{FF2B5EF4-FFF2-40B4-BE49-F238E27FC236}">
                      <a16:creationId xmlns:a16="http://schemas.microsoft.com/office/drawing/2014/main" xmlns="" xmlns:p14="http://schemas.microsoft.com/office/powerpoint/2010/main" id="{E2489A11-7C40-4C87-ABF3-A18C384786C8}"/>
                    </a:ext>
                  </a:extLst>
                </p:cNvPr>
                <p:cNvPicPr/>
                <p:nvPr/>
              </p:nvPicPr>
              <p:blipFill>
                <a:blip r:embed="rId283"/>
                <a:stretch>
                  <a:fillRect/>
                </a:stretch>
              </p:blipFill>
              <p:spPr>
                <a:xfrm>
                  <a:off x="5932935" y="4117503"/>
                  <a:ext cx="189761"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170" name="Ink 169">
                  <a:extLst>
                    <a:ext uri="{FF2B5EF4-FFF2-40B4-BE49-F238E27FC236}">
                      <a16:creationId xmlns="" xmlns:a16="http://schemas.microsoft.com/office/drawing/2014/main" id="{83F4626E-DDBE-4483-8D75-D74CA90BD034}"/>
                    </a:ext>
                  </a:extLst>
                </p14:cNvPr>
                <p14:cNvContentPartPr/>
                <p14:nvPr/>
              </p14:nvContentPartPr>
              <p14:xfrm>
                <a:off x="6087035" y="3932463"/>
                <a:ext cx="327240" cy="446760"/>
              </p14:xfrm>
            </p:contentPart>
          </mc:Choice>
          <mc:Fallback xmlns="">
            <p:pic>
              <p:nvPicPr>
                <p:cNvPr id="170" name="Ink 169">
                  <a:extLst>
                    <a:ext uri="{FF2B5EF4-FFF2-40B4-BE49-F238E27FC236}">
                      <a16:creationId xmlns:a16="http://schemas.microsoft.com/office/drawing/2014/main" xmlns="" xmlns:p14="http://schemas.microsoft.com/office/powerpoint/2010/main" id="{83F4626E-DDBE-4483-8D75-D74CA90BD034}"/>
                    </a:ext>
                  </a:extLst>
                </p:cNvPr>
                <p:cNvPicPr/>
                <p:nvPr/>
              </p:nvPicPr>
              <p:blipFill>
                <a:blip r:embed="rId285"/>
                <a:stretch>
                  <a:fillRect/>
                </a:stretch>
              </p:blipFill>
              <p:spPr>
                <a:xfrm>
                  <a:off x="6078035" y="3923126"/>
                  <a:ext cx="346320" cy="465435"/>
                </a:xfrm>
                <a:prstGeom prst="rect">
                  <a:avLst/>
                </a:prstGeom>
              </p:spPr>
            </p:pic>
          </mc:Fallback>
        </mc:AlternateContent>
      </p:grpSp>
      <p:grpSp>
        <p:nvGrpSpPr>
          <p:cNvPr id="112675" name="Group 172">
            <a:extLst>
              <a:ext uri="{FF2B5EF4-FFF2-40B4-BE49-F238E27FC236}">
                <a16:creationId xmlns="" xmlns:a16="http://schemas.microsoft.com/office/drawing/2014/main" id="{8B7D5BE1-70A7-4A58-9836-0401D0C89261}"/>
              </a:ext>
            </a:extLst>
          </p:cNvPr>
          <p:cNvGrpSpPr>
            <a:grpSpLocks/>
          </p:cNvGrpSpPr>
          <p:nvPr/>
        </p:nvGrpSpPr>
        <p:grpSpPr bwMode="auto">
          <a:xfrm>
            <a:off x="8139113" y="4064000"/>
            <a:ext cx="107950" cy="88900"/>
            <a:chOff x="6615155" y="4064223"/>
            <a:chExt cx="107280" cy="88200"/>
          </a:xfrm>
        </p:grpSpPr>
        <mc:AlternateContent xmlns:mc="http://schemas.openxmlformats.org/markup-compatibility/2006" xmlns:p14="http://schemas.microsoft.com/office/powerpoint/2010/main">
          <mc:Choice Requires="p14">
            <p:contentPart p14:bwMode="auto" r:id="rId286">
              <p14:nvContentPartPr>
                <p14:cNvPr id="171" name="Ink 170">
                  <a:extLst>
                    <a:ext uri="{FF2B5EF4-FFF2-40B4-BE49-F238E27FC236}">
                      <a16:creationId xmlns="" xmlns:a16="http://schemas.microsoft.com/office/drawing/2014/main" id="{CD4B56AE-C8DA-4482-895C-0627565EFB29}"/>
                    </a:ext>
                  </a:extLst>
                </p14:cNvPr>
                <p14:cNvContentPartPr/>
                <p14:nvPr/>
              </p14:nvContentPartPr>
              <p14:xfrm>
                <a:off x="6615155" y="4064223"/>
                <a:ext cx="82080" cy="6480"/>
              </p14:xfrm>
            </p:contentPart>
          </mc:Choice>
          <mc:Fallback xmlns="">
            <p:pic>
              <p:nvPicPr>
                <p:cNvPr id="171" name="Ink 170">
                  <a:extLst>
                    <a:ext uri="{FF2B5EF4-FFF2-40B4-BE49-F238E27FC236}">
                      <a16:creationId xmlns:a16="http://schemas.microsoft.com/office/drawing/2014/main" xmlns="" xmlns:p14="http://schemas.microsoft.com/office/powerpoint/2010/main" id="{CD4B56AE-C8DA-4482-895C-0627565EFB29}"/>
                    </a:ext>
                  </a:extLst>
                </p:cNvPr>
                <p:cNvPicPr/>
                <p:nvPr/>
              </p:nvPicPr>
              <p:blipFill>
                <a:blip r:embed="rId287"/>
                <a:stretch>
                  <a:fillRect/>
                </a:stretch>
              </p:blipFill>
              <p:spPr>
                <a:xfrm>
                  <a:off x="6606553" y="4055223"/>
                  <a:ext cx="98926"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72" name="Ink 171">
                  <a:extLst>
                    <a:ext uri="{FF2B5EF4-FFF2-40B4-BE49-F238E27FC236}">
                      <a16:creationId xmlns="" xmlns:a16="http://schemas.microsoft.com/office/drawing/2014/main" id="{2A088951-B7FF-4038-8FF7-3AC9C2CEECDD}"/>
                    </a:ext>
                  </a:extLst>
                </p14:cNvPr>
                <p14:cNvContentPartPr/>
                <p14:nvPr/>
              </p14:nvContentPartPr>
              <p14:xfrm>
                <a:off x="6640355" y="4145943"/>
                <a:ext cx="82080" cy="6480"/>
              </p14:xfrm>
            </p:contentPart>
          </mc:Choice>
          <mc:Fallback xmlns="">
            <p:pic>
              <p:nvPicPr>
                <p:cNvPr id="172" name="Ink 171">
                  <a:extLst>
                    <a:ext uri="{FF2B5EF4-FFF2-40B4-BE49-F238E27FC236}">
                      <a16:creationId xmlns:a16="http://schemas.microsoft.com/office/drawing/2014/main" xmlns="" xmlns:p14="http://schemas.microsoft.com/office/powerpoint/2010/main" id="{2A088951-B7FF-4038-8FF7-3AC9C2CEECDD}"/>
                    </a:ext>
                  </a:extLst>
                </p:cNvPr>
                <p:cNvPicPr/>
                <p:nvPr/>
              </p:nvPicPr>
              <p:blipFill>
                <a:blip r:embed="rId289"/>
                <a:stretch>
                  <a:fillRect/>
                </a:stretch>
              </p:blipFill>
              <p:spPr>
                <a:xfrm>
                  <a:off x="6631753" y="4137303"/>
                  <a:ext cx="98926" cy="24480"/>
                </a:xfrm>
                <a:prstGeom prst="rect">
                  <a:avLst/>
                </a:prstGeom>
              </p:spPr>
            </p:pic>
          </mc:Fallback>
        </mc:AlternateContent>
      </p:grpSp>
      <p:grpSp>
        <p:nvGrpSpPr>
          <p:cNvPr id="112676" name="Group 178">
            <a:extLst>
              <a:ext uri="{FF2B5EF4-FFF2-40B4-BE49-F238E27FC236}">
                <a16:creationId xmlns="" xmlns:a16="http://schemas.microsoft.com/office/drawing/2014/main" id="{CA8F5F3D-05FE-4D8B-B55F-3425F7C47E90}"/>
              </a:ext>
            </a:extLst>
          </p:cNvPr>
          <p:cNvGrpSpPr>
            <a:grpSpLocks/>
          </p:cNvGrpSpPr>
          <p:nvPr/>
        </p:nvGrpSpPr>
        <p:grpSpPr bwMode="auto">
          <a:xfrm>
            <a:off x="2405063" y="4906964"/>
            <a:ext cx="150812" cy="211137"/>
            <a:chOff x="881435" y="4906623"/>
            <a:chExt cx="151200" cy="211680"/>
          </a:xfrm>
        </p:grpSpPr>
        <mc:AlternateContent xmlns:mc="http://schemas.openxmlformats.org/markup-compatibility/2006" xmlns:p14="http://schemas.microsoft.com/office/powerpoint/2010/main">
          <mc:Choice Requires="p14">
            <p:contentPart p14:bwMode="auto" r:id="rId290">
              <p14:nvContentPartPr>
                <p14:cNvPr id="176" name="Ink 175">
                  <a:extLst>
                    <a:ext uri="{FF2B5EF4-FFF2-40B4-BE49-F238E27FC236}">
                      <a16:creationId xmlns="" xmlns:a16="http://schemas.microsoft.com/office/drawing/2014/main" id="{9C19A428-3CDB-4BE5-BFAB-5580E178649A}"/>
                    </a:ext>
                  </a:extLst>
                </p14:cNvPr>
                <p14:cNvContentPartPr/>
                <p14:nvPr/>
              </p14:nvContentPartPr>
              <p14:xfrm>
                <a:off x="881435" y="4925703"/>
                <a:ext cx="19080" cy="192600"/>
              </p14:xfrm>
            </p:contentPart>
          </mc:Choice>
          <mc:Fallback xmlns="">
            <p:pic>
              <p:nvPicPr>
                <p:cNvPr id="176" name="Ink 175">
                  <a:extLst>
                    <a:ext uri="{FF2B5EF4-FFF2-40B4-BE49-F238E27FC236}">
                      <a16:creationId xmlns:a16="http://schemas.microsoft.com/office/drawing/2014/main" xmlns="" xmlns:p14="http://schemas.microsoft.com/office/powerpoint/2010/main" id="{9C19A428-3CDB-4BE5-BFAB-5580E178649A}"/>
                    </a:ext>
                  </a:extLst>
                </p:cNvPr>
                <p:cNvPicPr/>
                <p:nvPr/>
              </p:nvPicPr>
              <p:blipFill>
                <a:blip r:embed="rId291"/>
                <a:stretch>
                  <a:fillRect/>
                </a:stretch>
              </p:blipFill>
              <p:spPr>
                <a:xfrm>
                  <a:off x="872075" y="4916325"/>
                  <a:ext cx="37080" cy="210273"/>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177" name="Ink 176">
                  <a:extLst>
                    <a:ext uri="{FF2B5EF4-FFF2-40B4-BE49-F238E27FC236}">
                      <a16:creationId xmlns="" xmlns:a16="http://schemas.microsoft.com/office/drawing/2014/main" id="{7EAF847B-29B4-4869-B438-AE6F9A6A6F94}"/>
                    </a:ext>
                  </a:extLst>
                </p14:cNvPr>
                <p14:cNvContentPartPr/>
                <p14:nvPr/>
              </p14:nvContentPartPr>
              <p14:xfrm>
                <a:off x="887555" y="4906623"/>
                <a:ext cx="145080" cy="100800"/>
              </p14:xfrm>
            </p:contentPart>
          </mc:Choice>
          <mc:Fallback xmlns="">
            <p:pic>
              <p:nvPicPr>
                <p:cNvPr id="177" name="Ink 176">
                  <a:extLst>
                    <a:ext uri="{FF2B5EF4-FFF2-40B4-BE49-F238E27FC236}">
                      <a16:creationId xmlns:a16="http://schemas.microsoft.com/office/drawing/2014/main" xmlns="" xmlns:p14="http://schemas.microsoft.com/office/powerpoint/2010/main" id="{7EAF847B-29B4-4869-B438-AE6F9A6A6F94}"/>
                    </a:ext>
                  </a:extLst>
                </p:cNvPr>
                <p:cNvPicPr/>
                <p:nvPr/>
              </p:nvPicPr>
              <p:blipFill>
                <a:blip r:embed="rId293"/>
                <a:stretch>
                  <a:fillRect/>
                </a:stretch>
              </p:blipFill>
              <p:spPr>
                <a:xfrm>
                  <a:off x="878172" y="4897263"/>
                  <a:ext cx="163486" cy="119160"/>
                </a:xfrm>
                <a:prstGeom prst="rect">
                  <a:avLst/>
                </a:prstGeom>
              </p:spPr>
            </p:pic>
          </mc:Fallback>
        </mc:AlternateContent>
      </p:grpSp>
      <p:grpSp>
        <p:nvGrpSpPr>
          <p:cNvPr id="112677" name="Group 210">
            <a:extLst>
              <a:ext uri="{FF2B5EF4-FFF2-40B4-BE49-F238E27FC236}">
                <a16:creationId xmlns="" xmlns:a16="http://schemas.microsoft.com/office/drawing/2014/main" id="{B43C75DE-64DC-4D4B-8AED-0414896559CA}"/>
              </a:ext>
            </a:extLst>
          </p:cNvPr>
          <p:cNvGrpSpPr>
            <a:grpSpLocks/>
          </p:cNvGrpSpPr>
          <p:nvPr/>
        </p:nvGrpSpPr>
        <p:grpSpPr bwMode="auto">
          <a:xfrm>
            <a:off x="2844800" y="4730751"/>
            <a:ext cx="1339850" cy="415925"/>
            <a:chOff x="1321355" y="4731303"/>
            <a:chExt cx="1339560" cy="414720"/>
          </a:xfrm>
        </p:grpSpPr>
        <mc:AlternateContent xmlns:mc="http://schemas.openxmlformats.org/markup-compatibility/2006" xmlns:p14="http://schemas.microsoft.com/office/powerpoint/2010/main">
          <mc:Choice Requires="p14">
            <p:contentPart p14:bwMode="auto" r:id="rId294">
              <p14:nvContentPartPr>
                <p14:cNvPr id="178" name="Ink 177">
                  <a:extLst>
                    <a:ext uri="{FF2B5EF4-FFF2-40B4-BE49-F238E27FC236}">
                      <a16:creationId xmlns="" xmlns:a16="http://schemas.microsoft.com/office/drawing/2014/main" id="{B2560128-4429-4F0D-B94D-CAA4B88A68A1}"/>
                    </a:ext>
                  </a:extLst>
                </p14:cNvPr>
                <p14:cNvContentPartPr/>
                <p14:nvPr/>
              </p14:nvContentPartPr>
              <p14:xfrm>
                <a:off x="1321355" y="4824903"/>
                <a:ext cx="214200" cy="321120"/>
              </p14:xfrm>
            </p:contentPart>
          </mc:Choice>
          <mc:Fallback xmlns="">
            <p:pic>
              <p:nvPicPr>
                <p:cNvPr id="178" name="Ink 177">
                  <a:extLst>
                    <a:ext uri="{FF2B5EF4-FFF2-40B4-BE49-F238E27FC236}">
                      <a16:creationId xmlns:a16="http://schemas.microsoft.com/office/drawing/2014/main" xmlns="" xmlns:p14="http://schemas.microsoft.com/office/powerpoint/2010/main" id="{B2560128-4429-4F0D-B94D-CAA4B88A68A1}"/>
                    </a:ext>
                  </a:extLst>
                </p:cNvPr>
                <p:cNvPicPr/>
                <p:nvPr/>
              </p:nvPicPr>
              <p:blipFill>
                <a:blip r:embed="rId295"/>
                <a:stretch>
                  <a:fillRect/>
                </a:stretch>
              </p:blipFill>
              <p:spPr>
                <a:xfrm>
                  <a:off x="1311995" y="4815933"/>
                  <a:ext cx="232920" cy="339418"/>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180" name="Ink 179">
                  <a:extLst>
                    <a:ext uri="{FF2B5EF4-FFF2-40B4-BE49-F238E27FC236}">
                      <a16:creationId xmlns="" xmlns:a16="http://schemas.microsoft.com/office/drawing/2014/main" id="{22B6579D-56AE-4577-A868-E6A7CB4B1667}"/>
                    </a:ext>
                  </a:extLst>
                </p14:cNvPr>
                <p14:cNvContentPartPr/>
                <p14:nvPr/>
              </p14:nvContentPartPr>
              <p14:xfrm>
                <a:off x="1591715" y="4919223"/>
                <a:ext cx="6480" cy="107280"/>
              </p14:xfrm>
            </p:contentPart>
          </mc:Choice>
          <mc:Fallback xmlns="">
            <p:pic>
              <p:nvPicPr>
                <p:cNvPr id="180" name="Ink 179">
                  <a:extLst>
                    <a:ext uri="{FF2B5EF4-FFF2-40B4-BE49-F238E27FC236}">
                      <a16:creationId xmlns:a16="http://schemas.microsoft.com/office/drawing/2014/main" xmlns="" xmlns:p14="http://schemas.microsoft.com/office/powerpoint/2010/main" id="{22B6579D-56AE-4577-A868-E6A7CB4B1667}"/>
                    </a:ext>
                  </a:extLst>
                </p:cNvPr>
                <p:cNvPicPr/>
                <p:nvPr/>
              </p:nvPicPr>
              <p:blipFill>
                <a:blip r:embed="rId297"/>
                <a:stretch>
                  <a:fillRect/>
                </a:stretch>
              </p:blipFill>
              <p:spPr>
                <a:xfrm>
                  <a:off x="1583075" y="4910583"/>
                  <a:ext cx="2376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181" name="Ink 180">
                  <a:extLst>
                    <a:ext uri="{FF2B5EF4-FFF2-40B4-BE49-F238E27FC236}">
                      <a16:creationId xmlns="" xmlns:a16="http://schemas.microsoft.com/office/drawing/2014/main" id="{E7983B7D-D440-42AA-AF9E-72DF062EA8F0}"/>
                    </a:ext>
                  </a:extLst>
                </p14:cNvPr>
                <p14:cNvContentPartPr/>
                <p14:nvPr/>
              </p14:nvContentPartPr>
              <p14:xfrm>
                <a:off x="1560395" y="4913103"/>
                <a:ext cx="145080" cy="12960"/>
              </p14:xfrm>
            </p:contentPart>
          </mc:Choice>
          <mc:Fallback xmlns="">
            <p:pic>
              <p:nvPicPr>
                <p:cNvPr id="181" name="Ink 180">
                  <a:extLst>
                    <a:ext uri="{FF2B5EF4-FFF2-40B4-BE49-F238E27FC236}">
                      <a16:creationId xmlns:a16="http://schemas.microsoft.com/office/drawing/2014/main" xmlns="" xmlns:p14="http://schemas.microsoft.com/office/powerpoint/2010/main" id="{E7983B7D-D440-42AA-AF9E-72DF062EA8F0}"/>
                    </a:ext>
                  </a:extLst>
                </p:cNvPr>
                <p:cNvPicPr/>
                <p:nvPr/>
              </p:nvPicPr>
              <p:blipFill>
                <a:blip r:embed="rId299"/>
                <a:stretch>
                  <a:fillRect/>
                </a:stretch>
              </p:blipFill>
              <p:spPr>
                <a:xfrm>
                  <a:off x="1551035" y="4903743"/>
                  <a:ext cx="1627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182" name="Ink 181">
                  <a:extLst>
                    <a:ext uri="{FF2B5EF4-FFF2-40B4-BE49-F238E27FC236}">
                      <a16:creationId xmlns="" xmlns:a16="http://schemas.microsoft.com/office/drawing/2014/main" id="{A725606F-3DB6-4F47-BC91-2F5E9BA75C44}"/>
                    </a:ext>
                  </a:extLst>
                </p14:cNvPr>
                <p14:cNvContentPartPr/>
                <p14:nvPr/>
              </p14:nvContentPartPr>
              <p14:xfrm>
                <a:off x="1616915" y="4976103"/>
                <a:ext cx="94680" cy="6480"/>
              </p14:xfrm>
            </p:contentPart>
          </mc:Choice>
          <mc:Fallback xmlns="">
            <p:pic>
              <p:nvPicPr>
                <p:cNvPr id="182" name="Ink 181">
                  <a:extLst>
                    <a:ext uri="{FF2B5EF4-FFF2-40B4-BE49-F238E27FC236}">
                      <a16:creationId xmlns:a16="http://schemas.microsoft.com/office/drawing/2014/main" xmlns="" xmlns:p14="http://schemas.microsoft.com/office/powerpoint/2010/main" id="{A725606F-3DB6-4F47-BC91-2F5E9BA75C44}"/>
                    </a:ext>
                  </a:extLst>
                </p:cNvPr>
                <p:cNvPicPr/>
                <p:nvPr/>
              </p:nvPicPr>
              <p:blipFill>
                <a:blip r:embed="rId301"/>
                <a:stretch>
                  <a:fillRect/>
                </a:stretch>
              </p:blipFill>
              <p:spPr>
                <a:xfrm>
                  <a:off x="1607555" y="4967236"/>
                  <a:ext cx="112680" cy="23874"/>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183" name="Ink 182">
                  <a:extLst>
                    <a:ext uri="{FF2B5EF4-FFF2-40B4-BE49-F238E27FC236}">
                      <a16:creationId xmlns="" xmlns:a16="http://schemas.microsoft.com/office/drawing/2014/main" id="{AC461734-427E-4336-AA6C-886BA5914679}"/>
                    </a:ext>
                  </a:extLst>
                </p14:cNvPr>
                <p14:cNvContentPartPr/>
                <p14:nvPr/>
              </p14:nvContentPartPr>
              <p14:xfrm>
                <a:off x="1786475" y="4944423"/>
                <a:ext cx="56880" cy="88560"/>
              </p14:xfrm>
            </p:contentPart>
          </mc:Choice>
          <mc:Fallback xmlns="">
            <p:pic>
              <p:nvPicPr>
                <p:cNvPr id="183" name="Ink 182">
                  <a:extLst>
                    <a:ext uri="{FF2B5EF4-FFF2-40B4-BE49-F238E27FC236}">
                      <a16:creationId xmlns:a16="http://schemas.microsoft.com/office/drawing/2014/main" xmlns="" xmlns:p14="http://schemas.microsoft.com/office/powerpoint/2010/main" id="{AC461734-427E-4336-AA6C-886BA5914679}"/>
                    </a:ext>
                  </a:extLst>
                </p:cNvPr>
                <p:cNvPicPr/>
                <p:nvPr/>
              </p:nvPicPr>
              <p:blipFill>
                <a:blip r:embed="rId303"/>
                <a:stretch>
                  <a:fillRect/>
                </a:stretch>
              </p:blipFill>
              <p:spPr>
                <a:xfrm>
                  <a:off x="1777475" y="4935459"/>
                  <a:ext cx="74160" cy="10577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184" name="Ink 183">
                  <a:extLst>
                    <a:ext uri="{FF2B5EF4-FFF2-40B4-BE49-F238E27FC236}">
                      <a16:creationId xmlns="" xmlns:a16="http://schemas.microsoft.com/office/drawing/2014/main" id="{FAE5D431-B52E-450A-94AD-8D914EF69087}"/>
                    </a:ext>
                  </a:extLst>
                </p14:cNvPr>
                <p14:cNvContentPartPr/>
                <p14:nvPr/>
              </p14:nvContentPartPr>
              <p14:xfrm>
                <a:off x="1918595" y="4938303"/>
                <a:ext cx="264240" cy="82080"/>
              </p14:xfrm>
            </p:contentPart>
          </mc:Choice>
          <mc:Fallback xmlns="">
            <p:pic>
              <p:nvPicPr>
                <p:cNvPr id="184" name="Ink 183">
                  <a:extLst>
                    <a:ext uri="{FF2B5EF4-FFF2-40B4-BE49-F238E27FC236}">
                      <a16:creationId xmlns:a16="http://schemas.microsoft.com/office/drawing/2014/main" xmlns="" xmlns:p14="http://schemas.microsoft.com/office/powerpoint/2010/main" id="{FAE5D431-B52E-450A-94AD-8D914EF69087}"/>
                    </a:ext>
                  </a:extLst>
                </p:cNvPr>
                <p:cNvPicPr/>
                <p:nvPr/>
              </p:nvPicPr>
              <p:blipFill>
                <a:blip r:embed="rId305"/>
                <a:stretch>
                  <a:fillRect/>
                </a:stretch>
              </p:blipFill>
              <p:spPr>
                <a:xfrm>
                  <a:off x="1909235" y="4928943"/>
                  <a:ext cx="28296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185" name="Ink 184">
                  <a:extLst>
                    <a:ext uri="{FF2B5EF4-FFF2-40B4-BE49-F238E27FC236}">
                      <a16:creationId xmlns="" xmlns:a16="http://schemas.microsoft.com/office/drawing/2014/main" id="{EE058321-606E-4F66-918C-40EB4A5901E3}"/>
                    </a:ext>
                  </a:extLst>
                </p14:cNvPr>
                <p14:cNvContentPartPr/>
                <p14:nvPr/>
              </p14:nvContentPartPr>
              <p14:xfrm>
                <a:off x="2270675" y="4938303"/>
                <a:ext cx="163800" cy="82080"/>
              </p14:xfrm>
            </p:contentPart>
          </mc:Choice>
          <mc:Fallback xmlns="">
            <p:pic>
              <p:nvPicPr>
                <p:cNvPr id="185" name="Ink 184">
                  <a:extLst>
                    <a:ext uri="{FF2B5EF4-FFF2-40B4-BE49-F238E27FC236}">
                      <a16:creationId xmlns:a16="http://schemas.microsoft.com/office/drawing/2014/main" xmlns="" xmlns:p14="http://schemas.microsoft.com/office/powerpoint/2010/main" id="{EE058321-606E-4F66-918C-40EB4A5901E3}"/>
                    </a:ext>
                  </a:extLst>
                </p:cNvPr>
                <p:cNvPicPr/>
                <p:nvPr/>
              </p:nvPicPr>
              <p:blipFill>
                <a:blip r:embed="rId307"/>
                <a:stretch>
                  <a:fillRect/>
                </a:stretch>
              </p:blipFill>
              <p:spPr>
                <a:xfrm>
                  <a:off x="2261675" y="4929701"/>
                  <a:ext cx="181080" cy="99643"/>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186" name="Ink 185">
                  <a:extLst>
                    <a:ext uri="{FF2B5EF4-FFF2-40B4-BE49-F238E27FC236}">
                      <a16:creationId xmlns="" xmlns:a16="http://schemas.microsoft.com/office/drawing/2014/main" id="{267DE814-1080-4891-8EBB-38E20A3F6342}"/>
                    </a:ext>
                  </a:extLst>
                </p14:cNvPr>
                <p14:cNvContentPartPr/>
                <p14:nvPr/>
              </p14:nvContentPartPr>
              <p14:xfrm>
                <a:off x="2440595" y="4731303"/>
                <a:ext cx="38160" cy="270000"/>
              </p14:xfrm>
            </p:contentPart>
          </mc:Choice>
          <mc:Fallback xmlns="">
            <p:pic>
              <p:nvPicPr>
                <p:cNvPr id="186" name="Ink 185">
                  <a:extLst>
                    <a:ext uri="{FF2B5EF4-FFF2-40B4-BE49-F238E27FC236}">
                      <a16:creationId xmlns:a16="http://schemas.microsoft.com/office/drawing/2014/main" xmlns="" xmlns:p14="http://schemas.microsoft.com/office/powerpoint/2010/main" id="{267DE814-1080-4891-8EBB-38E20A3F6342}"/>
                    </a:ext>
                  </a:extLst>
                </p:cNvPr>
                <p:cNvPicPr/>
                <p:nvPr/>
              </p:nvPicPr>
              <p:blipFill>
                <a:blip r:embed="rId309"/>
                <a:stretch>
                  <a:fillRect/>
                </a:stretch>
              </p:blipFill>
              <p:spPr>
                <a:xfrm>
                  <a:off x="2431235" y="4722327"/>
                  <a:ext cx="55800" cy="287234"/>
                </a:xfrm>
                <a:prstGeom prst="rect">
                  <a:avLst/>
                </a:prstGeom>
              </p:spPr>
            </p:pic>
          </mc:Fallback>
        </mc:AlternateContent>
        <mc:AlternateContent xmlns:mc="http://schemas.openxmlformats.org/markup-compatibility/2006" xmlns:p14="http://schemas.microsoft.com/office/powerpoint/2010/main">
          <mc:Choice Requires="p14">
            <p:contentPart p14:bwMode="auto" r:id="rId310">
              <p14:nvContentPartPr>
                <p14:cNvPr id="187" name="Ink 186">
                  <a:extLst>
                    <a:ext uri="{FF2B5EF4-FFF2-40B4-BE49-F238E27FC236}">
                      <a16:creationId xmlns="" xmlns:a16="http://schemas.microsoft.com/office/drawing/2014/main" id="{3FD3DCCF-09EB-4EC0-98C8-4AB1DEAD7013}"/>
                    </a:ext>
                  </a:extLst>
                </p14:cNvPr>
                <p14:cNvContentPartPr/>
                <p14:nvPr/>
              </p14:nvContentPartPr>
              <p14:xfrm>
                <a:off x="2553635" y="4931823"/>
                <a:ext cx="107280" cy="113400"/>
              </p14:xfrm>
            </p:contentPart>
          </mc:Choice>
          <mc:Fallback xmlns="">
            <p:pic>
              <p:nvPicPr>
                <p:cNvPr id="187" name="Ink 186">
                  <a:extLst>
                    <a:ext uri="{FF2B5EF4-FFF2-40B4-BE49-F238E27FC236}">
                      <a16:creationId xmlns:a16="http://schemas.microsoft.com/office/drawing/2014/main" xmlns="" xmlns:p14="http://schemas.microsoft.com/office/powerpoint/2010/main" id="{3FD3DCCF-09EB-4EC0-98C8-4AB1DEAD7013}"/>
                    </a:ext>
                  </a:extLst>
                </p:cNvPr>
                <p:cNvPicPr/>
                <p:nvPr/>
              </p:nvPicPr>
              <p:blipFill>
                <a:blip r:embed="rId311"/>
                <a:stretch>
                  <a:fillRect/>
                </a:stretch>
              </p:blipFill>
              <p:spPr>
                <a:xfrm>
                  <a:off x="2543915" y="4922493"/>
                  <a:ext cx="126360" cy="133137"/>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12">
            <p14:nvContentPartPr>
              <p14:cNvPr id="188" name="Ink 187">
                <a:extLst>
                  <a:ext uri="{FF2B5EF4-FFF2-40B4-BE49-F238E27FC236}">
                    <a16:creationId xmlns="" xmlns:a16="http://schemas.microsoft.com/office/drawing/2014/main" id="{6AA515C2-2FA3-4958-BC1B-ED33528CD79B}"/>
                  </a:ext>
                </a:extLst>
              </p14:cNvPr>
              <p14:cNvContentPartPr/>
              <p14:nvPr/>
            </p14:nvContentPartPr>
            <p14:xfrm>
              <a:off x="4398395" y="4680543"/>
              <a:ext cx="182520" cy="468360"/>
            </p14:xfrm>
          </p:contentPart>
        </mc:Choice>
        <mc:Fallback xmlns="">
          <p:pic>
            <p:nvPicPr>
              <p:cNvPr id="188" name="Ink 187">
                <a:extLst>
                  <a:ext uri="{FF2B5EF4-FFF2-40B4-BE49-F238E27FC236}">
                    <a16:creationId xmlns:a16="http://schemas.microsoft.com/office/drawing/2014/main" xmlns="" xmlns:p14="http://schemas.microsoft.com/office/powerpoint/2010/main" id="{6AA515C2-2FA3-4958-BC1B-ED33528CD79B}"/>
                  </a:ext>
                </a:extLst>
              </p:cNvPr>
              <p:cNvPicPr/>
              <p:nvPr/>
            </p:nvPicPr>
            <p:blipFill>
              <a:blip r:embed="rId313"/>
              <a:stretch>
                <a:fillRect/>
              </a:stretch>
            </p:blipFill>
            <p:spPr>
              <a:xfrm>
                <a:off x="4389413" y="4671543"/>
                <a:ext cx="200485" cy="486000"/>
              </a:xfrm>
              <a:prstGeom prst="rect">
                <a:avLst/>
              </a:prstGeom>
            </p:spPr>
          </p:pic>
        </mc:Fallback>
      </mc:AlternateContent>
      <p:grpSp>
        <p:nvGrpSpPr>
          <p:cNvPr id="112679" name="Group 209">
            <a:extLst>
              <a:ext uri="{FF2B5EF4-FFF2-40B4-BE49-F238E27FC236}">
                <a16:creationId xmlns="" xmlns:a16="http://schemas.microsoft.com/office/drawing/2014/main" id="{567B0721-6DA1-45FD-A62C-A5DB1B511575}"/>
              </a:ext>
            </a:extLst>
          </p:cNvPr>
          <p:cNvGrpSpPr>
            <a:grpSpLocks/>
          </p:cNvGrpSpPr>
          <p:nvPr/>
        </p:nvGrpSpPr>
        <p:grpSpPr bwMode="auto">
          <a:xfrm>
            <a:off x="4756151" y="4862513"/>
            <a:ext cx="754063" cy="201612"/>
            <a:chOff x="3232595" y="4862703"/>
            <a:chExt cx="754200" cy="201600"/>
          </a:xfrm>
        </p:grpSpPr>
        <mc:AlternateContent xmlns:mc="http://schemas.openxmlformats.org/markup-compatibility/2006" xmlns:p14="http://schemas.microsoft.com/office/powerpoint/2010/main">
          <mc:Choice Requires="p14">
            <p:contentPart p14:bwMode="auto" r:id="rId314">
              <p14:nvContentPartPr>
                <p14:cNvPr id="189" name="Ink 188">
                  <a:extLst>
                    <a:ext uri="{FF2B5EF4-FFF2-40B4-BE49-F238E27FC236}">
                      <a16:creationId xmlns="" xmlns:a16="http://schemas.microsoft.com/office/drawing/2014/main" id="{A3C51DCF-D5A7-4F83-B252-EAF8D2CFEE8E}"/>
                    </a:ext>
                  </a:extLst>
                </p14:cNvPr>
                <p14:cNvContentPartPr/>
                <p14:nvPr/>
              </p14:nvContentPartPr>
              <p14:xfrm>
                <a:off x="3232595" y="4881783"/>
                <a:ext cx="88200" cy="50760"/>
              </p14:xfrm>
            </p:contentPart>
          </mc:Choice>
          <mc:Fallback xmlns="">
            <p:pic>
              <p:nvPicPr>
                <p:cNvPr id="189" name="Ink 188">
                  <a:extLst>
                    <a:ext uri="{FF2B5EF4-FFF2-40B4-BE49-F238E27FC236}">
                      <a16:creationId xmlns:a16="http://schemas.microsoft.com/office/drawing/2014/main" xmlns="" xmlns:p14="http://schemas.microsoft.com/office/powerpoint/2010/main" id="{A3C51DCF-D5A7-4F83-B252-EAF8D2CFEE8E}"/>
                    </a:ext>
                  </a:extLst>
                </p:cNvPr>
                <p:cNvPicPr/>
                <p:nvPr/>
              </p:nvPicPr>
              <p:blipFill>
                <a:blip r:embed="rId315"/>
                <a:stretch>
                  <a:fillRect/>
                </a:stretch>
              </p:blipFill>
              <p:spPr>
                <a:xfrm>
                  <a:off x="3223920" y="4872423"/>
                  <a:ext cx="105189"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190" name="Ink 189">
                  <a:extLst>
                    <a:ext uri="{FF2B5EF4-FFF2-40B4-BE49-F238E27FC236}">
                      <a16:creationId xmlns="" xmlns:a16="http://schemas.microsoft.com/office/drawing/2014/main" id="{3A0EDFC0-45BD-4988-A1CF-8E83DAF5A263}"/>
                    </a:ext>
                  </a:extLst>
                </p14:cNvPr>
                <p14:cNvContentPartPr/>
                <p14:nvPr/>
              </p14:nvContentPartPr>
              <p14:xfrm>
                <a:off x="3289115" y="4875303"/>
                <a:ext cx="100800" cy="157680"/>
              </p14:xfrm>
            </p:contentPart>
          </mc:Choice>
          <mc:Fallback xmlns="">
            <p:pic>
              <p:nvPicPr>
                <p:cNvPr id="190" name="Ink 189">
                  <a:extLst>
                    <a:ext uri="{FF2B5EF4-FFF2-40B4-BE49-F238E27FC236}">
                      <a16:creationId xmlns:a16="http://schemas.microsoft.com/office/drawing/2014/main" xmlns="" xmlns:p14="http://schemas.microsoft.com/office/powerpoint/2010/main" id="{3A0EDFC0-45BD-4988-A1CF-8E83DAF5A263}"/>
                    </a:ext>
                  </a:extLst>
                </p:cNvPr>
                <p:cNvPicPr/>
                <p:nvPr/>
              </p:nvPicPr>
              <p:blipFill>
                <a:blip r:embed="rId317"/>
                <a:stretch>
                  <a:fillRect/>
                </a:stretch>
              </p:blipFill>
              <p:spPr>
                <a:xfrm>
                  <a:off x="3280835" y="4865943"/>
                  <a:ext cx="11844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318">
              <p14:nvContentPartPr>
                <p14:cNvPr id="191" name="Ink 190">
                  <a:extLst>
                    <a:ext uri="{FF2B5EF4-FFF2-40B4-BE49-F238E27FC236}">
                      <a16:creationId xmlns="" xmlns:a16="http://schemas.microsoft.com/office/drawing/2014/main" id="{503C63E1-DE8E-45AD-894B-0EB5710B829A}"/>
                    </a:ext>
                  </a:extLst>
                </p14:cNvPr>
                <p14:cNvContentPartPr/>
                <p14:nvPr/>
              </p14:nvContentPartPr>
              <p14:xfrm>
                <a:off x="3484235" y="4913103"/>
                <a:ext cx="75960" cy="82080"/>
              </p14:xfrm>
            </p:contentPart>
          </mc:Choice>
          <mc:Fallback xmlns="">
            <p:pic>
              <p:nvPicPr>
                <p:cNvPr id="191" name="Ink 190">
                  <a:extLst>
                    <a:ext uri="{FF2B5EF4-FFF2-40B4-BE49-F238E27FC236}">
                      <a16:creationId xmlns:a16="http://schemas.microsoft.com/office/drawing/2014/main" xmlns="" xmlns:p14="http://schemas.microsoft.com/office/powerpoint/2010/main" id="{503C63E1-DE8E-45AD-894B-0EB5710B829A}"/>
                    </a:ext>
                  </a:extLst>
                </p:cNvPr>
                <p:cNvPicPr/>
                <p:nvPr/>
              </p:nvPicPr>
              <p:blipFill>
                <a:blip r:embed="rId319"/>
                <a:stretch>
                  <a:fillRect/>
                </a:stretch>
              </p:blipFill>
              <p:spPr>
                <a:xfrm>
                  <a:off x="3474515" y="4904103"/>
                  <a:ext cx="9468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192" name="Ink 191">
                  <a:extLst>
                    <a:ext uri="{FF2B5EF4-FFF2-40B4-BE49-F238E27FC236}">
                      <a16:creationId xmlns="" xmlns:a16="http://schemas.microsoft.com/office/drawing/2014/main" id="{165537D8-F693-442E-A316-1FD5713D70EC}"/>
                    </a:ext>
                  </a:extLst>
                </p14:cNvPr>
                <p14:cNvContentPartPr/>
                <p14:nvPr/>
              </p14:nvContentPartPr>
              <p14:xfrm>
                <a:off x="3678995" y="4862703"/>
                <a:ext cx="119880" cy="119880"/>
              </p14:xfrm>
            </p:contentPart>
          </mc:Choice>
          <mc:Fallback xmlns="">
            <p:pic>
              <p:nvPicPr>
                <p:cNvPr id="192" name="Ink 191">
                  <a:extLst>
                    <a:ext uri="{FF2B5EF4-FFF2-40B4-BE49-F238E27FC236}">
                      <a16:creationId xmlns:a16="http://schemas.microsoft.com/office/drawing/2014/main" xmlns="" xmlns:p14="http://schemas.microsoft.com/office/powerpoint/2010/main" id="{165537D8-F693-442E-A316-1FD5713D70EC}"/>
                    </a:ext>
                  </a:extLst>
                </p:cNvPr>
                <p:cNvPicPr/>
                <p:nvPr/>
              </p:nvPicPr>
              <p:blipFill>
                <a:blip r:embed="rId321"/>
                <a:stretch>
                  <a:fillRect/>
                </a:stretch>
              </p:blipFill>
              <p:spPr>
                <a:xfrm>
                  <a:off x="3671051" y="4854063"/>
                  <a:ext cx="137212"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193" name="Ink 192">
                  <a:extLst>
                    <a:ext uri="{FF2B5EF4-FFF2-40B4-BE49-F238E27FC236}">
                      <a16:creationId xmlns="" xmlns:a16="http://schemas.microsoft.com/office/drawing/2014/main" id="{962B1A30-7E48-4430-B816-F138F8110392}"/>
                    </a:ext>
                  </a:extLst>
                </p14:cNvPr>
                <p14:cNvContentPartPr/>
                <p14:nvPr/>
              </p14:nvContentPartPr>
              <p14:xfrm>
                <a:off x="3943235" y="5007423"/>
                <a:ext cx="43560" cy="56880"/>
              </p14:xfrm>
            </p:contentPart>
          </mc:Choice>
          <mc:Fallback xmlns="">
            <p:pic>
              <p:nvPicPr>
                <p:cNvPr id="193" name="Ink 192">
                  <a:extLst>
                    <a:ext uri="{FF2B5EF4-FFF2-40B4-BE49-F238E27FC236}">
                      <a16:creationId xmlns:a16="http://schemas.microsoft.com/office/drawing/2014/main" xmlns="" xmlns:p14="http://schemas.microsoft.com/office/powerpoint/2010/main" id="{962B1A30-7E48-4430-B816-F138F8110392}"/>
                    </a:ext>
                  </a:extLst>
                </p:cNvPr>
                <p:cNvPicPr/>
                <p:nvPr/>
              </p:nvPicPr>
              <p:blipFill>
                <a:blip r:embed="rId323"/>
                <a:stretch>
                  <a:fillRect/>
                </a:stretch>
              </p:blipFill>
              <p:spPr>
                <a:xfrm>
                  <a:off x="3935315" y="4998122"/>
                  <a:ext cx="60480" cy="74051"/>
                </a:xfrm>
                <a:prstGeom prst="rect">
                  <a:avLst/>
                </a:prstGeom>
              </p:spPr>
            </p:pic>
          </mc:Fallback>
        </mc:AlternateContent>
      </p:grpSp>
      <p:grpSp>
        <p:nvGrpSpPr>
          <p:cNvPr id="112680" name="Group 208">
            <a:extLst>
              <a:ext uri="{FF2B5EF4-FFF2-40B4-BE49-F238E27FC236}">
                <a16:creationId xmlns="" xmlns:a16="http://schemas.microsoft.com/office/drawing/2014/main" id="{11162C0B-AFAB-4293-A403-74E41D678D5C}"/>
              </a:ext>
            </a:extLst>
          </p:cNvPr>
          <p:cNvGrpSpPr>
            <a:grpSpLocks/>
          </p:cNvGrpSpPr>
          <p:nvPr/>
        </p:nvGrpSpPr>
        <p:grpSpPr bwMode="auto">
          <a:xfrm>
            <a:off x="5762626" y="4837113"/>
            <a:ext cx="811213" cy="201612"/>
            <a:chOff x="4238435" y="4837503"/>
            <a:chExt cx="811440" cy="201960"/>
          </a:xfrm>
        </p:grpSpPr>
        <mc:AlternateContent xmlns:mc="http://schemas.openxmlformats.org/markup-compatibility/2006" xmlns:p14="http://schemas.microsoft.com/office/powerpoint/2010/main">
          <mc:Choice Requires="p14">
            <p:contentPart p14:bwMode="auto" r:id="rId324">
              <p14:nvContentPartPr>
                <p14:cNvPr id="194" name="Ink 193">
                  <a:extLst>
                    <a:ext uri="{FF2B5EF4-FFF2-40B4-BE49-F238E27FC236}">
                      <a16:creationId xmlns="" xmlns:a16="http://schemas.microsoft.com/office/drawing/2014/main" id="{76005DCA-183A-4063-9535-788C50F9A274}"/>
                    </a:ext>
                  </a:extLst>
                </p14:cNvPr>
                <p14:cNvContentPartPr/>
                <p14:nvPr/>
              </p14:nvContentPartPr>
              <p14:xfrm>
                <a:off x="4238435" y="4837503"/>
                <a:ext cx="75960" cy="63360"/>
              </p14:xfrm>
            </p:contentPart>
          </mc:Choice>
          <mc:Fallback xmlns="">
            <p:pic>
              <p:nvPicPr>
                <p:cNvPr id="194" name="Ink 193">
                  <a:extLst>
                    <a:ext uri="{FF2B5EF4-FFF2-40B4-BE49-F238E27FC236}">
                      <a16:creationId xmlns:a16="http://schemas.microsoft.com/office/drawing/2014/main" xmlns="" xmlns:p14="http://schemas.microsoft.com/office/powerpoint/2010/main" id="{76005DCA-183A-4063-9535-788C50F9A274}"/>
                    </a:ext>
                  </a:extLst>
                </p:cNvPr>
                <p:cNvPicPr/>
                <p:nvPr/>
              </p:nvPicPr>
              <p:blipFill>
                <a:blip r:embed="rId325"/>
                <a:stretch>
                  <a:fillRect/>
                </a:stretch>
              </p:blipFill>
              <p:spPr>
                <a:xfrm>
                  <a:off x="4229435" y="4827783"/>
                  <a:ext cx="9360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326">
              <p14:nvContentPartPr>
                <p14:cNvPr id="195" name="Ink 194">
                  <a:extLst>
                    <a:ext uri="{FF2B5EF4-FFF2-40B4-BE49-F238E27FC236}">
                      <a16:creationId xmlns="" xmlns:a16="http://schemas.microsoft.com/office/drawing/2014/main" id="{94AECDE7-89B8-400C-9194-9A6686E3B8C9}"/>
                    </a:ext>
                  </a:extLst>
                </p14:cNvPr>
                <p14:cNvContentPartPr/>
                <p14:nvPr/>
              </p14:nvContentPartPr>
              <p14:xfrm>
                <a:off x="4301435" y="4843983"/>
                <a:ext cx="100800" cy="132480"/>
              </p14:xfrm>
            </p:contentPart>
          </mc:Choice>
          <mc:Fallback xmlns="">
            <p:pic>
              <p:nvPicPr>
                <p:cNvPr id="195" name="Ink 194">
                  <a:extLst>
                    <a:ext uri="{FF2B5EF4-FFF2-40B4-BE49-F238E27FC236}">
                      <a16:creationId xmlns:a16="http://schemas.microsoft.com/office/drawing/2014/main" xmlns="" xmlns:p14="http://schemas.microsoft.com/office/powerpoint/2010/main" id="{94AECDE7-89B8-400C-9194-9A6686E3B8C9}"/>
                    </a:ext>
                  </a:extLst>
                </p:cNvPr>
                <p:cNvPicPr/>
                <p:nvPr/>
              </p:nvPicPr>
              <p:blipFill>
                <a:blip r:embed="rId327"/>
                <a:stretch>
                  <a:fillRect/>
                </a:stretch>
              </p:blipFill>
              <p:spPr>
                <a:xfrm>
                  <a:off x="4292075" y="4834623"/>
                  <a:ext cx="11952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196" name="Ink 195">
                  <a:extLst>
                    <a:ext uri="{FF2B5EF4-FFF2-40B4-BE49-F238E27FC236}">
                      <a16:creationId xmlns="" xmlns:a16="http://schemas.microsoft.com/office/drawing/2014/main" id="{0A0C5C92-D1C0-4FF9-B28A-188E2D7FA27E}"/>
                    </a:ext>
                  </a:extLst>
                </p14:cNvPr>
                <p14:cNvContentPartPr/>
                <p14:nvPr/>
              </p14:nvContentPartPr>
              <p14:xfrm>
                <a:off x="4515275" y="4875303"/>
                <a:ext cx="107280" cy="88200"/>
              </p14:xfrm>
            </p:contentPart>
          </mc:Choice>
          <mc:Fallback xmlns="">
            <p:pic>
              <p:nvPicPr>
                <p:cNvPr id="196" name="Ink 195">
                  <a:extLst>
                    <a:ext uri="{FF2B5EF4-FFF2-40B4-BE49-F238E27FC236}">
                      <a16:creationId xmlns:a16="http://schemas.microsoft.com/office/drawing/2014/main" xmlns="" xmlns:p14="http://schemas.microsoft.com/office/powerpoint/2010/main" id="{0A0C5C92-D1C0-4FF9-B28A-188E2D7FA27E}"/>
                    </a:ext>
                  </a:extLst>
                </p:cNvPr>
                <p:cNvPicPr/>
                <p:nvPr/>
              </p:nvPicPr>
              <p:blipFill>
                <a:blip r:embed="rId329"/>
                <a:stretch>
                  <a:fillRect/>
                </a:stretch>
              </p:blipFill>
              <p:spPr>
                <a:xfrm>
                  <a:off x="4505555" y="4865943"/>
                  <a:ext cx="12528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197" name="Ink 196">
                  <a:extLst>
                    <a:ext uri="{FF2B5EF4-FFF2-40B4-BE49-F238E27FC236}">
                      <a16:creationId xmlns="" xmlns:a16="http://schemas.microsoft.com/office/drawing/2014/main" id="{95E364C3-1144-4371-8C3E-F93D68820FA3}"/>
                    </a:ext>
                  </a:extLst>
                </p14:cNvPr>
                <p14:cNvContentPartPr/>
                <p14:nvPr/>
              </p14:nvContentPartPr>
              <p14:xfrm>
                <a:off x="4741715" y="4843983"/>
                <a:ext cx="157680" cy="113400"/>
              </p14:xfrm>
            </p:contentPart>
          </mc:Choice>
          <mc:Fallback xmlns="">
            <p:pic>
              <p:nvPicPr>
                <p:cNvPr id="197" name="Ink 196">
                  <a:extLst>
                    <a:ext uri="{FF2B5EF4-FFF2-40B4-BE49-F238E27FC236}">
                      <a16:creationId xmlns:a16="http://schemas.microsoft.com/office/drawing/2014/main" xmlns="" xmlns:p14="http://schemas.microsoft.com/office/powerpoint/2010/main" id="{95E364C3-1144-4371-8C3E-F93D68820FA3}"/>
                    </a:ext>
                  </a:extLst>
                </p:cNvPr>
                <p:cNvPicPr/>
                <p:nvPr/>
              </p:nvPicPr>
              <p:blipFill>
                <a:blip r:embed="rId331"/>
                <a:stretch>
                  <a:fillRect/>
                </a:stretch>
              </p:blipFill>
              <p:spPr>
                <a:xfrm>
                  <a:off x="4733435" y="4834954"/>
                  <a:ext cx="174960" cy="131818"/>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198" name="Ink 197">
                  <a:extLst>
                    <a:ext uri="{FF2B5EF4-FFF2-40B4-BE49-F238E27FC236}">
                      <a16:creationId xmlns="" xmlns:a16="http://schemas.microsoft.com/office/drawing/2014/main" id="{AB31EBA9-A448-47AF-9462-35A51838D09E}"/>
                    </a:ext>
                  </a:extLst>
                </p14:cNvPr>
                <p14:cNvContentPartPr/>
                <p14:nvPr/>
              </p14:nvContentPartPr>
              <p14:xfrm>
                <a:off x="5005595" y="4963503"/>
                <a:ext cx="44280" cy="75960"/>
              </p14:xfrm>
            </p:contentPart>
          </mc:Choice>
          <mc:Fallback xmlns="">
            <p:pic>
              <p:nvPicPr>
                <p:cNvPr id="198" name="Ink 197">
                  <a:extLst>
                    <a:ext uri="{FF2B5EF4-FFF2-40B4-BE49-F238E27FC236}">
                      <a16:creationId xmlns:a16="http://schemas.microsoft.com/office/drawing/2014/main" xmlns="" xmlns:p14="http://schemas.microsoft.com/office/powerpoint/2010/main" id="{AB31EBA9-A448-47AF-9462-35A51838D09E}"/>
                    </a:ext>
                  </a:extLst>
                </p:cNvPr>
                <p:cNvPicPr/>
                <p:nvPr/>
              </p:nvPicPr>
              <p:blipFill>
                <a:blip r:embed="rId333"/>
                <a:stretch>
                  <a:fillRect/>
                </a:stretch>
              </p:blipFill>
              <p:spPr>
                <a:xfrm>
                  <a:off x="4997315" y="4954143"/>
                  <a:ext cx="61200" cy="93600"/>
                </a:xfrm>
                <a:prstGeom prst="rect">
                  <a:avLst/>
                </a:prstGeom>
              </p:spPr>
            </p:pic>
          </mc:Fallback>
        </mc:AlternateContent>
      </p:grpSp>
      <p:grpSp>
        <p:nvGrpSpPr>
          <p:cNvPr id="112681" name="Group 207">
            <a:extLst>
              <a:ext uri="{FF2B5EF4-FFF2-40B4-BE49-F238E27FC236}">
                <a16:creationId xmlns="" xmlns:a16="http://schemas.microsoft.com/office/drawing/2014/main" id="{63DF7955-6EDA-474E-9165-B8F424F66C15}"/>
              </a:ext>
            </a:extLst>
          </p:cNvPr>
          <p:cNvGrpSpPr>
            <a:grpSpLocks/>
          </p:cNvGrpSpPr>
          <p:nvPr/>
        </p:nvGrpSpPr>
        <p:grpSpPr bwMode="auto">
          <a:xfrm>
            <a:off x="6807200" y="4686301"/>
            <a:ext cx="1658938" cy="346075"/>
            <a:chOff x="5282435" y="4686663"/>
            <a:chExt cx="1659960" cy="346320"/>
          </a:xfrm>
        </p:grpSpPr>
        <mc:AlternateContent xmlns:mc="http://schemas.openxmlformats.org/markup-compatibility/2006" xmlns:p14="http://schemas.microsoft.com/office/powerpoint/2010/main">
          <mc:Choice Requires="p14">
            <p:contentPart p14:bwMode="auto" r:id="rId334">
              <p14:nvContentPartPr>
                <p14:cNvPr id="199" name="Ink 198">
                  <a:extLst>
                    <a:ext uri="{FF2B5EF4-FFF2-40B4-BE49-F238E27FC236}">
                      <a16:creationId xmlns="" xmlns:a16="http://schemas.microsoft.com/office/drawing/2014/main" id="{07A62E1B-F9E6-4439-BDEC-49F3082B1E99}"/>
                    </a:ext>
                  </a:extLst>
                </p14:cNvPr>
                <p14:cNvContentPartPr/>
                <p14:nvPr/>
              </p14:nvContentPartPr>
              <p14:xfrm>
                <a:off x="5288555" y="4843983"/>
                <a:ext cx="31680" cy="82080"/>
              </p14:xfrm>
            </p:contentPart>
          </mc:Choice>
          <mc:Fallback xmlns="">
            <p:pic>
              <p:nvPicPr>
                <p:cNvPr id="199" name="Ink 198">
                  <a:extLst>
                    <a:ext uri="{FF2B5EF4-FFF2-40B4-BE49-F238E27FC236}">
                      <a16:creationId xmlns:a16="http://schemas.microsoft.com/office/drawing/2014/main" xmlns="" xmlns:p14="http://schemas.microsoft.com/office/powerpoint/2010/main" id="{07A62E1B-F9E6-4439-BDEC-49F3082B1E99}"/>
                    </a:ext>
                  </a:extLst>
                </p:cNvPr>
                <p:cNvPicPr/>
                <p:nvPr/>
              </p:nvPicPr>
              <p:blipFill>
                <a:blip r:embed="rId335"/>
                <a:stretch>
                  <a:fillRect/>
                </a:stretch>
              </p:blipFill>
              <p:spPr>
                <a:xfrm>
                  <a:off x="5280635" y="4834623"/>
                  <a:ext cx="4896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200" name="Ink 199">
                  <a:extLst>
                    <a:ext uri="{FF2B5EF4-FFF2-40B4-BE49-F238E27FC236}">
                      <a16:creationId xmlns="" xmlns:a16="http://schemas.microsoft.com/office/drawing/2014/main" id="{75AAE7FF-0FCB-49C4-A4C8-BFDA0139B2E6}"/>
                    </a:ext>
                  </a:extLst>
                </p14:cNvPr>
                <p14:cNvContentPartPr/>
                <p14:nvPr/>
              </p14:nvContentPartPr>
              <p14:xfrm>
                <a:off x="5282435" y="4843983"/>
                <a:ext cx="245520" cy="94680"/>
              </p14:xfrm>
            </p:contentPart>
          </mc:Choice>
          <mc:Fallback xmlns="">
            <p:pic>
              <p:nvPicPr>
                <p:cNvPr id="200" name="Ink 199">
                  <a:extLst>
                    <a:ext uri="{FF2B5EF4-FFF2-40B4-BE49-F238E27FC236}">
                      <a16:creationId xmlns:a16="http://schemas.microsoft.com/office/drawing/2014/main" xmlns="" xmlns:p14="http://schemas.microsoft.com/office/powerpoint/2010/main" id="{75AAE7FF-0FCB-49C4-A4C8-BFDA0139B2E6}"/>
                    </a:ext>
                  </a:extLst>
                </p:cNvPr>
                <p:cNvPicPr/>
                <p:nvPr/>
              </p:nvPicPr>
              <p:blipFill>
                <a:blip r:embed="rId337"/>
                <a:stretch>
                  <a:fillRect/>
                </a:stretch>
              </p:blipFill>
              <p:spPr>
                <a:xfrm>
                  <a:off x="5273435" y="4835703"/>
                  <a:ext cx="26424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201" name="Ink 200">
                  <a:extLst>
                    <a:ext uri="{FF2B5EF4-FFF2-40B4-BE49-F238E27FC236}">
                      <a16:creationId xmlns="" xmlns:a16="http://schemas.microsoft.com/office/drawing/2014/main" id="{3B887DA4-2E4E-4FB5-AD12-D170AE818556}"/>
                    </a:ext>
                  </a:extLst>
                </p14:cNvPr>
                <p14:cNvContentPartPr/>
                <p14:nvPr/>
              </p14:nvContentPartPr>
              <p14:xfrm>
                <a:off x="5615435" y="4850103"/>
                <a:ext cx="157680" cy="82080"/>
              </p14:xfrm>
            </p:contentPart>
          </mc:Choice>
          <mc:Fallback xmlns="">
            <p:pic>
              <p:nvPicPr>
                <p:cNvPr id="201" name="Ink 200">
                  <a:extLst>
                    <a:ext uri="{FF2B5EF4-FFF2-40B4-BE49-F238E27FC236}">
                      <a16:creationId xmlns:a16="http://schemas.microsoft.com/office/drawing/2014/main" xmlns="" xmlns:p14="http://schemas.microsoft.com/office/powerpoint/2010/main" id="{3B887DA4-2E4E-4FB5-AD12-D170AE818556}"/>
                    </a:ext>
                  </a:extLst>
                </p:cNvPr>
                <p:cNvPicPr/>
                <p:nvPr/>
              </p:nvPicPr>
              <p:blipFill>
                <a:blip r:embed="rId339"/>
                <a:stretch>
                  <a:fillRect/>
                </a:stretch>
              </p:blipFill>
              <p:spPr>
                <a:xfrm>
                  <a:off x="5606054" y="4840743"/>
                  <a:ext cx="176443"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340">
              <p14:nvContentPartPr>
                <p14:cNvPr id="202" name="Ink 201">
                  <a:extLst>
                    <a:ext uri="{FF2B5EF4-FFF2-40B4-BE49-F238E27FC236}">
                      <a16:creationId xmlns="" xmlns:a16="http://schemas.microsoft.com/office/drawing/2014/main" id="{04880C3F-1307-45EC-9F93-3D9DE6BBDDE0}"/>
                    </a:ext>
                  </a:extLst>
                </p14:cNvPr>
                <p14:cNvContentPartPr/>
                <p14:nvPr/>
              </p14:nvContentPartPr>
              <p14:xfrm>
                <a:off x="5936195" y="4944423"/>
                <a:ext cx="25560" cy="56880"/>
              </p14:xfrm>
            </p:contentPart>
          </mc:Choice>
          <mc:Fallback xmlns="">
            <p:pic>
              <p:nvPicPr>
                <p:cNvPr id="202" name="Ink 201">
                  <a:extLst>
                    <a:ext uri="{FF2B5EF4-FFF2-40B4-BE49-F238E27FC236}">
                      <a16:creationId xmlns:a16="http://schemas.microsoft.com/office/drawing/2014/main" xmlns="" xmlns:p14="http://schemas.microsoft.com/office/powerpoint/2010/main" id="{04880C3F-1307-45EC-9F93-3D9DE6BBDDE0}"/>
                    </a:ext>
                  </a:extLst>
                </p:cNvPr>
                <p:cNvPicPr/>
                <p:nvPr/>
              </p:nvPicPr>
              <p:blipFill>
                <a:blip r:embed="rId341"/>
                <a:stretch>
                  <a:fillRect/>
                </a:stretch>
              </p:blipFill>
              <p:spPr>
                <a:xfrm>
                  <a:off x="5927915" y="4935063"/>
                  <a:ext cx="4284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342">
              <p14:nvContentPartPr>
                <p14:cNvPr id="203" name="Ink 202">
                  <a:extLst>
                    <a:ext uri="{FF2B5EF4-FFF2-40B4-BE49-F238E27FC236}">
                      <a16:creationId xmlns="" xmlns:a16="http://schemas.microsoft.com/office/drawing/2014/main" id="{8E4D1EF1-8170-445C-B077-D6C7D6D86C60}"/>
                    </a:ext>
                  </a:extLst>
                </p14:cNvPr>
                <p14:cNvContentPartPr/>
                <p14:nvPr/>
              </p14:nvContentPartPr>
              <p14:xfrm>
                <a:off x="6105755" y="4837503"/>
                <a:ext cx="195120" cy="87840"/>
              </p14:xfrm>
            </p:contentPart>
          </mc:Choice>
          <mc:Fallback xmlns="">
            <p:pic>
              <p:nvPicPr>
                <p:cNvPr id="203" name="Ink 202">
                  <a:extLst>
                    <a:ext uri="{FF2B5EF4-FFF2-40B4-BE49-F238E27FC236}">
                      <a16:creationId xmlns:a16="http://schemas.microsoft.com/office/drawing/2014/main" xmlns="" xmlns:p14="http://schemas.microsoft.com/office/powerpoint/2010/main" id="{8E4D1EF1-8170-445C-B077-D6C7D6D86C60}"/>
                    </a:ext>
                  </a:extLst>
                </p:cNvPr>
                <p:cNvPicPr/>
                <p:nvPr/>
              </p:nvPicPr>
              <p:blipFill>
                <a:blip r:embed="rId343"/>
                <a:stretch>
                  <a:fillRect/>
                </a:stretch>
              </p:blipFill>
              <p:spPr>
                <a:xfrm>
                  <a:off x="6096755" y="4829189"/>
                  <a:ext cx="214200" cy="104468"/>
                </a:xfrm>
                <a:prstGeom prst="rect">
                  <a:avLst/>
                </a:prstGeom>
              </p:spPr>
            </p:pic>
          </mc:Fallback>
        </mc:AlternateContent>
        <mc:AlternateContent xmlns:mc="http://schemas.openxmlformats.org/markup-compatibility/2006" xmlns:p14="http://schemas.microsoft.com/office/powerpoint/2010/main">
          <mc:Choice Requires="p14">
            <p:contentPart p14:bwMode="auto" r:id="rId344">
              <p14:nvContentPartPr>
                <p14:cNvPr id="204" name="Ink 203">
                  <a:extLst>
                    <a:ext uri="{FF2B5EF4-FFF2-40B4-BE49-F238E27FC236}">
                      <a16:creationId xmlns="" xmlns:a16="http://schemas.microsoft.com/office/drawing/2014/main" id="{F0E0DB8D-5432-49FE-95BA-088A9923228F}"/>
                    </a:ext>
                  </a:extLst>
                </p14:cNvPr>
                <p14:cNvContentPartPr/>
                <p14:nvPr/>
              </p14:nvContentPartPr>
              <p14:xfrm>
                <a:off x="6382595" y="4824903"/>
                <a:ext cx="126000" cy="88560"/>
              </p14:xfrm>
            </p:contentPart>
          </mc:Choice>
          <mc:Fallback xmlns="">
            <p:pic>
              <p:nvPicPr>
                <p:cNvPr id="204" name="Ink 203">
                  <a:extLst>
                    <a:ext uri="{FF2B5EF4-FFF2-40B4-BE49-F238E27FC236}">
                      <a16:creationId xmlns:a16="http://schemas.microsoft.com/office/drawing/2014/main" xmlns="" xmlns:p14="http://schemas.microsoft.com/office/powerpoint/2010/main" id="{F0E0DB8D-5432-49FE-95BA-088A9923228F}"/>
                    </a:ext>
                  </a:extLst>
                </p:cNvPr>
                <p:cNvPicPr/>
                <p:nvPr/>
              </p:nvPicPr>
              <p:blipFill>
                <a:blip r:embed="rId345"/>
                <a:stretch>
                  <a:fillRect/>
                </a:stretch>
              </p:blipFill>
              <p:spPr>
                <a:xfrm>
                  <a:off x="6373595" y="4815543"/>
                  <a:ext cx="14472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346">
              <p14:nvContentPartPr>
                <p14:cNvPr id="205" name="Ink 204">
                  <a:extLst>
                    <a:ext uri="{FF2B5EF4-FFF2-40B4-BE49-F238E27FC236}">
                      <a16:creationId xmlns="" xmlns:a16="http://schemas.microsoft.com/office/drawing/2014/main" id="{6C572776-E6B4-4F97-83ED-767035016A4B}"/>
                    </a:ext>
                  </a:extLst>
                </p14:cNvPr>
                <p14:cNvContentPartPr/>
                <p14:nvPr/>
              </p14:nvContentPartPr>
              <p14:xfrm>
                <a:off x="6546035" y="4686663"/>
                <a:ext cx="220320" cy="346320"/>
              </p14:xfrm>
            </p:contentPart>
          </mc:Choice>
          <mc:Fallback xmlns="">
            <p:pic>
              <p:nvPicPr>
                <p:cNvPr id="205" name="Ink 204">
                  <a:extLst>
                    <a:ext uri="{FF2B5EF4-FFF2-40B4-BE49-F238E27FC236}">
                      <a16:creationId xmlns:a16="http://schemas.microsoft.com/office/drawing/2014/main" xmlns="" xmlns:p14="http://schemas.microsoft.com/office/powerpoint/2010/main" id="{6C572776-E6B4-4F97-83ED-767035016A4B}"/>
                    </a:ext>
                  </a:extLst>
                </p:cNvPr>
                <p:cNvPicPr/>
                <p:nvPr/>
              </p:nvPicPr>
              <p:blipFill>
                <a:blip r:embed="rId347"/>
                <a:stretch>
                  <a:fillRect/>
                </a:stretch>
              </p:blipFill>
              <p:spPr>
                <a:xfrm>
                  <a:off x="6537755" y="4678374"/>
                  <a:ext cx="237960" cy="363618"/>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206" name="Ink 205">
                  <a:extLst>
                    <a:ext uri="{FF2B5EF4-FFF2-40B4-BE49-F238E27FC236}">
                      <a16:creationId xmlns="" xmlns:a16="http://schemas.microsoft.com/office/drawing/2014/main" id="{DF2ACB02-BFAF-4394-B683-143DBEBDD901}"/>
                    </a:ext>
                  </a:extLst>
                </p14:cNvPr>
                <p14:cNvContentPartPr/>
                <p14:nvPr/>
              </p14:nvContentPartPr>
              <p14:xfrm>
                <a:off x="6885515" y="4831383"/>
                <a:ext cx="44280" cy="360"/>
              </p14:xfrm>
            </p:contentPart>
          </mc:Choice>
          <mc:Fallback xmlns="">
            <p:pic>
              <p:nvPicPr>
                <p:cNvPr id="206" name="Ink 205">
                  <a:extLst>
                    <a:ext uri="{FF2B5EF4-FFF2-40B4-BE49-F238E27FC236}">
                      <a16:creationId xmlns:a16="http://schemas.microsoft.com/office/drawing/2014/main" xmlns="" xmlns:p14="http://schemas.microsoft.com/office/powerpoint/2010/main" id="{DF2ACB02-BFAF-4394-B683-143DBEBDD901}"/>
                    </a:ext>
                  </a:extLst>
                </p:cNvPr>
                <p:cNvPicPr/>
                <p:nvPr/>
              </p:nvPicPr>
              <p:blipFill>
                <a:blip r:embed="rId349"/>
                <a:stretch>
                  <a:fillRect/>
                </a:stretch>
              </p:blipFill>
              <p:spPr>
                <a:xfrm>
                  <a:off x="6876155" y="4822023"/>
                  <a:ext cx="6156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207" name="Ink 206">
                  <a:extLst>
                    <a:ext uri="{FF2B5EF4-FFF2-40B4-BE49-F238E27FC236}">
                      <a16:creationId xmlns="" xmlns:a16="http://schemas.microsoft.com/office/drawing/2014/main" id="{9A255F1E-99D8-4192-9FE5-D0BAA24B9F52}"/>
                    </a:ext>
                  </a:extLst>
                </p14:cNvPr>
                <p14:cNvContentPartPr/>
                <p14:nvPr/>
              </p14:nvContentPartPr>
              <p14:xfrm>
                <a:off x="6904235" y="4862703"/>
                <a:ext cx="38160" cy="12960"/>
              </p14:xfrm>
            </p:contentPart>
          </mc:Choice>
          <mc:Fallback xmlns="">
            <p:pic>
              <p:nvPicPr>
                <p:cNvPr id="207" name="Ink 206">
                  <a:extLst>
                    <a:ext uri="{FF2B5EF4-FFF2-40B4-BE49-F238E27FC236}">
                      <a16:creationId xmlns:a16="http://schemas.microsoft.com/office/drawing/2014/main" xmlns="" xmlns:p14="http://schemas.microsoft.com/office/powerpoint/2010/main" id="{9A255F1E-99D8-4192-9FE5-D0BAA24B9F52}"/>
                    </a:ext>
                  </a:extLst>
                </p:cNvPr>
                <p:cNvPicPr/>
                <p:nvPr/>
              </p:nvPicPr>
              <p:blipFill>
                <a:blip r:embed="rId351"/>
                <a:stretch>
                  <a:fillRect/>
                </a:stretch>
              </p:blipFill>
              <p:spPr>
                <a:xfrm>
                  <a:off x="6894875" y="4853343"/>
                  <a:ext cx="56160" cy="309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52">
            <p14:nvContentPartPr>
              <p14:cNvPr id="212" name="Ink 211">
                <a:extLst>
                  <a:ext uri="{FF2B5EF4-FFF2-40B4-BE49-F238E27FC236}">
                    <a16:creationId xmlns="" xmlns:a16="http://schemas.microsoft.com/office/drawing/2014/main" id="{EBED82F2-9798-4E04-8BB1-6FA30F230903}"/>
                  </a:ext>
                </a:extLst>
              </p14:cNvPr>
              <p14:cNvContentPartPr/>
              <p14:nvPr/>
            </p14:nvContentPartPr>
            <p14:xfrm>
              <a:off x="8598155" y="4001583"/>
              <a:ext cx="63360" cy="119880"/>
            </p14:xfrm>
          </p:contentPart>
        </mc:Choice>
        <mc:Fallback xmlns="">
          <p:pic>
            <p:nvPicPr>
              <p:cNvPr id="212" name="Ink 211">
                <a:extLst>
                  <a:ext uri="{FF2B5EF4-FFF2-40B4-BE49-F238E27FC236}">
                    <a16:creationId xmlns:a16="http://schemas.microsoft.com/office/drawing/2014/main" xmlns="" xmlns:p14="http://schemas.microsoft.com/office/powerpoint/2010/main" id="{EBED82F2-9798-4E04-8BB1-6FA30F230903}"/>
                  </a:ext>
                </a:extLst>
              </p:cNvPr>
              <p:cNvPicPr/>
              <p:nvPr/>
            </p:nvPicPr>
            <p:blipFill>
              <a:blip r:embed="rId353"/>
              <a:stretch>
                <a:fillRect/>
              </a:stretch>
            </p:blipFill>
            <p:spPr>
              <a:xfrm>
                <a:off x="8589875" y="3992943"/>
                <a:ext cx="80280" cy="136800"/>
              </a:xfrm>
              <a:prstGeom prst="rect">
                <a:avLst/>
              </a:prstGeom>
            </p:spPr>
          </p:pic>
        </mc:Fallback>
      </mc:AlternateContent>
      <mc:AlternateContent xmlns:mc="http://schemas.openxmlformats.org/markup-compatibility/2006" xmlns:p14="http://schemas.microsoft.com/office/powerpoint/2010/main">
        <mc:Choice Requires="p14">
          <p:contentPart p14:bwMode="auto" r:id="rId354">
            <p14:nvContentPartPr>
              <p14:cNvPr id="213" name="Ink 212">
                <a:extLst>
                  <a:ext uri="{FF2B5EF4-FFF2-40B4-BE49-F238E27FC236}">
                    <a16:creationId xmlns="" xmlns:a16="http://schemas.microsoft.com/office/drawing/2014/main" id="{4D23A958-4862-4F25-B32C-E25702EA1CE5}"/>
                  </a:ext>
                </a:extLst>
              </p14:cNvPr>
              <p14:cNvContentPartPr/>
              <p14:nvPr/>
            </p14:nvContentPartPr>
            <p14:xfrm>
              <a:off x="8642075" y="4215063"/>
              <a:ext cx="6480" cy="12960"/>
            </p14:xfrm>
          </p:contentPart>
        </mc:Choice>
        <mc:Fallback xmlns="">
          <p:pic>
            <p:nvPicPr>
              <p:cNvPr id="213" name="Ink 212">
                <a:extLst>
                  <a:ext uri="{FF2B5EF4-FFF2-40B4-BE49-F238E27FC236}">
                    <a16:creationId xmlns:a16="http://schemas.microsoft.com/office/drawing/2014/main" xmlns="" xmlns:p14="http://schemas.microsoft.com/office/powerpoint/2010/main" id="{4D23A958-4862-4F25-B32C-E25702EA1CE5}"/>
                  </a:ext>
                </a:extLst>
              </p:cNvPr>
              <p:cNvPicPr/>
              <p:nvPr/>
            </p:nvPicPr>
            <p:blipFill>
              <a:blip r:embed="rId355"/>
              <a:stretch>
                <a:fillRect/>
              </a:stretch>
            </p:blipFill>
            <p:spPr>
              <a:xfrm>
                <a:off x="8633435" y="4206423"/>
                <a:ext cx="23760" cy="30240"/>
              </a:xfrm>
              <a:prstGeom prst="rect">
                <a:avLst/>
              </a:prstGeom>
            </p:spPr>
          </p:pic>
        </mc:Fallback>
      </mc:AlternateContent>
      <p:grpSp>
        <p:nvGrpSpPr>
          <p:cNvPr id="112684" name="Group 215">
            <a:extLst>
              <a:ext uri="{FF2B5EF4-FFF2-40B4-BE49-F238E27FC236}">
                <a16:creationId xmlns="" xmlns:a16="http://schemas.microsoft.com/office/drawing/2014/main" id="{7469EBB8-A52B-4380-977C-B392333CB6D7}"/>
              </a:ext>
            </a:extLst>
          </p:cNvPr>
          <p:cNvGrpSpPr>
            <a:grpSpLocks/>
          </p:cNvGrpSpPr>
          <p:nvPr/>
        </p:nvGrpSpPr>
        <p:grpSpPr bwMode="auto">
          <a:xfrm>
            <a:off x="8697913" y="4775201"/>
            <a:ext cx="50800" cy="195263"/>
            <a:chOff x="7174595" y="4774863"/>
            <a:chExt cx="50760" cy="195120"/>
          </a:xfrm>
        </p:grpSpPr>
        <mc:AlternateContent xmlns:mc="http://schemas.openxmlformats.org/markup-compatibility/2006" xmlns:p14="http://schemas.microsoft.com/office/powerpoint/2010/main">
          <mc:Choice Requires="p14">
            <p:contentPart p14:bwMode="auto" r:id="rId356">
              <p14:nvContentPartPr>
                <p14:cNvPr id="214" name="Ink 213">
                  <a:extLst>
                    <a:ext uri="{FF2B5EF4-FFF2-40B4-BE49-F238E27FC236}">
                      <a16:creationId xmlns="" xmlns:a16="http://schemas.microsoft.com/office/drawing/2014/main" id="{CB81D112-A5A5-4C39-8E8C-CDCF1B4F92A0}"/>
                    </a:ext>
                  </a:extLst>
                </p14:cNvPr>
                <p14:cNvContentPartPr/>
                <p14:nvPr/>
              </p14:nvContentPartPr>
              <p14:xfrm>
                <a:off x="7174595" y="4774863"/>
                <a:ext cx="50760" cy="132480"/>
              </p14:xfrm>
            </p:contentPart>
          </mc:Choice>
          <mc:Fallback xmlns="">
            <p:pic>
              <p:nvPicPr>
                <p:cNvPr id="214" name="Ink 213">
                  <a:extLst>
                    <a:ext uri="{FF2B5EF4-FFF2-40B4-BE49-F238E27FC236}">
                      <a16:creationId xmlns:a16="http://schemas.microsoft.com/office/drawing/2014/main" xmlns="" xmlns:p14="http://schemas.microsoft.com/office/powerpoint/2010/main" id="{CB81D112-A5A5-4C39-8E8C-CDCF1B4F92A0}"/>
                    </a:ext>
                  </a:extLst>
                </p:cNvPr>
                <p:cNvPicPr/>
                <p:nvPr/>
              </p:nvPicPr>
              <p:blipFill>
                <a:blip r:embed="rId357"/>
                <a:stretch>
                  <a:fillRect/>
                </a:stretch>
              </p:blipFill>
              <p:spPr>
                <a:xfrm>
                  <a:off x="7165955" y="4766583"/>
                  <a:ext cx="6804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358">
              <p14:nvContentPartPr>
                <p14:cNvPr id="215" name="Ink 214">
                  <a:extLst>
                    <a:ext uri="{FF2B5EF4-FFF2-40B4-BE49-F238E27FC236}">
                      <a16:creationId xmlns="" xmlns:a16="http://schemas.microsoft.com/office/drawing/2014/main" id="{B89C3D7E-B30F-44E0-A4CD-43923CF99C98}"/>
                    </a:ext>
                  </a:extLst>
                </p14:cNvPr>
                <p14:cNvContentPartPr/>
                <p14:nvPr/>
              </p14:nvContentPartPr>
              <p14:xfrm>
                <a:off x="7212395" y="4963503"/>
                <a:ext cx="6480" cy="6480"/>
              </p14:xfrm>
            </p:contentPart>
          </mc:Choice>
          <mc:Fallback xmlns="">
            <p:pic>
              <p:nvPicPr>
                <p:cNvPr id="215" name="Ink 214">
                  <a:extLst>
                    <a:ext uri="{FF2B5EF4-FFF2-40B4-BE49-F238E27FC236}">
                      <a16:creationId xmlns:a16="http://schemas.microsoft.com/office/drawing/2014/main" xmlns="" xmlns:p14="http://schemas.microsoft.com/office/powerpoint/2010/main" id="{B89C3D7E-B30F-44E0-A4CD-43923CF99C98}"/>
                    </a:ext>
                  </a:extLst>
                </p:cNvPr>
                <p:cNvPicPr/>
                <p:nvPr/>
              </p:nvPicPr>
              <p:blipFill>
                <a:blip r:embed="rId359"/>
                <a:stretch>
                  <a:fillRect/>
                </a:stretch>
              </p:blipFill>
              <p:spPr>
                <a:xfrm>
                  <a:off x="7203395" y="4954636"/>
                  <a:ext cx="24840" cy="23533"/>
                </a:xfrm>
                <a:prstGeom prst="rect">
                  <a:avLst/>
                </a:prstGeom>
              </p:spPr>
            </p:pic>
          </mc:Fallback>
        </mc:AlternateContent>
      </p:grpSp>
      <p:sp>
        <p:nvSpPr>
          <p:cNvPr id="2" name="Title 1"/>
          <p:cNvSpPr>
            <a:spLocks noGrp="1"/>
          </p:cNvSpPr>
          <p:nvPr>
            <p:ph type="title"/>
          </p:nvPr>
        </p:nvSpPr>
        <p:spPr/>
        <p:txBody>
          <a:bodyPr/>
          <a:lstStyle/>
          <a:p>
            <a:endParaRPr lang="en-IN"/>
          </a:p>
        </p:txBody>
      </p:sp>
    </p:spTree>
    <p:extLst>
      <p:ext uri="{BB962C8B-B14F-4D97-AF65-F5344CB8AC3E}">
        <p14:creationId xmlns:p14="http://schemas.microsoft.com/office/powerpoint/2010/main" val="25244885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6" name="Group 29">
            <a:extLst>
              <a:ext uri="{FF2B5EF4-FFF2-40B4-BE49-F238E27FC236}">
                <a16:creationId xmlns="" xmlns:a16="http://schemas.microsoft.com/office/drawing/2014/main" id="{8A25D7D1-E339-43C3-92F2-C6484708695E}"/>
              </a:ext>
            </a:extLst>
          </p:cNvPr>
          <p:cNvGrpSpPr>
            <a:grpSpLocks/>
          </p:cNvGrpSpPr>
          <p:nvPr/>
        </p:nvGrpSpPr>
        <p:grpSpPr bwMode="auto">
          <a:xfrm>
            <a:off x="3008314" y="852489"/>
            <a:ext cx="1824037" cy="458787"/>
            <a:chOff x="1484795" y="852303"/>
            <a:chExt cx="1823760" cy="458640"/>
          </a:xfrm>
        </p:grpSpPr>
        <mc:AlternateContent xmlns:mc="http://schemas.openxmlformats.org/markup-compatibility/2006" xmlns:p14="http://schemas.microsoft.com/office/powerpoint/2010/main">
          <mc:Choice Requires="p14">
            <p:contentPart p14:bwMode="auto" r:id="rId2">
              <p14:nvContentPartPr>
                <p14:cNvPr id="7" name="Ink 6">
                  <a:extLst>
                    <a:ext uri="{FF2B5EF4-FFF2-40B4-BE49-F238E27FC236}">
                      <a16:creationId xmlns="" xmlns:a16="http://schemas.microsoft.com/office/drawing/2014/main" id="{D513A97B-A162-4227-8A76-29216DC110A2}"/>
                    </a:ext>
                  </a:extLst>
                </p14:cNvPr>
                <p14:cNvContentPartPr/>
                <p14:nvPr/>
              </p14:nvContentPartPr>
              <p14:xfrm>
                <a:off x="1484795" y="945903"/>
                <a:ext cx="25560" cy="91800"/>
              </p14:xfrm>
            </p:contentPart>
          </mc:Choice>
          <mc:Fallback xmlns="">
            <p:pic>
              <p:nvPicPr>
                <p:cNvPr id="7" name="Ink 6">
                  <a:extLst>
                    <a:ext uri="{FF2B5EF4-FFF2-40B4-BE49-F238E27FC236}">
                      <a16:creationId xmlns:a16="http://schemas.microsoft.com/office/drawing/2014/main" xmlns="" xmlns:p14="http://schemas.microsoft.com/office/powerpoint/2010/main" id="{D513A97B-A162-4227-8A76-29216DC110A2}"/>
                    </a:ext>
                  </a:extLst>
                </p:cNvPr>
                <p:cNvPicPr/>
                <p:nvPr/>
              </p:nvPicPr>
              <p:blipFill>
                <a:blip r:embed="rId3"/>
                <a:stretch>
                  <a:fillRect/>
                </a:stretch>
              </p:blipFill>
              <p:spPr>
                <a:xfrm>
                  <a:off x="1473995" y="935463"/>
                  <a:ext cx="4464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8" name="Ink 7">
                  <a:extLst>
                    <a:ext uri="{FF2B5EF4-FFF2-40B4-BE49-F238E27FC236}">
                      <a16:creationId xmlns="" xmlns:a16="http://schemas.microsoft.com/office/drawing/2014/main" id="{84DDEBD5-04DB-4699-9991-5FF489B29633}"/>
                    </a:ext>
                  </a:extLst>
                </p14:cNvPr>
                <p14:cNvContentPartPr/>
                <p14:nvPr/>
              </p14:nvContentPartPr>
              <p14:xfrm>
                <a:off x="1497395" y="908103"/>
                <a:ext cx="214200" cy="88200"/>
              </p14:xfrm>
            </p:contentPart>
          </mc:Choice>
          <mc:Fallback xmlns="">
            <p:pic>
              <p:nvPicPr>
                <p:cNvPr id="8" name="Ink 7">
                  <a:extLst>
                    <a:ext uri="{FF2B5EF4-FFF2-40B4-BE49-F238E27FC236}">
                      <a16:creationId xmlns:a16="http://schemas.microsoft.com/office/drawing/2014/main" xmlns="" xmlns:p14="http://schemas.microsoft.com/office/powerpoint/2010/main" id="{84DDEBD5-04DB-4699-9991-5FF489B29633}"/>
                    </a:ext>
                  </a:extLst>
                </p:cNvPr>
                <p:cNvPicPr/>
                <p:nvPr/>
              </p:nvPicPr>
              <p:blipFill>
                <a:blip r:embed="rId5"/>
                <a:stretch>
                  <a:fillRect/>
                </a:stretch>
              </p:blipFill>
              <p:spPr>
                <a:xfrm>
                  <a:off x="1488755" y="898383"/>
                  <a:ext cx="23112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9" name="Ink 8">
                  <a:extLst>
                    <a:ext uri="{FF2B5EF4-FFF2-40B4-BE49-F238E27FC236}">
                      <a16:creationId xmlns="" xmlns:a16="http://schemas.microsoft.com/office/drawing/2014/main" id="{76AD17E7-B000-4E4E-97D5-3FEC417778BB}"/>
                    </a:ext>
                  </a:extLst>
                </p14:cNvPr>
                <p14:cNvContentPartPr/>
                <p14:nvPr/>
              </p14:nvContentPartPr>
              <p14:xfrm>
                <a:off x="1780355" y="933303"/>
                <a:ext cx="157680" cy="69480"/>
              </p14:xfrm>
            </p:contentPart>
          </mc:Choice>
          <mc:Fallback xmlns="">
            <p:pic>
              <p:nvPicPr>
                <p:cNvPr id="9" name="Ink 8">
                  <a:extLst>
                    <a:ext uri="{FF2B5EF4-FFF2-40B4-BE49-F238E27FC236}">
                      <a16:creationId xmlns:a16="http://schemas.microsoft.com/office/drawing/2014/main" xmlns="" xmlns:p14="http://schemas.microsoft.com/office/powerpoint/2010/main" id="{76AD17E7-B000-4E4E-97D5-3FEC417778BB}"/>
                    </a:ext>
                  </a:extLst>
                </p:cNvPr>
                <p:cNvPicPr/>
                <p:nvPr/>
              </p:nvPicPr>
              <p:blipFill>
                <a:blip r:embed="rId7"/>
                <a:stretch>
                  <a:fillRect/>
                </a:stretch>
              </p:blipFill>
              <p:spPr>
                <a:xfrm>
                  <a:off x="1770635" y="924303"/>
                  <a:ext cx="17604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Ink 9">
                  <a:extLst>
                    <a:ext uri="{FF2B5EF4-FFF2-40B4-BE49-F238E27FC236}">
                      <a16:creationId xmlns="" xmlns:a16="http://schemas.microsoft.com/office/drawing/2014/main" id="{888A3C9B-81A4-475D-AAF1-76D01EBCCD95}"/>
                    </a:ext>
                  </a:extLst>
                </p14:cNvPr>
                <p14:cNvContentPartPr/>
                <p14:nvPr/>
              </p14:nvContentPartPr>
              <p14:xfrm>
                <a:off x="2006795" y="914583"/>
                <a:ext cx="157680" cy="138600"/>
              </p14:xfrm>
            </p:contentPart>
          </mc:Choice>
          <mc:Fallback xmlns="">
            <p:pic>
              <p:nvPicPr>
                <p:cNvPr id="10" name="Ink 9">
                  <a:extLst>
                    <a:ext uri="{FF2B5EF4-FFF2-40B4-BE49-F238E27FC236}">
                      <a16:creationId xmlns:a16="http://schemas.microsoft.com/office/drawing/2014/main" xmlns="" xmlns:p14="http://schemas.microsoft.com/office/powerpoint/2010/main" id="{888A3C9B-81A4-475D-AAF1-76D01EBCCD95}"/>
                    </a:ext>
                  </a:extLst>
                </p:cNvPr>
                <p:cNvPicPr/>
                <p:nvPr/>
              </p:nvPicPr>
              <p:blipFill>
                <a:blip r:embed="rId9"/>
                <a:stretch>
                  <a:fillRect/>
                </a:stretch>
              </p:blipFill>
              <p:spPr>
                <a:xfrm>
                  <a:off x="1996715" y="904503"/>
                  <a:ext cx="17784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1" name="Ink 10">
                  <a:extLst>
                    <a:ext uri="{FF2B5EF4-FFF2-40B4-BE49-F238E27FC236}">
                      <a16:creationId xmlns="" xmlns:a16="http://schemas.microsoft.com/office/drawing/2014/main" id="{23E04E1C-19F1-46E6-A541-DF539F726E2B}"/>
                    </a:ext>
                  </a:extLst>
                </p14:cNvPr>
                <p14:cNvContentPartPr/>
                <p14:nvPr/>
              </p14:nvContentPartPr>
              <p14:xfrm>
                <a:off x="2226755" y="908103"/>
                <a:ext cx="195120" cy="69480"/>
              </p14:xfrm>
            </p:contentPart>
          </mc:Choice>
          <mc:Fallback xmlns="">
            <p:pic>
              <p:nvPicPr>
                <p:cNvPr id="11" name="Ink 10">
                  <a:extLst>
                    <a:ext uri="{FF2B5EF4-FFF2-40B4-BE49-F238E27FC236}">
                      <a16:creationId xmlns:a16="http://schemas.microsoft.com/office/drawing/2014/main" xmlns="" xmlns:p14="http://schemas.microsoft.com/office/powerpoint/2010/main" id="{23E04E1C-19F1-46E6-A541-DF539F726E2B}"/>
                    </a:ext>
                  </a:extLst>
                </p:cNvPr>
                <p:cNvPicPr/>
                <p:nvPr/>
              </p:nvPicPr>
              <p:blipFill>
                <a:blip r:embed="rId11"/>
                <a:stretch>
                  <a:fillRect/>
                </a:stretch>
              </p:blipFill>
              <p:spPr>
                <a:xfrm>
                  <a:off x="2216694" y="898383"/>
                  <a:ext cx="213087"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3" name="Ink 12">
                  <a:extLst>
                    <a:ext uri="{FF2B5EF4-FFF2-40B4-BE49-F238E27FC236}">
                      <a16:creationId xmlns="" xmlns:a16="http://schemas.microsoft.com/office/drawing/2014/main" id="{EE7D471F-604A-45F7-9D8C-0E5E7B414B9D}"/>
                    </a:ext>
                  </a:extLst>
                </p14:cNvPr>
                <p14:cNvContentPartPr/>
                <p14:nvPr/>
              </p14:nvContentPartPr>
              <p14:xfrm>
                <a:off x="2465795" y="876783"/>
                <a:ext cx="119880" cy="132480"/>
              </p14:xfrm>
            </p:contentPart>
          </mc:Choice>
          <mc:Fallback xmlns="">
            <p:pic>
              <p:nvPicPr>
                <p:cNvPr id="13" name="Ink 12">
                  <a:extLst>
                    <a:ext uri="{FF2B5EF4-FFF2-40B4-BE49-F238E27FC236}">
                      <a16:creationId xmlns:a16="http://schemas.microsoft.com/office/drawing/2014/main" xmlns="" xmlns:p14="http://schemas.microsoft.com/office/powerpoint/2010/main" id="{EE7D471F-604A-45F7-9D8C-0E5E7B414B9D}"/>
                    </a:ext>
                  </a:extLst>
                </p:cNvPr>
                <p:cNvPicPr/>
                <p:nvPr/>
              </p:nvPicPr>
              <p:blipFill>
                <a:blip r:embed="rId13"/>
                <a:stretch>
                  <a:fillRect/>
                </a:stretch>
              </p:blipFill>
              <p:spPr>
                <a:xfrm>
                  <a:off x="2457155" y="867063"/>
                  <a:ext cx="13824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4" name="Ink 13">
                  <a:extLst>
                    <a:ext uri="{FF2B5EF4-FFF2-40B4-BE49-F238E27FC236}">
                      <a16:creationId xmlns="" xmlns:a16="http://schemas.microsoft.com/office/drawing/2014/main" id="{B3439AB4-54C0-4E4A-935E-4640BBABC969}"/>
                    </a:ext>
                  </a:extLst>
                </p14:cNvPr>
                <p14:cNvContentPartPr/>
                <p14:nvPr/>
              </p14:nvContentPartPr>
              <p14:xfrm>
                <a:off x="2666675" y="908103"/>
                <a:ext cx="12960" cy="75960"/>
              </p14:xfrm>
            </p:contentPart>
          </mc:Choice>
          <mc:Fallback xmlns="">
            <p:pic>
              <p:nvPicPr>
                <p:cNvPr id="14" name="Ink 13">
                  <a:extLst>
                    <a:ext uri="{FF2B5EF4-FFF2-40B4-BE49-F238E27FC236}">
                      <a16:creationId xmlns:a16="http://schemas.microsoft.com/office/drawing/2014/main" xmlns="" xmlns:p14="http://schemas.microsoft.com/office/powerpoint/2010/main" id="{B3439AB4-54C0-4E4A-935E-4640BBABC969}"/>
                    </a:ext>
                  </a:extLst>
                </p:cNvPr>
                <p:cNvPicPr/>
                <p:nvPr/>
              </p:nvPicPr>
              <p:blipFill>
                <a:blip r:embed="rId15"/>
                <a:stretch>
                  <a:fillRect/>
                </a:stretch>
              </p:blipFill>
              <p:spPr>
                <a:xfrm>
                  <a:off x="2656955" y="898383"/>
                  <a:ext cx="3276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5" name="Ink 14">
                  <a:extLst>
                    <a:ext uri="{FF2B5EF4-FFF2-40B4-BE49-F238E27FC236}">
                      <a16:creationId xmlns="" xmlns:a16="http://schemas.microsoft.com/office/drawing/2014/main" id="{DDB40D57-1BB7-48D6-9180-E8F75C8D3063}"/>
                    </a:ext>
                  </a:extLst>
                </p14:cNvPr>
                <p14:cNvContentPartPr/>
                <p14:nvPr/>
              </p14:nvContentPartPr>
              <p14:xfrm>
                <a:off x="2698355" y="852303"/>
                <a:ext cx="6480" cy="18360"/>
              </p14:xfrm>
            </p:contentPart>
          </mc:Choice>
          <mc:Fallback xmlns="">
            <p:pic>
              <p:nvPicPr>
                <p:cNvPr id="15" name="Ink 14">
                  <a:extLst>
                    <a:ext uri="{FF2B5EF4-FFF2-40B4-BE49-F238E27FC236}">
                      <a16:creationId xmlns:a16="http://schemas.microsoft.com/office/drawing/2014/main" xmlns="" xmlns:p14="http://schemas.microsoft.com/office/powerpoint/2010/main" id="{DDB40D57-1BB7-48D6-9180-E8F75C8D3063}"/>
                    </a:ext>
                  </a:extLst>
                </p:cNvPr>
                <p:cNvPicPr/>
                <p:nvPr/>
              </p:nvPicPr>
              <p:blipFill>
                <a:blip r:embed="rId17"/>
                <a:stretch>
                  <a:fillRect/>
                </a:stretch>
              </p:blipFill>
              <p:spPr>
                <a:xfrm>
                  <a:off x="2689488" y="843476"/>
                  <a:ext cx="23192" cy="36367"/>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6" name="Ink 15">
                  <a:extLst>
                    <a:ext uri="{FF2B5EF4-FFF2-40B4-BE49-F238E27FC236}">
                      <a16:creationId xmlns="" xmlns:a16="http://schemas.microsoft.com/office/drawing/2014/main" id="{FA68AD55-76DA-4084-9B13-09EC4FE60A7D}"/>
                    </a:ext>
                  </a:extLst>
                </p14:cNvPr>
                <p14:cNvContentPartPr/>
                <p14:nvPr/>
              </p14:nvContentPartPr>
              <p14:xfrm>
                <a:off x="2792675" y="908103"/>
                <a:ext cx="170280" cy="69480"/>
              </p14:xfrm>
            </p:contentPart>
          </mc:Choice>
          <mc:Fallback xmlns="">
            <p:pic>
              <p:nvPicPr>
                <p:cNvPr id="16" name="Ink 15">
                  <a:extLst>
                    <a:ext uri="{FF2B5EF4-FFF2-40B4-BE49-F238E27FC236}">
                      <a16:creationId xmlns:a16="http://schemas.microsoft.com/office/drawing/2014/main" xmlns="" xmlns:p14="http://schemas.microsoft.com/office/powerpoint/2010/main" id="{FA68AD55-76DA-4084-9B13-09EC4FE60A7D}"/>
                    </a:ext>
                  </a:extLst>
                </p:cNvPr>
                <p:cNvPicPr/>
                <p:nvPr/>
              </p:nvPicPr>
              <p:blipFill>
                <a:blip r:embed="rId19"/>
                <a:stretch>
                  <a:fillRect/>
                </a:stretch>
              </p:blipFill>
              <p:spPr>
                <a:xfrm>
                  <a:off x="2783315" y="898023"/>
                  <a:ext cx="18900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7" name="Ink 16">
                  <a:extLst>
                    <a:ext uri="{FF2B5EF4-FFF2-40B4-BE49-F238E27FC236}">
                      <a16:creationId xmlns="" xmlns:a16="http://schemas.microsoft.com/office/drawing/2014/main" id="{691772B3-0B97-4FF0-B4CD-59CB0843702D}"/>
                    </a:ext>
                  </a:extLst>
                </p14:cNvPr>
                <p14:cNvContentPartPr/>
                <p14:nvPr/>
              </p14:nvContentPartPr>
              <p14:xfrm>
                <a:off x="3018755" y="927183"/>
                <a:ext cx="88200" cy="94680"/>
              </p14:xfrm>
            </p:contentPart>
          </mc:Choice>
          <mc:Fallback xmlns="">
            <p:pic>
              <p:nvPicPr>
                <p:cNvPr id="17" name="Ink 16">
                  <a:extLst>
                    <a:ext uri="{FF2B5EF4-FFF2-40B4-BE49-F238E27FC236}">
                      <a16:creationId xmlns:a16="http://schemas.microsoft.com/office/drawing/2014/main" xmlns="" xmlns:p14="http://schemas.microsoft.com/office/powerpoint/2010/main" id="{691772B3-0B97-4FF0-B4CD-59CB0843702D}"/>
                    </a:ext>
                  </a:extLst>
                </p:cNvPr>
                <p:cNvPicPr/>
                <p:nvPr/>
              </p:nvPicPr>
              <p:blipFill>
                <a:blip r:embed="rId21"/>
                <a:stretch>
                  <a:fillRect/>
                </a:stretch>
              </p:blipFill>
              <p:spPr>
                <a:xfrm>
                  <a:off x="3007955" y="917463"/>
                  <a:ext cx="10872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9" name="Ink 18">
                  <a:extLst>
                    <a:ext uri="{FF2B5EF4-FFF2-40B4-BE49-F238E27FC236}">
                      <a16:creationId xmlns="" xmlns:a16="http://schemas.microsoft.com/office/drawing/2014/main" id="{E4815B84-2229-48B4-92AE-5D7B546D70F9}"/>
                    </a:ext>
                  </a:extLst>
                </p14:cNvPr>
                <p14:cNvContentPartPr/>
                <p14:nvPr/>
              </p14:nvContentPartPr>
              <p14:xfrm>
                <a:off x="1654715" y="1140663"/>
                <a:ext cx="6480" cy="170280"/>
              </p14:xfrm>
            </p:contentPart>
          </mc:Choice>
          <mc:Fallback xmlns="">
            <p:pic>
              <p:nvPicPr>
                <p:cNvPr id="19" name="Ink 18">
                  <a:extLst>
                    <a:ext uri="{FF2B5EF4-FFF2-40B4-BE49-F238E27FC236}">
                      <a16:creationId xmlns:a16="http://schemas.microsoft.com/office/drawing/2014/main" xmlns="" xmlns:p14="http://schemas.microsoft.com/office/powerpoint/2010/main" id="{E4815B84-2229-48B4-92AE-5D7B546D70F9}"/>
                    </a:ext>
                  </a:extLst>
                </p:cNvPr>
                <p:cNvPicPr/>
                <p:nvPr/>
              </p:nvPicPr>
              <p:blipFill>
                <a:blip r:embed="rId23"/>
                <a:stretch>
                  <a:fillRect/>
                </a:stretch>
              </p:blipFill>
              <p:spPr>
                <a:xfrm>
                  <a:off x="1645355" y="1131303"/>
                  <a:ext cx="2628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0" name="Ink 19">
                  <a:extLst>
                    <a:ext uri="{FF2B5EF4-FFF2-40B4-BE49-F238E27FC236}">
                      <a16:creationId xmlns="" xmlns:a16="http://schemas.microsoft.com/office/drawing/2014/main" id="{C4D138B2-A5E6-48E9-B0FF-3A6D06F4C0CB}"/>
                    </a:ext>
                  </a:extLst>
                </p14:cNvPr>
                <p14:cNvContentPartPr/>
                <p14:nvPr/>
              </p14:nvContentPartPr>
              <p14:xfrm>
                <a:off x="1642115" y="1134543"/>
                <a:ext cx="107280" cy="94680"/>
              </p14:xfrm>
            </p:contentPart>
          </mc:Choice>
          <mc:Fallback xmlns="">
            <p:pic>
              <p:nvPicPr>
                <p:cNvPr id="20" name="Ink 19">
                  <a:extLst>
                    <a:ext uri="{FF2B5EF4-FFF2-40B4-BE49-F238E27FC236}">
                      <a16:creationId xmlns:a16="http://schemas.microsoft.com/office/drawing/2014/main" xmlns="" xmlns:p14="http://schemas.microsoft.com/office/powerpoint/2010/main" id="{C4D138B2-A5E6-48E9-B0FF-3A6D06F4C0CB}"/>
                    </a:ext>
                  </a:extLst>
                </p:cNvPr>
                <p:cNvPicPr/>
                <p:nvPr/>
              </p:nvPicPr>
              <p:blipFill>
                <a:blip r:embed="rId25"/>
                <a:stretch>
                  <a:fillRect/>
                </a:stretch>
              </p:blipFill>
              <p:spPr>
                <a:xfrm>
                  <a:off x="1633145" y="1124463"/>
                  <a:ext cx="125937"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1" name="Ink 20">
                  <a:extLst>
                    <a:ext uri="{FF2B5EF4-FFF2-40B4-BE49-F238E27FC236}">
                      <a16:creationId xmlns="" xmlns:a16="http://schemas.microsoft.com/office/drawing/2014/main" id="{E9653DB9-B866-47EC-86F6-59C25AB25F6C}"/>
                    </a:ext>
                  </a:extLst>
                </p14:cNvPr>
                <p14:cNvContentPartPr/>
                <p14:nvPr/>
              </p14:nvContentPartPr>
              <p14:xfrm>
                <a:off x="1799075" y="1165863"/>
                <a:ext cx="170280" cy="82080"/>
              </p14:xfrm>
            </p:contentPart>
          </mc:Choice>
          <mc:Fallback xmlns="">
            <p:pic>
              <p:nvPicPr>
                <p:cNvPr id="21" name="Ink 20">
                  <a:extLst>
                    <a:ext uri="{FF2B5EF4-FFF2-40B4-BE49-F238E27FC236}">
                      <a16:creationId xmlns:a16="http://schemas.microsoft.com/office/drawing/2014/main" xmlns="" xmlns:p14="http://schemas.microsoft.com/office/powerpoint/2010/main" id="{E9653DB9-B866-47EC-86F6-59C25AB25F6C}"/>
                    </a:ext>
                  </a:extLst>
                </p:cNvPr>
                <p:cNvPicPr/>
                <p:nvPr/>
              </p:nvPicPr>
              <p:blipFill>
                <a:blip r:embed="rId27"/>
                <a:stretch>
                  <a:fillRect/>
                </a:stretch>
              </p:blipFill>
              <p:spPr>
                <a:xfrm>
                  <a:off x="1789715" y="1156863"/>
                  <a:ext cx="18828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2" name="Ink 21">
                  <a:extLst>
                    <a:ext uri="{FF2B5EF4-FFF2-40B4-BE49-F238E27FC236}">
                      <a16:creationId xmlns="" xmlns:a16="http://schemas.microsoft.com/office/drawing/2014/main" id="{AF8A7C43-556D-4E59-93BC-327F91CE0CDE}"/>
                    </a:ext>
                  </a:extLst>
                </p14:cNvPr>
                <p14:cNvContentPartPr/>
                <p14:nvPr/>
              </p14:nvContentPartPr>
              <p14:xfrm>
                <a:off x="2038115" y="1165863"/>
                <a:ext cx="119880" cy="75960"/>
              </p14:xfrm>
            </p:contentPart>
          </mc:Choice>
          <mc:Fallback xmlns="">
            <p:pic>
              <p:nvPicPr>
                <p:cNvPr id="22" name="Ink 21">
                  <a:extLst>
                    <a:ext uri="{FF2B5EF4-FFF2-40B4-BE49-F238E27FC236}">
                      <a16:creationId xmlns:a16="http://schemas.microsoft.com/office/drawing/2014/main" xmlns="" xmlns:p14="http://schemas.microsoft.com/office/powerpoint/2010/main" id="{AF8A7C43-556D-4E59-93BC-327F91CE0CDE}"/>
                    </a:ext>
                  </a:extLst>
                </p:cNvPr>
                <p:cNvPicPr/>
                <p:nvPr/>
              </p:nvPicPr>
              <p:blipFill>
                <a:blip r:embed="rId29"/>
                <a:stretch>
                  <a:fillRect/>
                </a:stretch>
              </p:blipFill>
              <p:spPr>
                <a:xfrm>
                  <a:off x="2028395" y="1156503"/>
                  <a:ext cx="13932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3" name="Ink 22">
                  <a:extLst>
                    <a:ext uri="{FF2B5EF4-FFF2-40B4-BE49-F238E27FC236}">
                      <a16:creationId xmlns="" xmlns:a16="http://schemas.microsoft.com/office/drawing/2014/main" id="{C80A8607-D7A6-4029-AB3A-C752135BEF03}"/>
                    </a:ext>
                  </a:extLst>
                </p14:cNvPr>
                <p14:cNvContentPartPr/>
                <p14:nvPr/>
              </p14:nvContentPartPr>
              <p14:xfrm>
                <a:off x="2220275" y="1184943"/>
                <a:ext cx="258120" cy="82080"/>
              </p14:xfrm>
            </p:contentPart>
          </mc:Choice>
          <mc:Fallback xmlns="">
            <p:pic>
              <p:nvPicPr>
                <p:cNvPr id="23" name="Ink 22">
                  <a:extLst>
                    <a:ext uri="{FF2B5EF4-FFF2-40B4-BE49-F238E27FC236}">
                      <a16:creationId xmlns:a16="http://schemas.microsoft.com/office/drawing/2014/main" xmlns="" xmlns:p14="http://schemas.microsoft.com/office/powerpoint/2010/main" id="{C80A8607-D7A6-4029-AB3A-C752135BEF03}"/>
                    </a:ext>
                  </a:extLst>
                </p:cNvPr>
                <p:cNvPicPr/>
                <p:nvPr/>
              </p:nvPicPr>
              <p:blipFill>
                <a:blip r:embed="rId31"/>
                <a:stretch>
                  <a:fillRect/>
                </a:stretch>
              </p:blipFill>
              <p:spPr>
                <a:xfrm>
                  <a:off x="2211275" y="1175223"/>
                  <a:ext cx="2768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4" name="Ink 23">
                  <a:extLst>
                    <a:ext uri="{FF2B5EF4-FFF2-40B4-BE49-F238E27FC236}">
                      <a16:creationId xmlns="" xmlns:a16="http://schemas.microsoft.com/office/drawing/2014/main" id="{6E7B34EC-E68D-41C2-93FD-D8AACE10BD5F}"/>
                    </a:ext>
                  </a:extLst>
                </p14:cNvPr>
                <p14:cNvContentPartPr/>
                <p14:nvPr/>
              </p14:nvContentPartPr>
              <p14:xfrm>
                <a:off x="2541035" y="1172343"/>
                <a:ext cx="126000" cy="94680"/>
              </p14:xfrm>
            </p:contentPart>
          </mc:Choice>
          <mc:Fallback xmlns="">
            <p:pic>
              <p:nvPicPr>
                <p:cNvPr id="24" name="Ink 23">
                  <a:extLst>
                    <a:ext uri="{FF2B5EF4-FFF2-40B4-BE49-F238E27FC236}">
                      <a16:creationId xmlns:a16="http://schemas.microsoft.com/office/drawing/2014/main" xmlns="" xmlns:p14="http://schemas.microsoft.com/office/powerpoint/2010/main" id="{6E7B34EC-E68D-41C2-93FD-D8AACE10BD5F}"/>
                    </a:ext>
                  </a:extLst>
                </p:cNvPr>
                <p:cNvPicPr/>
                <p:nvPr/>
              </p:nvPicPr>
              <p:blipFill>
                <a:blip r:embed="rId33"/>
                <a:stretch>
                  <a:fillRect/>
                </a:stretch>
              </p:blipFill>
              <p:spPr>
                <a:xfrm>
                  <a:off x="2530955" y="1162623"/>
                  <a:ext cx="14616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5" name="Ink 24">
                  <a:extLst>
                    <a:ext uri="{FF2B5EF4-FFF2-40B4-BE49-F238E27FC236}">
                      <a16:creationId xmlns="" xmlns:a16="http://schemas.microsoft.com/office/drawing/2014/main" id="{27C54955-C931-4CED-A9FF-C4CA2F918D5C}"/>
                    </a:ext>
                  </a:extLst>
                </p14:cNvPr>
                <p14:cNvContentPartPr/>
                <p14:nvPr/>
              </p14:nvContentPartPr>
              <p14:xfrm>
                <a:off x="2767475" y="1109343"/>
                <a:ext cx="31680" cy="163800"/>
              </p14:xfrm>
            </p:contentPart>
          </mc:Choice>
          <mc:Fallback xmlns="">
            <p:pic>
              <p:nvPicPr>
                <p:cNvPr id="25" name="Ink 24">
                  <a:extLst>
                    <a:ext uri="{FF2B5EF4-FFF2-40B4-BE49-F238E27FC236}">
                      <a16:creationId xmlns:a16="http://schemas.microsoft.com/office/drawing/2014/main" xmlns="" xmlns:p14="http://schemas.microsoft.com/office/powerpoint/2010/main" id="{27C54955-C931-4CED-A9FF-C4CA2F918D5C}"/>
                    </a:ext>
                  </a:extLst>
                </p:cNvPr>
                <p:cNvPicPr/>
                <p:nvPr/>
              </p:nvPicPr>
              <p:blipFill>
                <a:blip r:embed="rId35"/>
                <a:stretch>
                  <a:fillRect/>
                </a:stretch>
              </p:blipFill>
              <p:spPr>
                <a:xfrm>
                  <a:off x="2758220" y="1099983"/>
                  <a:ext cx="49122"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6" name="Ink 25">
                  <a:extLst>
                    <a:ext uri="{FF2B5EF4-FFF2-40B4-BE49-F238E27FC236}">
                      <a16:creationId xmlns="" xmlns:a16="http://schemas.microsoft.com/office/drawing/2014/main" id="{8CD043BF-60EA-402F-9EAA-45E0711EA220}"/>
                    </a:ext>
                  </a:extLst>
                </p14:cNvPr>
                <p14:cNvContentPartPr/>
                <p14:nvPr/>
              </p14:nvContentPartPr>
              <p14:xfrm>
                <a:off x="2713475" y="1172343"/>
                <a:ext cx="249120" cy="88560"/>
              </p14:xfrm>
            </p:contentPart>
          </mc:Choice>
          <mc:Fallback xmlns="">
            <p:pic>
              <p:nvPicPr>
                <p:cNvPr id="26" name="Ink 25">
                  <a:extLst>
                    <a:ext uri="{FF2B5EF4-FFF2-40B4-BE49-F238E27FC236}">
                      <a16:creationId xmlns:a16="http://schemas.microsoft.com/office/drawing/2014/main" xmlns="" xmlns:p14="http://schemas.microsoft.com/office/powerpoint/2010/main" id="{8CD043BF-60EA-402F-9EAA-45E0711EA220}"/>
                    </a:ext>
                  </a:extLst>
                </p:cNvPr>
                <p:cNvPicPr/>
                <p:nvPr/>
              </p:nvPicPr>
              <p:blipFill>
                <a:blip r:embed="rId37"/>
                <a:stretch>
                  <a:fillRect/>
                </a:stretch>
              </p:blipFill>
              <p:spPr>
                <a:xfrm>
                  <a:off x="2704475" y="1162623"/>
                  <a:ext cx="266400"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7" name="Ink 26">
                  <a:extLst>
                    <a:ext uri="{FF2B5EF4-FFF2-40B4-BE49-F238E27FC236}">
                      <a16:creationId xmlns="" xmlns:a16="http://schemas.microsoft.com/office/drawing/2014/main" id="{C7A4F1AC-B043-4327-BD6B-FDF8671C6D12}"/>
                    </a:ext>
                  </a:extLst>
                </p14:cNvPr>
                <p14:cNvContentPartPr/>
                <p14:nvPr/>
              </p14:nvContentPartPr>
              <p14:xfrm>
                <a:off x="2924435" y="1090623"/>
                <a:ext cx="6480" cy="6480"/>
              </p14:xfrm>
            </p:contentPart>
          </mc:Choice>
          <mc:Fallback xmlns="">
            <p:pic>
              <p:nvPicPr>
                <p:cNvPr id="27" name="Ink 26">
                  <a:extLst>
                    <a:ext uri="{FF2B5EF4-FFF2-40B4-BE49-F238E27FC236}">
                      <a16:creationId xmlns:a16="http://schemas.microsoft.com/office/drawing/2014/main" xmlns="" xmlns:p14="http://schemas.microsoft.com/office/powerpoint/2010/main" id="{C7A4F1AC-B043-4327-BD6B-FDF8671C6D12}"/>
                    </a:ext>
                  </a:extLst>
                </p:cNvPr>
                <p:cNvPicPr/>
                <p:nvPr/>
              </p:nvPicPr>
              <p:blipFill>
                <a:blip r:embed="rId39"/>
                <a:stretch>
                  <a:fillRect/>
                </a:stretch>
              </p:blipFill>
              <p:spPr>
                <a:xfrm>
                  <a:off x="2915795" y="1082438"/>
                  <a:ext cx="24480" cy="23533"/>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8" name="Ink 27">
                  <a:extLst>
                    <a:ext uri="{FF2B5EF4-FFF2-40B4-BE49-F238E27FC236}">
                      <a16:creationId xmlns="" xmlns:a16="http://schemas.microsoft.com/office/drawing/2014/main" id="{29124893-18BD-44CF-BE54-84B0AFB8ED18}"/>
                    </a:ext>
                  </a:extLst>
                </p14:cNvPr>
                <p14:cNvContentPartPr/>
                <p14:nvPr/>
              </p14:nvContentPartPr>
              <p14:xfrm>
                <a:off x="3018755" y="1165863"/>
                <a:ext cx="119880" cy="88200"/>
              </p14:xfrm>
            </p:contentPart>
          </mc:Choice>
          <mc:Fallback xmlns="">
            <p:pic>
              <p:nvPicPr>
                <p:cNvPr id="28" name="Ink 27">
                  <a:extLst>
                    <a:ext uri="{FF2B5EF4-FFF2-40B4-BE49-F238E27FC236}">
                      <a16:creationId xmlns:a16="http://schemas.microsoft.com/office/drawing/2014/main" xmlns="" xmlns:p14="http://schemas.microsoft.com/office/powerpoint/2010/main" id="{29124893-18BD-44CF-BE54-84B0AFB8ED18}"/>
                    </a:ext>
                  </a:extLst>
                </p:cNvPr>
                <p:cNvPicPr/>
                <p:nvPr/>
              </p:nvPicPr>
              <p:blipFill>
                <a:blip r:embed="rId41"/>
                <a:stretch>
                  <a:fillRect/>
                </a:stretch>
              </p:blipFill>
              <p:spPr>
                <a:xfrm>
                  <a:off x="3009035" y="1156143"/>
                  <a:ext cx="138960" cy="1076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9" name="Ink 28">
                  <a:extLst>
                    <a:ext uri="{FF2B5EF4-FFF2-40B4-BE49-F238E27FC236}">
                      <a16:creationId xmlns="" xmlns:a16="http://schemas.microsoft.com/office/drawing/2014/main" id="{B231EDBC-4ABE-4F80-AA13-6562B4FF328A}"/>
                    </a:ext>
                  </a:extLst>
                </p14:cNvPr>
                <p14:cNvContentPartPr/>
                <p14:nvPr/>
              </p14:nvContentPartPr>
              <p14:xfrm>
                <a:off x="3176075" y="1159743"/>
                <a:ext cx="132480" cy="119880"/>
              </p14:xfrm>
            </p:contentPart>
          </mc:Choice>
          <mc:Fallback xmlns="">
            <p:pic>
              <p:nvPicPr>
                <p:cNvPr id="29" name="Ink 28">
                  <a:extLst>
                    <a:ext uri="{FF2B5EF4-FFF2-40B4-BE49-F238E27FC236}">
                      <a16:creationId xmlns:a16="http://schemas.microsoft.com/office/drawing/2014/main" xmlns="" xmlns:p14="http://schemas.microsoft.com/office/powerpoint/2010/main" id="{B231EDBC-4ABE-4F80-AA13-6562B4FF328A}"/>
                    </a:ext>
                  </a:extLst>
                </p:cNvPr>
                <p:cNvPicPr/>
                <p:nvPr/>
              </p:nvPicPr>
              <p:blipFill>
                <a:blip r:embed="rId43"/>
                <a:stretch>
                  <a:fillRect/>
                </a:stretch>
              </p:blipFill>
              <p:spPr>
                <a:xfrm>
                  <a:off x="3167075" y="1150023"/>
                  <a:ext cx="151560" cy="138600"/>
                </a:xfrm>
                <a:prstGeom prst="rect">
                  <a:avLst/>
                </a:prstGeom>
              </p:spPr>
            </p:pic>
          </mc:Fallback>
        </mc:AlternateContent>
      </p:grpSp>
      <p:grpSp>
        <p:nvGrpSpPr>
          <p:cNvPr id="113667" name="Group 48">
            <a:extLst>
              <a:ext uri="{FF2B5EF4-FFF2-40B4-BE49-F238E27FC236}">
                <a16:creationId xmlns="" xmlns:a16="http://schemas.microsoft.com/office/drawing/2014/main" id="{348358FF-0AF7-4D85-8DC2-11DB7A386961}"/>
              </a:ext>
            </a:extLst>
          </p:cNvPr>
          <p:cNvGrpSpPr>
            <a:grpSpLocks/>
          </p:cNvGrpSpPr>
          <p:nvPr/>
        </p:nvGrpSpPr>
        <p:grpSpPr bwMode="auto">
          <a:xfrm>
            <a:off x="5467351" y="719138"/>
            <a:ext cx="987425" cy="227012"/>
            <a:chOff x="3943235" y="719463"/>
            <a:chExt cx="987120" cy="226800"/>
          </a:xfrm>
        </p:grpSpPr>
        <mc:AlternateContent xmlns:mc="http://schemas.openxmlformats.org/markup-compatibility/2006" xmlns:p14="http://schemas.microsoft.com/office/powerpoint/2010/main">
          <mc:Choice Requires="p14">
            <p:contentPart p14:bwMode="auto" r:id="rId44">
              <p14:nvContentPartPr>
                <p14:cNvPr id="31" name="Ink 30">
                  <a:extLst>
                    <a:ext uri="{FF2B5EF4-FFF2-40B4-BE49-F238E27FC236}">
                      <a16:creationId xmlns="" xmlns:a16="http://schemas.microsoft.com/office/drawing/2014/main" id="{E159771D-9727-4693-B603-5804547FBB35}"/>
                    </a:ext>
                  </a:extLst>
                </p14:cNvPr>
                <p14:cNvContentPartPr/>
                <p14:nvPr/>
              </p14:nvContentPartPr>
              <p14:xfrm>
                <a:off x="3943235" y="826383"/>
                <a:ext cx="214200" cy="119880"/>
              </p14:xfrm>
            </p:contentPart>
          </mc:Choice>
          <mc:Fallback xmlns="">
            <p:pic>
              <p:nvPicPr>
                <p:cNvPr id="31" name="Ink 30">
                  <a:extLst>
                    <a:ext uri="{FF2B5EF4-FFF2-40B4-BE49-F238E27FC236}">
                      <a16:creationId xmlns:a16="http://schemas.microsoft.com/office/drawing/2014/main" xmlns="" xmlns:p14="http://schemas.microsoft.com/office/powerpoint/2010/main" id="{E159771D-9727-4693-B603-5804547FBB35}"/>
                    </a:ext>
                  </a:extLst>
                </p:cNvPr>
                <p:cNvPicPr/>
                <p:nvPr/>
              </p:nvPicPr>
              <p:blipFill>
                <a:blip r:embed="rId45"/>
                <a:stretch>
                  <a:fillRect/>
                </a:stretch>
              </p:blipFill>
              <p:spPr>
                <a:xfrm>
                  <a:off x="3932435" y="817023"/>
                  <a:ext cx="23544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2" name="Ink 31">
                  <a:extLst>
                    <a:ext uri="{FF2B5EF4-FFF2-40B4-BE49-F238E27FC236}">
                      <a16:creationId xmlns="" xmlns:a16="http://schemas.microsoft.com/office/drawing/2014/main" id="{4ADAC4A0-7D80-4B43-AD66-E8C4A4652DEA}"/>
                    </a:ext>
                  </a:extLst>
                </p14:cNvPr>
                <p14:cNvContentPartPr/>
                <p14:nvPr/>
              </p14:nvContentPartPr>
              <p14:xfrm>
                <a:off x="4226195" y="864183"/>
                <a:ext cx="182520" cy="75960"/>
              </p14:xfrm>
            </p:contentPart>
          </mc:Choice>
          <mc:Fallback xmlns="">
            <p:pic>
              <p:nvPicPr>
                <p:cNvPr id="32" name="Ink 31">
                  <a:extLst>
                    <a:ext uri="{FF2B5EF4-FFF2-40B4-BE49-F238E27FC236}">
                      <a16:creationId xmlns:a16="http://schemas.microsoft.com/office/drawing/2014/main" xmlns="" xmlns:p14="http://schemas.microsoft.com/office/powerpoint/2010/main" id="{4ADAC4A0-7D80-4B43-AD66-E8C4A4652DEA}"/>
                    </a:ext>
                  </a:extLst>
                </p:cNvPr>
                <p:cNvPicPr/>
                <p:nvPr/>
              </p:nvPicPr>
              <p:blipFill>
                <a:blip r:embed="rId47"/>
                <a:stretch>
                  <a:fillRect/>
                </a:stretch>
              </p:blipFill>
              <p:spPr>
                <a:xfrm>
                  <a:off x="4216853" y="854823"/>
                  <a:ext cx="200125"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3" name="Ink 32">
                  <a:extLst>
                    <a:ext uri="{FF2B5EF4-FFF2-40B4-BE49-F238E27FC236}">
                      <a16:creationId xmlns="" xmlns:a16="http://schemas.microsoft.com/office/drawing/2014/main" id="{4B5C0DBA-6622-46A6-B159-CEE617BC3A68}"/>
                    </a:ext>
                  </a:extLst>
                </p14:cNvPr>
                <p14:cNvContentPartPr/>
                <p14:nvPr/>
              </p14:nvContentPartPr>
              <p14:xfrm>
                <a:off x="4477475" y="763743"/>
                <a:ext cx="12960" cy="157680"/>
              </p14:xfrm>
            </p:contentPart>
          </mc:Choice>
          <mc:Fallback xmlns="">
            <p:pic>
              <p:nvPicPr>
                <p:cNvPr id="33" name="Ink 32">
                  <a:extLst>
                    <a:ext uri="{FF2B5EF4-FFF2-40B4-BE49-F238E27FC236}">
                      <a16:creationId xmlns:a16="http://schemas.microsoft.com/office/drawing/2014/main" xmlns="" xmlns:p14="http://schemas.microsoft.com/office/powerpoint/2010/main" id="{4B5C0DBA-6622-46A6-B159-CEE617BC3A68}"/>
                    </a:ext>
                  </a:extLst>
                </p:cNvPr>
                <p:cNvPicPr/>
                <p:nvPr/>
              </p:nvPicPr>
              <p:blipFill>
                <a:blip r:embed="rId49"/>
                <a:stretch>
                  <a:fillRect/>
                </a:stretch>
              </p:blipFill>
              <p:spPr>
                <a:xfrm>
                  <a:off x="4468115" y="754383"/>
                  <a:ext cx="3204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4" name="Ink 33">
                  <a:extLst>
                    <a:ext uri="{FF2B5EF4-FFF2-40B4-BE49-F238E27FC236}">
                      <a16:creationId xmlns="" xmlns:a16="http://schemas.microsoft.com/office/drawing/2014/main" id="{CC1E94B0-E136-4BC3-A738-585A7D81856D}"/>
                    </a:ext>
                  </a:extLst>
                </p14:cNvPr>
                <p14:cNvContentPartPr/>
                <p14:nvPr/>
              </p14:nvContentPartPr>
              <p14:xfrm>
                <a:off x="4420955" y="851583"/>
                <a:ext cx="132480" cy="6480"/>
              </p14:xfrm>
            </p:contentPart>
          </mc:Choice>
          <mc:Fallback xmlns="">
            <p:pic>
              <p:nvPicPr>
                <p:cNvPr id="34" name="Ink 33">
                  <a:extLst>
                    <a:ext uri="{FF2B5EF4-FFF2-40B4-BE49-F238E27FC236}">
                      <a16:creationId xmlns:a16="http://schemas.microsoft.com/office/drawing/2014/main" xmlns="" xmlns:p14="http://schemas.microsoft.com/office/powerpoint/2010/main" id="{CC1E94B0-E136-4BC3-A738-585A7D81856D}"/>
                    </a:ext>
                  </a:extLst>
                </p:cNvPr>
                <p:cNvPicPr/>
                <p:nvPr/>
              </p:nvPicPr>
              <p:blipFill>
                <a:blip r:embed="rId51"/>
                <a:stretch>
                  <a:fillRect/>
                </a:stretch>
              </p:blipFill>
              <p:spPr>
                <a:xfrm>
                  <a:off x="4411620" y="841863"/>
                  <a:ext cx="150072"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5" name="Ink 34">
                  <a:extLst>
                    <a:ext uri="{FF2B5EF4-FFF2-40B4-BE49-F238E27FC236}">
                      <a16:creationId xmlns="" xmlns:a16="http://schemas.microsoft.com/office/drawing/2014/main" id="{528A90D0-8943-48F1-A18D-990BCA4D3EC2}"/>
                    </a:ext>
                  </a:extLst>
                </p14:cNvPr>
                <p14:cNvContentPartPr/>
                <p14:nvPr/>
              </p14:nvContentPartPr>
              <p14:xfrm>
                <a:off x="4596995" y="838983"/>
                <a:ext cx="157680" cy="82080"/>
              </p14:xfrm>
            </p:contentPart>
          </mc:Choice>
          <mc:Fallback xmlns="">
            <p:pic>
              <p:nvPicPr>
                <p:cNvPr id="35" name="Ink 34">
                  <a:extLst>
                    <a:ext uri="{FF2B5EF4-FFF2-40B4-BE49-F238E27FC236}">
                      <a16:creationId xmlns:a16="http://schemas.microsoft.com/office/drawing/2014/main" xmlns="" xmlns:p14="http://schemas.microsoft.com/office/powerpoint/2010/main" id="{528A90D0-8943-48F1-A18D-990BCA4D3EC2}"/>
                    </a:ext>
                  </a:extLst>
                </p:cNvPr>
                <p:cNvPicPr/>
                <p:nvPr/>
              </p:nvPicPr>
              <p:blipFill>
                <a:blip r:embed="rId53"/>
                <a:stretch>
                  <a:fillRect/>
                </a:stretch>
              </p:blipFill>
              <p:spPr>
                <a:xfrm>
                  <a:off x="4586555" y="829263"/>
                  <a:ext cx="17640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6" name="Ink 35">
                  <a:extLst>
                    <a:ext uri="{FF2B5EF4-FFF2-40B4-BE49-F238E27FC236}">
                      <a16:creationId xmlns="" xmlns:a16="http://schemas.microsoft.com/office/drawing/2014/main" id="{0B527A71-A5AA-4265-B631-9D28C6FA14EF}"/>
                    </a:ext>
                  </a:extLst>
                </p14:cNvPr>
                <p14:cNvContentPartPr/>
                <p14:nvPr/>
              </p14:nvContentPartPr>
              <p14:xfrm>
                <a:off x="4779155" y="719463"/>
                <a:ext cx="151200" cy="195120"/>
              </p14:xfrm>
            </p:contentPart>
          </mc:Choice>
          <mc:Fallback xmlns="">
            <p:pic>
              <p:nvPicPr>
                <p:cNvPr id="36" name="Ink 35">
                  <a:extLst>
                    <a:ext uri="{FF2B5EF4-FFF2-40B4-BE49-F238E27FC236}">
                      <a16:creationId xmlns:a16="http://schemas.microsoft.com/office/drawing/2014/main" xmlns="" xmlns:p14="http://schemas.microsoft.com/office/powerpoint/2010/main" id="{0B527A71-A5AA-4265-B631-9D28C6FA14EF}"/>
                    </a:ext>
                  </a:extLst>
                </p:cNvPr>
                <p:cNvPicPr/>
                <p:nvPr/>
              </p:nvPicPr>
              <p:blipFill>
                <a:blip r:embed="rId55"/>
                <a:stretch>
                  <a:fillRect/>
                </a:stretch>
              </p:blipFill>
              <p:spPr>
                <a:xfrm>
                  <a:off x="4769075" y="709761"/>
                  <a:ext cx="171720" cy="213806"/>
                </a:xfrm>
                <a:prstGeom prst="rect">
                  <a:avLst/>
                </a:prstGeom>
              </p:spPr>
            </p:pic>
          </mc:Fallback>
        </mc:AlternateContent>
      </p:grpSp>
      <p:grpSp>
        <p:nvGrpSpPr>
          <p:cNvPr id="113668" name="Group 47">
            <a:extLst>
              <a:ext uri="{FF2B5EF4-FFF2-40B4-BE49-F238E27FC236}">
                <a16:creationId xmlns="" xmlns:a16="http://schemas.microsoft.com/office/drawing/2014/main" id="{68930055-5376-4B12-94D1-7D2ED3E8F2D3}"/>
              </a:ext>
            </a:extLst>
          </p:cNvPr>
          <p:cNvGrpSpPr>
            <a:grpSpLocks/>
          </p:cNvGrpSpPr>
          <p:nvPr/>
        </p:nvGrpSpPr>
        <p:grpSpPr bwMode="auto">
          <a:xfrm>
            <a:off x="5529263" y="1014413"/>
            <a:ext cx="1490662" cy="207962"/>
            <a:chOff x="4005875" y="1015023"/>
            <a:chExt cx="1490400" cy="207720"/>
          </a:xfrm>
        </p:grpSpPr>
        <mc:AlternateContent xmlns:mc="http://schemas.openxmlformats.org/markup-compatibility/2006" xmlns:p14="http://schemas.microsoft.com/office/powerpoint/2010/main">
          <mc:Choice Requires="p14">
            <p:contentPart p14:bwMode="auto" r:id="rId56">
              <p14:nvContentPartPr>
                <p14:cNvPr id="37" name="Ink 36">
                  <a:extLst>
                    <a:ext uri="{FF2B5EF4-FFF2-40B4-BE49-F238E27FC236}">
                      <a16:creationId xmlns="" xmlns:a16="http://schemas.microsoft.com/office/drawing/2014/main" id="{337710A5-59EE-40EB-9127-B0A69030E8EE}"/>
                    </a:ext>
                  </a:extLst>
                </p14:cNvPr>
                <p14:cNvContentPartPr/>
                <p14:nvPr/>
              </p14:nvContentPartPr>
              <p14:xfrm>
                <a:off x="4012355" y="1096743"/>
                <a:ext cx="12960" cy="126000"/>
              </p14:xfrm>
            </p:contentPart>
          </mc:Choice>
          <mc:Fallback xmlns="">
            <p:pic>
              <p:nvPicPr>
                <p:cNvPr id="37" name="Ink 36">
                  <a:extLst>
                    <a:ext uri="{FF2B5EF4-FFF2-40B4-BE49-F238E27FC236}">
                      <a16:creationId xmlns:a16="http://schemas.microsoft.com/office/drawing/2014/main" xmlns="" xmlns:p14="http://schemas.microsoft.com/office/powerpoint/2010/main" id="{337710A5-59EE-40EB-9127-B0A69030E8EE}"/>
                    </a:ext>
                  </a:extLst>
                </p:cNvPr>
                <p:cNvPicPr/>
                <p:nvPr/>
              </p:nvPicPr>
              <p:blipFill>
                <a:blip r:embed="rId57"/>
                <a:stretch>
                  <a:fillRect/>
                </a:stretch>
              </p:blipFill>
              <p:spPr>
                <a:xfrm>
                  <a:off x="4004075" y="1087023"/>
                  <a:ext cx="3132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8" name="Ink 37">
                  <a:extLst>
                    <a:ext uri="{FF2B5EF4-FFF2-40B4-BE49-F238E27FC236}">
                      <a16:creationId xmlns="" xmlns:a16="http://schemas.microsoft.com/office/drawing/2014/main" id="{3AE98E32-62A2-4B4F-B9CA-A7ADDBCDEF21}"/>
                    </a:ext>
                  </a:extLst>
                </p14:cNvPr>
                <p14:cNvContentPartPr/>
                <p14:nvPr/>
              </p14:nvContentPartPr>
              <p14:xfrm>
                <a:off x="4005875" y="1071543"/>
                <a:ext cx="100800" cy="88200"/>
              </p14:xfrm>
            </p:contentPart>
          </mc:Choice>
          <mc:Fallback xmlns="">
            <p:pic>
              <p:nvPicPr>
                <p:cNvPr id="38" name="Ink 37">
                  <a:extLst>
                    <a:ext uri="{FF2B5EF4-FFF2-40B4-BE49-F238E27FC236}">
                      <a16:creationId xmlns:a16="http://schemas.microsoft.com/office/drawing/2014/main" xmlns="" xmlns:p14="http://schemas.microsoft.com/office/powerpoint/2010/main" id="{3AE98E32-62A2-4B4F-B9CA-A7ADDBCDEF21}"/>
                    </a:ext>
                  </a:extLst>
                </p:cNvPr>
                <p:cNvPicPr/>
                <p:nvPr/>
              </p:nvPicPr>
              <p:blipFill>
                <a:blip r:embed="rId59"/>
                <a:stretch>
                  <a:fillRect/>
                </a:stretch>
              </p:blipFill>
              <p:spPr>
                <a:xfrm>
                  <a:off x="3996515" y="1062183"/>
                  <a:ext cx="11952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9" name="Ink 38">
                  <a:extLst>
                    <a:ext uri="{FF2B5EF4-FFF2-40B4-BE49-F238E27FC236}">
                      <a16:creationId xmlns="" xmlns:a16="http://schemas.microsoft.com/office/drawing/2014/main" id="{ED229C67-38F6-4B82-B8EA-49F23FFE2C7F}"/>
                    </a:ext>
                  </a:extLst>
                </p14:cNvPr>
                <p14:cNvContentPartPr/>
                <p14:nvPr/>
              </p14:nvContentPartPr>
              <p14:xfrm>
                <a:off x="4144475" y="1103223"/>
                <a:ext cx="145080" cy="88200"/>
              </p14:xfrm>
            </p:contentPart>
          </mc:Choice>
          <mc:Fallback xmlns="">
            <p:pic>
              <p:nvPicPr>
                <p:cNvPr id="39" name="Ink 38">
                  <a:extLst>
                    <a:ext uri="{FF2B5EF4-FFF2-40B4-BE49-F238E27FC236}">
                      <a16:creationId xmlns:a16="http://schemas.microsoft.com/office/drawing/2014/main" xmlns="" xmlns:p14="http://schemas.microsoft.com/office/powerpoint/2010/main" id="{ED229C67-38F6-4B82-B8EA-49F23FFE2C7F}"/>
                    </a:ext>
                  </a:extLst>
                </p:cNvPr>
                <p:cNvPicPr/>
                <p:nvPr/>
              </p:nvPicPr>
              <p:blipFill>
                <a:blip r:embed="rId61"/>
                <a:stretch>
                  <a:fillRect/>
                </a:stretch>
              </p:blipFill>
              <p:spPr>
                <a:xfrm>
                  <a:off x="4135475" y="1094977"/>
                  <a:ext cx="162360" cy="10541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0" name="Ink 39">
                  <a:extLst>
                    <a:ext uri="{FF2B5EF4-FFF2-40B4-BE49-F238E27FC236}">
                      <a16:creationId xmlns="" xmlns:a16="http://schemas.microsoft.com/office/drawing/2014/main" id="{A46CFF55-C24F-4F9E-8EC4-6C1C890426A6}"/>
                    </a:ext>
                  </a:extLst>
                </p14:cNvPr>
                <p14:cNvContentPartPr/>
                <p14:nvPr/>
              </p14:nvContentPartPr>
              <p14:xfrm>
                <a:off x="4333475" y="1109343"/>
                <a:ext cx="106560" cy="82080"/>
              </p14:xfrm>
            </p:contentPart>
          </mc:Choice>
          <mc:Fallback xmlns="">
            <p:pic>
              <p:nvPicPr>
                <p:cNvPr id="40" name="Ink 39">
                  <a:extLst>
                    <a:ext uri="{FF2B5EF4-FFF2-40B4-BE49-F238E27FC236}">
                      <a16:creationId xmlns:a16="http://schemas.microsoft.com/office/drawing/2014/main" xmlns="" xmlns:p14="http://schemas.microsoft.com/office/powerpoint/2010/main" id="{A46CFF55-C24F-4F9E-8EC4-6C1C890426A6}"/>
                    </a:ext>
                  </a:extLst>
                </p:cNvPr>
                <p:cNvPicPr/>
                <p:nvPr/>
              </p:nvPicPr>
              <p:blipFill>
                <a:blip r:embed="rId63"/>
                <a:stretch>
                  <a:fillRect/>
                </a:stretch>
              </p:blipFill>
              <p:spPr>
                <a:xfrm>
                  <a:off x="4323395" y="1099983"/>
                  <a:ext cx="12672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1" name="Ink 40">
                  <a:extLst>
                    <a:ext uri="{FF2B5EF4-FFF2-40B4-BE49-F238E27FC236}">
                      <a16:creationId xmlns="" xmlns:a16="http://schemas.microsoft.com/office/drawing/2014/main" id="{069B92C5-BF76-4926-A6B8-E71ED78E193D}"/>
                    </a:ext>
                  </a:extLst>
                </p14:cNvPr>
                <p14:cNvContentPartPr/>
                <p14:nvPr/>
              </p14:nvContentPartPr>
              <p14:xfrm>
                <a:off x="4490795" y="1109343"/>
                <a:ext cx="244800" cy="75960"/>
              </p14:xfrm>
            </p:contentPart>
          </mc:Choice>
          <mc:Fallback xmlns="">
            <p:pic>
              <p:nvPicPr>
                <p:cNvPr id="41" name="Ink 40">
                  <a:extLst>
                    <a:ext uri="{FF2B5EF4-FFF2-40B4-BE49-F238E27FC236}">
                      <a16:creationId xmlns:a16="http://schemas.microsoft.com/office/drawing/2014/main" xmlns="" xmlns:p14="http://schemas.microsoft.com/office/powerpoint/2010/main" id="{069B92C5-BF76-4926-A6B8-E71ED78E193D}"/>
                    </a:ext>
                  </a:extLst>
                </p:cNvPr>
                <p:cNvPicPr/>
                <p:nvPr/>
              </p:nvPicPr>
              <p:blipFill>
                <a:blip r:embed="rId65"/>
                <a:stretch>
                  <a:fillRect/>
                </a:stretch>
              </p:blipFill>
              <p:spPr>
                <a:xfrm>
                  <a:off x="4481435" y="1099623"/>
                  <a:ext cx="26352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2" name="Ink 41">
                  <a:extLst>
                    <a:ext uri="{FF2B5EF4-FFF2-40B4-BE49-F238E27FC236}">
                      <a16:creationId xmlns="" xmlns:a16="http://schemas.microsoft.com/office/drawing/2014/main" id="{9953A43C-06F7-4520-AF3D-449791A78746}"/>
                    </a:ext>
                  </a:extLst>
                </p14:cNvPr>
                <p14:cNvContentPartPr/>
                <p14:nvPr/>
              </p14:nvContentPartPr>
              <p14:xfrm>
                <a:off x="4791755" y="1103223"/>
                <a:ext cx="100800" cy="94680"/>
              </p14:xfrm>
            </p:contentPart>
          </mc:Choice>
          <mc:Fallback xmlns="">
            <p:pic>
              <p:nvPicPr>
                <p:cNvPr id="42" name="Ink 41">
                  <a:extLst>
                    <a:ext uri="{FF2B5EF4-FFF2-40B4-BE49-F238E27FC236}">
                      <a16:creationId xmlns:a16="http://schemas.microsoft.com/office/drawing/2014/main" xmlns="" xmlns:p14="http://schemas.microsoft.com/office/powerpoint/2010/main" id="{9953A43C-06F7-4520-AF3D-449791A78746}"/>
                    </a:ext>
                  </a:extLst>
                </p:cNvPr>
                <p:cNvPicPr/>
                <p:nvPr/>
              </p:nvPicPr>
              <p:blipFill>
                <a:blip r:embed="rId67"/>
                <a:stretch>
                  <a:fillRect/>
                </a:stretch>
              </p:blipFill>
              <p:spPr>
                <a:xfrm>
                  <a:off x="4782035" y="1094223"/>
                  <a:ext cx="11988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3" name="Ink 42">
                  <a:extLst>
                    <a:ext uri="{FF2B5EF4-FFF2-40B4-BE49-F238E27FC236}">
                      <a16:creationId xmlns="" xmlns:a16="http://schemas.microsoft.com/office/drawing/2014/main" id="{C073D20A-CE7A-452C-AD09-ED7A7A1511F9}"/>
                    </a:ext>
                  </a:extLst>
                </p14:cNvPr>
                <p14:cNvContentPartPr/>
                <p14:nvPr/>
              </p14:nvContentPartPr>
              <p14:xfrm>
                <a:off x="4992995" y="1015023"/>
                <a:ext cx="6480" cy="163800"/>
              </p14:xfrm>
            </p:contentPart>
          </mc:Choice>
          <mc:Fallback xmlns="">
            <p:pic>
              <p:nvPicPr>
                <p:cNvPr id="43" name="Ink 42">
                  <a:extLst>
                    <a:ext uri="{FF2B5EF4-FFF2-40B4-BE49-F238E27FC236}">
                      <a16:creationId xmlns:a16="http://schemas.microsoft.com/office/drawing/2014/main" xmlns="" xmlns:p14="http://schemas.microsoft.com/office/powerpoint/2010/main" id="{C073D20A-CE7A-452C-AD09-ED7A7A1511F9}"/>
                    </a:ext>
                  </a:extLst>
                </p:cNvPr>
                <p:cNvPicPr/>
                <p:nvPr/>
              </p:nvPicPr>
              <p:blipFill>
                <a:blip r:embed="rId69"/>
                <a:stretch>
                  <a:fillRect/>
                </a:stretch>
              </p:blipFill>
              <p:spPr>
                <a:xfrm>
                  <a:off x="4982555" y="1005663"/>
                  <a:ext cx="2628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4" name="Ink 43">
                  <a:extLst>
                    <a:ext uri="{FF2B5EF4-FFF2-40B4-BE49-F238E27FC236}">
                      <a16:creationId xmlns="" xmlns:a16="http://schemas.microsoft.com/office/drawing/2014/main" id="{4BBCB101-C4C9-4CED-BE79-4C2E551F1DB8}"/>
                    </a:ext>
                  </a:extLst>
                </p14:cNvPr>
                <p14:cNvContentPartPr/>
                <p14:nvPr/>
              </p14:nvContentPartPr>
              <p14:xfrm>
                <a:off x="4949075" y="1103223"/>
                <a:ext cx="207720" cy="88200"/>
              </p14:xfrm>
            </p:contentPart>
          </mc:Choice>
          <mc:Fallback xmlns="">
            <p:pic>
              <p:nvPicPr>
                <p:cNvPr id="44" name="Ink 43">
                  <a:extLst>
                    <a:ext uri="{FF2B5EF4-FFF2-40B4-BE49-F238E27FC236}">
                      <a16:creationId xmlns:a16="http://schemas.microsoft.com/office/drawing/2014/main" xmlns="" xmlns:p14="http://schemas.microsoft.com/office/powerpoint/2010/main" id="{4BBCB101-C4C9-4CED-BE79-4C2E551F1DB8}"/>
                    </a:ext>
                  </a:extLst>
                </p:cNvPr>
                <p:cNvPicPr/>
                <p:nvPr/>
              </p:nvPicPr>
              <p:blipFill>
                <a:blip r:embed="rId71"/>
                <a:stretch>
                  <a:fillRect/>
                </a:stretch>
              </p:blipFill>
              <p:spPr>
                <a:xfrm>
                  <a:off x="4940450" y="1093543"/>
                  <a:ext cx="224970" cy="1079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5" name="Ink 44">
                  <a:extLst>
                    <a:ext uri="{FF2B5EF4-FFF2-40B4-BE49-F238E27FC236}">
                      <a16:creationId xmlns="" xmlns:a16="http://schemas.microsoft.com/office/drawing/2014/main" id="{39F4A91D-B79D-4F9E-82E1-4E4E9759AD05}"/>
                    </a:ext>
                  </a:extLst>
                </p14:cNvPr>
                <p14:cNvContentPartPr/>
                <p14:nvPr/>
              </p14:nvContentPartPr>
              <p14:xfrm>
                <a:off x="5112515" y="1027623"/>
                <a:ext cx="12960" cy="19080"/>
              </p14:xfrm>
            </p:contentPart>
          </mc:Choice>
          <mc:Fallback xmlns="">
            <p:pic>
              <p:nvPicPr>
                <p:cNvPr id="45" name="Ink 44">
                  <a:extLst>
                    <a:ext uri="{FF2B5EF4-FFF2-40B4-BE49-F238E27FC236}">
                      <a16:creationId xmlns:a16="http://schemas.microsoft.com/office/drawing/2014/main" xmlns="" xmlns:p14="http://schemas.microsoft.com/office/powerpoint/2010/main" id="{39F4A91D-B79D-4F9E-82E1-4E4E9759AD05}"/>
                    </a:ext>
                  </a:extLst>
                </p:cNvPr>
                <p:cNvPicPr/>
                <p:nvPr/>
              </p:nvPicPr>
              <p:blipFill>
                <a:blip r:embed="rId73"/>
                <a:stretch>
                  <a:fillRect/>
                </a:stretch>
              </p:blipFill>
              <p:spPr>
                <a:xfrm>
                  <a:off x="5103875" y="1018983"/>
                  <a:ext cx="3096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6" name="Ink 45">
                  <a:extLst>
                    <a:ext uri="{FF2B5EF4-FFF2-40B4-BE49-F238E27FC236}">
                      <a16:creationId xmlns="" xmlns:a16="http://schemas.microsoft.com/office/drawing/2014/main" id="{B94E770D-C50A-43AB-9B8A-CF9721C524D7}"/>
                    </a:ext>
                  </a:extLst>
                </p14:cNvPr>
                <p14:cNvContentPartPr/>
                <p14:nvPr/>
              </p14:nvContentPartPr>
              <p14:xfrm>
                <a:off x="5194235" y="1115823"/>
                <a:ext cx="75960" cy="82080"/>
              </p14:xfrm>
            </p:contentPart>
          </mc:Choice>
          <mc:Fallback xmlns="">
            <p:pic>
              <p:nvPicPr>
                <p:cNvPr id="46" name="Ink 45">
                  <a:extLst>
                    <a:ext uri="{FF2B5EF4-FFF2-40B4-BE49-F238E27FC236}">
                      <a16:creationId xmlns:a16="http://schemas.microsoft.com/office/drawing/2014/main" xmlns="" xmlns:p14="http://schemas.microsoft.com/office/powerpoint/2010/main" id="{B94E770D-C50A-43AB-9B8A-CF9721C524D7}"/>
                    </a:ext>
                  </a:extLst>
                </p:cNvPr>
                <p:cNvPicPr/>
                <p:nvPr/>
              </p:nvPicPr>
              <p:blipFill>
                <a:blip r:embed="rId75"/>
                <a:stretch>
                  <a:fillRect/>
                </a:stretch>
              </p:blipFill>
              <p:spPr>
                <a:xfrm>
                  <a:off x="5184875" y="1106463"/>
                  <a:ext cx="9504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7" name="Ink 46">
                  <a:extLst>
                    <a:ext uri="{FF2B5EF4-FFF2-40B4-BE49-F238E27FC236}">
                      <a16:creationId xmlns="" xmlns:a16="http://schemas.microsoft.com/office/drawing/2014/main" id="{0918A95C-2ECA-400E-A033-D7230475463D}"/>
                    </a:ext>
                  </a:extLst>
                </p14:cNvPr>
                <p14:cNvContentPartPr/>
                <p14:nvPr/>
              </p14:nvContentPartPr>
              <p14:xfrm>
                <a:off x="5319875" y="1078023"/>
                <a:ext cx="176400" cy="126000"/>
              </p14:xfrm>
            </p:contentPart>
          </mc:Choice>
          <mc:Fallback xmlns="">
            <p:pic>
              <p:nvPicPr>
                <p:cNvPr id="47" name="Ink 46">
                  <a:extLst>
                    <a:ext uri="{FF2B5EF4-FFF2-40B4-BE49-F238E27FC236}">
                      <a16:creationId xmlns:a16="http://schemas.microsoft.com/office/drawing/2014/main" xmlns="" xmlns:p14="http://schemas.microsoft.com/office/powerpoint/2010/main" id="{0918A95C-2ECA-400E-A033-D7230475463D}"/>
                    </a:ext>
                  </a:extLst>
                </p:cNvPr>
                <p:cNvPicPr/>
                <p:nvPr/>
              </p:nvPicPr>
              <p:blipFill>
                <a:blip r:embed="rId77"/>
                <a:stretch>
                  <a:fillRect/>
                </a:stretch>
              </p:blipFill>
              <p:spPr>
                <a:xfrm>
                  <a:off x="5310155" y="1068331"/>
                  <a:ext cx="196200" cy="144308"/>
                </a:xfrm>
                <a:prstGeom prst="rect">
                  <a:avLst/>
                </a:prstGeom>
              </p:spPr>
            </p:pic>
          </mc:Fallback>
        </mc:AlternateContent>
      </p:grpSp>
      <p:grpSp>
        <p:nvGrpSpPr>
          <p:cNvPr id="113669" name="Group 54">
            <a:extLst>
              <a:ext uri="{FF2B5EF4-FFF2-40B4-BE49-F238E27FC236}">
                <a16:creationId xmlns="" xmlns:a16="http://schemas.microsoft.com/office/drawing/2014/main" id="{3D4EEE5C-0E7F-4D43-9862-20494B1BBE47}"/>
              </a:ext>
            </a:extLst>
          </p:cNvPr>
          <p:cNvGrpSpPr>
            <a:grpSpLocks/>
          </p:cNvGrpSpPr>
          <p:nvPr/>
        </p:nvGrpSpPr>
        <p:grpSpPr bwMode="auto">
          <a:xfrm>
            <a:off x="7516814" y="712788"/>
            <a:ext cx="458787" cy="133350"/>
            <a:chOff x="5992715" y="713343"/>
            <a:chExt cx="459360" cy="132480"/>
          </a:xfrm>
        </p:grpSpPr>
        <mc:AlternateContent xmlns:mc="http://schemas.openxmlformats.org/markup-compatibility/2006" xmlns:p14="http://schemas.microsoft.com/office/powerpoint/2010/main">
          <mc:Choice Requires="p14">
            <p:contentPart p14:bwMode="auto" r:id="rId78">
              <p14:nvContentPartPr>
                <p14:cNvPr id="50" name="Ink 49">
                  <a:extLst>
                    <a:ext uri="{FF2B5EF4-FFF2-40B4-BE49-F238E27FC236}">
                      <a16:creationId xmlns="" xmlns:a16="http://schemas.microsoft.com/office/drawing/2014/main" id="{5C3DE5BE-4295-43AA-9993-AF7AEB03BDEC}"/>
                    </a:ext>
                  </a:extLst>
                </p14:cNvPr>
                <p14:cNvContentPartPr/>
                <p14:nvPr/>
              </p14:nvContentPartPr>
              <p14:xfrm>
                <a:off x="5992715" y="713343"/>
                <a:ext cx="126000" cy="126000"/>
              </p14:xfrm>
            </p:contentPart>
          </mc:Choice>
          <mc:Fallback xmlns="">
            <p:pic>
              <p:nvPicPr>
                <p:cNvPr id="50" name="Ink 49">
                  <a:extLst>
                    <a:ext uri="{FF2B5EF4-FFF2-40B4-BE49-F238E27FC236}">
                      <a16:creationId xmlns:a16="http://schemas.microsoft.com/office/drawing/2014/main" xmlns="" xmlns:p14="http://schemas.microsoft.com/office/powerpoint/2010/main" id="{5C3DE5BE-4295-43AA-9993-AF7AEB03BDEC}"/>
                    </a:ext>
                  </a:extLst>
                </p:cNvPr>
                <p:cNvPicPr/>
                <p:nvPr/>
              </p:nvPicPr>
              <p:blipFill>
                <a:blip r:embed="rId79"/>
                <a:stretch>
                  <a:fillRect/>
                </a:stretch>
              </p:blipFill>
              <p:spPr>
                <a:xfrm>
                  <a:off x="5982635" y="703320"/>
                  <a:ext cx="144720" cy="146403"/>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1" name="Ink 50">
                  <a:extLst>
                    <a:ext uri="{FF2B5EF4-FFF2-40B4-BE49-F238E27FC236}">
                      <a16:creationId xmlns="" xmlns:a16="http://schemas.microsoft.com/office/drawing/2014/main" id="{34D36116-48BB-40C6-A831-4404A178AF71}"/>
                    </a:ext>
                  </a:extLst>
                </p14:cNvPr>
                <p14:cNvContentPartPr/>
                <p14:nvPr/>
              </p14:nvContentPartPr>
              <p14:xfrm>
                <a:off x="6206555" y="788583"/>
                <a:ext cx="6480" cy="12960"/>
              </p14:xfrm>
            </p:contentPart>
          </mc:Choice>
          <mc:Fallback xmlns="">
            <p:pic>
              <p:nvPicPr>
                <p:cNvPr id="51" name="Ink 50">
                  <a:extLst>
                    <a:ext uri="{FF2B5EF4-FFF2-40B4-BE49-F238E27FC236}">
                      <a16:creationId xmlns:a16="http://schemas.microsoft.com/office/drawing/2014/main" xmlns="" xmlns:p14="http://schemas.microsoft.com/office/powerpoint/2010/main" id="{34D36116-48BB-40C6-A831-4404A178AF71}"/>
                    </a:ext>
                  </a:extLst>
                </p:cNvPr>
                <p:cNvPicPr/>
                <p:nvPr/>
              </p:nvPicPr>
              <p:blipFill>
                <a:blip r:embed="rId81"/>
                <a:stretch>
                  <a:fillRect/>
                </a:stretch>
              </p:blipFill>
              <p:spPr>
                <a:xfrm>
                  <a:off x="6197555" y="779223"/>
                  <a:ext cx="2448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2" name="Ink 51">
                  <a:extLst>
                    <a:ext uri="{FF2B5EF4-FFF2-40B4-BE49-F238E27FC236}">
                      <a16:creationId xmlns="" xmlns:a16="http://schemas.microsoft.com/office/drawing/2014/main" id="{7B094EF5-7160-49B5-B7C3-792F780B5392}"/>
                    </a:ext>
                  </a:extLst>
                </p14:cNvPr>
                <p14:cNvContentPartPr/>
                <p14:nvPr/>
              </p14:nvContentPartPr>
              <p14:xfrm>
                <a:off x="6357395" y="738543"/>
                <a:ext cx="38160" cy="94680"/>
              </p14:xfrm>
            </p:contentPart>
          </mc:Choice>
          <mc:Fallback xmlns="">
            <p:pic>
              <p:nvPicPr>
                <p:cNvPr id="52" name="Ink 51">
                  <a:extLst>
                    <a:ext uri="{FF2B5EF4-FFF2-40B4-BE49-F238E27FC236}">
                      <a16:creationId xmlns:a16="http://schemas.microsoft.com/office/drawing/2014/main" xmlns="" xmlns:p14="http://schemas.microsoft.com/office/powerpoint/2010/main" id="{7B094EF5-7160-49B5-B7C3-792F780B5392}"/>
                    </a:ext>
                  </a:extLst>
                </p:cNvPr>
                <p:cNvPicPr/>
                <p:nvPr/>
              </p:nvPicPr>
              <p:blipFill>
                <a:blip r:embed="rId83"/>
                <a:stretch>
                  <a:fillRect/>
                </a:stretch>
              </p:blipFill>
              <p:spPr>
                <a:xfrm>
                  <a:off x="6349115" y="728896"/>
                  <a:ext cx="54720" cy="112544"/>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3" name="Ink 52">
                  <a:extLst>
                    <a:ext uri="{FF2B5EF4-FFF2-40B4-BE49-F238E27FC236}">
                      <a16:creationId xmlns="" xmlns:a16="http://schemas.microsoft.com/office/drawing/2014/main" id="{B1DC62C0-3039-485D-A01B-E58C2F944684}"/>
                    </a:ext>
                  </a:extLst>
                </p14:cNvPr>
                <p14:cNvContentPartPr/>
                <p14:nvPr/>
              </p14:nvContentPartPr>
              <p14:xfrm>
                <a:off x="6344795" y="832863"/>
                <a:ext cx="107280" cy="12960"/>
              </p14:xfrm>
            </p:contentPart>
          </mc:Choice>
          <mc:Fallback xmlns="">
            <p:pic>
              <p:nvPicPr>
                <p:cNvPr id="53" name="Ink 52">
                  <a:extLst>
                    <a:ext uri="{FF2B5EF4-FFF2-40B4-BE49-F238E27FC236}">
                      <a16:creationId xmlns:a16="http://schemas.microsoft.com/office/drawing/2014/main" xmlns="" xmlns:p14="http://schemas.microsoft.com/office/powerpoint/2010/main" id="{B1DC62C0-3039-485D-A01B-E58C2F944684}"/>
                    </a:ext>
                  </a:extLst>
                </p:cNvPr>
                <p:cNvPicPr/>
                <p:nvPr/>
              </p:nvPicPr>
              <p:blipFill>
                <a:blip r:embed="rId85"/>
                <a:stretch>
                  <a:fillRect/>
                </a:stretch>
              </p:blipFill>
              <p:spPr>
                <a:xfrm>
                  <a:off x="6335403" y="824583"/>
                  <a:ext cx="124979"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4" name="Ink 53">
                  <a:extLst>
                    <a:ext uri="{FF2B5EF4-FFF2-40B4-BE49-F238E27FC236}">
                      <a16:creationId xmlns="" xmlns:a16="http://schemas.microsoft.com/office/drawing/2014/main" id="{B9B4FAAB-E32A-4AA7-B940-047A5076625A}"/>
                    </a:ext>
                  </a:extLst>
                </p14:cNvPr>
                <p14:cNvContentPartPr/>
                <p14:nvPr/>
              </p14:nvContentPartPr>
              <p14:xfrm>
                <a:off x="6288275" y="725943"/>
                <a:ext cx="151200" cy="12960"/>
              </p14:xfrm>
            </p:contentPart>
          </mc:Choice>
          <mc:Fallback xmlns="">
            <p:pic>
              <p:nvPicPr>
                <p:cNvPr id="54" name="Ink 53">
                  <a:extLst>
                    <a:ext uri="{FF2B5EF4-FFF2-40B4-BE49-F238E27FC236}">
                      <a16:creationId xmlns:a16="http://schemas.microsoft.com/office/drawing/2014/main" xmlns="" xmlns:p14="http://schemas.microsoft.com/office/powerpoint/2010/main" id="{B9B4FAAB-E32A-4AA7-B940-047A5076625A}"/>
                    </a:ext>
                  </a:extLst>
                </p:cNvPr>
                <p:cNvPicPr/>
                <p:nvPr/>
              </p:nvPicPr>
              <p:blipFill>
                <a:blip r:embed="rId87"/>
                <a:stretch>
                  <a:fillRect/>
                </a:stretch>
              </p:blipFill>
              <p:spPr>
                <a:xfrm>
                  <a:off x="6279635" y="715863"/>
                  <a:ext cx="168120" cy="31320"/>
                </a:xfrm>
                <a:prstGeom prst="rect">
                  <a:avLst/>
                </a:prstGeom>
              </p:spPr>
            </p:pic>
          </mc:Fallback>
        </mc:AlternateContent>
      </p:grpSp>
      <p:grpSp>
        <p:nvGrpSpPr>
          <p:cNvPr id="113670" name="Group 66">
            <a:extLst>
              <a:ext uri="{FF2B5EF4-FFF2-40B4-BE49-F238E27FC236}">
                <a16:creationId xmlns="" xmlns:a16="http://schemas.microsoft.com/office/drawing/2014/main" id="{3853DEEC-A60A-4856-9417-3EDE9FCD23AC}"/>
              </a:ext>
            </a:extLst>
          </p:cNvPr>
          <p:cNvGrpSpPr>
            <a:grpSpLocks/>
          </p:cNvGrpSpPr>
          <p:nvPr/>
        </p:nvGrpSpPr>
        <p:grpSpPr bwMode="auto">
          <a:xfrm>
            <a:off x="7472364" y="958851"/>
            <a:ext cx="1252537" cy="244475"/>
            <a:chOff x="5948795" y="958503"/>
            <a:chExt cx="1251720" cy="245520"/>
          </a:xfrm>
        </p:grpSpPr>
        <mc:AlternateContent xmlns:mc="http://schemas.openxmlformats.org/markup-compatibility/2006" xmlns:p14="http://schemas.microsoft.com/office/powerpoint/2010/main">
          <mc:Choice Requires="p14">
            <p:contentPart p14:bwMode="auto" r:id="rId88">
              <p14:nvContentPartPr>
                <p14:cNvPr id="56" name="Ink 55">
                  <a:extLst>
                    <a:ext uri="{FF2B5EF4-FFF2-40B4-BE49-F238E27FC236}">
                      <a16:creationId xmlns="" xmlns:a16="http://schemas.microsoft.com/office/drawing/2014/main" id="{6E9B3214-3492-44C2-8AC7-94A6F3325F46}"/>
                    </a:ext>
                  </a:extLst>
                </p14:cNvPr>
                <p14:cNvContentPartPr/>
                <p14:nvPr/>
              </p14:nvContentPartPr>
              <p14:xfrm>
                <a:off x="5954915" y="1052823"/>
                <a:ext cx="19080" cy="138600"/>
              </p14:xfrm>
            </p:contentPart>
          </mc:Choice>
          <mc:Fallback xmlns="">
            <p:pic>
              <p:nvPicPr>
                <p:cNvPr id="56" name="Ink 55">
                  <a:extLst>
                    <a:ext uri="{FF2B5EF4-FFF2-40B4-BE49-F238E27FC236}">
                      <a16:creationId xmlns:a16="http://schemas.microsoft.com/office/drawing/2014/main" xmlns="" xmlns:p14="http://schemas.microsoft.com/office/powerpoint/2010/main" id="{6E9B3214-3492-44C2-8AC7-94A6F3325F46}"/>
                    </a:ext>
                  </a:extLst>
                </p:cNvPr>
                <p:cNvPicPr/>
                <p:nvPr/>
              </p:nvPicPr>
              <p:blipFill>
                <a:blip r:embed="rId89"/>
                <a:stretch>
                  <a:fillRect/>
                </a:stretch>
              </p:blipFill>
              <p:spPr>
                <a:xfrm>
                  <a:off x="5945555" y="1043414"/>
                  <a:ext cx="38160" cy="156332"/>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7" name="Ink 56">
                  <a:extLst>
                    <a:ext uri="{FF2B5EF4-FFF2-40B4-BE49-F238E27FC236}">
                      <a16:creationId xmlns="" xmlns:a16="http://schemas.microsoft.com/office/drawing/2014/main" id="{8CDFA24C-4844-4DBF-963A-C782B38055C0}"/>
                    </a:ext>
                  </a:extLst>
                </p14:cNvPr>
                <p14:cNvContentPartPr/>
                <p14:nvPr/>
              </p14:nvContentPartPr>
              <p14:xfrm>
                <a:off x="5948795" y="1046343"/>
                <a:ext cx="126000" cy="94680"/>
              </p14:xfrm>
            </p:contentPart>
          </mc:Choice>
          <mc:Fallback xmlns="">
            <p:pic>
              <p:nvPicPr>
                <p:cNvPr id="57" name="Ink 56">
                  <a:extLst>
                    <a:ext uri="{FF2B5EF4-FFF2-40B4-BE49-F238E27FC236}">
                      <a16:creationId xmlns:a16="http://schemas.microsoft.com/office/drawing/2014/main" xmlns="" xmlns:p14="http://schemas.microsoft.com/office/powerpoint/2010/main" id="{8CDFA24C-4844-4DBF-963A-C782B38055C0}"/>
                    </a:ext>
                  </a:extLst>
                </p:cNvPr>
                <p:cNvPicPr/>
                <p:nvPr/>
              </p:nvPicPr>
              <p:blipFill>
                <a:blip r:embed="rId91"/>
                <a:stretch>
                  <a:fillRect/>
                </a:stretch>
              </p:blipFill>
              <p:spPr>
                <a:xfrm>
                  <a:off x="5939795" y="1036947"/>
                  <a:ext cx="144360" cy="113471"/>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8" name="Ink 57">
                  <a:extLst>
                    <a:ext uri="{FF2B5EF4-FFF2-40B4-BE49-F238E27FC236}">
                      <a16:creationId xmlns="" xmlns:a16="http://schemas.microsoft.com/office/drawing/2014/main" id="{6E93570D-67E4-4ED9-A0E8-CDBAF916DC3A}"/>
                    </a:ext>
                  </a:extLst>
                </p14:cNvPr>
                <p14:cNvContentPartPr/>
                <p14:nvPr/>
              </p14:nvContentPartPr>
              <p14:xfrm>
                <a:off x="6112235" y="1096743"/>
                <a:ext cx="138600" cy="87840"/>
              </p14:xfrm>
            </p:contentPart>
          </mc:Choice>
          <mc:Fallback xmlns="">
            <p:pic>
              <p:nvPicPr>
                <p:cNvPr id="58" name="Ink 57">
                  <a:extLst>
                    <a:ext uri="{FF2B5EF4-FFF2-40B4-BE49-F238E27FC236}">
                      <a16:creationId xmlns:a16="http://schemas.microsoft.com/office/drawing/2014/main" xmlns="" xmlns:p14="http://schemas.microsoft.com/office/powerpoint/2010/main" id="{6E93570D-67E4-4ED9-A0E8-CDBAF916DC3A}"/>
                    </a:ext>
                  </a:extLst>
                </p:cNvPr>
                <p:cNvPicPr/>
                <p:nvPr/>
              </p:nvPicPr>
              <p:blipFill>
                <a:blip r:embed="rId93"/>
                <a:stretch>
                  <a:fillRect/>
                </a:stretch>
              </p:blipFill>
              <p:spPr>
                <a:xfrm>
                  <a:off x="6103976" y="1088067"/>
                  <a:ext cx="155117" cy="105914"/>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9" name="Ink 58">
                  <a:extLst>
                    <a:ext uri="{FF2B5EF4-FFF2-40B4-BE49-F238E27FC236}">
                      <a16:creationId xmlns="" xmlns:a16="http://schemas.microsoft.com/office/drawing/2014/main" id="{B978D712-88C2-4EC7-8B55-33BA8D568C54}"/>
                    </a:ext>
                  </a:extLst>
                </p14:cNvPr>
                <p14:cNvContentPartPr/>
                <p14:nvPr/>
              </p14:nvContentPartPr>
              <p14:xfrm>
                <a:off x="6269195" y="1084143"/>
                <a:ext cx="94680" cy="82080"/>
              </p14:xfrm>
            </p:contentPart>
          </mc:Choice>
          <mc:Fallback xmlns="">
            <p:pic>
              <p:nvPicPr>
                <p:cNvPr id="59" name="Ink 58">
                  <a:extLst>
                    <a:ext uri="{FF2B5EF4-FFF2-40B4-BE49-F238E27FC236}">
                      <a16:creationId xmlns:a16="http://schemas.microsoft.com/office/drawing/2014/main" xmlns="" xmlns:p14="http://schemas.microsoft.com/office/powerpoint/2010/main" id="{B978D712-88C2-4EC7-8B55-33BA8D568C54}"/>
                    </a:ext>
                  </a:extLst>
                </p:cNvPr>
                <p:cNvPicPr/>
                <p:nvPr/>
              </p:nvPicPr>
              <p:blipFill>
                <a:blip r:embed="rId95"/>
                <a:stretch>
                  <a:fillRect/>
                </a:stretch>
              </p:blipFill>
              <p:spPr>
                <a:xfrm>
                  <a:off x="6260915" y="1074783"/>
                  <a:ext cx="11304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0" name="Ink 59">
                  <a:extLst>
                    <a:ext uri="{FF2B5EF4-FFF2-40B4-BE49-F238E27FC236}">
                      <a16:creationId xmlns="" xmlns:a16="http://schemas.microsoft.com/office/drawing/2014/main" id="{190EF277-77BC-4975-AA77-05B68E7E4DAA}"/>
                    </a:ext>
                  </a:extLst>
                </p14:cNvPr>
                <p14:cNvContentPartPr/>
                <p14:nvPr/>
              </p14:nvContentPartPr>
              <p14:xfrm>
                <a:off x="6401315" y="1071543"/>
                <a:ext cx="226800" cy="107280"/>
              </p14:xfrm>
            </p:contentPart>
          </mc:Choice>
          <mc:Fallback xmlns="">
            <p:pic>
              <p:nvPicPr>
                <p:cNvPr id="60" name="Ink 59">
                  <a:extLst>
                    <a:ext uri="{FF2B5EF4-FFF2-40B4-BE49-F238E27FC236}">
                      <a16:creationId xmlns:a16="http://schemas.microsoft.com/office/drawing/2014/main" xmlns="" xmlns:p14="http://schemas.microsoft.com/office/powerpoint/2010/main" id="{190EF277-77BC-4975-AA77-05B68E7E4DAA}"/>
                    </a:ext>
                  </a:extLst>
                </p:cNvPr>
                <p:cNvPicPr/>
                <p:nvPr/>
              </p:nvPicPr>
              <p:blipFill>
                <a:blip r:embed="rId97"/>
                <a:stretch>
                  <a:fillRect/>
                </a:stretch>
              </p:blipFill>
              <p:spPr>
                <a:xfrm>
                  <a:off x="6392315" y="1062151"/>
                  <a:ext cx="245160" cy="124618"/>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1" name="Ink 60">
                  <a:extLst>
                    <a:ext uri="{FF2B5EF4-FFF2-40B4-BE49-F238E27FC236}">
                      <a16:creationId xmlns="" xmlns:a16="http://schemas.microsoft.com/office/drawing/2014/main" id="{22B6964E-6061-45BE-9F88-ADAAB91D07A8}"/>
                    </a:ext>
                  </a:extLst>
                </p14:cNvPr>
                <p14:cNvContentPartPr/>
                <p14:nvPr/>
              </p14:nvContentPartPr>
              <p14:xfrm>
                <a:off x="6665555" y="1115823"/>
                <a:ext cx="94680" cy="75960"/>
              </p14:xfrm>
            </p:contentPart>
          </mc:Choice>
          <mc:Fallback xmlns="">
            <p:pic>
              <p:nvPicPr>
                <p:cNvPr id="61" name="Ink 60">
                  <a:extLst>
                    <a:ext uri="{FF2B5EF4-FFF2-40B4-BE49-F238E27FC236}">
                      <a16:creationId xmlns:a16="http://schemas.microsoft.com/office/drawing/2014/main" xmlns="" xmlns:p14="http://schemas.microsoft.com/office/powerpoint/2010/main" id="{22B6964E-6061-45BE-9F88-ADAAB91D07A8}"/>
                    </a:ext>
                  </a:extLst>
                </p:cNvPr>
                <p:cNvPicPr/>
                <p:nvPr/>
              </p:nvPicPr>
              <p:blipFill>
                <a:blip r:embed="rId99"/>
                <a:stretch>
                  <a:fillRect/>
                </a:stretch>
              </p:blipFill>
              <p:spPr>
                <a:xfrm>
                  <a:off x="6655835" y="1106823"/>
                  <a:ext cx="11412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2" name="Ink 61">
                  <a:extLst>
                    <a:ext uri="{FF2B5EF4-FFF2-40B4-BE49-F238E27FC236}">
                      <a16:creationId xmlns="" xmlns:a16="http://schemas.microsoft.com/office/drawing/2014/main" id="{474C55A3-0B20-4EBF-A546-19EC2AB9CF47}"/>
                    </a:ext>
                  </a:extLst>
                </p14:cNvPr>
                <p14:cNvContentPartPr/>
                <p14:nvPr/>
              </p14:nvContentPartPr>
              <p14:xfrm>
                <a:off x="6791195" y="958503"/>
                <a:ext cx="12960" cy="192600"/>
              </p14:xfrm>
            </p:contentPart>
          </mc:Choice>
          <mc:Fallback xmlns="">
            <p:pic>
              <p:nvPicPr>
                <p:cNvPr id="62" name="Ink 61">
                  <a:extLst>
                    <a:ext uri="{FF2B5EF4-FFF2-40B4-BE49-F238E27FC236}">
                      <a16:creationId xmlns:a16="http://schemas.microsoft.com/office/drawing/2014/main" xmlns="" xmlns:p14="http://schemas.microsoft.com/office/powerpoint/2010/main" id="{474C55A3-0B20-4EBF-A546-19EC2AB9CF47}"/>
                    </a:ext>
                  </a:extLst>
                </p:cNvPr>
                <p:cNvPicPr/>
                <p:nvPr/>
              </p:nvPicPr>
              <p:blipFill>
                <a:blip r:embed="rId101"/>
                <a:stretch>
                  <a:fillRect/>
                </a:stretch>
              </p:blipFill>
              <p:spPr>
                <a:xfrm>
                  <a:off x="6782915" y="949469"/>
                  <a:ext cx="31680" cy="209945"/>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3" name="Ink 62">
                  <a:extLst>
                    <a:ext uri="{FF2B5EF4-FFF2-40B4-BE49-F238E27FC236}">
                      <a16:creationId xmlns="" xmlns:a16="http://schemas.microsoft.com/office/drawing/2014/main" id="{526E2D25-E310-430E-ABC6-3ABB9351CF59}"/>
                    </a:ext>
                  </a:extLst>
                </p14:cNvPr>
                <p14:cNvContentPartPr/>
                <p14:nvPr/>
              </p14:nvContentPartPr>
              <p14:xfrm>
                <a:off x="6778595" y="1096743"/>
                <a:ext cx="157680" cy="107280"/>
              </p14:xfrm>
            </p:contentPart>
          </mc:Choice>
          <mc:Fallback xmlns="">
            <p:pic>
              <p:nvPicPr>
                <p:cNvPr id="63" name="Ink 62">
                  <a:extLst>
                    <a:ext uri="{FF2B5EF4-FFF2-40B4-BE49-F238E27FC236}">
                      <a16:creationId xmlns:a16="http://schemas.microsoft.com/office/drawing/2014/main" xmlns="" xmlns:p14="http://schemas.microsoft.com/office/powerpoint/2010/main" id="{526E2D25-E310-430E-ABC6-3ABB9351CF59}"/>
                    </a:ext>
                  </a:extLst>
                </p:cNvPr>
                <p:cNvPicPr/>
                <p:nvPr/>
              </p:nvPicPr>
              <p:blipFill>
                <a:blip r:embed="rId103"/>
                <a:stretch>
                  <a:fillRect/>
                </a:stretch>
              </p:blipFill>
              <p:spPr>
                <a:xfrm>
                  <a:off x="6769235" y="1086990"/>
                  <a:ext cx="175320" cy="126785"/>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4" name="Ink 63">
                  <a:extLst>
                    <a:ext uri="{FF2B5EF4-FFF2-40B4-BE49-F238E27FC236}">
                      <a16:creationId xmlns="" xmlns:a16="http://schemas.microsoft.com/office/drawing/2014/main" id="{8F8C0E0E-DDEE-4EA8-8AD2-36C7B118AC3B}"/>
                    </a:ext>
                  </a:extLst>
                </p14:cNvPr>
                <p14:cNvContentPartPr/>
                <p14:nvPr/>
              </p14:nvContentPartPr>
              <p14:xfrm>
                <a:off x="6860315" y="1006023"/>
                <a:ext cx="25560" cy="28440"/>
              </p14:xfrm>
            </p:contentPart>
          </mc:Choice>
          <mc:Fallback xmlns="">
            <p:pic>
              <p:nvPicPr>
                <p:cNvPr id="64" name="Ink 63">
                  <a:extLst>
                    <a:ext uri="{FF2B5EF4-FFF2-40B4-BE49-F238E27FC236}">
                      <a16:creationId xmlns:a16="http://schemas.microsoft.com/office/drawing/2014/main" xmlns="" xmlns:p14="http://schemas.microsoft.com/office/powerpoint/2010/main" id="{8F8C0E0E-DDEE-4EA8-8AD2-36C7B118AC3B}"/>
                    </a:ext>
                  </a:extLst>
                </p:cNvPr>
                <p:cNvPicPr/>
                <p:nvPr/>
              </p:nvPicPr>
              <p:blipFill>
                <a:blip r:embed="rId105"/>
                <a:stretch>
                  <a:fillRect/>
                </a:stretch>
              </p:blipFill>
              <p:spPr>
                <a:xfrm>
                  <a:off x="6851315" y="997383"/>
                  <a:ext cx="4284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5" name="Ink 64">
                  <a:extLst>
                    <a:ext uri="{FF2B5EF4-FFF2-40B4-BE49-F238E27FC236}">
                      <a16:creationId xmlns="" xmlns:a16="http://schemas.microsoft.com/office/drawing/2014/main" id="{9F1638DB-7F5D-4213-A6B2-36DB4C721CAE}"/>
                    </a:ext>
                  </a:extLst>
                </p14:cNvPr>
                <p14:cNvContentPartPr/>
                <p14:nvPr/>
              </p14:nvContentPartPr>
              <p14:xfrm>
                <a:off x="6948515" y="1121943"/>
                <a:ext cx="75960" cy="63360"/>
              </p14:xfrm>
            </p:contentPart>
          </mc:Choice>
          <mc:Fallback xmlns="">
            <p:pic>
              <p:nvPicPr>
                <p:cNvPr id="65" name="Ink 64">
                  <a:extLst>
                    <a:ext uri="{FF2B5EF4-FFF2-40B4-BE49-F238E27FC236}">
                      <a16:creationId xmlns:a16="http://schemas.microsoft.com/office/drawing/2014/main" xmlns="" xmlns:p14="http://schemas.microsoft.com/office/powerpoint/2010/main" id="{9F1638DB-7F5D-4213-A6B2-36DB4C721CAE}"/>
                    </a:ext>
                  </a:extLst>
                </p:cNvPr>
                <p:cNvPicPr/>
                <p:nvPr/>
              </p:nvPicPr>
              <p:blipFill>
                <a:blip r:embed="rId107"/>
                <a:stretch>
                  <a:fillRect/>
                </a:stretch>
              </p:blipFill>
              <p:spPr>
                <a:xfrm>
                  <a:off x="6938841" y="1112530"/>
                  <a:ext cx="95667" cy="82187"/>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6" name="Ink 65">
                  <a:extLst>
                    <a:ext uri="{FF2B5EF4-FFF2-40B4-BE49-F238E27FC236}">
                      <a16:creationId xmlns="" xmlns:a16="http://schemas.microsoft.com/office/drawing/2014/main" id="{74D2FA91-5F7D-4D17-BED6-C8258E97A688}"/>
                    </a:ext>
                  </a:extLst>
                </p14:cNvPr>
                <p14:cNvContentPartPr/>
                <p14:nvPr/>
              </p14:nvContentPartPr>
              <p14:xfrm>
                <a:off x="7042835" y="1096743"/>
                <a:ext cx="157680" cy="107280"/>
              </p14:xfrm>
            </p:contentPart>
          </mc:Choice>
          <mc:Fallback xmlns="">
            <p:pic>
              <p:nvPicPr>
                <p:cNvPr id="66" name="Ink 65">
                  <a:extLst>
                    <a:ext uri="{FF2B5EF4-FFF2-40B4-BE49-F238E27FC236}">
                      <a16:creationId xmlns:a16="http://schemas.microsoft.com/office/drawing/2014/main" xmlns="" xmlns:p14="http://schemas.microsoft.com/office/powerpoint/2010/main" id="{74D2FA91-5F7D-4D17-BED6-C8258E97A688}"/>
                    </a:ext>
                  </a:extLst>
                </p:cNvPr>
                <p:cNvPicPr/>
                <p:nvPr/>
              </p:nvPicPr>
              <p:blipFill>
                <a:blip r:embed="rId109"/>
                <a:stretch>
                  <a:fillRect/>
                </a:stretch>
              </p:blipFill>
              <p:spPr>
                <a:xfrm>
                  <a:off x="7033475" y="1086990"/>
                  <a:ext cx="176760" cy="125341"/>
                </a:xfrm>
                <a:prstGeom prst="rect">
                  <a:avLst/>
                </a:prstGeom>
              </p:spPr>
            </p:pic>
          </mc:Fallback>
        </mc:AlternateContent>
      </p:grpSp>
      <p:grpSp>
        <p:nvGrpSpPr>
          <p:cNvPr id="113671" name="Group 81">
            <a:extLst>
              <a:ext uri="{FF2B5EF4-FFF2-40B4-BE49-F238E27FC236}">
                <a16:creationId xmlns="" xmlns:a16="http://schemas.microsoft.com/office/drawing/2014/main" id="{4356CE9E-B9F6-4827-9FD2-E97EC8E5D448}"/>
              </a:ext>
            </a:extLst>
          </p:cNvPr>
          <p:cNvGrpSpPr>
            <a:grpSpLocks/>
          </p:cNvGrpSpPr>
          <p:nvPr/>
        </p:nvGrpSpPr>
        <p:grpSpPr bwMode="auto">
          <a:xfrm>
            <a:off x="9194800" y="650876"/>
            <a:ext cx="1289050" cy="257175"/>
            <a:chOff x="7671395" y="651063"/>
            <a:chExt cx="1289160" cy="256680"/>
          </a:xfrm>
        </p:grpSpPr>
        <mc:AlternateContent xmlns:mc="http://schemas.openxmlformats.org/markup-compatibility/2006" xmlns:p14="http://schemas.microsoft.com/office/powerpoint/2010/main">
          <mc:Choice Requires="p14">
            <p:contentPart p14:bwMode="auto" r:id="rId110">
              <p14:nvContentPartPr>
                <p14:cNvPr id="68" name="Ink 67">
                  <a:extLst>
                    <a:ext uri="{FF2B5EF4-FFF2-40B4-BE49-F238E27FC236}">
                      <a16:creationId xmlns="" xmlns:a16="http://schemas.microsoft.com/office/drawing/2014/main" id="{46FB4225-CE3F-41B8-A0E2-4776B66D701B}"/>
                    </a:ext>
                  </a:extLst>
                </p14:cNvPr>
                <p14:cNvContentPartPr/>
                <p14:nvPr/>
              </p14:nvContentPartPr>
              <p14:xfrm>
                <a:off x="7671395" y="788583"/>
                <a:ext cx="126000" cy="82080"/>
              </p14:xfrm>
            </p:contentPart>
          </mc:Choice>
          <mc:Fallback xmlns="">
            <p:pic>
              <p:nvPicPr>
                <p:cNvPr id="68" name="Ink 67">
                  <a:extLst>
                    <a:ext uri="{FF2B5EF4-FFF2-40B4-BE49-F238E27FC236}">
                      <a16:creationId xmlns:a16="http://schemas.microsoft.com/office/drawing/2014/main" xmlns="" xmlns:p14="http://schemas.microsoft.com/office/powerpoint/2010/main" id="{46FB4225-CE3F-41B8-A0E2-4776B66D701B}"/>
                    </a:ext>
                  </a:extLst>
                </p:cNvPr>
                <p:cNvPicPr/>
                <p:nvPr/>
              </p:nvPicPr>
              <p:blipFill>
                <a:blip r:embed="rId111"/>
                <a:stretch>
                  <a:fillRect/>
                </a:stretch>
              </p:blipFill>
              <p:spPr>
                <a:xfrm>
                  <a:off x="7661315" y="779223"/>
                  <a:ext cx="14436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9" name="Ink 68">
                  <a:extLst>
                    <a:ext uri="{FF2B5EF4-FFF2-40B4-BE49-F238E27FC236}">
                      <a16:creationId xmlns="" xmlns:a16="http://schemas.microsoft.com/office/drawing/2014/main" id="{7C7416A1-7C54-481E-9AC9-B609FCED3ADD}"/>
                    </a:ext>
                  </a:extLst>
                </p14:cNvPr>
                <p14:cNvContentPartPr/>
                <p14:nvPr/>
              </p14:nvContentPartPr>
              <p14:xfrm>
                <a:off x="7822235" y="801183"/>
                <a:ext cx="151200" cy="106560"/>
              </p14:xfrm>
            </p:contentPart>
          </mc:Choice>
          <mc:Fallback xmlns="">
            <p:pic>
              <p:nvPicPr>
                <p:cNvPr id="69" name="Ink 68">
                  <a:extLst>
                    <a:ext uri="{FF2B5EF4-FFF2-40B4-BE49-F238E27FC236}">
                      <a16:creationId xmlns:a16="http://schemas.microsoft.com/office/drawing/2014/main" xmlns="" xmlns:p14="http://schemas.microsoft.com/office/powerpoint/2010/main" id="{7C7416A1-7C54-481E-9AC9-B609FCED3ADD}"/>
                    </a:ext>
                  </a:extLst>
                </p:cNvPr>
                <p:cNvPicPr/>
                <p:nvPr/>
              </p:nvPicPr>
              <p:blipFill>
                <a:blip r:embed="rId113"/>
                <a:stretch>
                  <a:fillRect/>
                </a:stretch>
              </p:blipFill>
              <p:spPr>
                <a:xfrm>
                  <a:off x="7813235" y="792903"/>
                  <a:ext cx="16848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70" name="Ink 69">
                  <a:extLst>
                    <a:ext uri="{FF2B5EF4-FFF2-40B4-BE49-F238E27FC236}">
                      <a16:creationId xmlns="" xmlns:a16="http://schemas.microsoft.com/office/drawing/2014/main" id="{AC317990-7198-4BBD-AD8C-78FEEADB65E7}"/>
                    </a:ext>
                  </a:extLst>
                </p14:cNvPr>
                <p14:cNvContentPartPr/>
                <p14:nvPr/>
              </p14:nvContentPartPr>
              <p14:xfrm>
                <a:off x="7985675" y="813783"/>
                <a:ext cx="82080" cy="75960"/>
              </p14:xfrm>
            </p:contentPart>
          </mc:Choice>
          <mc:Fallback xmlns="">
            <p:pic>
              <p:nvPicPr>
                <p:cNvPr id="70" name="Ink 69">
                  <a:extLst>
                    <a:ext uri="{FF2B5EF4-FFF2-40B4-BE49-F238E27FC236}">
                      <a16:creationId xmlns:a16="http://schemas.microsoft.com/office/drawing/2014/main" xmlns="" xmlns:p14="http://schemas.microsoft.com/office/powerpoint/2010/main" id="{AC317990-7198-4BBD-AD8C-78FEEADB65E7}"/>
                    </a:ext>
                  </a:extLst>
                </p:cNvPr>
                <p:cNvPicPr/>
                <p:nvPr/>
              </p:nvPicPr>
              <p:blipFill>
                <a:blip r:embed="rId115"/>
                <a:stretch>
                  <a:fillRect/>
                </a:stretch>
              </p:blipFill>
              <p:spPr>
                <a:xfrm>
                  <a:off x="7975595" y="804423"/>
                  <a:ext cx="10152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71" name="Ink 70">
                  <a:extLst>
                    <a:ext uri="{FF2B5EF4-FFF2-40B4-BE49-F238E27FC236}">
                      <a16:creationId xmlns="" xmlns:a16="http://schemas.microsoft.com/office/drawing/2014/main" id="{56DDE419-3BAE-4F8D-B2C3-B423C4F842B2}"/>
                    </a:ext>
                  </a:extLst>
                </p14:cNvPr>
                <p14:cNvContentPartPr/>
                <p14:nvPr/>
              </p14:nvContentPartPr>
              <p14:xfrm>
                <a:off x="8112035" y="832863"/>
                <a:ext cx="106560" cy="63360"/>
              </p14:xfrm>
            </p:contentPart>
          </mc:Choice>
          <mc:Fallback xmlns="">
            <p:pic>
              <p:nvPicPr>
                <p:cNvPr id="71" name="Ink 70">
                  <a:extLst>
                    <a:ext uri="{FF2B5EF4-FFF2-40B4-BE49-F238E27FC236}">
                      <a16:creationId xmlns:a16="http://schemas.microsoft.com/office/drawing/2014/main" xmlns="" xmlns:p14="http://schemas.microsoft.com/office/powerpoint/2010/main" id="{56DDE419-3BAE-4F8D-B2C3-B423C4F842B2}"/>
                    </a:ext>
                  </a:extLst>
                </p:cNvPr>
                <p:cNvPicPr/>
                <p:nvPr/>
              </p:nvPicPr>
              <p:blipFill>
                <a:blip r:embed="rId117"/>
                <a:stretch>
                  <a:fillRect/>
                </a:stretch>
              </p:blipFill>
              <p:spPr>
                <a:xfrm>
                  <a:off x="8101955" y="823143"/>
                  <a:ext cx="12456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72" name="Ink 71">
                  <a:extLst>
                    <a:ext uri="{FF2B5EF4-FFF2-40B4-BE49-F238E27FC236}">
                      <a16:creationId xmlns="" xmlns:a16="http://schemas.microsoft.com/office/drawing/2014/main" id="{5B184D36-9A61-48F0-8B01-3476735CB9D0}"/>
                    </a:ext>
                  </a:extLst>
                </p14:cNvPr>
                <p14:cNvContentPartPr/>
                <p14:nvPr/>
              </p14:nvContentPartPr>
              <p14:xfrm>
                <a:off x="8180795" y="694263"/>
                <a:ext cx="25560" cy="201600"/>
              </p14:xfrm>
            </p:contentPart>
          </mc:Choice>
          <mc:Fallback xmlns="">
            <p:pic>
              <p:nvPicPr>
                <p:cNvPr id="72" name="Ink 71">
                  <a:extLst>
                    <a:ext uri="{FF2B5EF4-FFF2-40B4-BE49-F238E27FC236}">
                      <a16:creationId xmlns:a16="http://schemas.microsoft.com/office/drawing/2014/main" xmlns="" xmlns:p14="http://schemas.microsoft.com/office/powerpoint/2010/main" id="{5B184D36-9A61-48F0-8B01-3476735CB9D0}"/>
                    </a:ext>
                  </a:extLst>
                </p:cNvPr>
                <p:cNvPicPr/>
                <p:nvPr/>
              </p:nvPicPr>
              <p:blipFill>
                <a:blip r:embed="rId119"/>
                <a:stretch>
                  <a:fillRect/>
                </a:stretch>
              </p:blipFill>
              <p:spPr>
                <a:xfrm>
                  <a:off x="8171435" y="684920"/>
                  <a:ext cx="43200" cy="219209"/>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73" name="Ink 72">
                  <a:extLst>
                    <a:ext uri="{FF2B5EF4-FFF2-40B4-BE49-F238E27FC236}">
                      <a16:creationId xmlns="" xmlns:a16="http://schemas.microsoft.com/office/drawing/2014/main" id="{4BEE6C30-7BB8-4D1E-896B-2FCDF5B06EB8}"/>
                    </a:ext>
                  </a:extLst>
                </p14:cNvPr>
                <p14:cNvContentPartPr/>
                <p14:nvPr/>
              </p14:nvContentPartPr>
              <p14:xfrm>
                <a:off x="8268635" y="832863"/>
                <a:ext cx="6480" cy="60480"/>
              </p14:xfrm>
            </p:contentPart>
          </mc:Choice>
          <mc:Fallback xmlns="">
            <p:pic>
              <p:nvPicPr>
                <p:cNvPr id="73" name="Ink 72">
                  <a:extLst>
                    <a:ext uri="{FF2B5EF4-FFF2-40B4-BE49-F238E27FC236}">
                      <a16:creationId xmlns:a16="http://schemas.microsoft.com/office/drawing/2014/main" xmlns="" xmlns:p14="http://schemas.microsoft.com/office/powerpoint/2010/main" id="{4BEE6C30-7BB8-4D1E-896B-2FCDF5B06EB8}"/>
                    </a:ext>
                  </a:extLst>
                </p:cNvPr>
                <p:cNvPicPr/>
                <p:nvPr/>
              </p:nvPicPr>
              <p:blipFill>
                <a:blip r:embed="rId121"/>
                <a:stretch>
                  <a:fillRect/>
                </a:stretch>
              </p:blipFill>
              <p:spPr>
                <a:xfrm>
                  <a:off x="8258915" y="823503"/>
                  <a:ext cx="25560" cy="788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74" name="Ink 73">
                  <a:extLst>
                    <a:ext uri="{FF2B5EF4-FFF2-40B4-BE49-F238E27FC236}">
                      <a16:creationId xmlns="" xmlns:a16="http://schemas.microsoft.com/office/drawing/2014/main" id="{255ECA06-E063-4853-BE26-B43481182E12}"/>
                    </a:ext>
                  </a:extLst>
                </p14:cNvPr>
                <p14:cNvContentPartPr/>
                <p14:nvPr/>
              </p14:nvContentPartPr>
              <p14:xfrm>
                <a:off x="8287355" y="732783"/>
                <a:ext cx="19080" cy="43560"/>
              </p14:xfrm>
            </p:contentPart>
          </mc:Choice>
          <mc:Fallback xmlns="">
            <p:pic>
              <p:nvPicPr>
                <p:cNvPr id="74" name="Ink 73">
                  <a:extLst>
                    <a:ext uri="{FF2B5EF4-FFF2-40B4-BE49-F238E27FC236}">
                      <a16:creationId xmlns:a16="http://schemas.microsoft.com/office/drawing/2014/main" xmlns="" xmlns:p14="http://schemas.microsoft.com/office/powerpoint/2010/main" id="{255ECA06-E063-4853-BE26-B43481182E12}"/>
                    </a:ext>
                  </a:extLst>
                </p:cNvPr>
                <p:cNvPicPr/>
                <p:nvPr/>
              </p:nvPicPr>
              <p:blipFill>
                <a:blip r:embed="rId123"/>
                <a:stretch>
                  <a:fillRect/>
                </a:stretch>
              </p:blipFill>
              <p:spPr>
                <a:xfrm>
                  <a:off x="8279075" y="723783"/>
                  <a:ext cx="3672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75" name="Ink 74">
                  <a:extLst>
                    <a:ext uri="{FF2B5EF4-FFF2-40B4-BE49-F238E27FC236}">
                      <a16:creationId xmlns="" xmlns:a16="http://schemas.microsoft.com/office/drawing/2014/main" id="{B7AD10A5-D661-4E53-97C3-1FDE295252AB}"/>
                    </a:ext>
                  </a:extLst>
                </p14:cNvPr>
                <p14:cNvContentPartPr/>
                <p14:nvPr/>
              </p14:nvContentPartPr>
              <p14:xfrm>
                <a:off x="8331635" y="775983"/>
                <a:ext cx="12960" cy="122040"/>
              </p14:xfrm>
            </p:contentPart>
          </mc:Choice>
          <mc:Fallback xmlns="">
            <p:pic>
              <p:nvPicPr>
                <p:cNvPr id="75" name="Ink 74">
                  <a:extLst>
                    <a:ext uri="{FF2B5EF4-FFF2-40B4-BE49-F238E27FC236}">
                      <a16:creationId xmlns:a16="http://schemas.microsoft.com/office/drawing/2014/main" xmlns="" xmlns:p14="http://schemas.microsoft.com/office/powerpoint/2010/main" id="{B7AD10A5-D661-4E53-97C3-1FDE295252AB}"/>
                    </a:ext>
                  </a:extLst>
                </p:cNvPr>
                <p:cNvPicPr/>
                <p:nvPr/>
              </p:nvPicPr>
              <p:blipFill>
                <a:blip r:embed="rId125"/>
                <a:stretch>
                  <a:fillRect/>
                </a:stretch>
              </p:blipFill>
              <p:spPr>
                <a:xfrm>
                  <a:off x="8323355" y="766623"/>
                  <a:ext cx="309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76" name="Ink 75">
                  <a:extLst>
                    <a:ext uri="{FF2B5EF4-FFF2-40B4-BE49-F238E27FC236}">
                      <a16:creationId xmlns="" xmlns:a16="http://schemas.microsoft.com/office/drawing/2014/main" id="{9F0E1D60-5A82-420F-9A48-2AF7D3D6D046}"/>
                    </a:ext>
                  </a:extLst>
                </p14:cNvPr>
                <p14:cNvContentPartPr/>
                <p14:nvPr/>
              </p14:nvContentPartPr>
              <p14:xfrm>
                <a:off x="8319035" y="832863"/>
                <a:ext cx="56880" cy="360"/>
              </p14:xfrm>
            </p:contentPart>
          </mc:Choice>
          <mc:Fallback xmlns="">
            <p:pic>
              <p:nvPicPr>
                <p:cNvPr id="76" name="Ink 75">
                  <a:extLst>
                    <a:ext uri="{FF2B5EF4-FFF2-40B4-BE49-F238E27FC236}">
                      <a16:creationId xmlns:a16="http://schemas.microsoft.com/office/drawing/2014/main" xmlns="" xmlns:p14="http://schemas.microsoft.com/office/powerpoint/2010/main" id="{9F0E1D60-5A82-420F-9A48-2AF7D3D6D046}"/>
                    </a:ext>
                  </a:extLst>
                </p:cNvPr>
                <p:cNvPicPr/>
                <p:nvPr/>
              </p:nvPicPr>
              <p:blipFill>
                <a:blip r:embed="rId127"/>
                <a:stretch>
                  <a:fillRect/>
                </a:stretch>
              </p:blipFill>
              <p:spPr>
                <a:xfrm>
                  <a:off x="8309675" y="823143"/>
                  <a:ext cx="7488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77" name="Ink 76">
                  <a:extLst>
                    <a:ext uri="{FF2B5EF4-FFF2-40B4-BE49-F238E27FC236}">
                      <a16:creationId xmlns="" xmlns:a16="http://schemas.microsoft.com/office/drawing/2014/main" id="{CFE257B3-0EF9-405B-87FF-6F0D943DB00D}"/>
                    </a:ext>
                  </a:extLst>
                </p14:cNvPr>
                <p14:cNvContentPartPr/>
                <p14:nvPr/>
              </p14:nvContentPartPr>
              <p14:xfrm>
                <a:off x="8488595" y="757263"/>
                <a:ext cx="107280" cy="132480"/>
              </p14:xfrm>
            </p:contentPart>
          </mc:Choice>
          <mc:Fallback xmlns="">
            <p:pic>
              <p:nvPicPr>
                <p:cNvPr id="77" name="Ink 76">
                  <a:extLst>
                    <a:ext uri="{FF2B5EF4-FFF2-40B4-BE49-F238E27FC236}">
                      <a16:creationId xmlns:a16="http://schemas.microsoft.com/office/drawing/2014/main" xmlns="" xmlns:p14="http://schemas.microsoft.com/office/powerpoint/2010/main" id="{CFE257B3-0EF9-405B-87FF-6F0D943DB00D}"/>
                    </a:ext>
                  </a:extLst>
                </p:cNvPr>
                <p:cNvPicPr/>
                <p:nvPr/>
              </p:nvPicPr>
              <p:blipFill>
                <a:blip r:embed="rId129"/>
                <a:stretch>
                  <a:fillRect/>
                </a:stretch>
              </p:blipFill>
              <p:spPr>
                <a:xfrm>
                  <a:off x="8478155" y="747210"/>
                  <a:ext cx="127800" cy="15079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78" name="Ink 77">
                  <a:extLst>
                    <a:ext uri="{FF2B5EF4-FFF2-40B4-BE49-F238E27FC236}">
                      <a16:creationId xmlns="" xmlns:a16="http://schemas.microsoft.com/office/drawing/2014/main" id="{141F4AC8-7111-4D0B-AAA1-0321005E8080}"/>
                    </a:ext>
                  </a:extLst>
                </p14:cNvPr>
                <p14:cNvContentPartPr/>
                <p14:nvPr/>
              </p14:nvContentPartPr>
              <p14:xfrm>
                <a:off x="8582915" y="820263"/>
                <a:ext cx="126000" cy="75960"/>
              </p14:xfrm>
            </p:contentPart>
          </mc:Choice>
          <mc:Fallback xmlns="">
            <p:pic>
              <p:nvPicPr>
                <p:cNvPr id="78" name="Ink 77">
                  <a:extLst>
                    <a:ext uri="{FF2B5EF4-FFF2-40B4-BE49-F238E27FC236}">
                      <a16:creationId xmlns:a16="http://schemas.microsoft.com/office/drawing/2014/main" xmlns="" xmlns:p14="http://schemas.microsoft.com/office/powerpoint/2010/main" id="{141F4AC8-7111-4D0B-AAA1-0321005E8080}"/>
                    </a:ext>
                  </a:extLst>
                </p:cNvPr>
                <p:cNvPicPr/>
                <p:nvPr/>
              </p:nvPicPr>
              <p:blipFill>
                <a:blip r:embed="rId131"/>
                <a:stretch>
                  <a:fillRect/>
                </a:stretch>
              </p:blipFill>
              <p:spPr>
                <a:xfrm>
                  <a:off x="8573195" y="810903"/>
                  <a:ext cx="14364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79" name="Ink 78">
                  <a:extLst>
                    <a:ext uri="{FF2B5EF4-FFF2-40B4-BE49-F238E27FC236}">
                      <a16:creationId xmlns="" xmlns:a16="http://schemas.microsoft.com/office/drawing/2014/main" id="{A733A088-C943-43F0-AB66-89C88788EAFF}"/>
                    </a:ext>
                  </a:extLst>
                </p14:cNvPr>
                <p14:cNvContentPartPr/>
                <p14:nvPr/>
              </p14:nvContentPartPr>
              <p14:xfrm>
                <a:off x="8702435" y="807663"/>
                <a:ext cx="138600" cy="82080"/>
              </p14:xfrm>
            </p:contentPart>
          </mc:Choice>
          <mc:Fallback xmlns="">
            <p:pic>
              <p:nvPicPr>
                <p:cNvPr id="79" name="Ink 78">
                  <a:extLst>
                    <a:ext uri="{FF2B5EF4-FFF2-40B4-BE49-F238E27FC236}">
                      <a16:creationId xmlns:a16="http://schemas.microsoft.com/office/drawing/2014/main" xmlns="" xmlns:p14="http://schemas.microsoft.com/office/powerpoint/2010/main" id="{A733A088-C943-43F0-AB66-89C88788EAFF}"/>
                    </a:ext>
                  </a:extLst>
                </p:cNvPr>
                <p:cNvPicPr/>
                <p:nvPr/>
              </p:nvPicPr>
              <p:blipFill>
                <a:blip r:embed="rId133"/>
                <a:stretch>
                  <a:fillRect/>
                </a:stretch>
              </p:blipFill>
              <p:spPr>
                <a:xfrm>
                  <a:off x="8693795" y="799023"/>
                  <a:ext cx="15516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80" name="Ink 79">
                  <a:extLst>
                    <a:ext uri="{FF2B5EF4-FFF2-40B4-BE49-F238E27FC236}">
                      <a16:creationId xmlns="" xmlns:a16="http://schemas.microsoft.com/office/drawing/2014/main" id="{0ECEA8A4-A136-4152-B9A7-55C4A745681D}"/>
                    </a:ext>
                  </a:extLst>
                </p14:cNvPr>
                <p14:cNvContentPartPr/>
                <p14:nvPr/>
              </p14:nvContentPartPr>
              <p14:xfrm>
                <a:off x="8859755" y="820263"/>
                <a:ext cx="100800" cy="56880"/>
              </p14:xfrm>
            </p:contentPart>
          </mc:Choice>
          <mc:Fallback xmlns="">
            <p:pic>
              <p:nvPicPr>
                <p:cNvPr id="80" name="Ink 79">
                  <a:extLst>
                    <a:ext uri="{FF2B5EF4-FFF2-40B4-BE49-F238E27FC236}">
                      <a16:creationId xmlns:a16="http://schemas.microsoft.com/office/drawing/2014/main" xmlns="" xmlns:p14="http://schemas.microsoft.com/office/powerpoint/2010/main" id="{0ECEA8A4-A136-4152-B9A7-55C4A745681D}"/>
                    </a:ext>
                  </a:extLst>
                </p:cNvPr>
                <p:cNvPicPr/>
                <p:nvPr/>
              </p:nvPicPr>
              <p:blipFill>
                <a:blip r:embed="rId135"/>
                <a:stretch>
                  <a:fillRect/>
                </a:stretch>
              </p:blipFill>
              <p:spPr>
                <a:xfrm>
                  <a:off x="8850395" y="810903"/>
                  <a:ext cx="11808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81" name="Ink 80">
                  <a:extLst>
                    <a:ext uri="{FF2B5EF4-FFF2-40B4-BE49-F238E27FC236}">
                      <a16:creationId xmlns="" xmlns:a16="http://schemas.microsoft.com/office/drawing/2014/main" id="{85026717-697C-439B-AA42-5485B09EAC99}"/>
                    </a:ext>
                  </a:extLst>
                </p14:cNvPr>
                <p14:cNvContentPartPr/>
                <p14:nvPr/>
              </p14:nvContentPartPr>
              <p14:xfrm>
                <a:off x="8916275" y="651063"/>
                <a:ext cx="12960" cy="219600"/>
              </p14:xfrm>
            </p:contentPart>
          </mc:Choice>
          <mc:Fallback xmlns="">
            <p:pic>
              <p:nvPicPr>
                <p:cNvPr id="81" name="Ink 80">
                  <a:extLst>
                    <a:ext uri="{FF2B5EF4-FFF2-40B4-BE49-F238E27FC236}">
                      <a16:creationId xmlns:a16="http://schemas.microsoft.com/office/drawing/2014/main" xmlns="" xmlns:p14="http://schemas.microsoft.com/office/powerpoint/2010/main" id="{85026717-697C-439B-AA42-5485B09EAC99}"/>
                    </a:ext>
                  </a:extLst>
                </p:cNvPr>
                <p:cNvPicPr/>
                <p:nvPr/>
              </p:nvPicPr>
              <p:blipFill>
                <a:blip r:embed="rId137"/>
                <a:stretch>
                  <a:fillRect/>
                </a:stretch>
              </p:blipFill>
              <p:spPr>
                <a:xfrm>
                  <a:off x="8906915" y="642078"/>
                  <a:ext cx="33480" cy="238289"/>
                </a:xfrm>
                <a:prstGeom prst="rect">
                  <a:avLst/>
                </a:prstGeom>
              </p:spPr>
            </p:pic>
          </mc:Fallback>
        </mc:AlternateContent>
      </p:grpSp>
      <p:grpSp>
        <p:nvGrpSpPr>
          <p:cNvPr id="113672" name="Group 93">
            <a:extLst>
              <a:ext uri="{FF2B5EF4-FFF2-40B4-BE49-F238E27FC236}">
                <a16:creationId xmlns="" xmlns:a16="http://schemas.microsoft.com/office/drawing/2014/main" id="{742E980C-C6B0-45BB-B9AA-6CE183268619}"/>
              </a:ext>
            </a:extLst>
          </p:cNvPr>
          <p:cNvGrpSpPr>
            <a:grpSpLocks/>
          </p:cNvGrpSpPr>
          <p:nvPr/>
        </p:nvGrpSpPr>
        <p:grpSpPr bwMode="auto">
          <a:xfrm>
            <a:off x="9177338" y="977900"/>
            <a:ext cx="1363662" cy="217488"/>
            <a:chOff x="7652675" y="977223"/>
            <a:chExt cx="1364400" cy="217800"/>
          </a:xfrm>
        </p:grpSpPr>
        <mc:AlternateContent xmlns:mc="http://schemas.openxmlformats.org/markup-compatibility/2006" xmlns:p14="http://schemas.microsoft.com/office/powerpoint/2010/main">
          <mc:Choice Requires="p14">
            <p:contentPart p14:bwMode="auto" r:id="rId138">
              <p14:nvContentPartPr>
                <p14:cNvPr id="83" name="Ink 82">
                  <a:extLst>
                    <a:ext uri="{FF2B5EF4-FFF2-40B4-BE49-F238E27FC236}">
                      <a16:creationId xmlns="" xmlns:a16="http://schemas.microsoft.com/office/drawing/2014/main" id="{8237005A-4E9A-4F2E-9635-D9D7D23B5841}"/>
                    </a:ext>
                  </a:extLst>
                </p14:cNvPr>
                <p14:cNvContentPartPr/>
                <p14:nvPr/>
              </p14:nvContentPartPr>
              <p14:xfrm>
                <a:off x="7652675" y="1090623"/>
                <a:ext cx="38160" cy="104400"/>
              </p14:xfrm>
            </p:contentPart>
          </mc:Choice>
          <mc:Fallback xmlns="">
            <p:pic>
              <p:nvPicPr>
                <p:cNvPr id="83" name="Ink 82">
                  <a:extLst>
                    <a:ext uri="{FF2B5EF4-FFF2-40B4-BE49-F238E27FC236}">
                      <a16:creationId xmlns:a16="http://schemas.microsoft.com/office/drawing/2014/main" xmlns="" xmlns:p14="http://schemas.microsoft.com/office/powerpoint/2010/main" id="{8237005A-4E9A-4F2E-9635-D9D7D23B5841}"/>
                    </a:ext>
                  </a:extLst>
                </p:cNvPr>
                <p:cNvPicPr/>
                <p:nvPr/>
              </p:nvPicPr>
              <p:blipFill>
                <a:blip r:embed="rId139"/>
                <a:stretch>
                  <a:fillRect/>
                </a:stretch>
              </p:blipFill>
              <p:spPr>
                <a:xfrm>
                  <a:off x="7643315" y="1080903"/>
                  <a:ext cx="5580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84" name="Ink 83">
                  <a:extLst>
                    <a:ext uri="{FF2B5EF4-FFF2-40B4-BE49-F238E27FC236}">
                      <a16:creationId xmlns="" xmlns:a16="http://schemas.microsoft.com/office/drawing/2014/main" id="{DB48044D-EF4F-45A7-801C-B06B29E4B4FD}"/>
                    </a:ext>
                  </a:extLst>
                </p14:cNvPr>
                <p14:cNvContentPartPr/>
                <p14:nvPr/>
              </p14:nvContentPartPr>
              <p14:xfrm>
                <a:off x="7652675" y="1071543"/>
                <a:ext cx="119880" cy="69480"/>
              </p14:xfrm>
            </p:contentPart>
          </mc:Choice>
          <mc:Fallback xmlns="">
            <p:pic>
              <p:nvPicPr>
                <p:cNvPr id="84" name="Ink 83">
                  <a:extLst>
                    <a:ext uri="{FF2B5EF4-FFF2-40B4-BE49-F238E27FC236}">
                      <a16:creationId xmlns:a16="http://schemas.microsoft.com/office/drawing/2014/main" xmlns="" xmlns:p14="http://schemas.microsoft.com/office/powerpoint/2010/main" id="{DB48044D-EF4F-45A7-801C-B06B29E4B4FD}"/>
                    </a:ext>
                  </a:extLst>
                </p:cNvPr>
                <p:cNvPicPr/>
                <p:nvPr/>
              </p:nvPicPr>
              <p:blipFill>
                <a:blip r:embed="rId141"/>
                <a:stretch>
                  <a:fillRect/>
                </a:stretch>
              </p:blipFill>
              <p:spPr>
                <a:xfrm>
                  <a:off x="7643648" y="1062183"/>
                  <a:ext cx="138656"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85" name="Ink 84">
                  <a:extLst>
                    <a:ext uri="{FF2B5EF4-FFF2-40B4-BE49-F238E27FC236}">
                      <a16:creationId xmlns="" xmlns:a16="http://schemas.microsoft.com/office/drawing/2014/main" id="{1F372459-769D-493F-9D90-0BEA304CF02A}"/>
                    </a:ext>
                  </a:extLst>
                </p14:cNvPr>
                <p14:cNvContentPartPr/>
                <p14:nvPr/>
              </p14:nvContentPartPr>
              <p14:xfrm>
                <a:off x="7797035" y="1096743"/>
                <a:ext cx="145080" cy="82080"/>
              </p14:xfrm>
            </p:contentPart>
          </mc:Choice>
          <mc:Fallback xmlns="">
            <p:pic>
              <p:nvPicPr>
                <p:cNvPr id="85" name="Ink 84">
                  <a:extLst>
                    <a:ext uri="{FF2B5EF4-FFF2-40B4-BE49-F238E27FC236}">
                      <a16:creationId xmlns:a16="http://schemas.microsoft.com/office/drawing/2014/main" xmlns="" xmlns:p14="http://schemas.microsoft.com/office/powerpoint/2010/main" id="{1F372459-769D-493F-9D90-0BEA304CF02A}"/>
                    </a:ext>
                  </a:extLst>
                </p:cNvPr>
                <p:cNvPicPr/>
                <p:nvPr/>
              </p:nvPicPr>
              <p:blipFill>
                <a:blip r:embed="rId143"/>
                <a:stretch>
                  <a:fillRect/>
                </a:stretch>
              </p:blipFill>
              <p:spPr>
                <a:xfrm>
                  <a:off x="7787652" y="1088463"/>
                  <a:ext cx="162764"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86" name="Ink 85">
                  <a:extLst>
                    <a:ext uri="{FF2B5EF4-FFF2-40B4-BE49-F238E27FC236}">
                      <a16:creationId xmlns="" xmlns:a16="http://schemas.microsoft.com/office/drawing/2014/main" id="{D923A87E-1AAF-4593-BC78-1849EFA1E78C}"/>
                    </a:ext>
                  </a:extLst>
                </p14:cNvPr>
                <p14:cNvContentPartPr/>
                <p14:nvPr/>
              </p14:nvContentPartPr>
              <p14:xfrm>
                <a:off x="7992155" y="1090623"/>
                <a:ext cx="107280" cy="82080"/>
              </p14:xfrm>
            </p:contentPart>
          </mc:Choice>
          <mc:Fallback xmlns="">
            <p:pic>
              <p:nvPicPr>
                <p:cNvPr id="86" name="Ink 85">
                  <a:extLst>
                    <a:ext uri="{FF2B5EF4-FFF2-40B4-BE49-F238E27FC236}">
                      <a16:creationId xmlns:a16="http://schemas.microsoft.com/office/drawing/2014/main" xmlns="" xmlns:p14="http://schemas.microsoft.com/office/powerpoint/2010/main" id="{D923A87E-1AAF-4593-BC78-1849EFA1E78C}"/>
                    </a:ext>
                  </a:extLst>
                </p:cNvPr>
                <p:cNvPicPr/>
                <p:nvPr/>
              </p:nvPicPr>
              <p:blipFill>
                <a:blip r:embed="rId145"/>
                <a:stretch>
                  <a:fillRect/>
                </a:stretch>
              </p:blipFill>
              <p:spPr>
                <a:xfrm>
                  <a:off x="7982075" y="1080903"/>
                  <a:ext cx="12780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87" name="Ink 86">
                  <a:extLst>
                    <a:ext uri="{FF2B5EF4-FFF2-40B4-BE49-F238E27FC236}">
                      <a16:creationId xmlns="" xmlns:a16="http://schemas.microsoft.com/office/drawing/2014/main" id="{890DB341-6C05-4CAB-A03A-9800A30F0F4D}"/>
                    </a:ext>
                  </a:extLst>
                </p14:cNvPr>
                <p14:cNvContentPartPr/>
                <p14:nvPr/>
              </p14:nvContentPartPr>
              <p14:xfrm>
                <a:off x="8149115" y="1078023"/>
                <a:ext cx="220320" cy="69480"/>
              </p14:xfrm>
            </p:contentPart>
          </mc:Choice>
          <mc:Fallback xmlns="">
            <p:pic>
              <p:nvPicPr>
                <p:cNvPr id="87" name="Ink 86">
                  <a:extLst>
                    <a:ext uri="{FF2B5EF4-FFF2-40B4-BE49-F238E27FC236}">
                      <a16:creationId xmlns:a16="http://schemas.microsoft.com/office/drawing/2014/main" xmlns="" xmlns:p14="http://schemas.microsoft.com/office/powerpoint/2010/main" id="{890DB341-6C05-4CAB-A03A-9800A30F0F4D}"/>
                    </a:ext>
                  </a:extLst>
                </p:cNvPr>
                <p:cNvPicPr/>
                <p:nvPr/>
              </p:nvPicPr>
              <p:blipFill>
                <a:blip r:embed="rId147"/>
                <a:stretch>
                  <a:fillRect/>
                </a:stretch>
              </p:blipFill>
              <p:spPr>
                <a:xfrm>
                  <a:off x="8140115" y="1068663"/>
                  <a:ext cx="23868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88" name="Ink 87">
                  <a:extLst>
                    <a:ext uri="{FF2B5EF4-FFF2-40B4-BE49-F238E27FC236}">
                      <a16:creationId xmlns="" xmlns:a16="http://schemas.microsoft.com/office/drawing/2014/main" id="{A7F58553-36BC-4E2B-98B9-09D5EFC9E2E3}"/>
                    </a:ext>
                  </a:extLst>
                </p14:cNvPr>
                <p14:cNvContentPartPr/>
                <p14:nvPr/>
              </p14:nvContentPartPr>
              <p14:xfrm>
                <a:off x="8406875" y="1065423"/>
                <a:ext cx="113400" cy="82080"/>
              </p14:xfrm>
            </p:contentPart>
          </mc:Choice>
          <mc:Fallback xmlns="">
            <p:pic>
              <p:nvPicPr>
                <p:cNvPr id="88" name="Ink 87">
                  <a:extLst>
                    <a:ext uri="{FF2B5EF4-FFF2-40B4-BE49-F238E27FC236}">
                      <a16:creationId xmlns:a16="http://schemas.microsoft.com/office/drawing/2014/main" xmlns="" xmlns:p14="http://schemas.microsoft.com/office/powerpoint/2010/main" id="{A7F58553-36BC-4E2B-98B9-09D5EFC9E2E3}"/>
                    </a:ext>
                  </a:extLst>
                </p:cNvPr>
                <p:cNvPicPr/>
                <p:nvPr/>
              </p:nvPicPr>
              <p:blipFill>
                <a:blip r:embed="rId149"/>
                <a:stretch>
                  <a:fillRect/>
                </a:stretch>
              </p:blipFill>
              <p:spPr>
                <a:xfrm>
                  <a:off x="8398595" y="1056423"/>
                  <a:ext cx="13104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89" name="Ink 88">
                  <a:extLst>
                    <a:ext uri="{FF2B5EF4-FFF2-40B4-BE49-F238E27FC236}">
                      <a16:creationId xmlns="" xmlns:a16="http://schemas.microsoft.com/office/drawing/2014/main" id="{FB8C267F-9D4C-4AC0-9AB4-C658A88CF57F}"/>
                    </a:ext>
                  </a:extLst>
                </p14:cNvPr>
                <p14:cNvContentPartPr/>
                <p14:nvPr/>
              </p14:nvContentPartPr>
              <p14:xfrm>
                <a:off x="8608115" y="977223"/>
                <a:ext cx="12960" cy="156960"/>
              </p14:xfrm>
            </p:contentPart>
          </mc:Choice>
          <mc:Fallback xmlns="">
            <p:pic>
              <p:nvPicPr>
                <p:cNvPr id="89" name="Ink 88">
                  <a:extLst>
                    <a:ext uri="{FF2B5EF4-FFF2-40B4-BE49-F238E27FC236}">
                      <a16:creationId xmlns:a16="http://schemas.microsoft.com/office/drawing/2014/main" xmlns="" xmlns:p14="http://schemas.microsoft.com/office/powerpoint/2010/main" id="{FB8C267F-9D4C-4AC0-9AB4-C658A88CF57F}"/>
                    </a:ext>
                  </a:extLst>
                </p:cNvPr>
                <p:cNvPicPr/>
                <p:nvPr/>
              </p:nvPicPr>
              <p:blipFill>
                <a:blip r:embed="rId151"/>
                <a:stretch>
                  <a:fillRect/>
                </a:stretch>
              </p:blipFill>
              <p:spPr>
                <a:xfrm>
                  <a:off x="8600195" y="969303"/>
                  <a:ext cx="3096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90" name="Ink 89">
                  <a:extLst>
                    <a:ext uri="{FF2B5EF4-FFF2-40B4-BE49-F238E27FC236}">
                      <a16:creationId xmlns="" xmlns:a16="http://schemas.microsoft.com/office/drawing/2014/main" id="{09710F9B-0484-4F2A-A9E8-F8A32F14D9C4}"/>
                    </a:ext>
                  </a:extLst>
                </p14:cNvPr>
                <p14:cNvContentPartPr/>
                <p14:nvPr/>
              </p14:nvContentPartPr>
              <p14:xfrm>
                <a:off x="8577515" y="1084143"/>
                <a:ext cx="194400" cy="88200"/>
              </p14:xfrm>
            </p:contentPart>
          </mc:Choice>
          <mc:Fallback xmlns="">
            <p:pic>
              <p:nvPicPr>
                <p:cNvPr id="90" name="Ink 89">
                  <a:extLst>
                    <a:ext uri="{FF2B5EF4-FFF2-40B4-BE49-F238E27FC236}">
                      <a16:creationId xmlns:a16="http://schemas.microsoft.com/office/drawing/2014/main" xmlns="" xmlns:p14="http://schemas.microsoft.com/office/powerpoint/2010/main" id="{09710F9B-0484-4F2A-A9E8-F8A32F14D9C4}"/>
                    </a:ext>
                  </a:extLst>
                </p:cNvPr>
                <p:cNvPicPr/>
                <p:nvPr/>
              </p:nvPicPr>
              <p:blipFill>
                <a:blip r:embed="rId153"/>
                <a:stretch>
                  <a:fillRect/>
                </a:stretch>
              </p:blipFill>
              <p:spPr>
                <a:xfrm>
                  <a:off x="8567795" y="1074423"/>
                  <a:ext cx="21204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1" name="Ink 90">
                  <a:extLst>
                    <a:ext uri="{FF2B5EF4-FFF2-40B4-BE49-F238E27FC236}">
                      <a16:creationId xmlns="" xmlns:a16="http://schemas.microsoft.com/office/drawing/2014/main" id="{047DF64B-8401-4EB6-B4AE-69E4AEBBE376}"/>
                    </a:ext>
                  </a:extLst>
                </p14:cNvPr>
                <p14:cNvContentPartPr/>
                <p14:nvPr/>
              </p14:nvContentPartPr>
              <p14:xfrm>
                <a:off x="8677235" y="1015023"/>
                <a:ext cx="44280" cy="31680"/>
              </p14:xfrm>
            </p:contentPart>
          </mc:Choice>
          <mc:Fallback xmlns="">
            <p:pic>
              <p:nvPicPr>
                <p:cNvPr id="91" name="Ink 90">
                  <a:extLst>
                    <a:ext uri="{FF2B5EF4-FFF2-40B4-BE49-F238E27FC236}">
                      <a16:creationId xmlns:a16="http://schemas.microsoft.com/office/drawing/2014/main" xmlns="" xmlns:p14="http://schemas.microsoft.com/office/powerpoint/2010/main" id="{047DF64B-8401-4EB6-B4AE-69E4AEBBE376}"/>
                    </a:ext>
                  </a:extLst>
                </p:cNvPr>
                <p:cNvPicPr/>
                <p:nvPr/>
              </p:nvPicPr>
              <p:blipFill>
                <a:blip r:embed="rId155"/>
                <a:stretch>
                  <a:fillRect/>
                </a:stretch>
              </p:blipFill>
              <p:spPr>
                <a:xfrm>
                  <a:off x="8668595" y="1005663"/>
                  <a:ext cx="62280"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2" name="Ink 91">
                  <a:extLst>
                    <a:ext uri="{FF2B5EF4-FFF2-40B4-BE49-F238E27FC236}">
                      <a16:creationId xmlns="" xmlns:a16="http://schemas.microsoft.com/office/drawing/2014/main" id="{AED0B04A-1A00-4BEE-ABB1-40ACC6C1AAC4}"/>
                    </a:ext>
                  </a:extLst>
                </p14:cNvPr>
                <p14:cNvContentPartPr/>
                <p14:nvPr/>
              </p14:nvContentPartPr>
              <p14:xfrm>
                <a:off x="8790635" y="1078023"/>
                <a:ext cx="94680" cy="75960"/>
              </p14:xfrm>
            </p:contentPart>
          </mc:Choice>
          <mc:Fallback xmlns="">
            <p:pic>
              <p:nvPicPr>
                <p:cNvPr id="92" name="Ink 91">
                  <a:extLst>
                    <a:ext uri="{FF2B5EF4-FFF2-40B4-BE49-F238E27FC236}">
                      <a16:creationId xmlns:a16="http://schemas.microsoft.com/office/drawing/2014/main" xmlns="" xmlns:p14="http://schemas.microsoft.com/office/powerpoint/2010/main" id="{AED0B04A-1A00-4BEE-ABB1-40ACC6C1AAC4}"/>
                    </a:ext>
                  </a:extLst>
                </p:cNvPr>
                <p:cNvPicPr/>
                <p:nvPr/>
              </p:nvPicPr>
              <p:blipFill>
                <a:blip r:embed="rId157"/>
                <a:stretch>
                  <a:fillRect/>
                </a:stretch>
              </p:blipFill>
              <p:spPr>
                <a:xfrm>
                  <a:off x="8781275" y="1068663"/>
                  <a:ext cx="11376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3" name="Ink 92">
                  <a:extLst>
                    <a:ext uri="{FF2B5EF4-FFF2-40B4-BE49-F238E27FC236}">
                      <a16:creationId xmlns="" xmlns:a16="http://schemas.microsoft.com/office/drawing/2014/main" id="{4E1432D0-657C-481C-8F0C-FD237E071256}"/>
                    </a:ext>
                  </a:extLst>
                </p14:cNvPr>
                <p14:cNvContentPartPr/>
                <p14:nvPr/>
              </p14:nvContentPartPr>
              <p14:xfrm>
                <a:off x="8909795" y="1071543"/>
                <a:ext cx="107280" cy="119880"/>
              </p14:xfrm>
            </p:contentPart>
          </mc:Choice>
          <mc:Fallback xmlns="">
            <p:pic>
              <p:nvPicPr>
                <p:cNvPr id="93" name="Ink 92">
                  <a:extLst>
                    <a:ext uri="{FF2B5EF4-FFF2-40B4-BE49-F238E27FC236}">
                      <a16:creationId xmlns:a16="http://schemas.microsoft.com/office/drawing/2014/main" xmlns="" xmlns:p14="http://schemas.microsoft.com/office/powerpoint/2010/main" id="{4E1432D0-657C-481C-8F0C-FD237E071256}"/>
                    </a:ext>
                  </a:extLst>
                </p:cNvPr>
                <p:cNvPicPr/>
                <p:nvPr/>
              </p:nvPicPr>
              <p:blipFill>
                <a:blip r:embed="rId159"/>
                <a:stretch>
                  <a:fillRect/>
                </a:stretch>
              </p:blipFill>
              <p:spPr>
                <a:xfrm>
                  <a:off x="8900435" y="1062183"/>
                  <a:ext cx="126720" cy="137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60">
            <p14:nvContentPartPr>
              <p14:cNvPr id="95" name="Ink 94">
                <a:extLst>
                  <a:ext uri="{FF2B5EF4-FFF2-40B4-BE49-F238E27FC236}">
                    <a16:creationId xmlns="" xmlns:a16="http://schemas.microsoft.com/office/drawing/2014/main" id="{0EA6CBD7-36E1-45F9-AEAD-6D51A186915B}"/>
                  </a:ext>
                </a:extLst>
              </p14:cNvPr>
              <p14:cNvContentPartPr/>
              <p14:nvPr/>
            </p14:nvContentPartPr>
            <p14:xfrm>
              <a:off x="2964875" y="1593543"/>
              <a:ext cx="6480" cy="94680"/>
            </p14:xfrm>
          </p:contentPart>
        </mc:Choice>
        <mc:Fallback xmlns="">
          <p:pic>
            <p:nvPicPr>
              <p:cNvPr id="95" name="Ink 94">
                <a:extLst>
                  <a:ext uri="{FF2B5EF4-FFF2-40B4-BE49-F238E27FC236}">
                    <a16:creationId xmlns:a16="http://schemas.microsoft.com/office/drawing/2014/main" xmlns="" xmlns:p14="http://schemas.microsoft.com/office/powerpoint/2010/main" id="{0EA6CBD7-36E1-45F9-AEAD-6D51A186915B}"/>
                  </a:ext>
                </a:extLst>
              </p:cNvPr>
              <p:cNvPicPr/>
              <p:nvPr/>
            </p:nvPicPr>
            <p:blipFill>
              <a:blip r:embed="rId161"/>
              <a:stretch>
                <a:fillRect/>
              </a:stretch>
            </p:blipFill>
            <p:spPr>
              <a:xfrm>
                <a:off x="2954984" y="1583823"/>
                <a:ext cx="26261"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6" name="Ink 95">
                <a:extLst>
                  <a:ext uri="{FF2B5EF4-FFF2-40B4-BE49-F238E27FC236}">
                    <a16:creationId xmlns="" xmlns:a16="http://schemas.microsoft.com/office/drawing/2014/main" id="{E0810C48-0572-4ECA-BABA-DEFF478AD1AC}"/>
                  </a:ext>
                </a:extLst>
              </p14:cNvPr>
              <p14:cNvContentPartPr/>
              <p14:nvPr/>
            </p14:nvContentPartPr>
            <p14:xfrm>
              <a:off x="2964875" y="1593543"/>
              <a:ext cx="226800" cy="88200"/>
            </p14:xfrm>
          </p:contentPart>
        </mc:Choice>
        <mc:Fallback xmlns="">
          <p:pic>
            <p:nvPicPr>
              <p:cNvPr id="96" name="Ink 95">
                <a:extLst>
                  <a:ext uri="{FF2B5EF4-FFF2-40B4-BE49-F238E27FC236}">
                    <a16:creationId xmlns:a16="http://schemas.microsoft.com/office/drawing/2014/main" xmlns="" xmlns:p14="http://schemas.microsoft.com/office/powerpoint/2010/main" id="{E0810C48-0572-4ECA-BABA-DEFF478AD1AC}"/>
                  </a:ext>
                </a:extLst>
              </p:cNvPr>
              <p:cNvPicPr/>
              <p:nvPr/>
            </p:nvPicPr>
            <p:blipFill>
              <a:blip r:embed="rId163"/>
              <a:stretch>
                <a:fillRect/>
              </a:stretch>
            </p:blipFill>
            <p:spPr>
              <a:xfrm>
                <a:off x="2955515" y="1583504"/>
                <a:ext cx="244440" cy="106485"/>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7" name="Ink 96">
                <a:extLst>
                  <a:ext uri="{FF2B5EF4-FFF2-40B4-BE49-F238E27FC236}">
                    <a16:creationId xmlns="" xmlns:a16="http://schemas.microsoft.com/office/drawing/2014/main" id="{266FF37E-D53B-44E5-A415-77C6D5A63354}"/>
                  </a:ext>
                </a:extLst>
              </p14:cNvPr>
              <p14:cNvContentPartPr/>
              <p14:nvPr/>
            </p14:nvContentPartPr>
            <p14:xfrm>
              <a:off x="3247835" y="1624863"/>
              <a:ext cx="151200" cy="69480"/>
            </p14:xfrm>
          </p:contentPart>
        </mc:Choice>
        <mc:Fallback xmlns="">
          <p:pic>
            <p:nvPicPr>
              <p:cNvPr id="97" name="Ink 96">
                <a:extLst>
                  <a:ext uri="{FF2B5EF4-FFF2-40B4-BE49-F238E27FC236}">
                    <a16:creationId xmlns:a16="http://schemas.microsoft.com/office/drawing/2014/main" xmlns="" xmlns:p14="http://schemas.microsoft.com/office/powerpoint/2010/main" id="{266FF37E-D53B-44E5-A415-77C6D5A63354}"/>
                  </a:ext>
                </a:extLst>
              </p:cNvPr>
              <p:cNvPicPr/>
              <p:nvPr/>
            </p:nvPicPr>
            <p:blipFill>
              <a:blip r:embed="rId165"/>
              <a:stretch>
                <a:fillRect/>
              </a:stretch>
            </p:blipFill>
            <p:spPr>
              <a:xfrm>
                <a:off x="3238115" y="1615503"/>
                <a:ext cx="16920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98" name="Ink 97">
                <a:extLst>
                  <a:ext uri="{FF2B5EF4-FFF2-40B4-BE49-F238E27FC236}">
                    <a16:creationId xmlns="" xmlns:a16="http://schemas.microsoft.com/office/drawing/2014/main" id="{782E77C8-63C1-4576-AF51-A902A88C9145}"/>
                  </a:ext>
                </a:extLst>
              </p14:cNvPr>
              <p14:cNvContentPartPr/>
              <p14:nvPr/>
            </p14:nvContentPartPr>
            <p14:xfrm>
              <a:off x="3392195" y="1486623"/>
              <a:ext cx="38160" cy="180000"/>
            </p14:xfrm>
          </p:contentPart>
        </mc:Choice>
        <mc:Fallback xmlns="">
          <p:pic>
            <p:nvPicPr>
              <p:cNvPr id="98" name="Ink 97">
                <a:extLst>
                  <a:ext uri="{FF2B5EF4-FFF2-40B4-BE49-F238E27FC236}">
                    <a16:creationId xmlns:a16="http://schemas.microsoft.com/office/drawing/2014/main" xmlns="" xmlns:p14="http://schemas.microsoft.com/office/powerpoint/2010/main" id="{782E77C8-63C1-4576-AF51-A902A88C9145}"/>
                  </a:ext>
                </a:extLst>
              </p:cNvPr>
              <p:cNvPicPr/>
              <p:nvPr/>
            </p:nvPicPr>
            <p:blipFill>
              <a:blip r:embed="rId167"/>
              <a:stretch>
                <a:fillRect/>
              </a:stretch>
            </p:blipFill>
            <p:spPr>
              <a:xfrm>
                <a:off x="3382835" y="1476903"/>
                <a:ext cx="5544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9" name="Ink 98">
                <a:extLst>
                  <a:ext uri="{FF2B5EF4-FFF2-40B4-BE49-F238E27FC236}">
                    <a16:creationId xmlns="" xmlns:a16="http://schemas.microsoft.com/office/drawing/2014/main" id="{43A601DC-3D8A-4532-85D9-12E0441F1E4D}"/>
                  </a:ext>
                </a:extLst>
              </p14:cNvPr>
              <p14:cNvContentPartPr/>
              <p14:nvPr/>
            </p14:nvContentPartPr>
            <p14:xfrm>
              <a:off x="3467795" y="1606143"/>
              <a:ext cx="81360" cy="82080"/>
            </p14:xfrm>
          </p:contentPart>
        </mc:Choice>
        <mc:Fallback xmlns="">
          <p:pic>
            <p:nvPicPr>
              <p:cNvPr id="99" name="Ink 98">
                <a:extLst>
                  <a:ext uri="{FF2B5EF4-FFF2-40B4-BE49-F238E27FC236}">
                    <a16:creationId xmlns:a16="http://schemas.microsoft.com/office/drawing/2014/main" xmlns="" xmlns:p14="http://schemas.microsoft.com/office/powerpoint/2010/main" id="{43A601DC-3D8A-4532-85D9-12E0441F1E4D}"/>
                  </a:ext>
                </a:extLst>
              </p:cNvPr>
              <p:cNvPicPr/>
              <p:nvPr/>
            </p:nvPicPr>
            <p:blipFill>
              <a:blip r:embed="rId169"/>
              <a:stretch>
                <a:fillRect/>
              </a:stretch>
            </p:blipFill>
            <p:spPr>
              <a:xfrm>
                <a:off x="3458075" y="1596783"/>
                <a:ext cx="9900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00" name="Ink 99">
                <a:extLst>
                  <a:ext uri="{FF2B5EF4-FFF2-40B4-BE49-F238E27FC236}">
                    <a16:creationId xmlns="" xmlns:a16="http://schemas.microsoft.com/office/drawing/2014/main" id="{48520E73-EF37-4612-AB9F-613ECC298D6C}"/>
                  </a:ext>
                </a:extLst>
              </p14:cNvPr>
              <p14:cNvContentPartPr/>
              <p14:nvPr/>
            </p14:nvContentPartPr>
            <p14:xfrm>
              <a:off x="3977195" y="1543143"/>
              <a:ext cx="25560" cy="112680"/>
            </p14:xfrm>
          </p:contentPart>
        </mc:Choice>
        <mc:Fallback xmlns="">
          <p:pic>
            <p:nvPicPr>
              <p:cNvPr id="100" name="Ink 99">
                <a:extLst>
                  <a:ext uri="{FF2B5EF4-FFF2-40B4-BE49-F238E27FC236}">
                    <a16:creationId xmlns:a16="http://schemas.microsoft.com/office/drawing/2014/main" xmlns="" xmlns:p14="http://schemas.microsoft.com/office/powerpoint/2010/main" id="{48520E73-EF37-4612-AB9F-613ECC298D6C}"/>
                  </a:ext>
                </a:extLst>
              </p:cNvPr>
              <p:cNvPicPr/>
              <p:nvPr/>
            </p:nvPicPr>
            <p:blipFill>
              <a:blip r:embed="rId171"/>
              <a:stretch>
                <a:fillRect/>
              </a:stretch>
            </p:blipFill>
            <p:spPr>
              <a:xfrm>
                <a:off x="3967835" y="1533783"/>
                <a:ext cx="4392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01" name="Ink 100">
                <a:extLst>
                  <a:ext uri="{FF2B5EF4-FFF2-40B4-BE49-F238E27FC236}">
                    <a16:creationId xmlns="" xmlns:a16="http://schemas.microsoft.com/office/drawing/2014/main" id="{EDCB17EF-C54E-4E8F-A9B2-03F8815D3187}"/>
                  </a:ext>
                </a:extLst>
              </p14:cNvPr>
              <p14:cNvContentPartPr/>
              <p14:nvPr/>
            </p14:nvContentPartPr>
            <p14:xfrm>
              <a:off x="3970715" y="1517943"/>
              <a:ext cx="132480" cy="19080"/>
            </p14:xfrm>
          </p:contentPart>
        </mc:Choice>
        <mc:Fallback xmlns="">
          <p:pic>
            <p:nvPicPr>
              <p:cNvPr id="101" name="Ink 100">
                <a:extLst>
                  <a:ext uri="{FF2B5EF4-FFF2-40B4-BE49-F238E27FC236}">
                    <a16:creationId xmlns:a16="http://schemas.microsoft.com/office/drawing/2014/main" xmlns="" xmlns:p14="http://schemas.microsoft.com/office/powerpoint/2010/main" id="{EDCB17EF-C54E-4E8F-A9B2-03F8815D3187}"/>
                  </a:ext>
                </a:extLst>
              </p:cNvPr>
              <p:cNvPicPr/>
              <p:nvPr/>
            </p:nvPicPr>
            <p:blipFill>
              <a:blip r:embed="rId173"/>
              <a:stretch>
                <a:fillRect/>
              </a:stretch>
            </p:blipFill>
            <p:spPr>
              <a:xfrm>
                <a:off x="3961690" y="1508583"/>
                <a:ext cx="149807" cy="3744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02" name="Ink 101">
                <a:extLst>
                  <a:ext uri="{FF2B5EF4-FFF2-40B4-BE49-F238E27FC236}">
                    <a16:creationId xmlns="" xmlns:a16="http://schemas.microsoft.com/office/drawing/2014/main" id="{B046DB20-455F-48E6-85D5-C10A12AED92C}"/>
                  </a:ext>
                </a:extLst>
              </p14:cNvPr>
              <p14:cNvContentPartPr/>
              <p14:nvPr/>
            </p14:nvContentPartPr>
            <p14:xfrm>
              <a:off x="4008515" y="1593543"/>
              <a:ext cx="88200" cy="6480"/>
            </p14:xfrm>
          </p:contentPart>
        </mc:Choice>
        <mc:Fallback xmlns="">
          <p:pic>
            <p:nvPicPr>
              <p:cNvPr id="102" name="Ink 101">
                <a:extLst>
                  <a:ext uri="{FF2B5EF4-FFF2-40B4-BE49-F238E27FC236}">
                    <a16:creationId xmlns:a16="http://schemas.microsoft.com/office/drawing/2014/main" xmlns="" xmlns:p14="http://schemas.microsoft.com/office/powerpoint/2010/main" id="{B046DB20-455F-48E6-85D5-C10A12AED92C}"/>
                  </a:ext>
                </a:extLst>
              </p:cNvPr>
              <p:cNvPicPr/>
              <p:nvPr/>
            </p:nvPicPr>
            <p:blipFill>
              <a:blip r:embed="rId175"/>
              <a:stretch>
                <a:fillRect/>
              </a:stretch>
            </p:blipFill>
            <p:spPr>
              <a:xfrm>
                <a:off x="3999910" y="1585358"/>
                <a:ext cx="105051" cy="24215"/>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03" name="Ink 102">
                <a:extLst>
                  <a:ext uri="{FF2B5EF4-FFF2-40B4-BE49-F238E27FC236}">
                    <a16:creationId xmlns="" xmlns:a16="http://schemas.microsoft.com/office/drawing/2014/main" id="{308DF4EF-D798-4918-A498-527BB25F9D87}"/>
                  </a:ext>
                </a:extLst>
              </p14:cNvPr>
              <p14:cNvContentPartPr/>
              <p14:nvPr/>
            </p14:nvContentPartPr>
            <p14:xfrm>
              <a:off x="4159355" y="1587063"/>
              <a:ext cx="69480" cy="69480"/>
            </p14:xfrm>
          </p:contentPart>
        </mc:Choice>
        <mc:Fallback xmlns="">
          <p:pic>
            <p:nvPicPr>
              <p:cNvPr id="103" name="Ink 102">
                <a:extLst>
                  <a:ext uri="{FF2B5EF4-FFF2-40B4-BE49-F238E27FC236}">
                    <a16:creationId xmlns:a16="http://schemas.microsoft.com/office/drawing/2014/main" xmlns="" xmlns:p14="http://schemas.microsoft.com/office/powerpoint/2010/main" id="{308DF4EF-D798-4918-A498-527BB25F9D87}"/>
                  </a:ext>
                </a:extLst>
              </p:cNvPr>
              <p:cNvPicPr/>
              <p:nvPr/>
            </p:nvPicPr>
            <p:blipFill>
              <a:blip r:embed="rId177"/>
              <a:stretch>
                <a:fillRect/>
              </a:stretch>
            </p:blipFill>
            <p:spPr>
              <a:xfrm>
                <a:off x="4149275" y="1578063"/>
                <a:ext cx="8784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4" name="Ink 103">
                <a:extLst>
                  <a:ext uri="{FF2B5EF4-FFF2-40B4-BE49-F238E27FC236}">
                    <a16:creationId xmlns="" xmlns:a16="http://schemas.microsoft.com/office/drawing/2014/main" id="{619536AC-96C0-4A75-B562-54C94F7FDA32}"/>
                  </a:ext>
                </a:extLst>
              </p14:cNvPr>
              <p14:cNvContentPartPr/>
              <p14:nvPr/>
            </p14:nvContentPartPr>
            <p14:xfrm>
              <a:off x="4297595" y="1574463"/>
              <a:ext cx="170280" cy="75960"/>
            </p14:xfrm>
          </p:contentPart>
        </mc:Choice>
        <mc:Fallback xmlns="">
          <p:pic>
            <p:nvPicPr>
              <p:cNvPr id="104" name="Ink 103">
                <a:extLst>
                  <a:ext uri="{FF2B5EF4-FFF2-40B4-BE49-F238E27FC236}">
                    <a16:creationId xmlns:a16="http://schemas.microsoft.com/office/drawing/2014/main" xmlns="" xmlns:p14="http://schemas.microsoft.com/office/powerpoint/2010/main" id="{619536AC-96C0-4A75-B562-54C94F7FDA32}"/>
                  </a:ext>
                </a:extLst>
              </p:cNvPr>
              <p:cNvPicPr/>
              <p:nvPr/>
            </p:nvPicPr>
            <p:blipFill>
              <a:blip r:embed="rId179"/>
              <a:stretch>
                <a:fillRect/>
              </a:stretch>
            </p:blipFill>
            <p:spPr>
              <a:xfrm>
                <a:off x="4288576" y="1564743"/>
                <a:ext cx="18904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5" name="Ink 104">
                <a:extLst>
                  <a:ext uri="{FF2B5EF4-FFF2-40B4-BE49-F238E27FC236}">
                    <a16:creationId xmlns="" xmlns:a16="http://schemas.microsoft.com/office/drawing/2014/main" id="{1D05A8BD-C9E7-4B21-818F-68AF69CA0332}"/>
                  </a:ext>
                </a:extLst>
              </p14:cNvPr>
              <p14:cNvContentPartPr/>
              <p14:nvPr/>
            </p14:nvContentPartPr>
            <p14:xfrm>
              <a:off x="4536635" y="1593543"/>
              <a:ext cx="151200" cy="75960"/>
            </p14:xfrm>
          </p:contentPart>
        </mc:Choice>
        <mc:Fallback xmlns="">
          <p:pic>
            <p:nvPicPr>
              <p:cNvPr id="105" name="Ink 104">
                <a:extLst>
                  <a:ext uri="{FF2B5EF4-FFF2-40B4-BE49-F238E27FC236}">
                    <a16:creationId xmlns:a16="http://schemas.microsoft.com/office/drawing/2014/main" xmlns="" xmlns:p14="http://schemas.microsoft.com/office/powerpoint/2010/main" id="{1D05A8BD-C9E7-4B21-818F-68AF69CA0332}"/>
                  </a:ext>
                </a:extLst>
              </p:cNvPr>
              <p:cNvPicPr/>
              <p:nvPr/>
            </p:nvPicPr>
            <p:blipFill>
              <a:blip r:embed="rId181"/>
              <a:stretch>
                <a:fillRect/>
              </a:stretch>
            </p:blipFill>
            <p:spPr>
              <a:xfrm>
                <a:off x="4526938" y="1584183"/>
                <a:ext cx="169157"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06" name="Ink 105">
                <a:extLst>
                  <a:ext uri="{FF2B5EF4-FFF2-40B4-BE49-F238E27FC236}">
                    <a16:creationId xmlns="" xmlns:a16="http://schemas.microsoft.com/office/drawing/2014/main" id="{3946D719-4F59-4659-8712-4DEC4E282913}"/>
                  </a:ext>
                </a:extLst>
              </p14:cNvPr>
              <p14:cNvContentPartPr/>
              <p14:nvPr/>
            </p14:nvContentPartPr>
            <p14:xfrm>
              <a:off x="4706195" y="1404903"/>
              <a:ext cx="31680" cy="232200"/>
            </p14:xfrm>
          </p:contentPart>
        </mc:Choice>
        <mc:Fallback xmlns="">
          <p:pic>
            <p:nvPicPr>
              <p:cNvPr id="106" name="Ink 105">
                <a:extLst>
                  <a:ext uri="{FF2B5EF4-FFF2-40B4-BE49-F238E27FC236}">
                    <a16:creationId xmlns:a16="http://schemas.microsoft.com/office/drawing/2014/main" xmlns="" xmlns:p14="http://schemas.microsoft.com/office/powerpoint/2010/main" id="{3946D719-4F59-4659-8712-4DEC4E282913}"/>
                  </a:ext>
                </a:extLst>
              </p:cNvPr>
              <p:cNvPicPr/>
              <p:nvPr/>
            </p:nvPicPr>
            <p:blipFill>
              <a:blip r:embed="rId183"/>
              <a:stretch>
                <a:fillRect/>
              </a:stretch>
            </p:blipFill>
            <p:spPr>
              <a:xfrm>
                <a:off x="4696475" y="1395557"/>
                <a:ext cx="49320" cy="249453"/>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07" name="Ink 106">
                <a:extLst>
                  <a:ext uri="{FF2B5EF4-FFF2-40B4-BE49-F238E27FC236}">
                    <a16:creationId xmlns="" xmlns:a16="http://schemas.microsoft.com/office/drawing/2014/main" id="{A864591F-10D5-40CF-81CF-23A4F9250B47}"/>
                  </a:ext>
                </a:extLst>
              </p14:cNvPr>
              <p14:cNvContentPartPr/>
              <p14:nvPr/>
            </p14:nvContentPartPr>
            <p14:xfrm>
              <a:off x="4806995" y="1568343"/>
              <a:ext cx="107280" cy="88200"/>
            </p14:xfrm>
          </p:contentPart>
        </mc:Choice>
        <mc:Fallback xmlns="">
          <p:pic>
            <p:nvPicPr>
              <p:cNvPr id="107" name="Ink 106">
                <a:extLst>
                  <a:ext uri="{FF2B5EF4-FFF2-40B4-BE49-F238E27FC236}">
                    <a16:creationId xmlns:a16="http://schemas.microsoft.com/office/drawing/2014/main" xmlns="" xmlns:p14="http://schemas.microsoft.com/office/powerpoint/2010/main" id="{A864591F-10D5-40CF-81CF-23A4F9250B47}"/>
                  </a:ext>
                </a:extLst>
              </p:cNvPr>
              <p:cNvPicPr/>
              <p:nvPr/>
            </p:nvPicPr>
            <p:blipFill>
              <a:blip r:embed="rId185"/>
              <a:stretch>
                <a:fillRect/>
              </a:stretch>
            </p:blipFill>
            <p:spPr>
              <a:xfrm>
                <a:off x="4797275" y="1558663"/>
                <a:ext cx="125640" cy="108637"/>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0" name="Ink 109">
                <a:extLst>
                  <a:ext uri="{FF2B5EF4-FFF2-40B4-BE49-F238E27FC236}">
                    <a16:creationId xmlns="" xmlns:a16="http://schemas.microsoft.com/office/drawing/2014/main" id="{5AB3B14E-9C13-49ED-9024-7E51317D8280}"/>
                  </a:ext>
                </a:extLst>
              </p14:cNvPr>
              <p14:cNvContentPartPr/>
              <p14:nvPr/>
            </p14:nvContentPartPr>
            <p14:xfrm>
              <a:off x="5523755" y="1524423"/>
              <a:ext cx="6480" cy="100800"/>
            </p14:xfrm>
          </p:contentPart>
        </mc:Choice>
        <mc:Fallback xmlns="">
          <p:pic>
            <p:nvPicPr>
              <p:cNvPr id="110" name="Ink 109">
                <a:extLst>
                  <a:ext uri="{FF2B5EF4-FFF2-40B4-BE49-F238E27FC236}">
                    <a16:creationId xmlns:a16="http://schemas.microsoft.com/office/drawing/2014/main" xmlns="" xmlns:p14="http://schemas.microsoft.com/office/powerpoint/2010/main" id="{5AB3B14E-9C13-49ED-9024-7E51317D8280}"/>
                  </a:ext>
                </a:extLst>
              </p:cNvPr>
              <p:cNvPicPr/>
              <p:nvPr/>
            </p:nvPicPr>
            <p:blipFill>
              <a:blip r:embed="rId187"/>
              <a:stretch>
                <a:fillRect/>
              </a:stretch>
            </p:blipFill>
            <p:spPr>
              <a:xfrm>
                <a:off x="5514206" y="1514738"/>
                <a:ext cx="23533" cy="118377"/>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11" name="Ink 110">
                <a:extLst>
                  <a:ext uri="{FF2B5EF4-FFF2-40B4-BE49-F238E27FC236}">
                    <a16:creationId xmlns="" xmlns:a16="http://schemas.microsoft.com/office/drawing/2014/main" id="{092DF2D3-27E5-493D-99AE-8A88EFE49C8D}"/>
                  </a:ext>
                </a:extLst>
              </p14:cNvPr>
              <p14:cNvContentPartPr/>
              <p14:nvPr/>
            </p14:nvContentPartPr>
            <p14:xfrm>
              <a:off x="5517995" y="1524423"/>
              <a:ext cx="232200" cy="113400"/>
            </p14:xfrm>
          </p:contentPart>
        </mc:Choice>
        <mc:Fallback xmlns="">
          <p:pic>
            <p:nvPicPr>
              <p:cNvPr id="111" name="Ink 110">
                <a:extLst>
                  <a:ext uri="{FF2B5EF4-FFF2-40B4-BE49-F238E27FC236}">
                    <a16:creationId xmlns:a16="http://schemas.microsoft.com/office/drawing/2014/main" xmlns="" xmlns:p14="http://schemas.microsoft.com/office/powerpoint/2010/main" id="{092DF2D3-27E5-493D-99AE-8A88EFE49C8D}"/>
                  </a:ext>
                </a:extLst>
              </p:cNvPr>
              <p:cNvPicPr/>
              <p:nvPr/>
            </p:nvPicPr>
            <p:blipFill>
              <a:blip r:embed="rId189"/>
              <a:stretch>
                <a:fillRect/>
              </a:stretch>
            </p:blipFill>
            <p:spPr>
              <a:xfrm>
                <a:off x="5508635" y="1515093"/>
                <a:ext cx="249480" cy="130625"/>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12" name="Ink 111">
                <a:extLst>
                  <a:ext uri="{FF2B5EF4-FFF2-40B4-BE49-F238E27FC236}">
                    <a16:creationId xmlns="" xmlns:a16="http://schemas.microsoft.com/office/drawing/2014/main" id="{6753C18A-497C-41F5-9E9A-8F829D36322E}"/>
                  </a:ext>
                </a:extLst>
              </p14:cNvPr>
              <p14:cNvContentPartPr/>
              <p14:nvPr/>
            </p14:nvContentPartPr>
            <p14:xfrm>
              <a:off x="5794115" y="1587063"/>
              <a:ext cx="176400" cy="56880"/>
            </p14:xfrm>
          </p:contentPart>
        </mc:Choice>
        <mc:Fallback xmlns="">
          <p:pic>
            <p:nvPicPr>
              <p:cNvPr id="112" name="Ink 111">
                <a:extLst>
                  <a:ext uri="{FF2B5EF4-FFF2-40B4-BE49-F238E27FC236}">
                    <a16:creationId xmlns:a16="http://schemas.microsoft.com/office/drawing/2014/main" xmlns="" xmlns:p14="http://schemas.microsoft.com/office/powerpoint/2010/main" id="{6753C18A-497C-41F5-9E9A-8F829D36322E}"/>
                  </a:ext>
                </a:extLst>
              </p:cNvPr>
              <p:cNvPicPr/>
              <p:nvPr/>
            </p:nvPicPr>
            <p:blipFill>
              <a:blip r:embed="rId191"/>
              <a:stretch>
                <a:fillRect/>
              </a:stretch>
            </p:blipFill>
            <p:spPr>
              <a:xfrm>
                <a:off x="5784755" y="1577703"/>
                <a:ext cx="19440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13" name="Ink 112">
                <a:extLst>
                  <a:ext uri="{FF2B5EF4-FFF2-40B4-BE49-F238E27FC236}">
                    <a16:creationId xmlns="" xmlns:a16="http://schemas.microsoft.com/office/drawing/2014/main" id="{B66AFBAF-70AA-4FC3-A8C4-121B1E4A2B70}"/>
                  </a:ext>
                </a:extLst>
              </p14:cNvPr>
              <p14:cNvContentPartPr/>
              <p14:nvPr/>
            </p14:nvContentPartPr>
            <p14:xfrm>
              <a:off x="5926235" y="1430103"/>
              <a:ext cx="44280" cy="198720"/>
            </p14:xfrm>
          </p:contentPart>
        </mc:Choice>
        <mc:Fallback xmlns="">
          <p:pic>
            <p:nvPicPr>
              <p:cNvPr id="113" name="Ink 112">
                <a:extLst>
                  <a:ext uri="{FF2B5EF4-FFF2-40B4-BE49-F238E27FC236}">
                    <a16:creationId xmlns:a16="http://schemas.microsoft.com/office/drawing/2014/main" xmlns="" xmlns:p14="http://schemas.microsoft.com/office/powerpoint/2010/main" id="{B66AFBAF-70AA-4FC3-A8C4-121B1E4A2B70}"/>
                  </a:ext>
                </a:extLst>
              </p:cNvPr>
              <p:cNvPicPr/>
              <p:nvPr/>
            </p:nvPicPr>
            <p:blipFill>
              <a:blip r:embed="rId193"/>
              <a:stretch>
                <a:fillRect/>
              </a:stretch>
            </p:blipFill>
            <p:spPr>
              <a:xfrm>
                <a:off x="5916875" y="1420743"/>
                <a:ext cx="61920" cy="21636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14" name="Ink 113">
                <a:extLst>
                  <a:ext uri="{FF2B5EF4-FFF2-40B4-BE49-F238E27FC236}">
                    <a16:creationId xmlns="" xmlns:a16="http://schemas.microsoft.com/office/drawing/2014/main" id="{48947281-B525-4F1F-B4A9-76964CB3B2EE}"/>
                  </a:ext>
                </a:extLst>
              </p14:cNvPr>
              <p14:cNvContentPartPr/>
              <p14:nvPr/>
            </p14:nvContentPartPr>
            <p14:xfrm>
              <a:off x="5995355" y="1562583"/>
              <a:ext cx="94680" cy="81360"/>
            </p14:xfrm>
          </p:contentPart>
        </mc:Choice>
        <mc:Fallback xmlns="">
          <p:pic>
            <p:nvPicPr>
              <p:cNvPr id="114" name="Ink 113">
                <a:extLst>
                  <a:ext uri="{FF2B5EF4-FFF2-40B4-BE49-F238E27FC236}">
                    <a16:creationId xmlns:a16="http://schemas.microsoft.com/office/drawing/2014/main" xmlns="" xmlns:p14="http://schemas.microsoft.com/office/powerpoint/2010/main" id="{48947281-B525-4F1F-B4A9-76964CB3B2EE}"/>
                  </a:ext>
                </a:extLst>
              </p:cNvPr>
              <p:cNvPicPr/>
              <p:nvPr/>
            </p:nvPicPr>
            <p:blipFill>
              <a:blip r:embed="rId195"/>
              <a:stretch>
                <a:fillRect/>
              </a:stretch>
            </p:blipFill>
            <p:spPr>
              <a:xfrm>
                <a:off x="5985275" y="1553223"/>
                <a:ext cx="11304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15" name="Ink 114">
                <a:extLst>
                  <a:ext uri="{FF2B5EF4-FFF2-40B4-BE49-F238E27FC236}">
                    <a16:creationId xmlns="" xmlns:a16="http://schemas.microsoft.com/office/drawing/2014/main" id="{A81345BA-5157-4D24-858B-C680FBEAC4D5}"/>
                  </a:ext>
                </a:extLst>
              </p14:cNvPr>
              <p14:cNvContentPartPr/>
              <p14:nvPr/>
            </p14:nvContentPartPr>
            <p14:xfrm>
              <a:off x="6397475" y="1499223"/>
              <a:ext cx="19080" cy="113400"/>
            </p14:xfrm>
          </p:contentPart>
        </mc:Choice>
        <mc:Fallback xmlns="">
          <p:pic>
            <p:nvPicPr>
              <p:cNvPr id="115" name="Ink 114">
                <a:extLst>
                  <a:ext uri="{FF2B5EF4-FFF2-40B4-BE49-F238E27FC236}">
                    <a16:creationId xmlns:a16="http://schemas.microsoft.com/office/drawing/2014/main" xmlns="" xmlns:p14="http://schemas.microsoft.com/office/powerpoint/2010/main" id="{A81345BA-5157-4D24-858B-C680FBEAC4D5}"/>
                  </a:ext>
                </a:extLst>
              </p:cNvPr>
              <p:cNvPicPr/>
              <p:nvPr/>
            </p:nvPicPr>
            <p:blipFill>
              <a:blip r:embed="rId197"/>
              <a:stretch>
                <a:fillRect/>
              </a:stretch>
            </p:blipFill>
            <p:spPr>
              <a:xfrm>
                <a:off x="6387755" y="1489893"/>
                <a:ext cx="37440" cy="130984"/>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16" name="Ink 115">
                <a:extLst>
                  <a:ext uri="{FF2B5EF4-FFF2-40B4-BE49-F238E27FC236}">
                    <a16:creationId xmlns="" xmlns:a16="http://schemas.microsoft.com/office/drawing/2014/main" id="{9A9D0E7B-F8F8-43CC-9DDB-5DE48545B921}"/>
                  </a:ext>
                </a:extLst>
              </p14:cNvPr>
              <p14:cNvContentPartPr/>
              <p14:nvPr/>
            </p14:nvContentPartPr>
            <p14:xfrm>
              <a:off x="6378755" y="1480143"/>
              <a:ext cx="119880" cy="25560"/>
            </p14:xfrm>
          </p:contentPart>
        </mc:Choice>
        <mc:Fallback xmlns="">
          <p:pic>
            <p:nvPicPr>
              <p:cNvPr id="116" name="Ink 115">
                <a:extLst>
                  <a:ext uri="{FF2B5EF4-FFF2-40B4-BE49-F238E27FC236}">
                    <a16:creationId xmlns:a16="http://schemas.microsoft.com/office/drawing/2014/main" xmlns="" xmlns:p14="http://schemas.microsoft.com/office/powerpoint/2010/main" id="{9A9D0E7B-F8F8-43CC-9DDB-5DE48545B921}"/>
                  </a:ext>
                </a:extLst>
              </p:cNvPr>
              <p:cNvPicPr/>
              <p:nvPr/>
            </p:nvPicPr>
            <p:blipFill>
              <a:blip r:embed="rId199"/>
              <a:stretch>
                <a:fillRect/>
              </a:stretch>
            </p:blipFill>
            <p:spPr>
              <a:xfrm>
                <a:off x="6370115" y="1470423"/>
                <a:ext cx="1364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17" name="Ink 116">
                <a:extLst>
                  <a:ext uri="{FF2B5EF4-FFF2-40B4-BE49-F238E27FC236}">
                    <a16:creationId xmlns="" xmlns:a16="http://schemas.microsoft.com/office/drawing/2014/main" id="{B61ACAC9-7620-4AF2-8E37-37FBD0ACD2C3}"/>
                  </a:ext>
                </a:extLst>
              </p14:cNvPr>
              <p14:cNvContentPartPr/>
              <p14:nvPr/>
            </p14:nvContentPartPr>
            <p14:xfrm>
              <a:off x="6410075" y="1568343"/>
              <a:ext cx="113400" cy="12960"/>
            </p14:xfrm>
          </p:contentPart>
        </mc:Choice>
        <mc:Fallback xmlns="">
          <p:pic>
            <p:nvPicPr>
              <p:cNvPr id="117" name="Ink 116">
                <a:extLst>
                  <a:ext uri="{FF2B5EF4-FFF2-40B4-BE49-F238E27FC236}">
                    <a16:creationId xmlns:a16="http://schemas.microsoft.com/office/drawing/2014/main" xmlns="" xmlns:p14="http://schemas.microsoft.com/office/powerpoint/2010/main" id="{B61ACAC9-7620-4AF2-8E37-37FBD0ACD2C3}"/>
                  </a:ext>
                </a:extLst>
              </p:cNvPr>
              <p:cNvPicPr/>
              <p:nvPr/>
            </p:nvPicPr>
            <p:blipFill>
              <a:blip r:embed="rId201"/>
              <a:stretch>
                <a:fillRect/>
              </a:stretch>
            </p:blipFill>
            <p:spPr>
              <a:xfrm>
                <a:off x="6400715" y="1558983"/>
                <a:ext cx="13068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18" name="Ink 117">
                <a:extLst>
                  <a:ext uri="{FF2B5EF4-FFF2-40B4-BE49-F238E27FC236}">
                    <a16:creationId xmlns="" xmlns:a16="http://schemas.microsoft.com/office/drawing/2014/main" id="{18C9FB48-03CA-4AB0-8E8B-43F655A6F2A0}"/>
                  </a:ext>
                </a:extLst>
              </p14:cNvPr>
              <p14:cNvContentPartPr/>
              <p14:nvPr/>
            </p14:nvContentPartPr>
            <p14:xfrm>
              <a:off x="6548315" y="1530543"/>
              <a:ext cx="63360" cy="82080"/>
            </p14:xfrm>
          </p:contentPart>
        </mc:Choice>
        <mc:Fallback xmlns="">
          <p:pic>
            <p:nvPicPr>
              <p:cNvPr id="118" name="Ink 117">
                <a:extLst>
                  <a:ext uri="{FF2B5EF4-FFF2-40B4-BE49-F238E27FC236}">
                    <a16:creationId xmlns:a16="http://schemas.microsoft.com/office/drawing/2014/main" xmlns="" xmlns:p14="http://schemas.microsoft.com/office/powerpoint/2010/main" id="{18C9FB48-03CA-4AB0-8E8B-43F655A6F2A0}"/>
                  </a:ext>
                </a:extLst>
              </p:cNvPr>
              <p:cNvPicPr/>
              <p:nvPr/>
            </p:nvPicPr>
            <p:blipFill>
              <a:blip r:embed="rId203"/>
              <a:stretch>
                <a:fillRect/>
              </a:stretch>
            </p:blipFill>
            <p:spPr>
              <a:xfrm>
                <a:off x="6538235" y="1521183"/>
                <a:ext cx="8172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19" name="Ink 118">
                <a:extLst>
                  <a:ext uri="{FF2B5EF4-FFF2-40B4-BE49-F238E27FC236}">
                    <a16:creationId xmlns="" xmlns:a16="http://schemas.microsoft.com/office/drawing/2014/main" id="{FA629450-EA9F-4028-85D2-9F9ACACCD8E5}"/>
                  </a:ext>
                </a:extLst>
              </p14:cNvPr>
              <p14:cNvContentPartPr/>
              <p14:nvPr/>
            </p14:nvContentPartPr>
            <p14:xfrm>
              <a:off x="6667835" y="1517943"/>
              <a:ext cx="182520" cy="82080"/>
            </p14:xfrm>
          </p:contentPart>
        </mc:Choice>
        <mc:Fallback xmlns="">
          <p:pic>
            <p:nvPicPr>
              <p:cNvPr id="119" name="Ink 118">
                <a:extLst>
                  <a:ext uri="{FF2B5EF4-FFF2-40B4-BE49-F238E27FC236}">
                    <a16:creationId xmlns:a16="http://schemas.microsoft.com/office/drawing/2014/main" xmlns="" xmlns:p14="http://schemas.microsoft.com/office/powerpoint/2010/main" id="{FA629450-EA9F-4028-85D2-9F9ACACCD8E5}"/>
                  </a:ext>
                </a:extLst>
              </p:cNvPr>
              <p:cNvPicPr/>
              <p:nvPr/>
            </p:nvPicPr>
            <p:blipFill>
              <a:blip r:embed="rId205"/>
              <a:stretch>
                <a:fillRect/>
              </a:stretch>
            </p:blipFill>
            <p:spPr>
              <a:xfrm>
                <a:off x="6658835" y="1508223"/>
                <a:ext cx="20052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0" name="Ink 119">
                <a:extLst>
                  <a:ext uri="{FF2B5EF4-FFF2-40B4-BE49-F238E27FC236}">
                    <a16:creationId xmlns="" xmlns:a16="http://schemas.microsoft.com/office/drawing/2014/main" id="{8F8B647F-F25C-4FD7-B8D0-4B3C8D8B5501}"/>
                  </a:ext>
                </a:extLst>
              </p14:cNvPr>
              <p14:cNvContentPartPr/>
              <p14:nvPr/>
            </p14:nvContentPartPr>
            <p14:xfrm>
              <a:off x="6894275" y="1537023"/>
              <a:ext cx="132480" cy="69480"/>
            </p14:xfrm>
          </p:contentPart>
        </mc:Choice>
        <mc:Fallback xmlns="">
          <p:pic>
            <p:nvPicPr>
              <p:cNvPr id="120" name="Ink 119">
                <a:extLst>
                  <a:ext uri="{FF2B5EF4-FFF2-40B4-BE49-F238E27FC236}">
                    <a16:creationId xmlns:a16="http://schemas.microsoft.com/office/drawing/2014/main" xmlns="" xmlns:p14="http://schemas.microsoft.com/office/powerpoint/2010/main" id="{8F8B647F-F25C-4FD7-B8D0-4B3C8D8B5501}"/>
                  </a:ext>
                </a:extLst>
              </p:cNvPr>
              <p:cNvPicPr/>
              <p:nvPr/>
            </p:nvPicPr>
            <p:blipFill>
              <a:blip r:embed="rId207"/>
              <a:stretch>
                <a:fillRect/>
              </a:stretch>
            </p:blipFill>
            <p:spPr>
              <a:xfrm>
                <a:off x="6884529" y="1527663"/>
                <a:ext cx="150529"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21" name="Ink 120">
                <a:extLst>
                  <a:ext uri="{FF2B5EF4-FFF2-40B4-BE49-F238E27FC236}">
                    <a16:creationId xmlns="" xmlns:a16="http://schemas.microsoft.com/office/drawing/2014/main" id="{75298817-5464-4C24-9F4C-D593E77CACE6}"/>
                  </a:ext>
                </a:extLst>
              </p14:cNvPr>
              <p14:cNvContentPartPr/>
              <p14:nvPr/>
            </p14:nvContentPartPr>
            <p14:xfrm>
              <a:off x="7013795" y="1361703"/>
              <a:ext cx="31680" cy="213480"/>
            </p14:xfrm>
          </p:contentPart>
        </mc:Choice>
        <mc:Fallback xmlns="">
          <p:pic>
            <p:nvPicPr>
              <p:cNvPr id="121" name="Ink 120">
                <a:extLst>
                  <a:ext uri="{FF2B5EF4-FFF2-40B4-BE49-F238E27FC236}">
                    <a16:creationId xmlns:a16="http://schemas.microsoft.com/office/drawing/2014/main" xmlns="" xmlns:p14="http://schemas.microsoft.com/office/powerpoint/2010/main" id="{75298817-5464-4C24-9F4C-D593E77CACE6}"/>
                  </a:ext>
                </a:extLst>
              </p:cNvPr>
              <p:cNvPicPr/>
              <p:nvPr/>
            </p:nvPicPr>
            <p:blipFill>
              <a:blip r:embed="rId209"/>
              <a:stretch>
                <a:fillRect/>
              </a:stretch>
            </p:blipFill>
            <p:spPr>
              <a:xfrm>
                <a:off x="7003828" y="1352343"/>
                <a:ext cx="50546"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2" name="Ink 121">
                <a:extLst>
                  <a:ext uri="{FF2B5EF4-FFF2-40B4-BE49-F238E27FC236}">
                    <a16:creationId xmlns="" xmlns:a16="http://schemas.microsoft.com/office/drawing/2014/main" id="{4462A0A7-F8AE-45F8-93E8-45AA57ECAFF1}"/>
                  </a:ext>
                </a:extLst>
              </p14:cNvPr>
              <p14:cNvContentPartPr/>
              <p14:nvPr/>
            </p14:nvContentPartPr>
            <p14:xfrm>
              <a:off x="7089035" y="1505343"/>
              <a:ext cx="107280" cy="94680"/>
            </p14:xfrm>
          </p:contentPart>
        </mc:Choice>
        <mc:Fallback xmlns="">
          <p:pic>
            <p:nvPicPr>
              <p:cNvPr id="122" name="Ink 121">
                <a:extLst>
                  <a:ext uri="{FF2B5EF4-FFF2-40B4-BE49-F238E27FC236}">
                    <a16:creationId xmlns:a16="http://schemas.microsoft.com/office/drawing/2014/main" xmlns="" xmlns:p14="http://schemas.microsoft.com/office/powerpoint/2010/main" id="{4462A0A7-F8AE-45F8-93E8-45AA57ECAFF1}"/>
                  </a:ext>
                </a:extLst>
              </p:cNvPr>
              <p:cNvPicPr/>
              <p:nvPr/>
            </p:nvPicPr>
            <p:blipFill>
              <a:blip r:embed="rId211"/>
              <a:stretch>
                <a:fillRect/>
              </a:stretch>
            </p:blipFill>
            <p:spPr>
              <a:xfrm>
                <a:off x="7078235" y="1495623"/>
                <a:ext cx="12780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3" name="Ink 122">
                <a:extLst>
                  <a:ext uri="{FF2B5EF4-FFF2-40B4-BE49-F238E27FC236}">
                    <a16:creationId xmlns="" xmlns:a16="http://schemas.microsoft.com/office/drawing/2014/main" id="{E0D35FE6-D74E-464F-94E1-960D79C4E2F3}"/>
                  </a:ext>
                </a:extLst>
              </p14:cNvPr>
              <p14:cNvContentPartPr/>
              <p14:nvPr/>
            </p14:nvContentPartPr>
            <p14:xfrm>
              <a:off x="7529315" y="1524423"/>
              <a:ext cx="6480" cy="69480"/>
            </p14:xfrm>
          </p:contentPart>
        </mc:Choice>
        <mc:Fallback xmlns="">
          <p:pic>
            <p:nvPicPr>
              <p:cNvPr id="123" name="Ink 122">
                <a:extLst>
                  <a:ext uri="{FF2B5EF4-FFF2-40B4-BE49-F238E27FC236}">
                    <a16:creationId xmlns:a16="http://schemas.microsoft.com/office/drawing/2014/main" xmlns="" xmlns:p14="http://schemas.microsoft.com/office/powerpoint/2010/main" id="{E0D35FE6-D74E-464F-94E1-960D79C4E2F3}"/>
                  </a:ext>
                </a:extLst>
              </p:cNvPr>
              <p:cNvPicPr/>
              <p:nvPr/>
            </p:nvPicPr>
            <p:blipFill>
              <a:blip r:embed="rId213"/>
              <a:stretch>
                <a:fillRect/>
              </a:stretch>
            </p:blipFill>
            <p:spPr>
              <a:xfrm>
                <a:off x="7520789" y="1515063"/>
                <a:ext cx="24215"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4" name="Ink 123">
                <a:extLst>
                  <a:ext uri="{FF2B5EF4-FFF2-40B4-BE49-F238E27FC236}">
                    <a16:creationId xmlns="" xmlns:a16="http://schemas.microsoft.com/office/drawing/2014/main" id="{F260427A-7D73-417E-975B-319AF74344A9}"/>
                  </a:ext>
                </a:extLst>
              </p14:cNvPr>
              <p14:cNvContentPartPr/>
              <p14:nvPr/>
            </p14:nvContentPartPr>
            <p14:xfrm>
              <a:off x="7535435" y="1511823"/>
              <a:ext cx="201600" cy="100800"/>
            </p14:xfrm>
          </p:contentPart>
        </mc:Choice>
        <mc:Fallback xmlns="">
          <p:pic>
            <p:nvPicPr>
              <p:cNvPr id="124" name="Ink 123">
                <a:extLst>
                  <a:ext uri="{FF2B5EF4-FFF2-40B4-BE49-F238E27FC236}">
                    <a16:creationId xmlns:a16="http://schemas.microsoft.com/office/drawing/2014/main" xmlns="" xmlns:p14="http://schemas.microsoft.com/office/powerpoint/2010/main" id="{F260427A-7D73-417E-975B-319AF74344A9}"/>
                  </a:ext>
                </a:extLst>
              </p:cNvPr>
              <p:cNvPicPr/>
              <p:nvPr/>
            </p:nvPicPr>
            <p:blipFill>
              <a:blip r:embed="rId215"/>
              <a:stretch>
                <a:fillRect/>
              </a:stretch>
            </p:blipFill>
            <p:spPr>
              <a:xfrm>
                <a:off x="7526075" y="1502138"/>
                <a:ext cx="218880" cy="118377"/>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25" name="Ink 124">
                <a:extLst>
                  <a:ext uri="{FF2B5EF4-FFF2-40B4-BE49-F238E27FC236}">
                    <a16:creationId xmlns="" xmlns:a16="http://schemas.microsoft.com/office/drawing/2014/main" id="{C627F359-598A-4999-9B0D-2ADDCA0A0C74}"/>
                  </a:ext>
                </a:extLst>
              </p14:cNvPr>
              <p14:cNvContentPartPr/>
              <p14:nvPr/>
            </p14:nvContentPartPr>
            <p14:xfrm>
              <a:off x="7787075" y="1537743"/>
              <a:ext cx="157680" cy="75240"/>
            </p14:xfrm>
          </p:contentPart>
        </mc:Choice>
        <mc:Fallback xmlns="">
          <p:pic>
            <p:nvPicPr>
              <p:cNvPr id="125" name="Ink 124">
                <a:extLst>
                  <a:ext uri="{FF2B5EF4-FFF2-40B4-BE49-F238E27FC236}">
                    <a16:creationId xmlns:a16="http://schemas.microsoft.com/office/drawing/2014/main" xmlns="" xmlns:p14="http://schemas.microsoft.com/office/powerpoint/2010/main" id="{C627F359-598A-4999-9B0D-2ADDCA0A0C74}"/>
                  </a:ext>
                </a:extLst>
              </p:cNvPr>
              <p:cNvPicPr/>
              <p:nvPr/>
            </p:nvPicPr>
            <p:blipFill>
              <a:blip r:embed="rId217"/>
              <a:stretch>
                <a:fillRect/>
              </a:stretch>
            </p:blipFill>
            <p:spPr>
              <a:xfrm>
                <a:off x="7777355" y="1528383"/>
                <a:ext cx="17568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26" name="Ink 125">
                <a:extLst>
                  <a:ext uri="{FF2B5EF4-FFF2-40B4-BE49-F238E27FC236}">
                    <a16:creationId xmlns="" xmlns:a16="http://schemas.microsoft.com/office/drawing/2014/main" id="{183FB450-2387-4575-9E2B-1B3220653F77}"/>
                  </a:ext>
                </a:extLst>
              </p14:cNvPr>
              <p14:cNvContentPartPr/>
              <p14:nvPr/>
            </p14:nvContentPartPr>
            <p14:xfrm>
              <a:off x="7944395" y="1411023"/>
              <a:ext cx="12960" cy="176400"/>
            </p14:xfrm>
          </p:contentPart>
        </mc:Choice>
        <mc:Fallback xmlns="">
          <p:pic>
            <p:nvPicPr>
              <p:cNvPr id="126" name="Ink 125">
                <a:extLst>
                  <a:ext uri="{FF2B5EF4-FFF2-40B4-BE49-F238E27FC236}">
                    <a16:creationId xmlns:a16="http://schemas.microsoft.com/office/drawing/2014/main" xmlns="" xmlns:p14="http://schemas.microsoft.com/office/powerpoint/2010/main" id="{183FB450-2387-4575-9E2B-1B3220653F77}"/>
                  </a:ext>
                </a:extLst>
              </p:cNvPr>
              <p:cNvPicPr/>
              <p:nvPr/>
            </p:nvPicPr>
            <p:blipFill>
              <a:blip r:embed="rId219"/>
              <a:stretch>
                <a:fillRect/>
              </a:stretch>
            </p:blipFill>
            <p:spPr>
              <a:xfrm>
                <a:off x="7933595" y="1401303"/>
                <a:ext cx="32040"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27" name="Ink 126">
                <a:extLst>
                  <a:ext uri="{FF2B5EF4-FFF2-40B4-BE49-F238E27FC236}">
                    <a16:creationId xmlns="" xmlns:a16="http://schemas.microsoft.com/office/drawing/2014/main" id="{045B1677-392C-4BB5-8F42-16654FC14B9C}"/>
                  </a:ext>
                </a:extLst>
              </p14:cNvPr>
              <p14:cNvContentPartPr/>
              <p14:nvPr/>
            </p14:nvContentPartPr>
            <p14:xfrm>
              <a:off x="7988315" y="1511823"/>
              <a:ext cx="93960" cy="88200"/>
            </p14:xfrm>
          </p:contentPart>
        </mc:Choice>
        <mc:Fallback xmlns="">
          <p:pic>
            <p:nvPicPr>
              <p:cNvPr id="127" name="Ink 126">
                <a:extLst>
                  <a:ext uri="{FF2B5EF4-FFF2-40B4-BE49-F238E27FC236}">
                    <a16:creationId xmlns:a16="http://schemas.microsoft.com/office/drawing/2014/main" xmlns="" xmlns:p14="http://schemas.microsoft.com/office/powerpoint/2010/main" id="{045B1677-392C-4BB5-8F42-16654FC14B9C}"/>
                  </a:ext>
                </a:extLst>
              </p:cNvPr>
              <p:cNvPicPr/>
              <p:nvPr/>
            </p:nvPicPr>
            <p:blipFill>
              <a:blip r:embed="rId221"/>
              <a:stretch>
                <a:fillRect/>
              </a:stretch>
            </p:blipFill>
            <p:spPr>
              <a:xfrm>
                <a:off x="7977875" y="1502501"/>
                <a:ext cx="113400" cy="108637"/>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41" name="Ink 140">
                <a:extLst>
                  <a:ext uri="{FF2B5EF4-FFF2-40B4-BE49-F238E27FC236}">
                    <a16:creationId xmlns="" xmlns:a16="http://schemas.microsoft.com/office/drawing/2014/main" id="{FD7CB10F-38A8-4CE1-9DA0-EABD75E3E447}"/>
                  </a:ext>
                </a:extLst>
              </p14:cNvPr>
              <p14:cNvContentPartPr/>
              <p14:nvPr/>
            </p14:nvContentPartPr>
            <p14:xfrm>
              <a:off x="1587875" y="1870023"/>
              <a:ext cx="3432960" cy="25560"/>
            </p14:xfrm>
          </p:contentPart>
        </mc:Choice>
        <mc:Fallback xmlns="">
          <p:pic>
            <p:nvPicPr>
              <p:cNvPr id="141" name="Ink 140">
                <a:extLst>
                  <a:ext uri="{FF2B5EF4-FFF2-40B4-BE49-F238E27FC236}">
                    <a16:creationId xmlns:a16="http://schemas.microsoft.com/office/drawing/2014/main" xmlns="" xmlns:p14="http://schemas.microsoft.com/office/powerpoint/2010/main" id="{FD7CB10F-38A8-4CE1-9DA0-EABD75E3E447}"/>
                  </a:ext>
                </a:extLst>
              </p:cNvPr>
              <p:cNvPicPr/>
              <p:nvPr/>
            </p:nvPicPr>
            <p:blipFill>
              <a:blip r:embed="rId223"/>
              <a:stretch>
                <a:fillRect/>
              </a:stretch>
            </p:blipFill>
            <p:spPr>
              <a:xfrm>
                <a:off x="1579595" y="1861383"/>
                <a:ext cx="344916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42" name="Ink 141">
                <a:extLst>
                  <a:ext uri="{FF2B5EF4-FFF2-40B4-BE49-F238E27FC236}">
                    <a16:creationId xmlns="" xmlns:a16="http://schemas.microsoft.com/office/drawing/2014/main" id="{742CA646-E4FA-429A-9F0B-B59EF18B47AF}"/>
                  </a:ext>
                </a:extLst>
              </p14:cNvPr>
              <p14:cNvContentPartPr/>
              <p14:nvPr/>
            </p14:nvContentPartPr>
            <p14:xfrm>
              <a:off x="4970435" y="1756983"/>
              <a:ext cx="5526720" cy="132480"/>
            </p14:xfrm>
          </p:contentPart>
        </mc:Choice>
        <mc:Fallback xmlns="">
          <p:pic>
            <p:nvPicPr>
              <p:cNvPr id="142" name="Ink 141">
                <a:extLst>
                  <a:ext uri="{FF2B5EF4-FFF2-40B4-BE49-F238E27FC236}">
                    <a16:creationId xmlns:a16="http://schemas.microsoft.com/office/drawing/2014/main" xmlns="" xmlns:p14="http://schemas.microsoft.com/office/powerpoint/2010/main" id="{742CA646-E4FA-429A-9F0B-B59EF18B47AF}"/>
                  </a:ext>
                </a:extLst>
              </p:cNvPr>
              <p:cNvPicPr/>
              <p:nvPr/>
            </p:nvPicPr>
            <p:blipFill>
              <a:blip r:embed="rId225"/>
              <a:stretch>
                <a:fillRect/>
              </a:stretch>
            </p:blipFill>
            <p:spPr>
              <a:xfrm>
                <a:off x="4961436" y="1746903"/>
                <a:ext cx="5544359" cy="151560"/>
              </a:xfrm>
              <a:prstGeom prst="rect">
                <a:avLst/>
              </a:prstGeom>
            </p:spPr>
          </p:pic>
        </mc:Fallback>
      </mc:AlternateContent>
      <p:grpSp>
        <p:nvGrpSpPr>
          <p:cNvPr id="113706" name="Group 144">
            <a:extLst>
              <a:ext uri="{FF2B5EF4-FFF2-40B4-BE49-F238E27FC236}">
                <a16:creationId xmlns="" xmlns:a16="http://schemas.microsoft.com/office/drawing/2014/main" id="{A3A25CAA-78BC-44FB-A5C1-D78306866B5D}"/>
              </a:ext>
            </a:extLst>
          </p:cNvPr>
          <p:cNvGrpSpPr>
            <a:grpSpLocks/>
          </p:cNvGrpSpPr>
          <p:nvPr/>
        </p:nvGrpSpPr>
        <p:grpSpPr bwMode="auto">
          <a:xfrm>
            <a:off x="8366126" y="1285876"/>
            <a:ext cx="2106613" cy="276225"/>
            <a:chOff x="6841595" y="1285383"/>
            <a:chExt cx="2106360" cy="277200"/>
          </a:xfrm>
        </p:grpSpPr>
        <mc:AlternateContent xmlns:mc="http://schemas.openxmlformats.org/markup-compatibility/2006" xmlns:p14="http://schemas.microsoft.com/office/powerpoint/2010/main">
          <mc:Choice Requires="p14">
            <p:contentPart p14:bwMode="auto" r:id="rId226">
              <p14:nvContentPartPr>
                <p14:cNvPr id="131" name="Ink 130">
                  <a:extLst>
                    <a:ext uri="{FF2B5EF4-FFF2-40B4-BE49-F238E27FC236}">
                      <a16:creationId xmlns="" xmlns:a16="http://schemas.microsoft.com/office/drawing/2014/main" id="{D9BECD2D-0467-4E09-93B4-BDB0BF54970D}"/>
                    </a:ext>
                  </a:extLst>
                </p14:cNvPr>
                <p14:cNvContentPartPr/>
                <p14:nvPr/>
              </p14:nvContentPartPr>
              <p14:xfrm>
                <a:off x="6841595" y="1455303"/>
                <a:ext cx="19080" cy="107280"/>
              </p14:xfrm>
            </p:contentPart>
          </mc:Choice>
          <mc:Fallback xmlns="">
            <p:pic>
              <p:nvPicPr>
                <p:cNvPr id="131" name="Ink 130">
                  <a:extLst>
                    <a:ext uri="{FF2B5EF4-FFF2-40B4-BE49-F238E27FC236}">
                      <a16:creationId xmlns:a16="http://schemas.microsoft.com/office/drawing/2014/main" xmlns="" xmlns:p14="http://schemas.microsoft.com/office/powerpoint/2010/main" id="{D9BECD2D-0467-4E09-93B4-BDB0BF54970D}"/>
                    </a:ext>
                  </a:extLst>
                </p:cNvPr>
                <p:cNvPicPr/>
                <p:nvPr/>
              </p:nvPicPr>
              <p:blipFill>
                <a:blip r:embed="rId227"/>
                <a:stretch>
                  <a:fillRect/>
                </a:stretch>
              </p:blipFill>
              <p:spPr>
                <a:xfrm>
                  <a:off x="6831515" y="1445911"/>
                  <a:ext cx="37080" cy="124618"/>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32" name="Ink 131">
                  <a:extLst>
                    <a:ext uri="{FF2B5EF4-FFF2-40B4-BE49-F238E27FC236}">
                      <a16:creationId xmlns="" xmlns:a16="http://schemas.microsoft.com/office/drawing/2014/main" id="{EA9A5EE8-1F71-4811-9783-894AEDB234B2}"/>
                    </a:ext>
                  </a:extLst>
                </p14:cNvPr>
                <p14:cNvContentPartPr/>
                <p14:nvPr/>
              </p14:nvContentPartPr>
              <p14:xfrm>
                <a:off x="6847715" y="1436223"/>
                <a:ext cx="93960" cy="44280"/>
              </p14:xfrm>
            </p:contentPart>
          </mc:Choice>
          <mc:Fallback xmlns="">
            <p:pic>
              <p:nvPicPr>
                <p:cNvPr id="132" name="Ink 131">
                  <a:extLst>
                    <a:ext uri="{FF2B5EF4-FFF2-40B4-BE49-F238E27FC236}">
                      <a16:creationId xmlns:a16="http://schemas.microsoft.com/office/drawing/2014/main" xmlns="" xmlns:p14="http://schemas.microsoft.com/office/powerpoint/2010/main" id="{EA9A5EE8-1F71-4811-9783-894AEDB234B2}"/>
                    </a:ext>
                  </a:extLst>
                </p:cNvPr>
                <p:cNvPicPr/>
                <p:nvPr/>
              </p:nvPicPr>
              <p:blipFill>
                <a:blip r:embed="rId229"/>
                <a:stretch>
                  <a:fillRect/>
                </a:stretch>
              </p:blipFill>
              <p:spPr>
                <a:xfrm>
                  <a:off x="6838715" y="1425423"/>
                  <a:ext cx="111240" cy="6408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33" name="Ink 132">
                  <a:extLst>
                    <a:ext uri="{FF2B5EF4-FFF2-40B4-BE49-F238E27FC236}">
                      <a16:creationId xmlns="" xmlns:a16="http://schemas.microsoft.com/office/drawing/2014/main" id="{14E3BE9C-27B1-4EC9-A26C-576859315600}"/>
                    </a:ext>
                  </a:extLst>
                </p14:cNvPr>
                <p14:cNvContentPartPr/>
                <p14:nvPr/>
              </p14:nvContentPartPr>
              <p14:xfrm>
                <a:off x="6848435" y="1511823"/>
                <a:ext cx="137880" cy="6480"/>
              </p14:xfrm>
            </p:contentPart>
          </mc:Choice>
          <mc:Fallback xmlns="">
            <p:pic>
              <p:nvPicPr>
                <p:cNvPr id="133" name="Ink 132">
                  <a:extLst>
                    <a:ext uri="{FF2B5EF4-FFF2-40B4-BE49-F238E27FC236}">
                      <a16:creationId xmlns:a16="http://schemas.microsoft.com/office/drawing/2014/main" xmlns="" xmlns:p14="http://schemas.microsoft.com/office/powerpoint/2010/main" id="{14E3BE9C-27B1-4EC9-A26C-576859315600}"/>
                    </a:ext>
                  </a:extLst>
                </p:cNvPr>
                <p:cNvPicPr/>
                <p:nvPr/>
              </p:nvPicPr>
              <p:blipFill>
                <a:blip r:embed="rId231"/>
                <a:stretch>
                  <a:fillRect/>
                </a:stretch>
              </p:blipFill>
              <p:spPr>
                <a:xfrm>
                  <a:off x="6837995" y="1502103"/>
                  <a:ext cx="157320" cy="2700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35" name="Ink 134">
                  <a:extLst>
                    <a:ext uri="{FF2B5EF4-FFF2-40B4-BE49-F238E27FC236}">
                      <a16:creationId xmlns="" xmlns:a16="http://schemas.microsoft.com/office/drawing/2014/main" id="{601889BF-A473-4572-9537-4C18C45B655E}"/>
                    </a:ext>
                  </a:extLst>
                </p14:cNvPr>
                <p14:cNvContentPartPr/>
                <p14:nvPr/>
              </p14:nvContentPartPr>
              <p14:xfrm>
                <a:off x="7998275" y="1360983"/>
                <a:ext cx="239400" cy="145080"/>
              </p14:xfrm>
            </p:contentPart>
          </mc:Choice>
          <mc:Fallback xmlns="">
            <p:pic>
              <p:nvPicPr>
                <p:cNvPr id="135" name="Ink 134">
                  <a:extLst>
                    <a:ext uri="{FF2B5EF4-FFF2-40B4-BE49-F238E27FC236}">
                      <a16:creationId xmlns:a16="http://schemas.microsoft.com/office/drawing/2014/main" xmlns="" xmlns:p14="http://schemas.microsoft.com/office/powerpoint/2010/main" id="{601889BF-A473-4572-9537-4C18C45B655E}"/>
                    </a:ext>
                  </a:extLst>
                </p:cNvPr>
                <p:cNvPicPr/>
                <p:nvPr/>
              </p:nvPicPr>
              <p:blipFill>
                <a:blip r:embed="rId233"/>
                <a:stretch>
                  <a:fillRect/>
                </a:stretch>
              </p:blipFill>
              <p:spPr>
                <a:xfrm>
                  <a:off x="7989635" y="1350878"/>
                  <a:ext cx="258120" cy="163486"/>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36" name="Ink 135">
                  <a:extLst>
                    <a:ext uri="{FF2B5EF4-FFF2-40B4-BE49-F238E27FC236}">
                      <a16:creationId xmlns="" xmlns:a16="http://schemas.microsoft.com/office/drawing/2014/main" id="{5A16BE92-6E52-4D43-B3A1-572FA5A57373}"/>
                    </a:ext>
                  </a:extLst>
                </p14:cNvPr>
                <p14:cNvContentPartPr/>
                <p14:nvPr/>
              </p14:nvContentPartPr>
              <p14:xfrm>
                <a:off x="8495075" y="1360983"/>
                <a:ext cx="12960" cy="129600"/>
              </p14:xfrm>
            </p:contentPart>
          </mc:Choice>
          <mc:Fallback xmlns="">
            <p:pic>
              <p:nvPicPr>
                <p:cNvPr id="136" name="Ink 135">
                  <a:extLst>
                    <a:ext uri="{FF2B5EF4-FFF2-40B4-BE49-F238E27FC236}">
                      <a16:creationId xmlns:a16="http://schemas.microsoft.com/office/drawing/2014/main" xmlns="" xmlns:p14="http://schemas.microsoft.com/office/powerpoint/2010/main" id="{5A16BE92-6E52-4D43-B3A1-572FA5A57373}"/>
                    </a:ext>
                  </a:extLst>
                </p:cNvPr>
                <p:cNvPicPr/>
                <p:nvPr/>
              </p:nvPicPr>
              <p:blipFill>
                <a:blip r:embed="rId235"/>
                <a:stretch>
                  <a:fillRect/>
                </a:stretch>
              </p:blipFill>
              <p:spPr>
                <a:xfrm>
                  <a:off x="8485715" y="1351236"/>
                  <a:ext cx="33120" cy="14765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37" name="Ink 136">
                  <a:extLst>
                    <a:ext uri="{FF2B5EF4-FFF2-40B4-BE49-F238E27FC236}">
                      <a16:creationId xmlns="" xmlns:a16="http://schemas.microsoft.com/office/drawing/2014/main" id="{1AFD6517-6E85-4975-9016-DDF1CD3B6E6F}"/>
                    </a:ext>
                  </a:extLst>
                </p14:cNvPr>
                <p14:cNvContentPartPr/>
                <p14:nvPr/>
              </p14:nvContentPartPr>
              <p14:xfrm>
                <a:off x="8475995" y="1348383"/>
                <a:ext cx="132480" cy="38160"/>
              </p14:xfrm>
            </p:contentPart>
          </mc:Choice>
          <mc:Fallback xmlns="">
            <p:pic>
              <p:nvPicPr>
                <p:cNvPr id="137" name="Ink 136">
                  <a:extLst>
                    <a:ext uri="{FF2B5EF4-FFF2-40B4-BE49-F238E27FC236}">
                      <a16:creationId xmlns:a16="http://schemas.microsoft.com/office/drawing/2014/main" xmlns="" xmlns:p14="http://schemas.microsoft.com/office/powerpoint/2010/main" id="{1AFD6517-6E85-4975-9016-DDF1CD3B6E6F}"/>
                    </a:ext>
                  </a:extLst>
                </p:cNvPr>
                <p:cNvPicPr/>
                <p:nvPr/>
              </p:nvPicPr>
              <p:blipFill>
                <a:blip r:embed="rId237"/>
                <a:stretch>
                  <a:fillRect/>
                </a:stretch>
              </p:blipFill>
              <p:spPr>
                <a:xfrm>
                  <a:off x="8467715" y="1338303"/>
                  <a:ext cx="14904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38" name="Ink 137">
                  <a:extLst>
                    <a:ext uri="{FF2B5EF4-FFF2-40B4-BE49-F238E27FC236}">
                      <a16:creationId xmlns="" xmlns:a16="http://schemas.microsoft.com/office/drawing/2014/main" id="{A91911B4-43A3-49E4-8ECA-4ED724FF4E80}"/>
                    </a:ext>
                  </a:extLst>
                </p14:cNvPr>
                <p14:cNvContentPartPr/>
                <p14:nvPr/>
              </p14:nvContentPartPr>
              <p14:xfrm>
                <a:off x="8482475" y="1430103"/>
                <a:ext cx="126000" cy="19080"/>
              </p14:xfrm>
            </p:contentPart>
          </mc:Choice>
          <mc:Fallback xmlns="">
            <p:pic>
              <p:nvPicPr>
                <p:cNvPr id="138" name="Ink 137">
                  <a:extLst>
                    <a:ext uri="{FF2B5EF4-FFF2-40B4-BE49-F238E27FC236}">
                      <a16:creationId xmlns:a16="http://schemas.microsoft.com/office/drawing/2014/main" xmlns="" xmlns:p14="http://schemas.microsoft.com/office/powerpoint/2010/main" id="{A91911B4-43A3-49E4-8ECA-4ED724FF4E80}"/>
                    </a:ext>
                  </a:extLst>
                </p:cNvPr>
                <p:cNvPicPr/>
                <p:nvPr/>
              </p:nvPicPr>
              <p:blipFill>
                <a:blip r:embed="rId239"/>
                <a:stretch>
                  <a:fillRect/>
                </a:stretch>
              </p:blipFill>
              <p:spPr>
                <a:xfrm>
                  <a:off x="8473835" y="1421463"/>
                  <a:ext cx="14328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39" name="Ink 138">
                  <a:extLst>
                    <a:ext uri="{FF2B5EF4-FFF2-40B4-BE49-F238E27FC236}">
                      <a16:creationId xmlns="" xmlns:a16="http://schemas.microsoft.com/office/drawing/2014/main" id="{9AC52617-2133-44AB-9495-2CB45AF69E9C}"/>
                    </a:ext>
                  </a:extLst>
                </p14:cNvPr>
                <p14:cNvContentPartPr/>
                <p14:nvPr/>
              </p14:nvContentPartPr>
              <p14:xfrm>
                <a:off x="8557715" y="1335783"/>
                <a:ext cx="112680" cy="360"/>
              </p14:xfrm>
            </p:contentPart>
          </mc:Choice>
          <mc:Fallback xmlns="">
            <p:pic>
              <p:nvPicPr>
                <p:cNvPr id="139" name="Ink 138">
                  <a:extLst>
                    <a:ext uri="{FF2B5EF4-FFF2-40B4-BE49-F238E27FC236}">
                      <a16:creationId xmlns:a16="http://schemas.microsoft.com/office/drawing/2014/main" xmlns="" xmlns:p14="http://schemas.microsoft.com/office/powerpoint/2010/main" id="{9AC52617-2133-44AB-9495-2CB45AF69E9C}"/>
                    </a:ext>
                  </a:extLst>
                </p:cNvPr>
                <p:cNvPicPr/>
                <p:nvPr/>
              </p:nvPicPr>
              <p:blipFill>
                <a:blip r:embed="rId241"/>
                <a:stretch>
                  <a:fillRect/>
                </a:stretch>
              </p:blipFill>
              <p:spPr>
                <a:xfrm>
                  <a:off x="8549075" y="1326063"/>
                  <a:ext cx="12996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44" name="Ink 143">
                  <a:extLst>
                    <a:ext uri="{FF2B5EF4-FFF2-40B4-BE49-F238E27FC236}">
                      <a16:creationId xmlns="" xmlns:a16="http://schemas.microsoft.com/office/drawing/2014/main" id="{7E5A7FD7-D48A-41EE-8F78-92C4BCDC464B}"/>
                    </a:ext>
                  </a:extLst>
                </p14:cNvPr>
                <p14:cNvContentPartPr/>
                <p14:nvPr/>
              </p14:nvContentPartPr>
              <p14:xfrm>
                <a:off x="6992435" y="1285383"/>
                <a:ext cx="1955520" cy="38160"/>
              </p14:xfrm>
            </p:contentPart>
          </mc:Choice>
          <mc:Fallback xmlns="">
            <p:pic>
              <p:nvPicPr>
                <p:cNvPr id="144" name="Ink 143">
                  <a:extLst>
                    <a:ext uri="{FF2B5EF4-FFF2-40B4-BE49-F238E27FC236}">
                      <a16:creationId xmlns:a16="http://schemas.microsoft.com/office/drawing/2014/main" xmlns="" xmlns:p14="http://schemas.microsoft.com/office/powerpoint/2010/main" id="{7E5A7FD7-D48A-41EE-8F78-92C4BCDC464B}"/>
                    </a:ext>
                  </a:extLst>
                </p:cNvPr>
                <p:cNvPicPr/>
                <p:nvPr/>
              </p:nvPicPr>
              <p:blipFill>
                <a:blip r:embed="rId243"/>
                <a:stretch>
                  <a:fillRect/>
                </a:stretch>
              </p:blipFill>
              <p:spPr>
                <a:xfrm>
                  <a:off x="6982717" y="1277024"/>
                  <a:ext cx="1973877" cy="56331"/>
                </a:xfrm>
                <a:prstGeom prst="rect">
                  <a:avLst/>
                </a:prstGeom>
              </p:spPr>
            </p:pic>
          </mc:Fallback>
        </mc:AlternateContent>
      </p:grpSp>
      <p:grpSp>
        <p:nvGrpSpPr>
          <p:cNvPr id="113707" name="Group 159">
            <a:extLst>
              <a:ext uri="{FF2B5EF4-FFF2-40B4-BE49-F238E27FC236}">
                <a16:creationId xmlns="" xmlns:a16="http://schemas.microsoft.com/office/drawing/2014/main" id="{AC03A929-60F8-444D-8AD0-5068720AD67E}"/>
              </a:ext>
            </a:extLst>
          </p:cNvPr>
          <p:cNvGrpSpPr>
            <a:grpSpLocks/>
          </p:cNvGrpSpPr>
          <p:nvPr/>
        </p:nvGrpSpPr>
        <p:grpSpPr bwMode="auto">
          <a:xfrm>
            <a:off x="1544638" y="682626"/>
            <a:ext cx="9053512" cy="3521075"/>
            <a:chOff x="19955" y="682023"/>
            <a:chExt cx="9054000" cy="3521160"/>
          </a:xfrm>
        </p:grpSpPr>
        <mc:AlternateContent xmlns:mc="http://schemas.openxmlformats.org/markup-compatibility/2006" xmlns:p14="http://schemas.microsoft.com/office/powerpoint/2010/main">
          <mc:Choice Requires="p14">
            <p:contentPart p14:bwMode="auto" r:id="rId244">
              <p14:nvContentPartPr>
                <p14:cNvPr id="146" name="Ink 145">
                  <a:extLst>
                    <a:ext uri="{FF2B5EF4-FFF2-40B4-BE49-F238E27FC236}">
                      <a16:creationId xmlns="" xmlns:a16="http://schemas.microsoft.com/office/drawing/2014/main" id="{ACBB2881-1DAA-4EF9-8D04-54980F3C747C}"/>
                    </a:ext>
                  </a:extLst>
                </p14:cNvPr>
                <p14:cNvContentPartPr/>
                <p14:nvPr/>
              </p14:nvContentPartPr>
              <p14:xfrm>
                <a:off x="372035" y="2165583"/>
                <a:ext cx="107280" cy="97560"/>
              </p14:xfrm>
            </p:contentPart>
          </mc:Choice>
          <mc:Fallback xmlns="">
            <p:pic>
              <p:nvPicPr>
                <p:cNvPr id="146" name="Ink 145">
                  <a:extLst>
                    <a:ext uri="{FF2B5EF4-FFF2-40B4-BE49-F238E27FC236}">
                      <a16:creationId xmlns:a16="http://schemas.microsoft.com/office/drawing/2014/main" xmlns="" xmlns:p14="http://schemas.microsoft.com/office/powerpoint/2010/main" id="{ACBB2881-1DAA-4EF9-8D04-54980F3C747C}"/>
                    </a:ext>
                  </a:extLst>
                </p:cNvPr>
                <p:cNvPicPr/>
                <p:nvPr/>
              </p:nvPicPr>
              <p:blipFill>
                <a:blip r:embed="rId245"/>
                <a:stretch>
                  <a:fillRect/>
                </a:stretch>
              </p:blipFill>
              <p:spPr>
                <a:xfrm>
                  <a:off x="361595" y="2155104"/>
                  <a:ext cx="125640" cy="115988"/>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47" name="Ink 146">
                  <a:extLst>
                    <a:ext uri="{FF2B5EF4-FFF2-40B4-BE49-F238E27FC236}">
                      <a16:creationId xmlns="" xmlns:a16="http://schemas.microsoft.com/office/drawing/2014/main" id="{5DC07954-5289-4D89-A1A9-AB1C7E667FA8}"/>
                    </a:ext>
                  </a:extLst>
                </p14:cNvPr>
                <p14:cNvContentPartPr/>
                <p14:nvPr/>
              </p14:nvContentPartPr>
              <p14:xfrm>
                <a:off x="422435" y="2178183"/>
                <a:ext cx="106560" cy="189000"/>
              </p14:xfrm>
            </p:contentPart>
          </mc:Choice>
          <mc:Fallback xmlns="">
            <p:pic>
              <p:nvPicPr>
                <p:cNvPr id="147" name="Ink 146">
                  <a:extLst>
                    <a:ext uri="{FF2B5EF4-FFF2-40B4-BE49-F238E27FC236}">
                      <a16:creationId xmlns:a16="http://schemas.microsoft.com/office/drawing/2014/main" xmlns="" xmlns:p14="http://schemas.microsoft.com/office/powerpoint/2010/main" id="{5DC07954-5289-4D89-A1A9-AB1C7E667FA8}"/>
                    </a:ext>
                  </a:extLst>
                </p:cNvPr>
                <p:cNvPicPr/>
                <p:nvPr/>
              </p:nvPicPr>
              <p:blipFill>
                <a:blip r:embed="rId247"/>
                <a:stretch>
                  <a:fillRect/>
                </a:stretch>
              </p:blipFill>
              <p:spPr>
                <a:xfrm>
                  <a:off x="414155" y="2168444"/>
                  <a:ext cx="124560" cy="207034"/>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48" name="Ink 147">
                  <a:extLst>
                    <a:ext uri="{FF2B5EF4-FFF2-40B4-BE49-F238E27FC236}">
                      <a16:creationId xmlns="" xmlns:a16="http://schemas.microsoft.com/office/drawing/2014/main" id="{7C17EC36-9EB7-49CD-9DCB-0C0B846C247E}"/>
                    </a:ext>
                  </a:extLst>
                </p14:cNvPr>
                <p14:cNvContentPartPr/>
                <p14:nvPr/>
              </p14:nvContentPartPr>
              <p14:xfrm>
                <a:off x="598475" y="2196903"/>
                <a:ext cx="116280" cy="145080"/>
              </p14:xfrm>
            </p:contentPart>
          </mc:Choice>
          <mc:Fallback xmlns="">
            <p:pic>
              <p:nvPicPr>
                <p:cNvPr id="148" name="Ink 147">
                  <a:extLst>
                    <a:ext uri="{FF2B5EF4-FFF2-40B4-BE49-F238E27FC236}">
                      <a16:creationId xmlns:a16="http://schemas.microsoft.com/office/drawing/2014/main" xmlns="" xmlns:p14="http://schemas.microsoft.com/office/powerpoint/2010/main" id="{7C17EC36-9EB7-49CD-9DCB-0C0B846C247E}"/>
                    </a:ext>
                  </a:extLst>
                </p:cNvPr>
                <p:cNvPicPr/>
                <p:nvPr/>
              </p:nvPicPr>
              <p:blipFill>
                <a:blip r:embed="rId249"/>
                <a:stretch>
                  <a:fillRect/>
                </a:stretch>
              </p:blipFill>
              <p:spPr>
                <a:xfrm>
                  <a:off x="588395" y="2187183"/>
                  <a:ext cx="13464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49" name="Ink 148">
                  <a:extLst>
                    <a:ext uri="{FF2B5EF4-FFF2-40B4-BE49-F238E27FC236}">
                      <a16:creationId xmlns="" xmlns:a16="http://schemas.microsoft.com/office/drawing/2014/main" id="{E7D92B3E-89B6-426C-89E6-7FC025CCBF01}"/>
                    </a:ext>
                  </a:extLst>
                </p14:cNvPr>
                <p14:cNvContentPartPr/>
                <p14:nvPr/>
              </p14:nvContentPartPr>
              <p14:xfrm>
                <a:off x="591995" y="2222103"/>
                <a:ext cx="106560" cy="44280"/>
              </p14:xfrm>
            </p:contentPart>
          </mc:Choice>
          <mc:Fallback xmlns="">
            <p:pic>
              <p:nvPicPr>
                <p:cNvPr id="149" name="Ink 148">
                  <a:extLst>
                    <a:ext uri="{FF2B5EF4-FFF2-40B4-BE49-F238E27FC236}">
                      <a16:creationId xmlns:a16="http://schemas.microsoft.com/office/drawing/2014/main" xmlns="" xmlns:p14="http://schemas.microsoft.com/office/powerpoint/2010/main" id="{E7D92B3E-89B6-426C-89E6-7FC025CCBF01}"/>
                    </a:ext>
                  </a:extLst>
                </p:cNvPr>
                <p:cNvPicPr/>
                <p:nvPr/>
              </p:nvPicPr>
              <p:blipFill>
                <a:blip r:embed="rId251"/>
                <a:stretch>
                  <a:fillRect/>
                </a:stretch>
              </p:blipFill>
              <p:spPr>
                <a:xfrm>
                  <a:off x="582635" y="2213823"/>
                  <a:ext cx="124200" cy="6264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50" name="Ink 149">
                  <a:extLst>
                    <a:ext uri="{FF2B5EF4-FFF2-40B4-BE49-F238E27FC236}">
                      <a16:creationId xmlns="" xmlns:a16="http://schemas.microsoft.com/office/drawing/2014/main" id="{2D517050-9965-4306-8D6B-7ECF7C0BF4CA}"/>
                    </a:ext>
                  </a:extLst>
                </p14:cNvPr>
                <p14:cNvContentPartPr/>
                <p14:nvPr/>
              </p14:nvContentPartPr>
              <p14:xfrm>
                <a:off x="611075" y="2178183"/>
                <a:ext cx="151200" cy="19080"/>
              </p14:xfrm>
            </p:contentPart>
          </mc:Choice>
          <mc:Fallback xmlns="">
            <p:pic>
              <p:nvPicPr>
                <p:cNvPr id="150" name="Ink 149">
                  <a:extLst>
                    <a:ext uri="{FF2B5EF4-FFF2-40B4-BE49-F238E27FC236}">
                      <a16:creationId xmlns:a16="http://schemas.microsoft.com/office/drawing/2014/main" xmlns="" xmlns:p14="http://schemas.microsoft.com/office/powerpoint/2010/main" id="{2D517050-9965-4306-8D6B-7ECF7C0BF4CA}"/>
                    </a:ext>
                  </a:extLst>
                </p:cNvPr>
                <p:cNvPicPr/>
                <p:nvPr/>
              </p:nvPicPr>
              <p:blipFill>
                <a:blip r:embed="rId253"/>
                <a:stretch>
                  <a:fillRect/>
                </a:stretch>
              </p:blipFill>
              <p:spPr>
                <a:xfrm>
                  <a:off x="601715" y="2168463"/>
                  <a:ext cx="16848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51" name="Ink 150">
                  <a:extLst>
                    <a:ext uri="{FF2B5EF4-FFF2-40B4-BE49-F238E27FC236}">
                      <a16:creationId xmlns="" xmlns:a16="http://schemas.microsoft.com/office/drawing/2014/main" id="{384178F0-EC58-41D9-B731-B7CBE3D2DC79}"/>
                    </a:ext>
                  </a:extLst>
                </p14:cNvPr>
                <p14:cNvContentPartPr/>
                <p14:nvPr/>
              </p14:nvContentPartPr>
              <p14:xfrm>
                <a:off x="787115" y="2209503"/>
                <a:ext cx="214200" cy="170280"/>
              </p14:xfrm>
            </p:contentPart>
          </mc:Choice>
          <mc:Fallback xmlns="">
            <p:pic>
              <p:nvPicPr>
                <p:cNvPr id="151" name="Ink 150">
                  <a:extLst>
                    <a:ext uri="{FF2B5EF4-FFF2-40B4-BE49-F238E27FC236}">
                      <a16:creationId xmlns:a16="http://schemas.microsoft.com/office/drawing/2014/main" xmlns="" xmlns:p14="http://schemas.microsoft.com/office/powerpoint/2010/main" id="{384178F0-EC58-41D9-B731-B7CBE3D2DC79}"/>
                    </a:ext>
                  </a:extLst>
                </p:cNvPr>
                <p:cNvPicPr/>
                <p:nvPr/>
              </p:nvPicPr>
              <p:blipFill>
                <a:blip r:embed="rId255"/>
                <a:stretch>
                  <a:fillRect/>
                </a:stretch>
              </p:blipFill>
              <p:spPr>
                <a:xfrm>
                  <a:off x="778475" y="2199402"/>
                  <a:ext cx="232920" cy="189040"/>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152" name="Ink 151">
                  <a:extLst>
                    <a:ext uri="{FF2B5EF4-FFF2-40B4-BE49-F238E27FC236}">
                      <a16:creationId xmlns="" xmlns:a16="http://schemas.microsoft.com/office/drawing/2014/main" id="{E07301DE-76C8-46C3-8E96-6D544364A848}"/>
                    </a:ext>
                  </a:extLst>
                </p14:cNvPr>
                <p14:cNvContentPartPr/>
                <p14:nvPr/>
              </p14:nvContentPartPr>
              <p14:xfrm>
                <a:off x="516755" y="3133983"/>
                <a:ext cx="6480" cy="126000"/>
              </p14:xfrm>
            </p:contentPart>
          </mc:Choice>
          <mc:Fallback xmlns="">
            <p:pic>
              <p:nvPicPr>
                <p:cNvPr id="152" name="Ink 151">
                  <a:extLst>
                    <a:ext uri="{FF2B5EF4-FFF2-40B4-BE49-F238E27FC236}">
                      <a16:creationId xmlns:a16="http://schemas.microsoft.com/office/drawing/2014/main" xmlns="" xmlns:p14="http://schemas.microsoft.com/office/powerpoint/2010/main" id="{E07301DE-76C8-46C3-8E96-6D544364A848}"/>
                    </a:ext>
                  </a:extLst>
                </p:cNvPr>
                <p:cNvPicPr/>
                <p:nvPr/>
              </p:nvPicPr>
              <p:blipFill>
                <a:blip r:embed="rId257"/>
                <a:stretch>
                  <a:fillRect/>
                </a:stretch>
              </p:blipFill>
              <p:spPr>
                <a:xfrm>
                  <a:off x="506864" y="3123903"/>
                  <a:ext cx="24556"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3" name="Ink 152">
                  <a:extLst>
                    <a:ext uri="{FF2B5EF4-FFF2-40B4-BE49-F238E27FC236}">
                      <a16:creationId xmlns="" xmlns:a16="http://schemas.microsoft.com/office/drawing/2014/main" id="{46C5FB7A-24C7-4F5B-99CC-5BEEE3457EE9}"/>
                    </a:ext>
                  </a:extLst>
                </p14:cNvPr>
                <p14:cNvContentPartPr/>
                <p14:nvPr/>
              </p14:nvContentPartPr>
              <p14:xfrm>
                <a:off x="504155" y="3108783"/>
                <a:ext cx="201600" cy="132480"/>
              </p14:xfrm>
            </p:contentPart>
          </mc:Choice>
          <mc:Fallback xmlns="">
            <p:pic>
              <p:nvPicPr>
                <p:cNvPr id="153" name="Ink 152">
                  <a:extLst>
                    <a:ext uri="{FF2B5EF4-FFF2-40B4-BE49-F238E27FC236}">
                      <a16:creationId xmlns:a16="http://schemas.microsoft.com/office/drawing/2014/main" xmlns="" xmlns:p14="http://schemas.microsoft.com/office/powerpoint/2010/main" id="{46C5FB7A-24C7-4F5B-99CC-5BEEE3457EE9}"/>
                    </a:ext>
                  </a:extLst>
                </p:cNvPr>
                <p:cNvPicPr/>
                <p:nvPr/>
              </p:nvPicPr>
              <p:blipFill>
                <a:blip r:embed="rId259"/>
                <a:stretch>
                  <a:fillRect/>
                </a:stretch>
              </p:blipFill>
              <p:spPr>
                <a:xfrm>
                  <a:off x="494795" y="3100503"/>
                  <a:ext cx="2217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4" name="Ink 153">
                  <a:extLst>
                    <a:ext uri="{FF2B5EF4-FFF2-40B4-BE49-F238E27FC236}">
                      <a16:creationId xmlns="" xmlns:a16="http://schemas.microsoft.com/office/drawing/2014/main" id="{8121FC0C-7EA1-4BCA-A7BE-82D12A9F01DC}"/>
                    </a:ext>
                  </a:extLst>
                </p14:cNvPr>
                <p14:cNvContentPartPr/>
                <p14:nvPr/>
              </p14:nvContentPartPr>
              <p14:xfrm>
                <a:off x="824555" y="3108783"/>
                <a:ext cx="157680" cy="157680"/>
              </p14:xfrm>
            </p:contentPart>
          </mc:Choice>
          <mc:Fallback xmlns="">
            <p:pic>
              <p:nvPicPr>
                <p:cNvPr id="154" name="Ink 153">
                  <a:extLst>
                    <a:ext uri="{FF2B5EF4-FFF2-40B4-BE49-F238E27FC236}">
                      <a16:creationId xmlns:a16="http://schemas.microsoft.com/office/drawing/2014/main" xmlns="" xmlns:p14="http://schemas.microsoft.com/office/powerpoint/2010/main" id="{8121FC0C-7EA1-4BCA-A7BE-82D12A9F01DC}"/>
                    </a:ext>
                  </a:extLst>
                </p:cNvPr>
                <p:cNvPicPr/>
                <p:nvPr/>
              </p:nvPicPr>
              <p:blipFill>
                <a:blip r:embed="rId261"/>
                <a:stretch>
                  <a:fillRect/>
                </a:stretch>
              </p:blipFill>
              <p:spPr>
                <a:xfrm>
                  <a:off x="816256" y="3099783"/>
                  <a:ext cx="176443"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7" name="Ink 156">
                  <a:extLst>
                    <a:ext uri="{FF2B5EF4-FFF2-40B4-BE49-F238E27FC236}">
                      <a16:creationId xmlns="" xmlns:a16="http://schemas.microsoft.com/office/drawing/2014/main" id="{C1C539BC-4EEA-48ED-9BD0-8D11F9E63D72}"/>
                    </a:ext>
                  </a:extLst>
                </p14:cNvPr>
                <p14:cNvContentPartPr/>
                <p14:nvPr/>
              </p14:nvContentPartPr>
              <p14:xfrm>
                <a:off x="19955" y="3894663"/>
                <a:ext cx="9054000" cy="239400"/>
              </p14:xfrm>
            </p:contentPart>
          </mc:Choice>
          <mc:Fallback xmlns="">
            <p:pic>
              <p:nvPicPr>
                <p:cNvPr id="157" name="Ink 156">
                  <a:extLst>
                    <a:ext uri="{FF2B5EF4-FFF2-40B4-BE49-F238E27FC236}">
                      <a16:creationId xmlns:a16="http://schemas.microsoft.com/office/drawing/2014/main" xmlns="" xmlns:p14="http://schemas.microsoft.com/office/powerpoint/2010/main" id="{C1C539BC-4EEA-48ED-9BD0-8D11F9E63D72}"/>
                    </a:ext>
                  </a:extLst>
                </p:cNvPr>
                <p:cNvPicPr/>
                <p:nvPr/>
              </p:nvPicPr>
              <p:blipFill>
                <a:blip r:embed="rId263"/>
                <a:stretch>
                  <a:fillRect/>
                </a:stretch>
              </p:blipFill>
              <p:spPr>
                <a:xfrm>
                  <a:off x="11675" y="3885303"/>
                  <a:ext cx="9071281" cy="25740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58" name="Ink 157">
                  <a:extLst>
                    <a:ext uri="{FF2B5EF4-FFF2-40B4-BE49-F238E27FC236}">
                      <a16:creationId xmlns="" xmlns:a16="http://schemas.microsoft.com/office/drawing/2014/main" id="{C00433FE-5EC0-4197-AE66-2BF2AF6C67A5}"/>
                    </a:ext>
                  </a:extLst>
                </p14:cNvPr>
                <p14:cNvContentPartPr/>
                <p14:nvPr/>
              </p14:nvContentPartPr>
              <p14:xfrm>
                <a:off x="1214795" y="725943"/>
                <a:ext cx="19080" cy="360"/>
              </p14:xfrm>
            </p:contentPart>
          </mc:Choice>
          <mc:Fallback xmlns="">
            <p:pic>
              <p:nvPicPr>
                <p:cNvPr id="158" name="Ink 157">
                  <a:extLst>
                    <a:ext uri="{FF2B5EF4-FFF2-40B4-BE49-F238E27FC236}">
                      <a16:creationId xmlns:a16="http://schemas.microsoft.com/office/drawing/2014/main" xmlns="" xmlns:p14="http://schemas.microsoft.com/office/powerpoint/2010/main" id="{C00433FE-5EC0-4197-AE66-2BF2AF6C67A5}"/>
                    </a:ext>
                  </a:extLst>
                </p:cNvPr>
                <p:cNvPicPr/>
                <p:nvPr/>
              </p:nvPicPr>
              <p:blipFill>
                <a:blip r:embed="rId265"/>
                <a:stretch>
                  <a:fillRect/>
                </a:stretch>
              </p:blipFill>
              <p:spPr>
                <a:xfrm>
                  <a:off x="1206875" y="718023"/>
                  <a:ext cx="34920" cy="16200"/>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159" name="Ink 158">
                  <a:extLst>
                    <a:ext uri="{FF2B5EF4-FFF2-40B4-BE49-F238E27FC236}">
                      <a16:creationId xmlns="" xmlns:a16="http://schemas.microsoft.com/office/drawing/2014/main" id="{0311C281-7D41-40F5-8551-EB11867D0FC6}"/>
                    </a:ext>
                  </a:extLst>
                </p14:cNvPr>
                <p14:cNvContentPartPr/>
                <p14:nvPr/>
              </p14:nvContentPartPr>
              <p14:xfrm>
                <a:off x="1170875" y="682023"/>
                <a:ext cx="402840" cy="3521160"/>
              </p14:xfrm>
            </p:contentPart>
          </mc:Choice>
          <mc:Fallback xmlns="">
            <p:pic>
              <p:nvPicPr>
                <p:cNvPr id="159" name="Ink 158">
                  <a:extLst>
                    <a:ext uri="{FF2B5EF4-FFF2-40B4-BE49-F238E27FC236}">
                      <a16:creationId xmlns:a16="http://schemas.microsoft.com/office/drawing/2014/main" xmlns="" xmlns:p14="http://schemas.microsoft.com/office/powerpoint/2010/main" id="{0311C281-7D41-40F5-8551-EB11867D0FC6}"/>
                    </a:ext>
                  </a:extLst>
                </p:cNvPr>
                <p:cNvPicPr/>
                <p:nvPr/>
              </p:nvPicPr>
              <p:blipFill>
                <a:blip r:embed="rId267"/>
                <a:stretch>
                  <a:fillRect/>
                </a:stretch>
              </p:blipFill>
              <p:spPr>
                <a:xfrm>
                  <a:off x="1161515" y="672663"/>
                  <a:ext cx="421560" cy="3539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68">
            <p14:nvContentPartPr>
              <p14:cNvPr id="161" name="Ink 160">
                <a:extLst>
                  <a:ext uri="{FF2B5EF4-FFF2-40B4-BE49-F238E27FC236}">
                    <a16:creationId xmlns="" xmlns:a16="http://schemas.microsoft.com/office/drawing/2014/main" id="{F7D951CD-050B-4573-83C3-881E2EB9591D}"/>
                  </a:ext>
                </a:extLst>
              </p14:cNvPr>
              <p14:cNvContentPartPr/>
              <p14:nvPr/>
            </p14:nvContentPartPr>
            <p14:xfrm>
              <a:off x="5027315" y="669423"/>
              <a:ext cx="226800" cy="3445560"/>
            </p14:xfrm>
          </p:contentPart>
        </mc:Choice>
        <mc:Fallback xmlns="">
          <p:pic>
            <p:nvPicPr>
              <p:cNvPr id="161" name="Ink 160">
                <a:extLst>
                  <a:ext uri="{FF2B5EF4-FFF2-40B4-BE49-F238E27FC236}">
                    <a16:creationId xmlns:a16="http://schemas.microsoft.com/office/drawing/2014/main" xmlns="" xmlns:p14="http://schemas.microsoft.com/office/powerpoint/2010/main" id="{F7D951CD-050B-4573-83C3-881E2EB9591D}"/>
                  </a:ext>
                </a:extLst>
              </p:cNvPr>
              <p:cNvPicPr/>
              <p:nvPr/>
            </p:nvPicPr>
            <p:blipFill>
              <a:blip r:embed="rId269"/>
              <a:stretch>
                <a:fillRect/>
              </a:stretch>
            </p:blipFill>
            <p:spPr>
              <a:xfrm>
                <a:off x="5018661" y="660423"/>
                <a:ext cx="243747" cy="346284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162" name="Ink 161">
                <a:extLst>
                  <a:ext uri="{FF2B5EF4-FFF2-40B4-BE49-F238E27FC236}">
                    <a16:creationId xmlns="" xmlns:a16="http://schemas.microsoft.com/office/drawing/2014/main" id="{B56B51C7-C07A-428E-8FE8-C2356C991D4B}"/>
                  </a:ext>
                </a:extLst>
              </p14:cNvPr>
              <p14:cNvContentPartPr/>
              <p14:nvPr/>
            </p14:nvContentPartPr>
            <p14:xfrm>
              <a:off x="7101995" y="480783"/>
              <a:ext cx="377640" cy="3628080"/>
            </p14:xfrm>
          </p:contentPart>
        </mc:Choice>
        <mc:Fallback xmlns="">
          <p:pic>
            <p:nvPicPr>
              <p:cNvPr id="162" name="Ink 161">
                <a:extLst>
                  <a:ext uri="{FF2B5EF4-FFF2-40B4-BE49-F238E27FC236}">
                    <a16:creationId xmlns:a16="http://schemas.microsoft.com/office/drawing/2014/main" xmlns="" xmlns:p14="http://schemas.microsoft.com/office/powerpoint/2010/main" id="{B56B51C7-C07A-428E-8FE8-C2356C991D4B}"/>
                  </a:ext>
                </a:extLst>
              </p:cNvPr>
              <p:cNvPicPr/>
              <p:nvPr/>
            </p:nvPicPr>
            <p:blipFill>
              <a:blip r:embed="rId271"/>
              <a:stretch>
                <a:fillRect/>
              </a:stretch>
            </p:blipFill>
            <p:spPr>
              <a:xfrm>
                <a:off x="7093715" y="471423"/>
                <a:ext cx="395640" cy="364680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163" name="Ink 162">
                <a:extLst>
                  <a:ext uri="{FF2B5EF4-FFF2-40B4-BE49-F238E27FC236}">
                    <a16:creationId xmlns="" xmlns:a16="http://schemas.microsoft.com/office/drawing/2014/main" id="{61DE2DCA-2ECB-42BD-9FC4-FE4C1D801F4A}"/>
                  </a:ext>
                </a:extLst>
              </p14:cNvPr>
              <p14:cNvContentPartPr/>
              <p14:nvPr/>
            </p14:nvContentPartPr>
            <p14:xfrm>
              <a:off x="8824955" y="625143"/>
              <a:ext cx="245520" cy="3458160"/>
            </p14:xfrm>
          </p:contentPart>
        </mc:Choice>
        <mc:Fallback xmlns="">
          <p:pic>
            <p:nvPicPr>
              <p:cNvPr id="163" name="Ink 162">
                <a:extLst>
                  <a:ext uri="{FF2B5EF4-FFF2-40B4-BE49-F238E27FC236}">
                    <a16:creationId xmlns:a16="http://schemas.microsoft.com/office/drawing/2014/main" xmlns="" xmlns:p14="http://schemas.microsoft.com/office/powerpoint/2010/main" id="{61DE2DCA-2ECB-42BD-9FC4-FE4C1D801F4A}"/>
                  </a:ext>
                </a:extLst>
              </p:cNvPr>
              <p:cNvPicPr/>
              <p:nvPr/>
            </p:nvPicPr>
            <p:blipFill>
              <a:blip r:embed="rId273"/>
              <a:stretch>
                <a:fillRect/>
              </a:stretch>
            </p:blipFill>
            <p:spPr>
              <a:xfrm>
                <a:off x="8816315" y="615423"/>
                <a:ext cx="263880" cy="3476520"/>
              </a:xfrm>
              <a:prstGeom prst="rect">
                <a:avLst/>
              </a:prstGeom>
            </p:spPr>
          </p:pic>
        </mc:Fallback>
      </mc:AlternateContent>
      <p:grpSp>
        <p:nvGrpSpPr>
          <p:cNvPr id="113711" name="Group 165">
            <a:extLst>
              <a:ext uri="{FF2B5EF4-FFF2-40B4-BE49-F238E27FC236}">
                <a16:creationId xmlns="" xmlns:a16="http://schemas.microsoft.com/office/drawing/2014/main" id="{98FAD520-6595-46D2-A369-0ABC93854801}"/>
              </a:ext>
            </a:extLst>
          </p:cNvPr>
          <p:cNvGrpSpPr>
            <a:grpSpLocks/>
          </p:cNvGrpSpPr>
          <p:nvPr/>
        </p:nvGrpSpPr>
        <p:grpSpPr bwMode="auto">
          <a:xfrm>
            <a:off x="3260726" y="2136775"/>
            <a:ext cx="201613" cy="198438"/>
            <a:chOff x="1736795" y="2137143"/>
            <a:chExt cx="201600" cy="198720"/>
          </a:xfrm>
        </p:grpSpPr>
        <mc:AlternateContent xmlns:mc="http://schemas.openxmlformats.org/markup-compatibility/2006" xmlns:p14="http://schemas.microsoft.com/office/powerpoint/2010/main">
          <mc:Choice Requires="p14">
            <p:contentPart p14:bwMode="auto" r:id="rId274">
              <p14:nvContentPartPr>
                <p14:cNvPr id="164" name="Ink 163">
                  <a:extLst>
                    <a:ext uri="{FF2B5EF4-FFF2-40B4-BE49-F238E27FC236}">
                      <a16:creationId xmlns="" xmlns:a16="http://schemas.microsoft.com/office/drawing/2014/main" id="{6E977F48-C0E2-47B2-A93F-043A0F527014}"/>
                    </a:ext>
                  </a:extLst>
                </p14:cNvPr>
                <p14:cNvContentPartPr/>
                <p14:nvPr/>
              </p14:nvContentPartPr>
              <p14:xfrm>
                <a:off x="1736795" y="2137143"/>
                <a:ext cx="201600" cy="142200"/>
              </p14:xfrm>
            </p:contentPart>
          </mc:Choice>
          <mc:Fallback xmlns="">
            <p:pic>
              <p:nvPicPr>
                <p:cNvPr id="164" name="Ink 163">
                  <a:extLst>
                    <a:ext uri="{FF2B5EF4-FFF2-40B4-BE49-F238E27FC236}">
                      <a16:creationId xmlns:a16="http://schemas.microsoft.com/office/drawing/2014/main" xmlns="" xmlns:p14="http://schemas.microsoft.com/office/powerpoint/2010/main" id="{6E977F48-C0E2-47B2-A93F-043A0F527014}"/>
                    </a:ext>
                  </a:extLst>
                </p:cNvPr>
                <p:cNvPicPr/>
                <p:nvPr/>
              </p:nvPicPr>
              <p:blipFill>
                <a:blip r:embed="rId275"/>
                <a:stretch>
                  <a:fillRect/>
                </a:stretch>
              </p:blipFill>
              <p:spPr>
                <a:xfrm>
                  <a:off x="1725635" y="2126703"/>
                  <a:ext cx="22104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165" name="Ink 164">
                  <a:extLst>
                    <a:ext uri="{FF2B5EF4-FFF2-40B4-BE49-F238E27FC236}">
                      <a16:creationId xmlns="" xmlns:a16="http://schemas.microsoft.com/office/drawing/2014/main" id="{082EB27C-117F-49BF-8241-1B27634B1B0D}"/>
                    </a:ext>
                  </a:extLst>
                </p14:cNvPr>
                <p14:cNvContentPartPr/>
                <p14:nvPr/>
              </p14:nvContentPartPr>
              <p14:xfrm>
                <a:off x="1900235" y="2190783"/>
                <a:ext cx="6480" cy="145080"/>
              </p14:xfrm>
            </p:contentPart>
          </mc:Choice>
          <mc:Fallback xmlns="">
            <p:pic>
              <p:nvPicPr>
                <p:cNvPr id="165" name="Ink 164">
                  <a:extLst>
                    <a:ext uri="{FF2B5EF4-FFF2-40B4-BE49-F238E27FC236}">
                      <a16:creationId xmlns:a16="http://schemas.microsoft.com/office/drawing/2014/main" xmlns="" xmlns:p14="http://schemas.microsoft.com/office/powerpoint/2010/main" id="{082EB27C-117F-49BF-8241-1B27634B1B0D}"/>
                    </a:ext>
                  </a:extLst>
                </p:cNvPr>
                <p:cNvPicPr/>
                <p:nvPr/>
              </p:nvPicPr>
              <p:blipFill>
                <a:blip r:embed="rId277"/>
                <a:stretch>
                  <a:fillRect/>
                </a:stretch>
              </p:blipFill>
              <p:spPr>
                <a:xfrm>
                  <a:off x="1891709" y="2181063"/>
                  <a:ext cx="25238" cy="163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8">
            <p14:nvContentPartPr>
              <p14:cNvPr id="167" name="Ink 166">
                <a:extLst>
                  <a:ext uri="{FF2B5EF4-FFF2-40B4-BE49-F238E27FC236}">
                    <a16:creationId xmlns="" xmlns:a16="http://schemas.microsoft.com/office/drawing/2014/main" id="{115614F3-98A7-4748-B3EE-382CF65D2F18}"/>
                  </a:ext>
                </a:extLst>
              </p14:cNvPr>
              <p14:cNvContentPartPr/>
              <p14:nvPr/>
            </p14:nvContentPartPr>
            <p14:xfrm>
              <a:off x="4335755" y="2140383"/>
              <a:ext cx="207720" cy="182520"/>
            </p14:xfrm>
          </p:contentPart>
        </mc:Choice>
        <mc:Fallback xmlns="">
          <p:pic>
            <p:nvPicPr>
              <p:cNvPr id="167" name="Ink 166">
                <a:extLst>
                  <a:ext uri="{FF2B5EF4-FFF2-40B4-BE49-F238E27FC236}">
                    <a16:creationId xmlns:a16="http://schemas.microsoft.com/office/drawing/2014/main" xmlns="" xmlns:p14="http://schemas.microsoft.com/office/powerpoint/2010/main" id="{115614F3-98A7-4748-B3EE-382CF65D2F18}"/>
                  </a:ext>
                </a:extLst>
              </p:cNvPr>
              <p:cNvPicPr/>
              <p:nvPr/>
            </p:nvPicPr>
            <p:blipFill>
              <a:blip r:embed="rId279"/>
              <a:stretch>
                <a:fillRect/>
              </a:stretch>
            </p:blipFill>
            <p:spPr>
              <a:xfrm>
                <a:off x="4326395" y="2129583"/>
                <a:ext cx="227520" cy="20484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168" name="Ink 167">
                <a:extLst>
                  <a:ext uri="{FF2B5EF4-FFF2-40B4-BE49-F238E27FC236}">
                    <a16:creationId xmlns="" xmlns:a16="http://schemas.microsoft.com/office/drawing/2014/main" id="{46CD2AF1-F626-4ADD-94CD-FE4BC0E09271}"/>
                  </a:ext>
                </a:extLst>
              </p14:cNvPr>
              <p14:cNvContentPartPr/>
              <p14:nvPr/>
            </p14:nvContentPartPr>
            <p14:xfrm>
              <a:off x="3411635" y="3096183"/>
              <a:ext cx="138600" cy="145080"/>
            </p14:xfrm>
          </p:contentPart>
        </mc:Choice>
        <mc:Fallback xmlns="">
          <p:pic>
            <p:nvPicPr>
              <p:cNvPr id="168" name="Ink 167">
                <a:extLst>
                  <a:ext uri="{FF2B5EF4-FFF2-40B4-BE49-F238E27FC236}">
                    <a16:creationId xmlns:a16="http://schemas.microsoft.com/office/drawing/2014/main" xmlns="" xmlns:p14="http://schemas.microsoft.com/office/powerpoint/2010/main" id="{46CD2AF1-F626-4ADD-94CD-FE4BC0E09271}"/>
                  </a:ext>
                </a:extLst>
              </p:cNvPr>
              <p:cNvPicPr/>
              <p:nvPr/>
            </p:nvPicPr>
            <p:blipFill>
              <a:blip r:embed="rId281"/>
              <a:stretch>
                <a:fillRect/>
              </a:stretch>
            </p:blipFill>
            <p:spPr>
              <a:xfrm>
                <a:off x="3401581" y="3086463"/>
                <a:ext cx="157631" cy="165240"/>
              </a:xfrm>
              <a:prstGeom prst="rect">
                <a:avLst/>
              </a:prstGeom>
            </p:spPr>
          </p:pic>
        </mc:Fallback>
      </mc:AlternateContent>
      <p:grpSp>
        <p:nvGrpSpPr>
          <p:cNvPr id="113714" name="Group 170">
            <a:extLst>
              <a:ext uri="{FF2B5EF4-FFF2-40B4-BE49-F238E27FC236}">
                <a16:creationId xmlns="" xmlns:a16="http://schemas.microsoft.com/office/drawing/2014/main" id="{74EE21ED-4050-4726-B8C6-1D7CEA376B64}"/>
              </a:ext>
            </a:extLst>
          </p:cNvPr>
          <p:cNvGrpSpPr>
            <a:grpSpLocks/>
          </p:cNvGrpSpPr>
          <p:nvPr/>
        </p:nvGrpSpPr>
        <p:grpSpPr bwMode="auto">
          <a:xfrm>
            <a:off x="4556126" y="3063876"/>
            <a:ext cx="182563" cy="252413"/>
            <a:chOff x="3031715" y="3064503"/>
            <a:chExt cx="182520" cy="252000"/>
          </a:xfrm>
        </p:grpSpPr>
        <mc:AlternateContent xmlns:mc="http://schemas.openxmlformats.org/markup-compatibility/2006" xmlns:p14="http://schemas.microsoft.com/office/powerpoint/2010/main">
          <mc:Choice Requires="p14">
            <p:contentPart p14:bwMode="auto" r:id="rId282">
              <p14:nvContentPartPr>
                <p14:cNvPr id="169" name="Ink 168">
                  <a:extLst>
                    <a:ext uri="{FF2B5EF4-FFF2-40B4-BE49-F238E27FC236}">
                      <a16:creationId xmlns="" xmlns:a16="http://schemas.microsoft.com/office/drawing/2014/main" id="{B9F575E8-73CE-41AF-A3D9-17B76FC3DC88}"/>
                    </a:ext>
                  </a:extLst>
                </p14:cNvPr>
                <p14:cNvContentPartPr/>
                <p14:nvPr/>
              </p14:nvContentPartPr>
              <p14:xfrm>
                <a:off x="3031715" y="3064503"/>
                <a:ext cx="75960" cy="201600"/>
              </p14:xfrm>
            </p:contentPart>
          </mc:Choice>
          <mc:Fallback xmlns="">
            <p:pic>
              <p:nvPicPr>
                <p:cNvPr id="169" name="Ink 168">
                  <a:extLst>
                    <a:ext uri="{FF2B5EF4-FFF2-40B4-BE49-F238E27FC236}">
                      <a16:creationId xmlns:a16="http://schemas.microsoft.com/office/drawing/2014/main" xmlns="" xmlns:p14="http://schemas.microsoft.com/office/powerpoint/2010/main" id="{B9F575E8-73CE-41AF-A3D9-17B76FC3DC88}"/>
                    </a:ext>
                  </a:extLst>
                </p:cNvPr>
                <p:cNvPicPr/>
                <p:nvPr/>
              </p:nvPicPr>
              <p:blipFill>
                <a:blip r:embed="rId283"/>
                <a:stretch>
                  <a:fillRect/>
                </a:stretch>
              </p:blipFill>
              <p:spPr>
                <a:xfrm>
                  <a:off x="3022715" y="3053722"/>
                  <a:ext cx="93240" cy="220646"/>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170" name="Ink 169">
                  <a:extLst>
                    <a:ext uri="{FF2B5EF4-FFF2-40B4-BE49-F238E27FC236}">
                      <a16:creationId xmlns="" xmlns:a16="http://schemas.microsoft.com/office/drawing/2014/main" id="{1CE61E81-51CB-4E31-8E34-1DC6B80792B1}"/>
                    </a:ext>
                  </a:extLst>
                </p14:cNvPr>
                <p14:cNvContentPartPr/>
                <p14:nvPr/>
              </p14:nvContentPartPr>
              <p14:xfrm>
                <a:off x="3031715" y="3297423"/>
                <a:ext cx="182520" cy="19080"/>
              </p14:xfrm>
            </p:contentPart>
          </mc:Choice>
          <mc:Fallback xmlns="">
            <p:pic>
              <p:nvPicPr>
                <p:cNvPr id="170" name="Ink 169">
                  <a:extLst>
                    <a:ext uri="{FF2B5EF4-FFF2-40B4-BE49-F238E27FC236}">
                      <a16:creationId xmlns:a16="http://schemas.microsoft.com/office/drawing/2014/main" xmlns="" xmlns:p14="http://schemas.microsoft.com/office/powerpoint/2010/main" id="{1CE61E81-51CB-4E31-8E34-1DC6B80792B1}"/>
                    </a:ext>
                  </a:extLst>
                </p:cNvPr>
                <p:cNvPicPr/>
                <p:nvPr/>
              </p:nvPicPr>
              <p:blipFill>
                <a:blip r:embed="rId285"/>
                <a:stretch>
                  <a:fillRect/>
                </a:stretch>
              </p:blipFill>
              <p:spPr>
                <a:xfrm>
                  <a:off x="3022715" y="3287530"/>
                  <a:ext cx="200520" cy="37807"/>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86">
            <p14:nvContentPartPr>
              <p14:cNvPr id="172" name="Ink 171">
                <a:extLst>
                  <a:ext uri="{FF2B5EF4-FFF2-40B4-BE49-F238E27FC236}">
                    <a16:creationId xmlns="" xmlns:a16="http://schemas.microsoft.com/office/drawing/2014/main" id="{85B15C0B-2FD3-4B50-AE4C-18DF012B78F8}"/>
                  </a:ext>
                </a:extLst>
              </p14:cNvPr>
              <p14:cNvContentPartPr/>
              <p14:nvPr/>
            </p14:nvContentPartPr>
            <p14:xfrm>
              <a:off x="5643635" y="2065143"/>
              <a:ext cx="126000" cy="189000"/>
            </p14:xfrm>
          </p:contentPart>
        </mc:Choice>
        <mc:Fallback xmlns="">
          <p:pic>
            <p:nvPicPr>
              <p:cNvPr id="172" name="Ink 171">
                <a:extLst>
                  <a:ext uri="{FF2B5EF4-FFF2-40B4-BE49-F238E27FC236}">
                    <a16:creationId xmlns:a16="http://schemas.microsoft.com/office/drawing/2014/main" xmlns="" xmlns:p14="http://schemas.microsoft.com/office/powerpoint/2010/main" id="{85B15C0B-2FD3-4B50-AE4C-18DF012B78F8}"/>
                  </a:ext>
                </a:extLst>
              </p:cNvPr>
              <p:cNvPicPr/>
              <p:nvPr/>
            </p:nvPicPr>
            <p:blipFill>
              <a:blip r:embed="rId287"/>
              <a:stretch>
                <a:fillRect/>
              </a:stretch>
            </p:blipFill>
            <p:spPr>
              <a:xfrm>
                <a:off x="5633555" y="2055063"/>
                <a:ext cx="14688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73" name="Ink 172">
                <a:extLst>
                  <a:ext uri="{FF2B5EF4-FFF2-40B4-BE49-F238E27FC236}">
                    <a16:creationId xmlns="" xmlns:a16="http://schemas.microsoft.com/office/drawing/2014/main" id="{F0DB2943-2511-4C72-944D-547DE19908FB}"/>
                  </a:ext>
                </a:extLst>
              </p14:cNvPr>
              <p14:cNvContentPartPr/>
              <p14:nvPr/>
            </p14:nvContentPartPr>
            <p14:xfrm>
              <a:off x="6643355" y="2065143"/>
              <a:ext cx="145080" cy="138600"/>
            </p14:xfrm>
          </p:contentPart>
        </mc:Choice>
        <mc:Fallback xmlns="">
          <p:pic>
            <p:nvPicPr>
              <p:cNvPr id="173" name="Ink 172">
                <a:extLst>
                  <a:ext uri="{FF2B5EF4-FFF2-40B4-BE49-F238E27FC236}">
                    <a16:creationId xmlns:a16="http://schemas.microsoft.com/office/drawing/2014/main" xmlns="" xmlns:p14="http://schemas.microsoft.com/office/powerpoint/2010/main" id="{F0DB2943-2511-4C72-944D-547DE19908FB}"/>
                  </a:ext>
                </a:extLst>
              </p:cNvPr>
              <p:cNvPicPr/>
              <p:nvPr/>
            </p:nvPicPr>
            <p:blipFill>
              <a:blip r:embed="rId289"/>
              <a:stretch>
                <a:fillRect/>
              </a:stretch>
            </p:blipFill>
            <p:spPr>
              <a:xfrm>
                <a:off x="6632915" y="2055423"/>
                <a:ext cx="165240" cy="159480"/>
              </a:xfrm>
              <a:prstGeom prst="rect">
                <a:avLst/>
              </a:prstGeom>
            </p:spPr>
          </p:pic>
        </mc:Fallback>
      </mc:AlternateContent>
      <p:grpSp>
        <p:nvGrpSpPr>
          <p:cNvPr id="113717" name="Group 176">
            <a:extLst>
              <a:ext uri="{FF2B5EF4-FFF2-40B4-BE49-F238E27FC236}">
                <a16:creationId xmlns="" xmlns:a16="http://schemas.microsoft.com/office/drawing/2014/main" id="{2643409B-1DC9-4318-B950-8CF2721782AE}"/>
              </a:ext>
            </a:extLst>
          </p:cNvPr>
          <p:cNvGrpSpPr>
            <a:grpSpLocks/>
          </p:cNvGrpSpPr>
          <p:nvPr/>
        </p:nvGrpSpPr>
        <p:grpSpPr bwMode="auto">
          <a:xfrm>
            <a:off x="5649913" y="3021013"/>
            <a:ext cx="220662" cy="214312"/>
            <a:chOff x="4125755" y="3020583"/>
            <a:chExt cx="220320" cy="214200"/>
          </a:xfrm>
        </p:grpSpPr>
        <mc:AlternateContent xmlns:mc="http://schemas.openxmlformats.org/markup-compatibility/2006" xmlns:p14="http://schemas.microsoft.com/office/powerpoint/2010/main">
          <mc:Choice Requires="p14">
            <p:contentPart p14:bwMode="auto" r:id="rId290">
              <p14:nvContentPartPr>
                <p14:cNvPr id="174" name="Ink 173">
                  <a:extLst>
                    <a:ext uri="{FF2B5EF4-FFF2-40B4-BE49-F238E27FC236}">
                      <a16:creationId xmlns="" xmlns:a16="http://schemas.microsoft.com/office/drawing/2014/main" id="{5C4396CF-B354-4B6E-A095-CF2634B60976}"/>
                    </a:ext>
                  </a:extLst>
                </p14:cNvPr>
                <p14:cNvContentPartPr/>
                <p14:nvPr/>
              </p14:nvContentPartPr>
              <p14:xfrm>
                <a:off x="4125755" y="3020583"/>
                <a:ext cx="220320" cy="113400"/>
              </p14:xfrm>
            </p:contentPart>
          </mc:Choice>
          <mc:Fallback xmlns="">
            <p:pic>
              <p:nvPicPr>
                <p:cNvPr id="174" name="Ink 173">
                  <a:extLst>
                    <a:ext uri="{FF2B5EF4-FFF2-40B4-BE49-F238E27FC236}">
                      <a16:creationId xmlns:a16="http://schemas.microsoft.com/office/drawing/2014/main" xmlns="" xmlns:p14="http://schemas.microsoft.com/office/powerpoint/2010/main" id="{5C4396CF-B354-4B6E-A095-CF2634B60976}"/>
                    </a:ext>
                  </a:extLst>
                </p:cNvPr>
                <p:cNvPicPr/>
                <p:nvPr/>
              </p:nvPicPr>
              <p:blipFill>
                <a:blip r:embed="rId291"/>
                <a:stretch>
                  <a:fillRect/>
                </a:stretch>
              </p:blipFill>
              <p:spPr>
                <a:xfrm>
                  <a:off x="4116395" y="3010503"/>
                  <a:ext cx="23796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175" name="Ink 174">
                  <a:extLst>
                    <a:ext uri="{FF2B5EF4-FFF2-40B4-BE49-F238E27FC236}">
                      <a16:creationId xmlns="" xmlns:a16="http://schemas.microsoft.com/office/drawing/2014/main" id="{62883136-8DF2-4273-A295-F11C798384DF}"/>
                    </a:ext>
                  </a:extLst>
                </p14:cNvPr>
                <p14:cNvContentPartPr/>
                <p14:nvPr/>
              </p14:nvContentPartPr>
              <p14:xfrm>
                <a:off x="4301795" y="3058383"/>
                <a:ext cx="12960" cy="176400"/>
              </p14:xfrm>
            </p:contentPart>
          </mc:Choice>
          <mc:Fallback xmlns="">
            <p:pic>
              <p:nvPicPr>
                <p:cNvPr id="175" name="Ink 174">
                  <a:extLst>
                    <a:ext uri="{FF2B5EF4-FFF2-40B4-BE49-F238E27FC236}">
                      <a16:creationId xmlns:a16="http://schemas.microsoft.com/office/drawing/2014/main" xmlns="" xmlns:p14="http://schemas.microsoft.com/office/powerpoint/2010/main" id="{62883136-8DF2-4273-A295-F11C798384DF}"/>
                    </a:ext>
                  </a:extLst>
                </p:cNvPr>
                <p:cNvPicPr/>
                <p:nvPr/>
              </p:nvPicPr>
              <p:blipFill>
                <a:blip r:embed="rId293"/>
                <a:stretch>
                  <a:fillRect/>
                </a:stretch>
              </p:blipFill>
              <p:spPr>
                <a:xfrm>
                  <a:off x="4290635" y="3048303"/>
                  <a:ext cx="33480" cy="195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94">
            <p14:nvContentPartPr>
              <p14:cNvPr id="176" name="Ink 175">
                <a:extLst>
                  <a:ext uri="{FF2B5EF4-FFF2-40B4-BE49-F238E27FC236}">
                    <a16:creationId xmlns="" xmlns:a16="http://schemas.microsoft.com/office/drawing/2014/main" id="{ABCF2EE9-F33B-4551-9870-D3FA1EA9F430}"/>
                  </a:ext>
                </a:extLst>
              </p14:cNvPr>
              <p14:cNvContentPartPr/>
              <p14:nvPr/>
            </p14:nvContentPartPr>
            <p14:xfrm>
              <a:off x="6800315" y="3077103"/>
              <a:ext cx="264240" cy="220320"/>
            </p14:xfrm>
          </p:contentPart>
        </mc:Choice>
        <mc:Fallback xmlns="">
          <p:pic>
            <p:nvPicPr>
              <p:cNvPr id="176" name="Ink 175">
                <a:extLst>
                  <a:ext uri="{FF2B5EF4-FFF2-40B4-BE49-F238E27FC236}">
                    <a16:creationId xmlns:a16="http://schemas.microsoft.com/office/drawing/2014/main" xmlns="" xmlns:p14="http://schemas.microsoft.com/office/powerpoint/2010/main" id="{ABCF2EE9-F33B-4551-9870-D3FA1EA9F430}"/>
                  </a:ext>
                </a:extLst>
              </p:cNvPr>
              <p:cNvPicPr/>
              <p:nvPr/>
            </p:nvPicPr>
            <p:blipFill>
              <a:blip r:embed="rId295"/>
              <a:stretch>
                <a:fillRect/>
              </a:stretch>
            </p:blipFill>
            <p:spPr>
              <a:xfrm>
                <a:off x="6790955" y="3067383"/>
                <a:ext cx="282240" cy="23832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178" name="Ink 177">
                <a:extLst>
                  <a:ext uri="{FF2B5EF4-FFF2-40B4-BE49-F238E27FC236}">
                    <a16:creationId xmlns="" xmlns:a16="http://schemas.microsoft.com/office/drawing/2014/main" id="{C4667071-9FD6-46F7-970A-996FEDFB53EF}"/>
                  </a:ext>
                </a:extLst>
              </p14:cNvPr>
              <p14:cNvContentPartPr/>
              <p14:nvPr/>
            </p14:nvContentPartPr>
            <p14:xfrm>
              <a:off x="7573595" y="1983423"/>
              <a:ext cx="145080" cy="145080"/>
            </p14:xfrm>
          </p:contentPart>
        </mc:Choice>
        <mc:Fallback xmlns="">
          <p:pic>
            <p:nvPicPr>
              <p:cNvPr id="178" name="Ink 177">
                <a:extLst>
                  <a:ext uri="{FF2B5EF4-FFF2-40B4-BE49-F238E27FC236}">
                    <a16:creationId xmlns:a16="http://schemas.microsoft.com/office/drawing/2014/main" xmlns="" xmlns:p14="http://schemas.microsoft.com/office/powerpoint/2010/main" id="{C4667071-9FD6-46F7-970A-996FEDFB53EF}"/>
                  </a:ext>
                </a:extLst>
              </p:cNvPr>
              <p:cNvPicPr/>
              <p:nvPr/>
            </p:nvPicPr>
            <p:blipFill>
              <a:blip r:embed="rId297"/>
              <a:stretch>
                <a:fillRect/>
              </a:stretch>
            </p:blipFill>
            <p:spPr>
              <a:xfrm>
                <a:off x="7564212" y="1973703"/>
                <a:ext cx="164207" cy="16452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179" name="Ink 178">
                <a:extLst>
                  <a:ext uri="{FF2B5EF4-FFF2-40B4-BE49-F238E27FC236}">
                    <a16:creationId xmlns="" xmlns:a16="http://schemas.microsoft.com/office/drawing/2014/main" id="{C262C7A7-DE6A-4D51-AD5E-76F3B78927CC}"/>
                  </a:ext>
                </a:extLst>
              </p14:cNvPr>
              <p14:cNvContentPartPr/>
              <p14:nvPr/>
            </p14:nvContentPartPr>
            <p14:xfrm>
              <a:off x="8353355" y="1951743"/>
              <a:ext cx="195120" cy="195120"/>
            </p14:xfrm>
          </p:contentPart>
        </mc:Choice>
        <mc:Fallback xmlns="">
          <p:pic>
            <p:nvPicPr>
              <p:cNvPr id="179" name="Ink 178">
                <a:extLst>
                  <a:ext uri="{FF2B5EF4-FFF2-40B4-BE49-F238E27FC236}">
                    <a16:creationId xmlns:a16="http://schemas.microsoft.com/office/drawing/2014/main" xmlns="" xmlns:p14="http://schemas.microsoft.com/office/powerpoint/2010/main" id="{C262C7A7-DE6A-4D51-AD5E-76F3B78927CC}"/>
                  </a:ext>
                </a:extLst>
              </p:cNvPr>
              <p:cNvPicPr/>
              <p:nvPr/>
            </p:nvPicPr>
            <p:blipFill>
              <a:blip r:embed="rId299"/>
              <a:stretch>
                <a:fillRect/>
              </a:stretch>
            </p:blipFill>
            <p:spPr>
              <a:xfrm>
                <a:off x="8344372" y="1941663"/>
                <a:ext cx="213806" cy="215640"/>
              </a:xfrm>
              <a:prstGeom prst="rect">
                <a:avLst/>
              </a:prstGeom>
            </p:spPr>
          </p:pic>
        </mc:Fallback>
      </mc:AlternateContent>
      <p:grpSp>
        <p:nvGrpSpPr>
          <p:cNvPr id="113721" name="Group 181">
            <a:extLst>
              <a:ext uri="{FF2B5EF4-FFF2-40B4-BE49-F238E27FC236}">
                <a16:creationId xmlns="" xmlns:a16="http://schemas.microsoft.com/office/drawing/2014/main" id="{4723619A-94CA-446D-AED2-AE1F68760A22}"/>
              </a:ext>
            </a:extLst>
          </p:cNvPr>
          <p:cNvGrpSpPr>
            <a:grpSpLocks/>
          </p:cNvGrpSpPr>
          <p:nvPr/>
        </p:nvGrpSpPr>
        <p:grpSpPr bwMode="auto">
          <a:xfrm>
            <a:off x="7635876" y="3101975"/>
            <a:ext cx="188913" cy="165100"/>
            <a:chOff x="6112595" y="3102303"/>
            <a:chExt cx="188640" cy="164160"/>
          </a:xfrm>
        </p:grpSpPr>
        <mc:AlternateContent xmlns:mc="http://schemas.openxmlformats.org/markup-compatibility/2006" xmlns:p14="http://schemas.microsoft.com/office/powerpoint/2010/main">
          <mc:Choice Requires="p14">
            <p:contentPart p14:bwMode="auto" r:id="rId300">
              <p14:nvContentPartPr>
                <p14:cNvPr id="180" name="Ink 179">
                  <a:extLst>
                    <a:ext uri="{FF2B5EF4-FFF2-40B4-BE49-F238E27FC236}">
                      <a16:creationId xmlns="" xmlns:a16="http://schemas.microsoft.com/office/drawing/2014/main" id="{0CF635D3-E30B-4455-9665-9DC5F83C00C2}"/>
                    </a:ext>
                  </a:extLst>
                </p14:cNvPr>
                <p14:cNvContentPartPr/>
                <p14:nvPr/>
              </p14:nvContentPartPr>
              <p14:xfrm>
                <a:off x="6112595" y="3102303"/>
                <a:ext cx="182520" cy="107280"/>
              </p14:xfrm>
            </p:contentPart>
          </mc:Choice>
          <mc:Fallback xmlns="">
            <p:pic>
              <p:nvPicPr>
                <p:cNvPr id="180" name="Ink 179">
                  <a:extLst>
                    <a:ext uri="{FF2B5EF4-FFF2-40B4-BE49-F238E27FC236}">
                      <a16:creationId xmlns:a16="http://schemas.microsoft.com/office/drawing/2014/main" xmlns="" xmlns:p14="http://schemas.microsoft.com/office/powerpoint/2010/main" id="{0CF635D3-E30B-4455-9665-9DC5F83C00C2}"/>
                    </a:ext>
                  </a:extLst>
                </p:cNvPr>
                <p:cNvPicPr/>
                <p:nvPr/>
              </p:nvPicPr>
              <p:blipFill>
                <a:blip r:embed="rId301"/>
                <a:stretch>
                  <a:fillRect/>
                </a:stretch>
              </p:blipFill>
              <p:spPr>
                <a:xfrm>
                  <a:off x="6101816" y="3091575"/>
                  <a:ext cx="201562" cy="129451"/>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181" name="Ink 180">
                  <a:extLst>
                    <a:ext uri="{FF2B5EF4-FFF2-40B4-BE49-F238E27FC236}">
                      <a16:creationId xmlns="" xmlns:a16="http://schemas.microsoft.com/office/drawing/2014/main" id="{58DEB416-6745-4A1B-8044-B26C6987E66D}"/>
                    </a:ext>
                  </a:extLst>
                </p14:cNvPr>
                <p14:cNvContentPartPr/>
                <p14:nvPr/>
              </p14:nvContentPartPr>
              <p14:xfrm>
                <a:off x="6269555" y="3121383"/>
                <a:ext cx="31680" cy="145080"/>
              </p14:xfrm>
            </p:contentPart>
          </mc:Choice>
          <mc:Fallback xmlns="">
            <p:pic>
              <p:nvPicPr>
                <p:cNvPr id="181" name="Ink 180">
                  <a:extLst>
                    <a:ext uri="{FF2B5EF4-FFF2-40B4-BE49-F238E27FC236}">
                      <a16:creationId xmlns:a16="http://schemas.microsoft.com/office/drawing/2014/main" xmlns="" xmlns:p14="http://schemas.microsoft.com/office/powerpoint/2010/main" id="{58DEB416-6745-4A1B-8044-B26C6987E66D}"/>
                    </a:ext>
                  </a:extLst>
                </p:cNvPr>
                <p:cNvPicPr/>
                <p:nvPr/>
              </p:nvPicPr>
              <p:blipFill>
                <a:blip r:embed="rId303"/>
                <a:stretch>
                  <a:fillRect/>
                </a:stretch>
              </p:blipFill>
              <p:spPr>
                <a:xfrm>
                  <a:off x="6259835" y="3110995"/>
                  <a:ext cx="51120" cy="165140"/>
                </a:xfrm>
                <a:prstGeom prst="rect">
                  <a:avLst/>
                </a:prstGeom>
              </p:spPr>
            </p:pic>
          </mc:Fallback>
        </mc:AlternateContent>
      </p:grpSp>
      <p:grpSp>
        <p:nvGrpSpPr>
          <p:cNvPr id="113722" name="Group 184">
            <a:extLst>
              <a:ext uri="{FF2B5EF4-FFF2-40B4-BE49-F238E27FC236}">
                <a16:creationId xmlns="" xmlns:a16="http://schemas.microsoft.com/office/drawing/2014/main" id="{EC5DA2A0-CD17-46A7-93BD-6605A34D5178}"/>
              </a:ext>
            </a:extLst>
          </p:cNvPr>
          <p:cNvGrpSpPr>
            <a:grpSpLocks/>
          </p:cNvGrpSpPr>
          <p:nvPr/>
        </p:nvGrpSpPr>
        <p:grpSpPr bwMode="auto">
          <a:xfrm>
            <a:off x="8591551" y="3052764"/>
            <a:ext cx="163513" cy="238125"/>
            <a:chOff x="7068035" y="3052263"/>
            <a:chExt cx="163800" cy="239040"/>
          </a:xfrm>
        </p:grpSpPr>
        <mc:AlternateContent xmlns:mc="http://schemas.openxmlformats.org/markup-compatibility/2006" xmlns:p14="http://schemas.microsoft.com/office/powerpoint/2010/main">
          <mc:Choice Requires="p14">
            <p:contentPart p14:bwMode="auto" r:id="rId304">
              <p14:nvContentPartPr>
                <p14:cNvPr id="183" name="Ink 182">
                  <a:extLst>
                    <a:ext uri="{FF2B5EF4-FFF2-40B4-BE49-F238E27FC236}">
                      <a16:creationId xmlns="" xmlns:a16="http://schemas.microsoft.com/office/drawing/2014/main" id="{E8306035-7EC1-47F0-9C13-FCE7545E4FB7}"/>
                    </a:ext>
                  </a:extLst>
                </p14:cNvPr>
                <p14:cNvContentPartPr/>
                <p14:nvPr/>
              </p14:nvContentPartPr>
              <p14:xfrm>
                <a:off x="7068035" y="3052263"/>
                <a:ext cx="69480" cy="195120"/>
              </p14:xfrm>
            </p:contentPart>
          </mc:Choice>
          <mc:Fallback xmlns="">
            <p:pic>
              <p:nvPicPr>
                <p:cNvPr id="183" name="Ink 182">
                  <a:extLst>
                    <a:ext uri="{FF2B5EF4-FFF2-40B4-BE49-F238E27FC236}">
                      <a16:creationId xmlns:a16="http://schemas.microsoft.com/office/drawing/2014/main" xmlns="" xmlns:p14="http://schemas.microsoft.com/office/powerpoint/2010/main" id="{E8306035-7EC1-47F0-9C13-FCE7545E4FB7}"/>
                    </a:ext>
                  </a:extLst>
                </p:cNvPr>
                <p:cNvPicPr/>
                <p:nvPr/>
              </p:nvPicPr>
              <p:blipFill>
                <a:blip r:embed="rId305"/>
                <a:stretch>
                  <a:fillRect/>
                </a:stretch>
              </p:blipFill>
              <p:spPr>
                <a:xfrm>
                  <a:off x="7057955" y="3042146"/>
                  <a:ext cx="87840" cy="213548"/>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184" name="Ink 183">
                  <a:extLst>
                    <a:ext uri="{FF2B5EF4-FFF2-40B4-BE49-F238E27FC236}">
                      <a16:creationId xmlns="" xmlns:a16="http://schemas.microsoft.com/office/drawing/2014/main" id="{407EEC0E-DF93-408B-AFE5-C3DD03A0986D}"/>
                    </a:ext>
                  </a:extLst>
                </p14:cNvPr>
                <p14:cNvContentPartPr/>
                <p14:nvPr/>
              </p14:nvContentPartPr>
              <p14:xfrm>
                <a:off x="7068035" y="3265743"/>
                <a:ext cx="163800" cy="25560"/>
              </p14:xfrm>
            </p:contentPart>
          </mc:Choice>
          <mc:Fallback xmlns="">
            <p:pic>
              <p:nvPicPr>
                <p:cNvPr id="184" name="Ink 183">
                  <a:extLst>
                    <a:ext uri="{FF2B5EF4-FFF2-40B4-BE49-F238E27FC236}">
                      <a16:creationId xmlns:a16="http://schemas.microsoft.com/office/drawing/2014/main" xmlns="" xmlns:p14="http://schemas.microsoft.com/office/powerpoint/2010/main" id="{407EEC0E-DF93-408B-AFE5-C3DD03A0986D}"/>
                    </a:ext>
                  </a:extLst>
                </p:cNvPr>
                <p:cNvPicPr/>
                <p:nvPr/>
              </p:nvPicPr>
              <p:blipFill>
                <a:blip r:embed="rId307"/>
                <a:stretch>
                  <a:fillRect/>
                </a:stretch>
              </p:blipFill>
              <p:spPr>
                <a:xfrm>
                  <a:off x="7058654" y="3257463"/>
                  <a:ext cx="182200" cy="43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08">
            <p14:nvContentPartPr>
              <p14:cNvPr id="186" name="Ink 185">
                <a:extLst>
                  <a:ext uri="{FF2B5EF4-FFF2-40B4-BE49-F238E27FC236}">
                    <a16:creationId xmlns="" xmlns:a16="http://schemas.microsoft.com/office/drawing/2014/main" id="{0644D9EF-C0F5-4871-B34B-D10C2C9EFFCF}"/>
                  </a:ext>
                </a:extLst>
              </p14:cNvPr>
              <p14:cNvContentPartPr/>
              <p14:nvPr/>
            </p14:nvContentPartPr>
            <p14:xfrm>
              <a:off x="9340475" y="1945623"/>
              <a:ext cx="176400" cy="113400"/>
            </p14:xfrm>
          </p:contentPart>
        </mc:Choice>
        <mc:Fallback xmlns="">
          <p:pic>
            <p:nvPicPr>
              <p:cNvPr id="186" name="Ink 185">
                <a:extLst>
                  <a:ext uri="{FF2B5EF4-FFF2-40B4-BE49-F238E27FC236}">
                    <a16:creationId xmlns:a16="http://schemas.microsoft.com/office/drawing/2014/main" xmlns="" xmlns:p14="http://schemas.microsoft.com/office/powerpoint/2010/main" id="{0644D9EF-C0F5-4871-B34B-D10C2C9EFFCF}"/>
                  </a:ext>
                </a:extLst>
              </p:cNvPr>
              <p:cNvPicPr/>
              <p:nvPr/>
            </p:nvPicPr>
            <p:blipFill>
              <a:blip r:embed="rId309"/>
              <a:stretch>
                <a:fillRect/>
              </a:stretch>
            </p:blipFill>
            <p:spPr>
              <a:xfrm>
                <a:off x="9331475" y="1935934"/>
                <a:ext cx="195120" cy="132778"/>
              </a:xfrm>
              <a:prstGeom prst="rect">
                <a:avLst/>
              </a:prstGeom>
            </p:spPr>
          </p:pic>
        </mc:Fallback>
      </mc:AlternateContent>
      <mc:AlternateContent xmlns:mc="http://schemas.openxmlformats.org/markup-compatibility/2006" xmlns:p14="http://schemas.microsoft.com/office/powerpoint/2010/main">
        <mc:Choice Requires="p14">
          <p:contentPart p14:bwMode="auto" r:id="rId310">
            <p14:nvContentPartPr>
              <p14:cNvPr id="187" name="Ink 186">
                <a:extLst>
                  <a:ext uri="{FF2B5EF4-FFF2-40B4-BE49-F238E27FC236}">
                    <a16:creationId xmlns="" xmlns:a16="http://schemas.microsoft.com/office/drawing/2014/main" id="{536FB4F5-5455-4411-8FA7-1E17FB41644D}"/>
                  </a:ext>
                </a:extLst>
              </p14:cNvPr>
              <p14:cNvContentPartPr/>
              <p14:nvPr/>
            </p14:nvContentPartPr>
            <p14:xfrm>
              <a:off x="10082075" y="1876503"/>
              <a:ext cx="100800" cy="195120"/>
            </p14:xfrm>
          </p:contentPart>
        </mc:Choice>
        <mc:Fallback xmlns="">
          <p:pic>
            <p:nvPicPr>
              <p:cNvPr id="187" name="Ink 186">
                <a:extLst>
                  <a:ext uri="{FF2B5EF4-FFF2-40B4-BE49-F238E27FC236}">
                    <a16:creationId xmlns:a16="http://schemas.microsoft.com/office/drawing/2014/main" xmlns="" xmlns:p14="http://schemas.microsoft.com/office/powerpoint/2010/main" id="{536FB4F5-5455-4411-8FA7-1E17FB41644D}"/>
                  </a:ext>
                </a:extLst>
              </p:cNvPr>
              <p:cNvPicPr/>
              <p:nvPr/>
            </p:nvPicPr>
            <p:blipFill>
              <a:blip r:embed="rId311"/>
              <a:stretch>
                <a:fillRect/>
              </a:stretch>
            </p:blipFill>
            <p:spPr>
              <a:xfrm>
                <a:off x="10072715" y="1866082"/>
                <a:ext cx="119520" cy="214884"/>
              </a:xfrm>
              <a:prstGeom prst="rect">
                <a:avLst/>
              </a:prstGeom>
            </p:spPr>
          </p:pic>
        </mc:Fallback>
      </mc:AlternateContent>
      <p:grpSp>
        <p:nvGrpSpPr>
          <p:cNvPr id="113725" name="Group 190">
            <a:extLst>
              <a:ext uri="{FF2B5EF4-FFF2-40B4-BE49-F238E27FC236}">
                <a16:creationId xmlns="" xmlns:a16="http://schemas.microsoft.com/office/drawing/2014/main" id="{8D9F1E38-6EC1-4CA2-AD00-68948A0478A5}"/>
              </a:ext>
            </a:extLst>
          </p:cNvPr>
          <p:cNvGrpSpPr>
            <a:grpSpLocks/>
          </p:cNvGrpSpPr>
          <p:nvPr/>
        </p:nvGrpSpPr>
        <p:grpSpPr bwMode="auto">
          <a:xfrm>
            <a:off x="9377363" y="3052763"/>
            <a:ext cx="152400" cy="195262"/>
            <a:chOff x="7853915" y="3052263"/>
            <a:chExt cx="151200" cy="195120"/>
          </a:xfrm>
        </p:grpSpPr>
        <mc:AlternateContent xmlns:mc="http://schemas.openxmlformats.org/markup-compatibility/2006" xmlns:p14="http://schemas.microsoft.com/office/powerpoint/2010/main">
          <mc:Choice Requires="p14">
            <p:contentPart p14:bwMode="auto" r:id="rId312">
              <p14:nvContentPartPr>
                <p14:cNvPr id="188" name="Ink 187">
                  <a:extLst>
                    <a:ext uri="{FF2B5EF4-FFF2-40B4-BE49-F238E27FC236}">
                      <a16:creationId xmlns="" xmlns:a16="http://schemas.microsoft.com/office/drawing/2014/main" id="{0DE4F4FF-0CFE-4A05-8556-EE77408E7834}"/>
                    </a:ext>
                  </a:extLst>
                </p14:cNvPr>
                <p14:cNvContentPartPr/>
                <p14:nvPr/>
              </p14:nvContentPartPr>
              <p14:xfrm>
                <a:off x="7853915" y="3052263"/>
                <a:ext cx="151200" cy="132480"/>
              </p14:xfrm>
            </p:contentPart>
          </mc:Choice>
          <mc:Fallback xmlns="">
            <p:pic>
              <p:nvPicPr>
                <p:cNvPr id="188" name="Ink 187">
                  <a:extLst>
                    <a:ext uri="{FF2B5EF4-FFF2-40B4-BE49-F238E27FC236}">
                      <a16:creationId xmlns:a16="http://schemas.microsoft.com/office/drawing/2014/main" xmlns="" xmlns:p14="http://schemas.microsoft.com/office/powerpoint/2010/main" id="{0DE4F4FF-0CFE-4A05-8556-EE77408E7834}"/>
                    </a:ext>
                  </a:extLst>
                </p:cNvPr>
                <p:cNvPicPr/>
                <p:nvPr/>
              </p:nvPicPr>
              <p:blipFill>
                <a:blip r:embed="rId313"/>
                <a:stretch>
                  <a:fillRect/>
                </a:stretch>
              </p:blipFill>
              <p:spPr>
                <a:xfrm>
                  <a:off x="7843549" y="3042903"/>
                  <a:ext cx="169787" cy="153360"/>
                </a:xfrm>
                <a:prstGeom prst="rect">
                  <a:avLst/>
                </a:prstGeom>
              </p:spPr>
            </p:pic>
          </mc:Fallback>
        </mc:AlternateContent>
        <mc:AlternateContent xmlns:mc="http://schemas.openxmlformats.org/markup-compatibility/2006" xmlns:p14="http://schemas.microsoft.com/office/powerpoint/2010/main">
          <mc:Choice Requires="p14">
            <p:contentPart p14:bwMode="auto" r:id="rId314">
              <p14:nvContentPartPr>
                <p14:cNvPr id="189" name="Ink 188">
                  <a:extLst>
                    <a:ext uri="{FF2B5EF4-FFF2-40B4-BE49-F238E27FC236}">
                      <a16:creationId xmlns="" xmlns:a16="http://schemas.microsoft.com/office/drawing/2014/main" id="{562B56A3-C578-4BA5-9265-37E0BF456C6F}"/>
                    </a:ext>
                  </a:extLst>
                </p14:cNvPr>
                <p14:cNvContentPartPr/>
                <p14:nvPr/>
              </p14:nvContentPartPr>
              <p14:xfrm>
                <a:off x="7998635" y="3108783"/>
                <a:ext cx="6480" cy="138600"/>
              </p14:xfrm>
            </p:contentPart>
          </mc:Choice>
          <mc:Fallback xmlns="">
            <p:pic>
              <p:nvPicPr>
                <p:cNvPr id="189" name="Ink 188">
                  <a:extLst>
                    <a:ext uri="{FF2B5EF4-FFF2-40B4-BE49-F238E27FC236}">
                      <a16:creationId xmlns:a16="http://schemas.microsoft.com/office/drawing/2014/main" xmlns="" xmlns:p14="http://schemas.microsoft.com/office/powerpoint/2010/main" id="{562B56A3-C578-4BA5-9265-37E0BF456C6F}"/>
                    </a:ext>
                  </a:extLst>
                </p:cNvPr>
                <p:cNvPicPr/>
                <p:nvPr/>
              </p:nvPicPr>
              <p:blipFill>
                <a:blip r:embed="rId315"/>
                <a:stretch>
                  <a:fillRect/>
                </a:stretch>
              </p:blipFill>
              <p:spPr>
                <a:xfrm>
                  <a:off x="7988062" y="3099063"/>
                  <a:ext cx="26943" cy="158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16">
            <p14:nvContentPartPr>
              <p14:cNvPr id="190" name="Ink 189">
                <a:extLst>
                  <a:ext uri="{FF2B5EF4-FFF2-40B4-BE49-F238E27FC236}">
                    <a16:creationId xmlns="" xmlns:a16="http://schemas.microsoft.com/office/drawing/2014/main" id="{6EDFCFC9-C7D2-44B7-B268-968DA62D6E5A}"/>
                  </a:ext>
                </a:extLst>
              </p14:cNvPr>
              <p14:cNvContentPartPr/>
              <p14:nvPr/>
            </p14:nvContentPartPr>
            <p14:xfrm>
              <a:off x="10050755" y="3077103"/>
              <a:ext cx="220320" cy="226800"/>
            </p14:xfrm>
          </p:contentPart>
        </mc:Choice>
        <mc:Fallback xmlns="">
          <p:pic>
            <p:nvPicPr>
              <p:cNvPr id="190" name="Ink 189">
                <a:extLst>
                  <a:ext uri="{FF2B5EF4-FFF2-40B4-BE49-F238E27FC236}">
                    <a16:creationId xmlns:a16="http://schemas.microsoft.com/office/drawing/2014/main" xmlns="" xmlns:p14="http://schemas.microsoft.com/office/powerpoint/2010/main" id="{6EDFCFC9-C7D2-44B7-B268-968DA62D6E5A}"/>
                  </a:ext>
                </a:extLst>
              </p:cNvPr>
              <p:cNvPicPr/>
              <p:nvPr/>
            </p:nvPicPr>
            <p:blipFill>
              <a:blip r:embed="rId317"/>
              <a:stretch>
                <a:fillRect/>
              </a:stretch>
            </p:blipFill>
            <p:spPr>
              <a:xfrm>
                <a:off x="10040675" y="3065943"/>
                <a:ext cx="240840" cy="249480"/>
              </a:xfrm>
              <a:prstGeom prst="rect">
                <a:avLst/>
              </a:prstGeom>
            </p:spPr>
          </p:pic>
        </mc:Fallback>
      </mc:AlternateContent>
      <p:grpSp>
        <p:nvGrpSpPr>
          <p:cNvPr id="113727" name="Group 208">
            <a:extLst>
              <a:ext uri="{FF2B5EF4-FFF2-40B4-BE49-F238E27FC236}">
                <a16:creationId xmlns="" xmlns:a16="http://schemas.microsoft.com/office/drawing/2014/main" id="{67579497-B1A9-4AB3-AAE1-3A2C8FBF02BB}"/>
              </a:ext>
            </a:extLst>
          </p:cNvPr>
          <p:cNvGrpSpPr>
            <a:grpSpLocks/>
          </p:cNvGrpSpPr>
          <p:nvPr/>
        </p:nvGrpSpPr>
        <p:grpSpPr bwMode="auto">
          <a:xfrm>
            <a:off x="2003426" y="4775201"/>
            <a:ext cx="862013" cy="220663"/>
            <a:chOff x="479315" y="4774863"/>
            <a:chExt cx="861480" cy="220320"/>
          </a:xfrm>
        </p:grpSpPr>
        <mc:AlternateContent xmlns:mc="http://schemas.openxmlformats.org/markup-compatibility/2006" xmlns:p14="http://schemas.microsoft.com/office/powerpoint/2010/main">
          <mc:Choice Requires="p14">
            <p:contentPart p14:bwMode="auto" r:id="rId318">
              <p14:nvContentPartPr>
                <p14:cNvPr id="199" name="Ink 198">
                  <a:extLst>
                    <a:ext uri="{FF2B5EF4-FFF2-40B4-BE49-F238E27FC236}">
                      <a16:creationId xmlns="" xmlns:a16="http://schemas.microsoft.com/office/drawing/2014/main" id="{031340DF-38D5-469B-AF63-FE9C0CE9A22A}"/>
                    </a:ext>
                  </a:extLst>
                </p14:cNvPr>
                <p14:cNvContentPartPr/>
                <p14:nvPr/>
              </p14:nvContentPartPr>
              <p14:xfrm>
                <a:off x="479315" y="4837503"/>
                <a:ext cx="100800" cy="113400"/>
              </p14:xfrm>
            </p:contentPart>
          </mc:Choice>
          <mc:Fallback xmlns="">
            <p:pic>
              <p:nvPicPr>
                <p:cNvPr id="199" name="Ink 198">
                  <a:extLst>
                    <a:ext uri="{FF2B5EF4-FFF2-40B4-BE49-F238E27FC236}">
                      <a16:creationId xmlns:a16="http://schemas.microsoft.com/office/drawing/2014/main" xmlns="" xmlns:p14="http://schemas.microsoft.com/office/powerpoint/2010/main" id="{031340DF-38D5-469B-AF63-FE9C0CE9A22A}"/>
                    </a:ext>
                  </a:extLst>
                </p:cNvPr>
                <p:cNvPicPr/>
                <p:nvPr/>
              </p:nvPicPr>
              <p:blipFill>
                <a:blip r:embed="rId319"/>
                <a:stretch>
                  <a:fillRect/>
                </a:stretch>
              </p:blipFill>
              <p:spPr>
                <a:xfrm>
                  <a:off x="468912" y="4827783"/>
                  <a:ext cx="120888"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200" name="Ink 199">
                  <a:extLst>
                    <a:ext uri="{FF2B5EF4-FFF2-40B4-BE49-F238E27FC236}">
                      <a16:creationId xmlns="" xmlns:a16="http://schemas.microsoft.com/office/drawing/2014/main" id="{46BBDF22-83D8-4F99-AD1C-8FB6607AA827}"/>
                    </a:ext>
                  </a:extLst>
                </p14:cNvPr>
                <p14:cNvContentPartPr/>
                <p14:nvPr/>
              </p14:nvContentPartPr>
              <p14:xfrm>
                <a:off x="661475" y="4843983"/>
                <a:ext cx="113400" cy="56880"/>
              </p14:xfrm>
            </p:contentPart>
          </mc:Choice>
          <mc:Fallback xmlns="">
            <p:pic>
              <p:nvPicPr>
                <p:cNvPr id="200" name="Ink 199">
                  <a:extLst>
                    <a:ext uri="{FF2B5EF4-FFF2-40B4-BE49-F238E27FC236}">
                      <a16:creationId xmlns:a16="http://schemas.microsoft.com/office/drawing/2014/main" xmlns="" xmlns:p14="http://schemas.microsoft.com/office/powerpoint/2010/main" id="{46BBDF22-83D8-4F99-AD1C-8FB6607AA827}"/>
                    </a:ext>
                  </a:extLst>
                </p:cNvPr>
                <p:cNvPicPr/>
                <p:nvPr/>
              </p:nvPicPr>
              <p:blipFill>
                <a:blip r:embed="rId321"/>
                <a:stretch>
                  <a:fillRect/>
                </a:stretch>
              </p:blipFill>
              <p:spPr>
                <a:xfrm>
                  <a:off x="651786" y="4833966"/>
                  <a:ext cx="131702" cy="75482"/>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201" name="Ink 200">
                  <a:extLst>
                    <a:ext uri="{FF2B5EF4-FFF2-40B4-BE49-F238E27FC236}">
                      <a16:creationId xmlns="" xmlns:a16="http://schemas.microsoft.com/office/drawing/2014/main" id="{DFAD1FA2-A3B6-4D9C-B9FC-78B22A96F0FC}"/>
                    </a:ext>
                  </a:extLst>
                </p14:cNvPr>
                <p14:cNvContentPartPr/>
                <p14:nvPr/>
              </p14:nvContentPartPr>
              <p14:xfrm>
                <a:off x="737795" y="4843983"/>
                <a:ext cx="81360" cy="151200"/>
              </p14:xfrm>
            </p:contentPart>
          </mc:Choice>
          <mc:Fallback xmlns="">
            <p:pic>
              <p:nvPicPr>
                <p:cNvPr id="201" name="Ink 200">
                  <a:extLst>
                    <a:ext uri="{FF2B5EF4-FFF2-40B4-BE49-F238E27FC236}">
                      <a16:creationId xmlns:a16="http://schemas.microsoft.com/office/drawing/2014/main" xmlns="" xmlns:p14="http://schemas.microsoft.com/office/powerpoint/2010/main" id="{DFAD1FA2-A3B6-4D9C-B9FC-78B22A96F0FC}"/>
                    </a:ext>
                  </a:extLst>
                </p:cNvPr>
                <p:cNvPicPr/>
                <p:nvPr/>
              </p:nvPicPr>
              <p:blipFill>
                <a:blip r:embed="rId323"/>
                <a:stretch>
                  <a:fillRect/>
                </a:stretch>
              </p:blipFill>
              <p:spPr>
                <a:xfrm>
                  <a:off x="728795" y="4833903"/>
                  <a:ext cx="99720"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202" name="Ink 201">
                  <a:extLst>
                    <a:ext uri="{FF2B5EF4-FFF2-40B4-BE49-F238E27FC236}">
                      <a16:creationId xmlns="" xmlns:a16="http://schemas.microsoft.com/office/drawing/2014/main" id="{38F4F0FF-95D8-49DC-A067-43FA2D34EE61}"/>
                    </a:ext>
                  </a:extLst>
                </p14:cNvPr>
                <p14:cNvContentPartPr/>
                <p14:nvPr/>
              </p14:nvContentPartPr>
              <p14:xfrm>
                <a:off x="850115" y="4862703"/>
                <a:ext cx="151200" cy="113400"/>
              </p14:xfrm>
            </p:contentPart>
          </mc:Choice>
          <mc:Fallback xmlns="">
            <p:pic>
              <p:nvPicPr>
                <p:cNvPr id="202" name="Ink 201">
                  <a:extLst>
                    <a:ext uri="{FF2B5EF4-FFF2-40B4-BE49-F238E27FC236}">
                      <a16:creationId xmlns:a16="http://schemas.microsoft.com/office/drawing/2014/main" xmlns="" xmlns:p14="http://schemas.microsoft.com/office/powerpoint/2010/main" id="{38F4F0FF-95D8-49DC-A067-43FA2D34EE61}"/>
                    </a:ext>
                  </a:extLst>
                </p:cNvPr>
                <p:cNvPicPr/>
                <p:nvPr/>
              </p:nvPicPr>
              <p:blipFill>
                <a:blip r:embed="rId325"/>
                <a:stretch>
                  <a:fillRect/>
                </a:stretch>
              </p:blipFill>
              <p:spPr>
                <a:xfrm>
                  <a:off x="840755" y="4852623"/>
                  <a:ext cx="16884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326">
              <p14:nvContentPartPr>
                <p14:cNvPr id="203" name="Ink 202">
                  <a:extLst>
                    <a:ext uri="{FF2B5EF4-FFF2-40B4-BE49-F238E27FC236}">
                      <a16:creationId xmlns="" xmlns:a16="http://schemas.microsoft.com/office/drawing/2014/main" id="{ED72FFDF-0BDB-4FBC-A143-A3D86D347DCE}"/>
                    </a:ext>
                  </a:extLst>
                </p14:cNvPr>
                <p14:cNvContentPartPr/>
                <p14:nvPr/>
              </p14:nvContentPartPr>
              <p14:xfrm>
                <a:off x="906635" y="4869183"/>
                <a:ext cx="94680" cy="38160"/>
              </p14:xfrm>
            </p:contentPart>
          </mc:Choice>
          <mc:Fallback xmlns="">
            <p:pic>
              <p:nvPicPr>
                <p:cNvPr id="203" name="Ink 202">
                  <a:extLst>
                    <a:ext uri="{FF2B5EF4-FFF2-40B4-BE49-F238E27FC236}">
                      <a16:creationId xmlns:a16="http://schemas.microsoft.com/office/drawing/2014/main" xmlns="" xmlns:p14="http://schemas.microsoft.com/office/powerpoint/2010/main" id="{ED72FFDF-0BDB-4FBC-A143-A3D86D347DCE}"/>
                    </a:ext>
                  </a:extLst>
                </p:cNvPr>
                <p:cNvPicPr/>
                <p:nvPr/>
              </p:nvPicPr>
              <p:blipFill>
                <a:blip r:embed="rId327"/>
                <a:stretch>
                  <a:fillRect/>
                </a:stretch>
              </p:blipFill>
              <p:spPr>
                <a:xfrm>
                  <a:off x="896915" y="4861263"/>
                  <a:ext cx="11232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204" name="Ink 203">
                  <a:extLst>
                    <a:ext uri="{FF2B5EF4-FFF2-40B4-BE49-F238E27FC236}">
                      <a16:creationId xmlns="" xmlns:a16="http://schemas.microsoft.com/office/drawing/2014/main" id="{6519E449-25FE-44BA-9C8F-B321C8E192E2}"/>
                    </a:ext>
                  </a:extLst>
                </p14:cNvPr>
                <p14:cNvContentPartPr/>
                <p14:nvPr/>
              </p14:nvContentPartPr>
              <p14:xfrm>
                <a:off x="903395" y="4837503"/>
                <a:ext cx="98280" cy="12960"/>
              </p14:xfrm>
            </p:contentPart>
          </mc:Choice>
          <mc:Fallback xmlns="">
            <p:pic>
              <p:nvPicPr>
                <p:cNvPr id="204" name="Ink 203">
                  <a:extLst>
                    <a:ext uri="{FF2B5EF4-FFF2-40B4-BE49-F238E27FC236}">
                      <a16:creationId xmlns:a16="http://schemas.microsoft.com/office/drawing/2014/main" xmlns="" xmlns:p14="http://schemas.microsoft.com/office/powerpoint/2010/main" id="{6519E449-25FE-44BA-9C8F-B321C8E192E2}"/>
                    </a:ext>
                  </a:extLst>
                </p:cNvPr>
                <p:cNvPicPr/>
                <p:nvPr/>
              </p:nvPicPr>
              <p:blipFill>
                <a:blip r:embed="rId329"/>
                <a:stretch>
                  <a:fillRect/>
                </a:stretch>
              </p:blipFill>
              <p:spPr>
                <a:xfrm>
                  <a:off x="894035" y="4828143"/>
                  <a:ext cx="11700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205" name="Ink 204">
                  <a:extLst>
                    <a:ext uri="{FF2B5EF4-FFF2-40B4-BE49-F238E27FC236}">
                      <a16:creationId xmlns="" xmlns:a16="http://schemas.microsoft.com/office/drawing/2014/main" id="{23D3C930-52D8-4489-BDF9-4253A5D40FC7}"/>
                    </a:ext>
                  </a:extLst>
                </p14:cNvPr>
                <p14:cNvContentPartPr/>
                <p14:nvPr/>
              </p14:nvContentPartPr>
              <p14:xfrm>
                <a:off x="1076555" y="4837503"/>
                <a:ext cx="122760" cy="126000"/>
              </p14:xfrm>
            </p:contentPart>
          </mc:Choice>
          <mc:Fallback xmlns="">
            <p:pic>
              <p:nvPicPr>
                <p:cNvPr id="205" name="Ink 204">
                  <a:extLst>
                    <a:ext uri="{FF2B5EF4-FFF2-40B4-BE49-F238E27FC236}">
                      <a16:creationId xmlns:a16="http://schemas.microsoft.com/office/drawing/2014/main" xmlns="" xmlns:p14="http://schemas.microsoft.com/office/powerpoint/2010/main" id="{23D3C930-52D8-4489-BDF9-4253A5D40FC7}"/>
                    </a:ext>
                  </a:extLst>
                </p:cNvPr>
                <p:cNvPicPr/>
                <p:nvPr/>
              </p:nvPicPr>
              <p:blipFill>
                <a:blip r:embed="rId331"/>
                <a:stretch>
                  <a:fillRect/>
                </a:stretch>
              </p:blipFill>
              <p:spPr>
                <a:xfrm>
                  <a:off x="1067915" y="4828143"/>
                  <a:ext cx="1411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206" name="Ink 205">
                  <a:extLst>
                    <a:ext uri="{FF2B5EF4-FFF2-40B4-BE49-F238E27FC236}">
                      <a16:creationId xmlns="" xmlns:a16="http://schemas.microsoft.com/office/drawing/2014/main" id="{3DE00B43-B70F-4C15-BC56-66E7B3109EC7}"/>
                    </a:ext>
                  </a:extLst>
                </p14:cNvPr>
                <p14:cNvContentPartPr/>
                <p14:nvPr/>
              </p14:nvContentPartPr>
              <p14:xfrm>
                <a:off x="1227395" y="4774863"/>
                <a:ext cx="113400" cy="182520"/>
              </p14:xfrm>
            </p:contentPart>
          </mc:Choice>
          <mc:Fallback xmlns="">
            <p:pic>
              <p:nvPicPr>
                <p:cNvPr id="206" name="Ink 205">
                  <a:extLst>
                    <a:ext uri="{FF2B5EF4-FFF2-40B4-BE49-F238E27FC236}">
                      <a16:creationId xmlns:a16="http://schemas.microsoft.com/office/drawing/2014/main" xmlns="" xmlns:p14="http://schemas.microsoft.com/office/powerpoint/2010/main" id="{3DE00B43-B70F-4C15-BC56-66E7B3109EC7}"/>
                    </a:ext>
                  </a:extLst>
                </p:cNvPr>
                <p:cNvPicPr/>
                <p:nvPr/>
              </p:nvPicPr>
              <p:blipFill>
                <a:blip r:embed="rId333"/>
                <a:stretch>
                  <a:fillRect/>
                </a:stretch>
              </p:blipFill>
              <p:spPr>
                <a:xfrm>
                  <a:off x="1218065" y="4764803"/>
                  <a:ext cx="133496" cy="201922"/>
                </a:xfrm>
                <a:prstGeom prst="rect">
                  <a:avLst/>
                </a:prstGeom>
              </p:spPr>
            </p:pic>
          </mc:Fallback>
        </mc:AlternateContent>
      </p:grpSp>
      <p:grpSp>
        <p:nvGrpSpPr>
          <p:cNvPr id="113728" name="Group 207">
            <a:extLst>
              <a:ext uri="{FF2B5EF4-FFF2-40B4-BE49-F238E27FC236}">
                <a16:creationId xmlns="" xmlns:a16="http://schemas.microsoft.com/office/drawing/2014/main" id="{A6A33B33-3D63-4B8A-8727-BCAAAB109DAB}"/>
              </a:ext>
            </a:extLst>
          </p:cNvPr>
          <p:cNvGrpSpPr>
            <a:grpSpLocks/>
          </p:cNvGrpSpPr>
          <p:nvPr/>
        </p:nvGrpSpPr>
        <p:grpSpPr bwMode="auto">
          <a:xfrm>
            <a:off x="1782764" y="4422776"/>
            <a:ext cx="1069975" cy="231775"/>
            <a:chOff x="259355" y="4423503"/>
            <a:chExt cx="1069200" cy="231480"/>
          </a:xfrm>
        </p:grpSpPr>
        <mc:AlternateContent xmlns:mc="http://schemas.openxmlformats.org/markup-compatibility/2006" xmlns:p14="http://schemas.microsoft.com/office/powerpoint/2010/main">
          <mc:Choice Requires="p14">
            <p:contentPart p14:bwMode="auto" r:id="rId334">
              <p14:nvContentPartPr>
                <p14:cNvPr id="192" name="Ink 191">
                  <a:extLst>
                    <a:ext uri="{FF2B5EF4-FFF2-40B4-BE49-F238E27FC236}">
                      <a16:creationId xmlns="" xmlns:a16="http://schemas.microsoft.com/office/drawing/2014/main" id="{ED23BE6B-E9C2-4C57-B7EE-48DEAFA9F9B7}"/>
                    </a:ext>
                  </a:extLst>
                </p14:cNvPr>
                <p14:cNvContentPartPr/>
                <p14:nvPr/>
              </p14:nvContentPartPr>
              <p14:xfrm>
                <a:off x="265475" y="4498023"/>
                <a:ext cx="19080" cy="156960"/>
              </p14:xfrm>
            </p:contentPart>
          </mc:Choice>
          <mc:Fallback xmlns="">
            <p:pic>
              <p:nvPicPr>
                <p:cNvPr id="192" name="Ink 191">
                  <a:extLst>
                    <a:ext uri="{FF2B5EF4-FFF2-40B4-BE49-F238E27FC236}">
                      <a16:creationId xmlns:a16="http://schemas.microsoft.com/office/drawing/2014/main" xmlns="" xmlns:p14="http://schemas.microsoft.com/office/powerpoint/2010/main" id="{ED23BE6B-E9C2-4C57-B7EE-48DEAFA9F9B7}"/>
                    </a:ext>
                  </a:extLst>
                </p:cNvPr>
                <p:cNvPicPr/>
                <p:nvPr/>
              </p:nvPicPr>
              <p:blipFill>
                <a:blip r:embed="rId335"/>
                <a:stretch>
                  <a:fillRect/>
                </a:stretch>
              </p:blipFill>
              <p:spPr>
                <a:xfrm>
                  <a:off x="257195" y="4487966"/>
                  <a:ext cx="37440" cy="175278"/>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193" name="Ink 192">
                  <a:extLst>
                    <a:ext uri="{FF2B5EF4-FFF2-40B4-BE49-F238E27FC236}">
                      <a16:creationId xmlns="" xmlns:a16="http://schemas.microsoft.com/office/drawing/2014/main" id="{1229C7E7-6C82-4015-BC37-0368FFA211A6}"/>
                    </a:ext>
                  </a:extLst>
                </p14:cNvPr>
                <p14:cNvContentPartPr/>
                <p14:nvPr/>
              </p14:nvContentPartPr>
              <p14:xfrm>
                <a:off x="259355" y="4447983"/>
                <a:ext cx="220320" cy="201600"/>
              </p14:xfrm>
            </p:contentPart>
          </mc:Choice>
          <mc:Fallback xmlns="">
            <p:pic>
              <p:nvPicPr>
                <p:cNvPr id="193" name="Ink 192">
                  <a:extLst>
                    <a:ext uri="{FF2B5EF4-FFF2-40B4-BE49-F238E27FC236}">
                      <a16:creationId xmlns:a16="http://schemas.microsoft.com/office/drawing/2014/main" xmlns="" xmlns:p14="http://schemas.microsoft.com/office/powerpoint/2010/main" id="{1229C7E7-6C82-4015-BC37-0368FFA211A6}"/>
                    </a:ext>
                  </a:extLst>
                </p:cNvPr>
                <p:cNvPicPr/>
                <p:nvPr/>
              </p:nvPicPr>
              <p:blipFill>
                <a:blip r:embed="rId337"/>
                <a:stretch>
                  <a:fillRect/>
                </a:stretch>
              </p:blipFill>
              <p:spPr>
                <a:xfrm>
                  <a:off x="249651" y="4437543"/>
                  <a:ext cx="238650" cy="22068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194" name="Ink 193">
                  <a:extLst>
                    <a:ext uri="{FF2B5EF4-FFF2-40B4-BE49-F238E27FC236}">
                      <a16:creationId xmlns="" xmlns:a16="http://schemas.microsoft.com/office/drawing/2014/main" id="{1B3E83FB-4314-486E-9B72-C86F6593C775}"/>
                    </a:ext>
                  </a:extLst>
                </p14:cNvPr>
                <p14:cNvContentPartPr/>
                <p14:nvPr/>
              </p14:nvContentPartPr>
              <p14:xfrm>
                <a:off x="548435" y="4554543"/>
                <a:ext cx="157680" cy="94680"/>
              </p14:xfrm>
            </p:contentPart>
          </mc:Choice>
          <mc:Fallback xmlns="">
            <p:pic>
              <p:nvPicPr>
                <p:cNvPr id="194" name="Ink 193">
                  <a:extLst>
                    <a:ext uri="{FF2B5EF4-FFF2-40B4-BE49-F238E27FC236}">
                      <a16:creationId xmlns:a16="http://schemas.microsoft.com/office/drawing/2014/main" xmlns="" xmlns:p14="http://schemas.microsoft.com/office/powerpoint/2010/main" id="{1B3E83FB-4314-486E-9B72-C86F6593C775}"/>
                    </a:ext>
                  </a:extLst>
                </p:cNvPr>
                <p:cNvPicPr/>
                <p:nvPr/>
              </p:nvPicPr>
              <p:blipFill>
                <a:blip r:embed="rId339"/>
                <a:stretch>
                  <a:fillRect/>
                </a:stretch>
              </p:blipFill>
              <p:spPr>
                <a:xfrm>
                  <a:off x="538355" y="4544103"/>
                  <a:ext cx="175680" cy="115200"/>
                </a:xfrm>
                <a:prstGeom prst="rect">
                  <a:avLst/>
                </a:prstGeom>
              </p:spPr>
            </p:pic>
          </mc:Fallback>
        </mc:AlternateContent>
        <mc:AlternateContent xmlns:mc="http://schemas.openxmlformats.org/markup-compatibility/2006" xmlns:p14="http://schemas.microsoft.com/office/powerpoint/2010/main">
          <mc:Choice Requires="p14">
            <p:contentPart p14:bwMode="auto" r:id="rId340">
              <p14:nvContentPartPr>
                <p14:cNvPr id="195" name="Ink 194">
                  <a:extLst>
                    <a:ext uri="{FF2B5EF4-FFF2-40B4-BE49-F238E27FC236}">
                      <a16:creationId xmlns="" xmlns:a16="http://schemas.microsoft.com/office/drawing/2014/main" id="{132C5846-9C5D-41B7-9640-371F9EE5A6BE}"/>
                    </a:ext>
                  </a:extLst>
                </p14:cNvPr>
                <p14:cNvContentPartPr/>
                <p14:nvPr/>
              </p14:nvContentPartPr>
              <p14:xfrm>
                <a:off x="768395" y="4441503"/>
                <a:ext cx="19080" cy="163080"/>
              </p14:xfrm>
            </p:contentPart>
          </mc:Choice>
          <mc:Fallback xmlns="">
            <p:pic>
              <p:nvPicPr>
                <p:cNvPr id="195" name="Ink 194">
                  <a:extLst>
                    <a:ext uri="{FF2B5EF4-FFF2-40B4-BE49-F238E27FC236}">
                      <a16:creationId xmlns:a16="http://schemas.microsoft.com/office/drawing/2014/main" xmlns="" xmlns:p14="http://schemas.microsoft.com/office/powerpoint/2010/main" id="{132C5846-9C5D-41B7-9640-371F9EE5A6BE}"/>
                    </a:ext>
                  </a:extLst>
                </p:cNvPr>
                <p:cNvPicPr/>
                <p:nvPr/>
              </p:nvPicPr>
              <p:blipFill>
                <a:blip r:embed="rId341"/>
                <a:stretch>
                  <a:fillRect/>
                </a:stretch>
              </p:blipFill>
              <p:spPr>
                <a:xfrm>
                  <a:off x="757595" y="4431783"/>
                  <a:ext cx="3852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342">
              <p14:nvContentPartPr>
                <p14:cNvPr id="196" name="Ink 195">
                  <a:extLst>
                    <a:ext uri="{FF2B5EF4-FFF2-40B4-BE49-F238E27FC236}">
                      <a16:creationId xmlns="" xmlns:a16="http://schemas.microsoft.com/office/drawing/2014/main" id="{40914305-364E-48DE-B7FC-4136D5CA84DB}"/>
                    </a:ext>
                  </a:extLst>
                </p14:cNvPr>
                <p14:cNvContentPartPr/>
                <p14:nvPr/>
              </p14:nvContentPartPr>
              <p14:xfrm>
                <a:off x="712595" y="4510623"/>
                <a:ext cx="257400" cy="94680"/>
              </p14:xfrm>
            </p:contentPart>
          </mc:Choice>
          <mc:Fallback xmlns="">
            <p:pic>
              <p:nvPicPr>
                <p:cNvPr id="196" name="Ink 195">
                  <a:extLst>
                    <a:ext uri="{FF2B5EF4-FFF2-40B4-BE49-F238E27FC236}">
                      <a16:creationId xmlns:a16="http://schemas.microsoft.com/office/drawing/2014/main" xmlns="" xmlns:p14="http://schemas.microsoft.com/office/powerpoint/2010/main" id="{40914305-364E-48DE-B7FC-4136D5CA84DB}"/>
                    </a:ext>
                  </a:extLst>
                </p:cNvPr>
                <p:cNvPicPr/>
                <p:nvPr/>
              </p:nvPicPr>
              <p:blipFill>
                <a:blip r:embed="rId343"/>
                <a:stretch>
                  <a:fillRect/>
                </a:stretch>
              </p:blipFill>
              <p:spPr>
                <a:xfrm>
                  <a:off x="703608" y="4500183"/>
                  <a:ext cx="275375"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344">
              <p14:nvContentPartPr>
                <p14:cNvPr id="197" name="Ink 196">
                  <a:extLst>
                    <a:ext uri="{FF2B5EF4-FFF2-40B4-BE49-F238E27FC236}">
                      <a16:creationId xmlns="" xmlns:a16="http://schemas.microsoft.com/office/drawing/2014/main" id="{0D565D97-B020-40CE-8E79-33298C232BA5}"/>
                    </a:ext>
                  </a:extLst>
                </p14:cNvPr>
                <p14:cNvContentPartPr/>
                <p14:nvPr/>
              </p14:nvContentPartPr>
              <p14:xfrm>
                <a:off x="931835" y="4423503"/>
                <a:ext cx="25560" cy="24840"/>
              </p14:xfrm>
            </p:contentPart>
          </mc:Choice>
          <mc:Fallback xmlns="">
            <p:pic>
              <p:nvPicPr>
                <p:cNvPr id="197" name="Ink 196">
                  <a:extLst>
                    <a:ext uri="{FF2B5EF4-FFF2-40B4-BE49-F238E27FC236}">
                      <a16:creationId xmlns:a16="http://schemas.microsoft.com/office/drawing/2014/main" xmlns="" xmlns:p14="http://schemas.microsoft.com/office/powerpoint/2010/main" id="{0D565D97-B020-40CE-8E79-33298C232BA5}"/>
                    </a:ext>
                  </a:extLst>
                </p:cNvPr>
                <p:cNvPicPr/>
                <p:nvPr/>
              </p:nvPicPr>
              <p:blipFill>
                <a:blip r:embed="rId345"/>
                <a:stretch>
                  <a:fillRect/>
                </a:stretch>
              </p:blipFill>
              <p:spPr>
                <a:xfrm>
                  <a:off x="923315" y="4414503"/>
                  <a:ext cx="4331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346">
              <p14:nvContentPartPr>
                <p14:cNvPr id="198" name="Ink 197">
                  <a:extLst>
                    <a:ext uri="{FF2B5EF4-FFF2-40B4-BE49-F238E27FC236}">
                      <a16:creationId xmlns="" xmlns:a16="http://schemas.microsoft.com/office/drawing/2014/main" id="{8D04A492-C8A9-47DE-8600-1ECBB9851C67}"/>
                    </a:ext>
                  </a:extLst>
                </p14:cNvPr>
                <p14:cNvContentPartPr/>
                <p14:nvPr/>
              </p14:nvContentPartPr>
              <p14:xfrm>
                <a:off x="1038755" y="4529703"/>
                <a:ext cx="138600" cy="75960"/>
              </p14:xfrm>
            </p:contentPart>
          </mc:Choice>
          <mc:Fallback xmlns="">
            <p:pic>
              <p:nvPicPr>
                <p:cNvPr id="198" name="Ink 197">
                  <a:extLst>
                    <a:ext uri="{FF2B5EF4-FFF2-40B4-BE49-F238E27FC236}">
                      <a16:creationId xmlns:a16="http://schemas.microsoft.com/office/drawing/2014/main" xmlns="" xmlns:p14="http://schemas.microsoft.com/office/powerpoint/2010/main" id="{8D04A492-C8A9-47DE-8600-1ECBB9851C67}"/>
                    </a:ext>
                  </a:extLst>
                </p:cNvPr>
                <p:cNvPicPr/>
                <p:nvPr/>
              </p:nvPicPr>
              <p:blipFill>
                <a:blip r:embed="rId347"/>
                <a:stretch>
                  <a:fillRect/>
                </a:stretch>
              </p:blipFill>
              <p:spPr>
                <a:xfrm>
                  <a:off x="1029035" y="4518543"/>
                  <a:ext cx="160200" cy="9792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207" name="Ink 206">
                  <a:extLst>
                    <a:ext uri="{FF2B5EF4-FFF2-40B4-BE49-F238E27FC236}">
                      <a16:creationId xmlns="" xmlns:a16="http://schemas.microsoft.com/office/drawing/2014/main" id="{7AD4B1F5-401E-4E47-8365-97411730FB65}"/>
                    </a:ext>
                  </a:extLst>
                </p14:cNvPr>
                <p14:cNvContentPartPr/>
                <p14:nvPr/>
              </p14:nvContentPartPr>
              <p14:xfrm>
                <a:off x="1170875" y="4466703"/>
                <a:ext cx="157680" cy="138600"/>
              </p14:xfrm>
            </p:contentPart>
          </mc:Choice>
          <mc:Fallback xmlns="">
            <p:pic>
              <p:nvPicPr>
                <p:cNvPr id="207" name="Ink 206">
                  <a:extLst>
                    <a:ext uri="{FF2B5EF4-FFF2-40B4-BE49-F238E27FC236}">
                      <a16:creationId xmlns:a16="http://schemas.microsoft.com/office/drawing/2014/main" xmlns="" xmlns:p14="http://schemas.microsoft.com/office/powerpoint/2010/main" id="{7AD4B1F5-401E-4E47-8365-97411730FB65}"/>
                    </a:ext>
                  </a:extLst>
                </p:cNvPr>
                <p:cNvPicPr/>
                <p:nvPr/>
              </p:nvPicPr>
              <p:blipFill>
                <a:blip r:embed="rId349"/>
                <a:stretch>
                  <a:fillRect/>
                </a:stretch>
              </p:blipFill>
              <p:spPr>
                <a:xfrm>
                  <a:off x="1162595" y="4457726"/>
                  <a:ext cx="175680" cy="156912"/>
                </a:xfrm>
                <a:prstGeom prst="rect">
                  <a:avLst/>
                </a:prstGeom>
              </p:spPr>
            </p:pic>
          </mc:Fallback>
        </mc:AlternateContent>
      </p:grpSp>
      <p:grpSp>
        <p:nvGrpSpPr>
          <p:cNvPr id="113729" name="Group 212">
            <a:extLst>
              <a:ext uri="{FF2B5EF4-FFF2-40B4-BE49-F238E27FC236}">
                <a16:creationId xmlns="" xmlns:a16="http://schemas.microsoft.com/office/drawing/2014/main" id="{033C641E-2A17-450A-ADDB-33545A75571A}"/>
              </a:ext>
            </a:extLst>
          </p:cNvPr>
          <p:cNvGrpSpPr>
            <a:grpSpLocks/>
          </p:cNvGrpSpPr>
          <p:nvPr/>
        </p:nvGrpSpPr>
        <p:grpSpPr bwMode="auto">
          <a:xfrm>
            <a:off x="2305050" y="5603875"/>
            <a:ext cx="433388" cy="152400"/>
            <a:chOff x="780995" y="5604663"/>
            <a:chExt cx="433080" cy="151200"/>
          </a:xfrm>
        </p:grpSpPr>
        <mc:AlternateContent xmlns:mc="http://schemas.openxmlformats.org/markup-compatibility/2006" xmlns:p14="http://schemas.microsoft.com/office/powerpoint/2010/main">
          <mc:Choice Requires="p14">
            <p:contentPart p14:bwMode="auto" r:id="rId350">
              <p14:nvContentPartPr>
                <p14:cNvPr id="210" name="Ink 209">
                  <a:extLst>
                    <a:ext uri="{FF2B5EF4-FFF2-40B4-BE49-F238E27FC236}">
                      <a16:creationId xmlns="" xmlns:a16="http://schemas.microsoft.com/office/drawing/2014/main" id="{3E0193AD-D22D-4A58-BB52-B2931249F4DA}"/>
                    </a:ext>
                  </a:extLst>
                </p14:cNvPr>
                <p14:cNvContentPartPr/>
                <p14:nvPr/>
              </p14:nvContentPartPr>
              <p14:xfrm>
                <a:off x="793595" y="5604663"/>
                <a:ext cx="12960" cy="113400"/>
              </p14:xfrm>
            </p:contentPart>
          </mc:Choice>
          <mc:Fallback xmlns="">
            <p:pic>
              <p:nvPicPr>
                <p:cNvPr id="210" name="Ink 209">
                  <a:extLst>
                    <a:ext uri="{FF2B5EF4-FFF2-40B4-BE49-F238E27FC236}">
                      <a16:creationId xmlns:a16="http://schemas.microsoft.com/office/drawing/2014/main" xmlns="" xmlns:p14="http://schemas.microsoft.com/office/powerpoint/2010/main" id="{3E0193AD-D22D-4A58-BB52-B2931249F4DA}"/>
                    </a:ext>
                  </a:extLst>
                </p:cNvPr>
                <p:cNvPicPr/>
                <p:nvPr/>
              </p:nvPicPr>
              <p:blipFill>
                <a:blip r:embed="rId351"/>
                <a:stretch>
                  <a:fillRect/>
                </a:stretch>
              </p:blipFill>
              <p:spPr>
                <a:xfrm>
                  <a:off x="784955" y="5594321"/>
                  <a:ext cx="32040" cy="132300"/>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211" name="Ink 210">
                  <a:extLst>
                    <a:ext uri="{FF2B5EF4-FFF2-40B4-BE49-F238E27FC236}">
                      <a16:creationId xmlns="" xmlns:a16="http://schemas.microsoft.com/office/drawing/2014/main" id="{DA45D03B-31DC-41A6-9C6F-BECDAFDEB755}"/>
                    </a:ext>
                  </a:extLst>
                </p14:cNvPr>
                <p14:cNvContentPartPr/>
                <p14:nvPr/>
              </p14:nvContentPartPr>
              <p14:xfrm>
                <a:off x="780995" y="5604663"/>
                <a:ext cx="207720" cy="107280"/>
              </p14:xfrm>
            </p:contentPart>
          </mc:Choice>
          <mc:Fallback xmlns="">
            <p:pic>
              <p:nvPicPr>
                <p:cNvPr id="211" name="Ink 210">
                  <a:extLst>
                    <a:ext uri="{FF2B5EF4-FFF2-40B4-BE49-F238E27FC236}">
                      <a16:creationId xmlns:a16="http://schemas.microsoft.com/office/drawing/2014/main" xmlns="" xmlns:p14="http://schemas.microsoft.com/office/powerpoint/2010/main" id="{DA45D03B-31DC-41A6-9C6F-BECDAFDEB755}"/>
                    </a:ext>
                  </a:extLst>
                </p:cNvPr>
                <p:cNvPicPr/>
                <p:nvPr/>
              </p:nvPicPr>
              <p:blipFill>
                <a:blip r:embed="rId353"/>
                <a:stretch>
                  <a:fillRect/>
                </a:stretch>
              </p:blipFill>
              <p:spPr>
                <a:xfrm>
                  <a:off x="771635" y="5595008"/>
                  <a:ext cx="228960" cy="128021"/>
                </a:xfrm>
                <a:prstGeom prst="rect">
                  <a:avLst/>
                </a:prstGeom>
              </p:spPr>
            </p:pic>
          </mc:Fallback>
        </mc:AlternateContent>
        <mc:AlternateContent xmlns:mc="http://schemas.openxmlformats.org/markup-compatibility/2006" xmlns:p14="http://schemas.microsoft.com/office/powerpoint/2010/main">
          <mc:Choice Requires="p14">
            <p:contentPart p14:bwMode="auto" r:id="rId354">
              <p14:nvContentPartPr>
                <p14:cNvPr id="212" name="Ink 211">
                  <a:extLst>
                    <a:ext uri="{FF2B5EF4-FFF2-40B4-BE49-F238E27FC236}">
                      <a16:creationId xmlns="" xmlns:a16="http://schemas.microsoft.com/office/drawing/2014/main" id="{F15A0A0A-0702-4706-8BC6-70FA58032682}"/>
                    </a:ext>
                  </a:extLst>
                </p14:cNvPr>
                <p14:cNvContentPartPr/>
                <p14:nvPr/>
              </p14:nvContentPartPr>
              <p14:xfrm>
                <a:off x="1070435" y="5610783"/>
                <a:ext cx="143640" cy="145080"/>
              </p14:xfrm>
            </p:contentPart>
          </mc:Choice>
          <mc:Fallback xmlns="">
            <p:pic>
              <p:nvPicPr>
                <p:cNvPr id="212" name="Ink 211">
                  <a:extLst>
                    <a:ext uri="{FF2B5EF4-FFF2-40B4-BE49-F238E27FC236}">
                      <a16:creationId xmlns:a16="http://schemas.microsoft.com/office/drawing/2014/main" xmlns="" xmlns:p14="http://schemas.microsoft.com/office/powerpoint/2010/main" id="{F15A0A0A-0702-4706-8BC6-70FA58032682}"/>
                    </a:ext>
                  </a:extLst>
                </p:cNvPr>
                <p:cNvPicPr/>
                <p:nvPr/>
              </p:nvPicPr>
              <p:blipFill>
                <a:blip r:embed="rId355"/>
                <a:stretch>
                  <a:fillRect/>
                </a:stretch>
              </p:blipFill>
              <p:spPr>
                <a:xfrm>
                  <a:off x="1060355" y="5600777"/>
                  <a:ext cx="165240" cy="165806"/>
                </a:xfrm>
                <a:prstGeom prst="rect">
                  <a:avLst/>
                </a:prstGeom>
              </p:spPr>
            </p:pic>
          </mc:Fallback>
        </mc:AlternateContent>
      </p:grpSp>
      <p:grpSp>
        <p:nvGrpSpPr>
          <p:cNvPr id="113730" name="Group 221">
            <a:extLst>
              <a:ext uri="{FF2B5EF4-FFF2-40B4-BE49-F238E27FC236}">
                <a16:creationId xmlns="" xmlns:a16="http://schemas.microsoft.com/office/drawing/2014/main" id="{C81E1A6A-9083-4BDC-851A-75167DCE14CE}"/>
              </a:ext>
            </a:extLst>
          </p:cNvPr>
          <p:cNvGrpSpPr>
            <a:grpSpLocks/>
          </p:cNvGrpSpPr>
          <p:nvPr/>
        </p:nvGrpSpPr>
        <p:grpSpPr bwMode="auto">
          <a:xfrm>
            <a:off x="3449639" y="4397376"/>
            <a:ext cx="307975" cy="346075"/>
            <a:chOff x="1925435" y="4397583"/>
            <a:chExt cx="308160" cy="345960"/>
          </a:xfrm>
        </p:grpSpPr>
        <mc:AlternateContent xmlns:mc="http://schemas.openxmlformats.org/markup-compatibility/2006" xmlns:p14="http://schemas.microsoft.com/office/powerpoint/2010/main">
          <mc:Choice Requires="p14">
            <p:contentPart p14:bwMode="auto" r:id="rId356">
              <p14:nvContentPartPr>
                <p14:cNvPr id="214" name="Ink 213">
                  <a:extLst>
                    <a:ext uri="{FF2B5EF4-FFF2-40B4-BE49-F238E27FC236}">
                      <a16:creationId xmlns="" xmlns:a16="http://schemas.microsoft.com/office/drawing/2014/main" id="{3766B2D2-327C-47B4-A382-42BD091314D6}"/>
                    </a:ext>
                  </a:extLst>
                </p14:cNvPr>
                <p14:cNvContentPartPr/>
                <p14:nvPr/>
              </p14:nvContentPartPr>
              <p14:xfrm>
                <a:off x="1925435" y="4397583"/>
                <a:ext cx="151200" cy="107280"/>
              </p14:xfrm>
            </p:contentPart>
          </mc:Choice>
          <mc:Fallback xmlns="">
            <p:pic>
              <p:nvPicPr>
                <p:cNvPr id="214" name="Ink 213">
                  <a:extLst>
                    <a:ext uri="{FF2B5EF4-FFF2-40B4-BE49-F238E27FC236}">
                      <a16:creationId xmlns:a16="http://schemas.microsoft.com/office/drawing/2014/main" xmlns="" xmlns:p14="http://schemas.microsoft.com/office/powerpoint/2010/main" id="{3766B2D2-327C-47B4-A382-42BD091314D6}"/>
                    </a:ext>
                  </a:extLst>
                </p:cNvPr>
                <p:cNvPicPr/>
                <p:nvPr/>
              </p:nvPicPr>
              <p:blipFill>
                <a:blip r:embed="rId357"/>
                <a:stretch>
                  <a:fillRect/>
                </a:stretch>
              </p:blipFill>
              <p:spPr>
                <a:xfrm>
                  <a:off x="1914995" y="4387863"/>
                  <a:ext cx="16956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358">
              <p14:nvContentPartPr>
                <p14:cNvPr id="215" name="Ink 214">
                  <a:extLst>
                    <a:ext uri="{FF2B5EF4-FFF2-40B4-BE49-F238E27FC236}">
                      <a16:creationId xmlns="" xmlns:a16="http://schemas.microsoft.com/office/drawing/2014/main" id="{F4B6D1D4-2A4F-4BC9-A017-CFE1246DE6C9}"/>
                    </a:ext>
                  </a:extLst>
                </p14:cNvPr>
                <p14:cNvContentPartPr/>
                <p14:nvPr/>
              </p14:nvContentPartPr>
              <p14:xfrm>
                <a:off x="2032355" y="4428903"/>
                <a:ext cx="19080" cy="100800"/>
              </p14:xfrm>
            </p:contentPart>
          </mc:Choice>
          <mc:Fallback xmlns="">
            <p:pic>
              <p:nvPicPr>
                <p:cNvPr id="215" name="Ink 214">
                  <a:extLst>
                    <a:ext uri="{FF2B5EF4-FFF2-40B4-BE49-F238E27FC236}">
                      <a16:creationId xmlns:a16="http://schemas.microsoft.com/office/drawing/2014/main" xmlns="" xmlns:p14="http://schemas.microsoft.com/office/powerpoint/2010/main" id="{F4B6D1D4-2A4F-4BC9-A017-CFE1246DE6C9}"/>
                    </a:ext>
                  </a:extLst>
                </p:cNvPr>
                <p:cNvPicPr/>
                <p:nvPr/>
              </p:nvPicPr>
              <p:blipFill>
                <a:blip r:embed="rId359"/>
                <a:stretch>
                  <a:fillRect/>
                </a:stretch>
              </p:blipFill>
              <p:spPr>
                <a:xfrm>
                  <a:off x="2021195" y="4419183"/>
                  <a:ext cx="3888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216" name="Ink 215">
                  <a:extLst>
                    <a:ext uri="{FF2B5EF4-FFF2-40B4-BE49-F238E27FC236}">
                      <a16:creationId xmlns="" xmlns:a16="http://schemas.microsoft.com/office/drawing/2014/main" id="{3F83B516-1806-40C2-AF36-FAB477B3E435}"/>
                    </a:ext>
                  </a:extLst>
                </p14:cNvPr>
                <p14:cNvContentPartPr/>
                <p14:nvPr/>
              </p14:nvContentPartPr>
              <p14:xfrm>
                <a:off x="2001395" y="4422783"/>
                <a:ext cx="232200" cy="258120"/>
              </p14:xfrm>
            </p:contentPart>
          </mc:Choice>
          <mc:Fallback xmlns="">
            <p:pic>
              <p:nvPicPr>
                <p:cNvPr id="216" name="Ink 215">
                  <a:extLst>
                    <a:ext uri="{FF2B5EF4-FFF2-40B4-BE49-F238E27FC236}">
                      <a16:creationId xmlns:a16="http://schemas.microsoft.com/office/drawing/2014/main" xmlns="" xmlns:p14="http://schemas.microsoft.com/office/powerpoint/2010/main" id="{3F83B516-1806-40C2-AF36-FAB477B3E435}"/>
                    </a:ext>
                  </a:extLst>
                </p:cNvPr>
                <p:cNvPicPr/>
                <p:nvPr/>
              </p:nvPicPr>
              <p:blipFill>
                <a:blip r:embed="rId361"/>
                <a:stretch>
                  <a:fillRect/>
                </a:stretch>
              </p:blipFill>
              <p:spPr>
                <a:xfrm>
                  <a:off x="1992755" y="4413063"/>
                  <a:ext cx="250560" cy="276480"/>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217" name="Ink 216">
                  <a:extLst>
                    <a:ext uri="{FF2B5EF4-FFF2-40B4-BE49-F238E27FC236}">
                      <a16:creationId xmlns="" xmlns:a16="http://schemas.microsoft.com/office/drawing/2014/main" id="{CDC8D659-76B4-4EFB-BC0F-7C1CDE989AED}"/>
                    </a:ext>
                  </a:extLst>
                </p14:cNvPr>
                <p14:cNvContentPartPr/>
                <p14:nvPr/>
              </p14:nvContentPartPr>
              <p14:xfrm>
                <a:off x="2094995" y="4604943"/>
                <a:ext cx="132480" cy="138600"/>
              </p14:xfrm>
            </p:contentPart>
          </mc:Choice>
          <mc:Fallback xmlns="">
            <p:pic>
              <p:nvPicPr>
                <p:cNvPr id="217" name="Ink 216">
                  <a:extLst>
                    <a:ext uri="{FF2B5EF4-FFF2-40B4-BE49-F238E27FC236}">
                      <a16:creationId xmlns:a16="http://schemas.microsoft.com/office/drawing/2014/main" xmlns="" xmlns:p14="http://schemas.microsoft.com/office/powerpoint/2010/main" id="{CDC8D659-76B4-4EFB-BC0F-7C1CDE989AED}"/>
                    </a:ext>
                  </a:extLst>
                </p:cNvPr>
                <p:cNvPicPr/>
                <p:nvPr/>
              </p:nvPicPr>
              <p:blipFill>
                <a:blip r:embed="rId363"/>
                <a:stretch>
                  <a:fillRect/>
                </a:stretch>
              </p:blipFill>
              <p:spPr>
                <a:xfrm>
                  <a:off x="2084915" y="4595223"/>
                  <a:ext cx="154080" cy="159120"/>
                </a:xfrm>
                <a:prstGeom prst="rect">
                  <a:avLst/>
                </a:prstGeom>
              </p:spPr>
            </p:pic>
          </mc:Fallback>
        </mc:AlternateContent>
      </p:grpSp>
      <p:grpSp>
        <p:nvGrpSpPr>
          <p:cNvPr id="113731" name="Group 220">
            <a:extLst>
              <a:ext uri="{FF2B5EF4-FFF2-40B4-BE49-F238E27FC236}">
                <a16:creationId xmlns="" xmlns:a16="http://schemas.microsoft.com/office/drawing/2014/main" id="{862F68CA-77CD-4D68-89FD-144AEF0D275B}"/>
              </a:ext>
            </a:extLst>
          </p:cNvPr>
          <p:cNvGrpSpPr>
            <a:grpSpLocks/>
          </p:cNvGrpSpPr>
          <p:nvPr/>
        </p:nvGrpSpPr>
        <p:grpSpPr bwMode="auto">
          <a:xfrm>
            <a:off x="3582989" y="5472114"/>
            <a:ext cx="325437" cy="346075"/>
            <a:chOff x="2058635" y="5472543"/>
            <a:chExt cx="326160" cy="346320"/>
          </a:xfrm>
        </p:grpSpPr>
        <mc:AlternateContent xmlns:mc="http://schemas.openxmlformats.org/markup-compatibility/2006" xmlns:p14="http://schemas.microsoft.com/office/powerpoint/2010/main">
          <mc:Choice Requires="p14">
            <p:contentPart p14:bwMode="auto" r:id="rId364">
              <p14:nvContentPartPr>
                <p14:cNvPr id="218" name="Ink 217">
                  <a:extLst>
                    <a:ext uri="{FF2B5EF4-FFF2-40B4-BE49-F238E27FC236}">
                      <a16:creationId xmlns="" xmlns:a16="http://schemas.microsoft.com/office/drawing/2014/main" id="{F36A73EA-8CF7-47B1-A345-D1E371529AE9}"/>
                    </a:ext>
                  </a:extLst>
                </p14:cNvPr>
                <p14:cNvContentPartPr/>
                <p14:nvPr/>
              </p14:nvContentPartPr>
              <p14:xfrm>
                <a:off x="2058635" y="5472543"/>
                <a:ext cx="123840" cy="113400"/>
              </p14:xfrm>
            </p:contentPart>
          </mc:Choice>
          <mc:Fallback xmlns="">
            <p:pic>
              <p:nvPicPr>
                <p:cNvPr id="218" name="Ink 217">
                  <a:extLst>
                    <a:ext uri="{FF2B5EF4-FFF2-40B4-BE49-F238E27FC236}">
                      <a16:creationId xmlns:a16="http://schemas.microsoft.com/office/drawing/2014/main" xmlns="" xmlns:p14="http://schemas.microsoft.com/office/powerpoint/2010/main" id="{F36A73EA-8CF7-47B1-A345-D1E371529AE9}"/>
                    </a:ext>
                  </a:extLst>
                </p:cNvPr>
                <p:cNvPicPr/>
                <p:nvPr/>
              </p:nvPicPr>
              <p:blipFill>
                <a:blip r:embed="rId365"/>
                <a:stretch>
                  <a:fillRect/>
                </a:stretch>
              </p:blipFill>
              <p:spPr>
                <a:xfrm>
                  <a:off x="2049248" y="5463183"/>
                  <a:ext cx="141531" cy="131040"/>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219" name="Ink 218">
                  <a:extLst>
                    <a:ext uri="{FF2B5EF4-FFF2-40B4-BE49-F238E27FC236}">
                      <a16:creationId xmlns="" xmlns:a16="http://schemas.microsoft.com/office/drawing/2014/main" id="{2A14B8E8-476E-4281-B1E7-EB0823719CC4}"/>
                    </a:ext>
                  </a:extLst>
                </p14:cNvPr>
                <p14:cNvContentPartPr/>
                <p14:nvPr/>
              </p14:nvContentPartPr>
              <p14:xfrm>
                <a:off x="2107595" y="5510343"/>
                <a:ext cx="245520" cy="264240"/>
              </p14:xfrm>
            </p:contentPart>
          </mc:Choice>
          <mc:Fallback xmlns="">
            <p:pic>
              <p:nvPicPr>
                <p:cNvPr id="219" name="Ink 218">
                  <a:extLst>
                    <a:ext uri="{FF2B5EF4-FFF2-40B4-BE49-F238E27FC236}">
                      <a16:creationId xmlns:a16="http://schemas.microsoft.com/office/drawing/2014/main" xmlns="" xmlns:p14="http://schemas.microsoft.com/office/powerpoint/2010/main" id="{2A14B8E8-476E-4281-B1E7-EB0823719CC4}"/>
                    </a:ext>
                  </a:extLst>
                </p:cNvPr>
                <p:cNvPicPr/>
                <p:nvPr/>
              </p:nvPicPr>
              <p:blipFill>
                <a:blip r:embed="rId367"/>
                <a:stretch>
                  <a:fillRect/>
                </a:stretch>
              </p:blipFill>
              <p:spPr>
                <a:xfrm>
                  <a:off x="2098930" y="5500970"/>
                  <a:ext cx="263573" cy="282265"/>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220" name="Ink 219">
                  <a:extLst>
                    <a:ext uri="{FF2B5EF4-FFF2-40B4-BE49-F238E27FC236}">
                      <a16:creationId xmlns="" xmlns:a16="http://schemas.microsoft.com/office/drawing/2014/main" id="{398FCA1D-16FE-411D-A3C2-23C22679225A}"/>
                    </a:ext>
                  </a:extLst>
                </p14:cNvPr>
                <p14:cNvContentPartPr/>
                <p14:nvPr/>
              </p14:nvContentPartPr>
              <p14:xfrm>
                <a:off x="2277515" y="5673783"/>
                <a:ext cx="107280" cy="145080"/>
              </p14:xfrm>
            </p:contentPart>
          </mc:Choice>
          <mc:Fallback xmlns="">
            <p:pic>
              <p:nvPicPr>
                <p:cNvPr id="220" name="Ink 219">
                  <a:extLst>
                    <a:ext uri="{FF2B5EF4-FFF2-40B4-BE49-F238E27FC236}">
                      <a16:creationId xmlns:a16="http://schemas.microsoft.com/office/drawing/2014/main" xmlns="" xmlns:p14="http://schemas.microsoft.com/office/powerpoint/2010/main" id="{398FCA1D-16FE-411D-A3C2-23C22679225A}"/>
                    </a:ext>
                  </a:extLst>
                </p:cNvPr>
                <p:cNvPicPr/>
                <p:nvPr/>
              </p:nvPicPr>
              <p:blipFill>
                <a:blip r:embed="rId369"/>
                <a:stretch>
                  <a:fillRect/>
                </a:stretch>
              </p:blipFill>
              <p:spPr>
                <a:xfrm>
                  <a:off x="2269207" y="5664063"/>
                  <a:ext cx="126063" cy="163080"/>
                </a:xfrm>
                <a:prstGeom prst="rect">
                  <a:avLst/>
                </a:prstGeom>
              </p:spPr>
            </p:pic>
          </mc:Fallback>
        </mc:AlternateContent>
      </p:grpSp>
      <p:grpSp>
        <p:nvGrpSpPr>
          <p:cNvPr id="113732" name="Group 231">
            <a:extLst>
              <a:ext uri="{FF2B5EF4-FFF2-40B4-BE49-F238E27FC236}">
                <a16:creationId xmlns="" xmlns:a16="http://schemas.microsoft.com/office/drawing/2014/main" id="{6A0DD00C-7C8D-49AC-AEA4-999CF2B0FF0E}"/>
              </a:ext>
            </a:extLst>
          </p:cNvPr>
          <p:cNvGrpSpPr>
            <a:grpSpLocks/>
          </p:cNvGrpSpPr>
          <p:nvPr/>
        </p:nvGrpSpPr>
        <p:grpSpPr bwMode="auto">
          <a:xfrm>
            <a:off x="4559300" y="4329114"/>
            <a:ext cx="336550" cy="382587"/>
            <a:chOff x="3035315" y="4328463"/>
            <a:chExt cx="336240" cy="383760"/>
          </a:xfrm>
        </p:grpSpPr>
        <mc:AlternateContent xmlns:mc="http://schemas.openxmlformats.org/markup-compatibility/2006" xmlns:p14="http://schemas.microsoft.com/office/powerpoint/2010/main">
          <mc:Choice Requires="p14">
            <p:contentPart p14:bwMode="auto" r:id="rId370">
              <p14:nvContentPartPr>
                <p14:cNvPr id="223" name="Ink 222">
                  <a:extLst>
                    <a:ext uri="{FF2B5EF4-FFF2-40B4-BE49-F238E27FC236}">
                      <a16:creationId xmlns="" xmlns:a16="http://schemas.microsoft.com/office/drawing/2014/main" id="{C2A637F9-B071-4BE7-B328-B5330CA2452A}"/>
                    </a:ext>
                  </a:extLst>
                </p14:cNvPr>
                <p14:cNvContentPartPr/>
                <p14:nvPr/>
              </p14:nvContentPartPr>
              <p14:xfrm>
                <a:off x="3035315" y="4328463"/>
                <a:ext cx="122760" cy="100800"/>
              </p14:xfrm>
            </p:contentPart>
          </mc:Choice>
          <mc:Fallback xmlns="">
            <p:pic>
              <p:nvPicPr>
                <p:cNvPr id="223" name="Ink 222">
                  <a:extLst>
                    <a:ext uri="{FF2B5EF4-FFF2-40B4-BE49-F238E27FC236}">
                      <a16:creationId xmlns:a16="http://schemas.microsoft.com/office/drawing/2014/main" xmlns="" xmlns:p14="http://schemas.microsoft.com/office/powerpoint/2010/main" id="{C2A637F9-B071-4BE7-B328-B5330CA2452A}"/>
                    </a:ext>
                  </a:extLst>
                </p:cNvPr>
                <p:cNvPicPr/>
                <p:nvPr/>
              </p:nvPicPr>
              <p:blipFill>
                <a:blip r:embed="rId371"/>
                <a:stretch>
                  <a:fillRect/>
                </a:stretch>
              </p:blipFill>
              <p:spPr>
                <a:xfrm>
                  <a:off x="3027035" y="4318708"/>
                  <a:ext cx="140760" cy="120310"/>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224" name="Ink 223">
                  <a:extLst>
                    <a:ext uri="{FF2B5EF4-FFF2-40B4-BE49-F238E27FC236}">
                      <a16:creationId xmlns="" xmlns:a16="http://schemas.microsoft.com/office/drawing/2014/main" id="{9B4342AF-24D9-4327-8BCA-1D6621340409}"/>
                    </a:ext>
                  </a:extLst>
                </p14:cNvPr>
                <p14:cNvContentPartPr/>
                <p14:nvPr/>
              </p14:nvContentPartPr>
              <p14:xfrm>
                <a:off x="3119915" y="4353663"/>
                <a:ext cx="157680" cy="252000"/>
              </p14:xfrm>
            </p:contentPart>
          </mc:Choice>
          <mc:Fallback xmlns="">
            <p:pic>
              <p:nvPicPr>
                <p:cNvPr id="224" name="Ink 223">
                  <a:extLst>
                    <a:ext uri="{FF2B5EF4-FFF2-40B4-BE49-F238E27FC236}">
                      <a16:creationId xmlns:a16="http://schemas.microsoft.com/office/drawing/2014/main" xmlns="" xmlns:p14="http://schemas.microsoft.com/office/powerpoint/2010/main" id="{9B4342AF-24D9-4327-8BCA-1D6621340409}"/>
                    </a:ext>
                  </a:extLst>
                </p:cNvPr>
                <p:cNvPicPr/>
                <p:nvPr/>
              </p:nvPicPr>
              <p:blipFill>
                <a:blip r:embed="rId373"/>
                <a:stretch>
                  <a:fillRect/>
                </a:stretch>
              </p:blipFill>
              <p:spPr>
                <a:xfrm>
                  <a:off x="3110915" y="4343915"/>
                  <a:ext cx="176400" cy="270413"/>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225" name="Ink 224">
                  <a:extLst>
                    <a:ext uri="{FF2B5EF4-FFF2-40B4-BE49-F238E27FC236}">
                      <a16:creationId xmlns="" xmlns:a16="http://schemas.microsoft.com/office/drawing/2014/main" id="{EC0E7D47-D7E3-4D9B-A95F-69109A27997C}"/>
                    </a:ext>
                  </a:extLst>
                </p14:cNvPr>
                <p14:cNvContentPartPr/>
                <p14:nvPr/>
              </p14:nvContentPartPr>
              <p14:xfrm>
                <a:off x="3232955" y="4567143"/>
                <a:ext cx="138600" cy="63360"/>
              </p14:xfrm>
            </p:contentPart>
          </mc:Choice>
          <mc:Fallback xmlns="">
            <p:pic>
              <p:nvPicPr>
                <p:cNvPr id="225" name="Ink 224">
                  <a:extLst>
                    <a:ext uri="{FF2B5EF4-FFF2-40B4-BE49-F238E27FC236}">
                      <a16:creationId xmlns:a16="http://schemas.microsoft.com/office/drawing/2014/main" xmlns="" xmlns:p14="http://schemas.microsoft.com/office/powerpoint/2010/main" id="{EC0E7D47-D7E3-4D9B-A95F-69109A27997C}"/>
                    </a:ext>
                  </a:extLst>
                </p:cNvPr>
                <p:cNvPicPr/>
                <p:nvPr/>
              </p:nvPicPr>
              <p:blipFill>
                <a:blip r:embed="rId375"/>
                <a:stretch>
                  <a:fillRect/>
                </a:stretch>
              </p:blipFill>
              <p:spPr>
                <a:xfrm>
                  <a:off x="3222542" y="4557423"/>
                  <a:ext cx="156912" cy="8424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226" name="Ink 225">
                  <a:extLst>
                    <a:ext uri="{FF2B5EF4-FFF2-40B4-BE49-F238E27FC236}">
                      <a16:creationId xmlns="" xmlns:a16="http://schemas.microsoft.com/office/drawing/2014/main" id="{A3AC19D2-F68E-457C-B141-7001BCD0718E}"/>
                    </a:ext>
                  </a:extLst>
                </p14:cNvPr>
                <p14:cNvContentPartPr/>
                <p14:nvPr/>
              </p14:nvContentPartPr>
              <p14:xfrm>
                <a:off x="3333755" y="4561023"/>
                <a:ext cx="12960" cy="151200"/>
              </p14:xfrm>
            </p:contentPart>
          </mc:Choice>
          <mc:Fallback xmlns="">
            <p:pic>
              <p:nvPicPr>
                <p:cNvPr id="226" name="Ink 225">
                  <a:extLst>
                    <a:ext uri="{FF2B5EF4-FFF2-40B4-BE49-F238E27FC236}">
                      <a16:creationId xmlns:a16="http://schemas.microsoft.com/office/drawing/2014/main" xmlns="" xmlns:p14="http://schemas.microsoft.com/office/powerpoint/2010/main" id="{A3AC19D2-F68E-457C-B141-7001BCD0718E}"/>
                    </a:ext>
                  </a:extLst>
                </p:cNvPr>
                <p:cNvPicPr/>
                <p:nvPr/>
              </p:nvPicPr>
              <p:blipFill>
                <a:blip r:embed="rId377"/>
                <a:stretch>
                  <a:fillRect/>
                </a:stretch>
              </p:blipFill>
              <p:spPr>
                <a:xfrm>
                  <a:off x="3323315" y="4552002"/>
                  <a:ext cx="34560" cy="170686"/>
                </a:xfrm>
                <a:prstGeom prst="rect">
                  <a:avLst/>
                </a:prstGeom>
              </p:spPr>
            </p:pic>
          </mc:Fallback>
        </mc:AlternateContent>
      </p:grpSp>
      <p:grpSp>
        <p:nvGrpSpPr>
          <p:cNvPr id="113733" name="Group 230">
            <a:extLst>
              <a:ext uri="{FF2B5EF4-FFF2-40B4-BE49-F238E27FC236}">
                <a16:creationId xmlns="" xmlns:a16="http://schemas.microsoft.com/office/drawing/2014/main" id="{3BE6FEA3-ECA1-4A96-B094-5E7AE02BEF81}"/>
              </a:ext>
            </a:extLst>
          </p:cNvPr>
          <p:cNvGrpSpPr>
            <a:grpSpLocks/>
          </p:cNvGrpSpPr>
          <p:nvPr/>
        </p:nvGrpSpPr>
        <p:grpSpPr bwMode="auto">
          <a:xfrm>
            <a:off x="4751389" y="5478464"/>
            <a:ext cx="263525" cy="403225"/>
            <a:chOff x="3226835" y="5479023"/>
            <a:chExt cx="264600" cy="402480"/>
          </a:xfrm>
        </p:grpSpPr>
        <mc:AlternateContent xmlns:mc="http://schemas.openxmlformats.org/markup-compatibility/2006" xmlns:p14="http://schemas.microsoft.com/office/powerpoint/2010/main">
          <mc:Choice Requires="p14">
            <p:contentPart p14:bwMode="auto" r:id="rId378">
              <p14:nvContentPartPr>
                <p14:cNvPr id="227" name="Ink 226">
                  <a:extLst>
                    <a:ext uri="{FF2B5EF4-FFF2-40B4-BE49-F238E27FC236}">
                      <a16:creationId xmlns="" xmlns:a16="http://schemas.microsoft.com/office/drawing/2014/main" id="{61164B49-93FB-445D-89AF-2AFB3B4A7559}"/>
                    </a:ext>
                  </a:extLst>
                </p14:cNvPr>
                <p14:cNvContentPartPr/>
                <p14:nvPr/>
              </p14:nvContentPartPr>
              <p14:xfrm>
                <a:off x="3226835" y="5479023"/>
                <a:ext cx="56880" cy="107280"/>
              </p14:xfrm>
            </p:contentPart>
          </mc:Choice>
          <mc:Fallback xmlns="">
            <p:pic>
              <p:nvPicPr>
                <p:cNvPr id="227" name="Ink 226">
                  <a:extLst>
                    <a:ext uri="{FF2B5EF4-FFF2-40B4-BE49-F238E27FC236}">
                      <a16:creationId xmlns:a16="http://schemas.microsoft.com/office/drawing/2014/main" xmlns="" xmlns:p14="http://schemas.microsoft.com/office/powerpoint/2010/main" id="{61164B49-93FB-445D-89AF-2AFB3B4A7559}"/>
                    </a:ext>
                  </a:extLst>
                </p:cNvPr>
                <p:cNvPicPr/>
                <p:nvPr/>
              </p:nvPicPr>
              <p:blipFill>
                <a:blip r:embed="rId379"/>
                <a:stretch>
                  <a:fillRect/>
                </a:stretch>
              </p:blipFill>
              <p:spPr>
                <a:xfrm>
                  <a:off x="3218140" y="5468977"/>
                  <a:ext cx="74632" cy="126296"/>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228" name="Ink 227">
                  <a:extLst>
                    <a:ext uri="{FF2B5EF4-FFF2-40B4-BE49-F238E27FC236}">
                      <a16:creationId xmlns="" xmlns:a16="http://schemas.microsoft.com/office/drawing/2014/main" id="{D1897AA4-3224-4E96-86FF-6AC7DEA03A32}"/>
                    </a:ext>
                  </a:extLst>
                </p14:cNvPr>
                <p14:cNvContentPartPr/>
                <p14:nvPr/>
              </p14:nvContentPartPr>
              <p14:xfrm>
                <a:off x="3232955" y="5522943"/>
                <a:ext cx="195120" cy="220320"/>
              </p14:xfrm>
            </p:contentPart>
          </mc:Choice>
          <mc:Fallback xmlns="">
            <p:pic>
              <p:nvPicPr>
                <p:cNvPr id="228" name="Ink 227">
                  <a:extLst>
                    <a:ext uri="{FF2B5EF4-FFF2-40B4-BE49-F238E27FC236}">
                      <a16:creationId xmlns:a16="http://schemas.microsoft.com/office/drawing/2014/main" xmlns="" xmlns:p14="http://schemas.microsoft.com/office/powerpoint/2010/main" id="{D1897AA4-3224-4E96-86FF-6AC7DEA03A32}"/>
                    </a:ext>
                  </a:extLst>
                </p:cNvPr>
                <p:cNvPicPr/>
                <p:nvPr/>
              </p:nvPicPr>
              <p:blipFill>
                <a:blip r:embed="rId381"/>
                <a:stretch>
                  <a:fillRect/>
                </a:stretch>
              </p:blipFill>
              <p:spPr>
                <a:xfrm>
                  <a:off x="3224644" y="5514317"/>
                  <a:ext cx="212103" cy="237212"/>
                </a:xfrm>
                <a:prstGeom prst="rect">
                  <a:avLst/>
                </a:prstGeom>
              </p:spPr>
            </p:pic>
          </mc:Fallback>
        </mc:AlternateContent>
        <mc:AlternateContent xmlns:mc="http://schemas.openxmlformats.org/markup-compatibility/2006" xmlns:p14="http://schemas.microsoft.com/office/powerpoint/2010/main">
          <mc:Choice Requires="p14">
            <p:contentPart p14:bwMode="auto" r:id="rId382">
              <p14:nvContentPartPr>
                <p14:cNvPr id="229" name="Ink 228">
                  <a:extLst>
                    <a:ext uri="{FF2B5EF4-FFF2-40B4-BE49-F238E27FC236}">
                      <a16:creationId xmlns="" xmlns:a16="http://schemas.microsoft.com/office/drawing/2014/main" id="{AA35B7B5-2E8A-4456-A42C-BD0E42E1C10C}"/>
                    </a:ext>
                  </a:extLst>
                </p14:cNvPr>
                <p14:cNvContentPartPr/>
                <p14:nvPr/>
              </p14:nvContentPartPr>
              <p14:xfrm>
                <a:off x="3333755" y="5705103"/>
                <a:ext cx="157680" cy="107280"/>
              </p14:xfrm>
            </p:contentPart>
          </mc:Choice>
          <mc:Fallback xmlns="">
            <p:pic>
              <p:nvPicPr>
                <p:cNvPr id="229" name="Ink 228">
                  <a:extLst>
                    <a:ext uri="{FF2B5EF4-FFF2-40B4-BE49-F238E27FC236}">
                      <a16:creationId xmlns:a16="http://schemas.microsoft.com/office/drawing/2014/main" xmlns="" xmlns:p14="http://schemas.microsoft.com/office/powerpoint/2010/main" id="{AA35B7B5-2E8A-4456-A42C-BD0E42E1C10C}"/>
                    </a:ext>
                  </a:extLst>
                </p:cNvPr>
                <p:cNvPicPr/>
                <p:nvPr/>
              </p:nvPicPr>
              <p:blipFill>
                <a:blip r:embed="rId383"/>
                <a:stretch>
                  <a:fillRect/>
                </a:stretch>
              </p:blipFill>
              <p:spPr>
                <a:xfrm>
                  <a:off x="3323267" y="5695416"/>
                  <a:ext cx="176486" cy="128090"/>
                </a:xfrm>
                <a:prstGeom prst="rect">
                  <a:avLst/>
                </a:prstGeom>
              </p:spPr>
            </p:pic>
          </mc:Fallback>
        </mc:AlternateContent>
        <mc:AlternateContent xmlns:mc="http://schemas.openxmlformats.org/markup-compatibility/2006" xmlns:p14="http://schemas.microsoft.com/office/powerpoint/2010/main">
          <mc:Choice Requires="p14">
            <p:contentPart p14:bwMode="auto" r:id="rId384">
              <p14:nvContentPartPr>
                <p14:cNvPr id="230" name="Ink 229">
                  <a:extLst>
                    <a:ext uri="{FF2B5EF4-FFF2-40B4-BE49-F238E27FC236}">
                      <a16:creationId xmlns="" xmlns:a16="http://schemas.microsoft.com/office/drawing/2014/main" id="{1E73B07C-BA98-4C72-AC10-9501728FCF1D}"/>
                    </a:ext>
                  </a:extLst>
                </p14:cNvPr>
                <p14:cNvContentPartPr/>
                <p14:nvPr/>
              </p14:nvContentPartPr>
              <p14:xfrm>
                <a:off x="3465515" y="5717703"/>
                <a:ext cx="12960" cy="163800"/>
              </p14:xfrm>
            </p:contentPart>
          </mc:Choice>
          <mc:Fallback xmlns="">
            <p:pic>
              <p:nvPicPr>
                <p:cNvPr id="230" name="Ink 229">
                  <a:extLst>
                    <a:ext uri="{FF2B5EF4-FFF2-40B4-BE49-F238E27FC236}">
                      <a16:creationId xmlns:a16="http://schemas.microsoft.com/office/drawing/2014/main" xmlns="" xmlns:p14="http://schemas.microsoft.com/office/powerpoint/2010/main" id="{1E73B07C-BA98-4C72-AC10-9501728FCF1D}"/>
                    </a:ext>
                  </a:extLst>
                </p:cNvPr>
                <p:cNvPicPr/>
                <p:nvPr/>
              </p:nvPicPr>
              <p:blipFill>
                <a:blip r:embed="rId385"/>
                <a:stretch>
                  <a:fillRect/>
                </a:stretch>
              </p:blipFill>
              <p:spPr>
                <a:xfrm>
                  <a:off x="3456628" y="5708703"/>
                  <a:ext cx="32955" cy="181440"/>
                </a:xfrm>
                <a:prstGeom prst="rect">
                  <a:avLst/>
                </a:prstGeom>
              </p:spPr>
            </p:pic>
          </mc:Fallback>
        </mc:AlternateContent>
      </p:grpSp>
      <p:grpSp>
        <p:nvGrpSpPr>
          <p:cNvPr id="113734" name="Group 235">
            <a:extLst>
              <a:ext uri="{FF2B5EF4-FFF2-40B4-BE49-F238E27FC236}">
                <a16:creationId xmlns="" xmlns:a16="http://schemas.microsoft.com/office/drawing/2014/main" id="{15F41D17-38FA-41DF-B51F-BD49E5AE262E}"/>
              </a:ext>
            </a:extLst>
          </p:cNvPr>
          <p:cNvGrpSpPr>
            <a:grpSpLocks/>
          </p:cNvGrpSpPr>
          <p:nvPr/>
        </p:nvGrpSpPr>
        <p:grpSpPr bwMode="auto">
          <a:xfrm>
            <a:off x="5681664" y="4271964"/>
            <a:ext cx="331787" cy="346075"/>
            <a:chOff x="4157075" y="4271943"/>
            <a:chExt cx="333000" cy="345960"/>
          </a:xfrm>
        </p:grpSpPr>
        <mc:AlternateContent xmlns:mc="http://schemas.openxmlformats.org/markup-compatibility/2006" xmlns:p14="http://schemas.microsoft.com/office/powerpoint/2010/main">
          <mc:Choice Requires="p14">
            <p:contentPart p14:bwMode="auto" r:id="rId386">
              <p14:nvContentPartPr>
                <p14:cNvPr id="233" name="Ink 232">
                  <a:extLst>
                    <a:ext uri="{FF2B5EF4-FFF2-40B4-BE49-F238E27FC236}">
                      <a16:creationId xmlns="" xmlns:a16="http://schemas.microsoft.com/office/drawing/2014/main" id="{301D45DC-C706-4304-B122-3524FAF12CC1}"/>
                    </a:ext>
                  </a:extLst>
                </p14:cNvPr>
                <p14:cNvContentPartPr/>
                <p14:nvPr/>
              </p14:nvContentPartPr>
              <p14:xfrm>
                <a:off x="4157075" y="4271943"/>
                <a:ext cx="119880" cy="100800"/>
              </p14:xfrm>
            </p:contentPart>
          </mc:Choice>
          <mc:Fallback xmlns="">
            <p:pic>
              <p:nvPicPr>
                <p:cNvPr id="233" name="Ink 232">
                  <a:extLst>
                    <a:ext uri="{FF2B5EF4-FFF2-40B4-BE49-F238E27FC236}">
                      <a16:creationId xmlns:a16="http://schemas.microsoft.com/office/drawing/2014/main" xmlns="" xmlns:p14="http://schemas.microsoft.com/office/powerpoint/2010/main" id="{301D45DC-C706-4304-B122-3524FAF12CC1}"/>
                    </a:ext>
                  </a:extLst>
                </p:cNvPr>
                <p:cNvPicPr/>
                <p:nvPr/>
              </p:nvPicPr>
              <p:blipFill>
                <a:blip r:embed="rId387"/>
                <a:stretch>
                  <a:fillRect/>
                </a:stretch>
              </p:blipFill>
              <p:spPr>
                <a:xfrm>
                  <a:off x="4148409" y="4262943"/>
                  <a:ext cx="137573"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388">
              <p14:nvContentPartPr>
                <p14:cNvPr id="234" name="Ink 233">
                  <a:extLst>
                    <a:ext uri="{FF2B5EF4-FFF2-40B4-BE49-F238E27FC236}">
                      <a16:creationId xmlns="" xmlns:a16="http://schemas.microsoft.com/office/drawing/2014/main" id="{33216F43-A462-49CA-AB8F-4BE26D78CEDB}"/>
                    </a:ext>
                  </a:extLst>
                </p14:cNvPr>
                <p14:cNvContentPartPr/>
                <p14:nvPr/>
              </p14:nvContentPartPr>
              <p14:xfrm>
                <a:off x="4239155" y="4303263"/>
                <a:ext cx="207720" cy="226800"/>
              </p14:xfrm>
            </p:contentPart>
          </mc:Choice>
          <mc:Fallback xmlns="">
            <p:pic>
              <p:nvPicPr>
                <p:cNvPr id="234" name="Ink 233">
                  <a:extLst>
                    <a:ext uri="{FF2B5EF4-FFF2-40B4-BE49-F238E27FC236}">
                      <a16:creationId xmlns:a16="http://schemas.microsoft.com/office/drawing/2014/main" xmlns="" xmlns:p14="http://schemas.microsoft.com/office/powerpoint/2010/main" id="{33216F43-A462-49CA-AB8F-4BE26D78CEDB}"/>
                    </a:ext>
                  </a:extLst>
                </p:cNvPr>
                <p:cNvPicPr/>
                <p:nvPr/>
              </p:nvPicPr>
              <p:blipFill>
                <a:blip r:embed="rId389"/>
                <a:stretch>
                  <a:fillRect/>
                </a:stretch>
              </p:blipFill>
              <p:spPr>
                <a:xfrm>
                  <a:off x="4230846" y="4293903"/>
                  <a:ext cx="225421" cy="244440"/>
                </a:xfrm>
                <a:prstGeom prst="rect">
                  <a:avLst/>
                </a:prstGeom>
              </p:spPr>
            </p:pic>
          </mc:Fallback>
        </mc:AlternateContent>
        <mc:AlternateContent xmlns:mc="http://schemas.openxmlformats.org/markup-compatibility/2006" xmlns:p14="http://schemas.microsoft.com/office/powerpoint/2010/main">
          <mc:Choice Requires="p14">
            <p:contentPart p14:bwMode="auto" r:id="rId390">
              <p14:nvContentPartPr>
                <p14:cNvPr id="235" name="Ink 234">
                  <a:extLst>
                    <a:ext uri="{FF2B5EF4-FFF2-40B4-BE49-F238E27FC236}">
                      <a16:creationId xmlns="" xmlns:a16="http://schemas.microsoft.com/office/drawing/2014/main" id="{82E34654-F005-4194-B755-AA70E38CD173}"/>
                    </a:ext>
                  </a:extLst>
                </p14:cNvPr>
                <p14:cNvContentPartPr/>
                <p14:nvPr/>
              </p14:nvContentPartPr>
              <p14:xfrm>
                <a:off x="4345715" y="4454103"/>
                <a:ext cx="144360" cy="163800"/>
              </p14:xfrm>
            </p:contentPart>
          </mc:Choice>
          <mc:Fallback xmlns="">
            <p:pic>
              <p:nvPicPr>
                <p:cNvPr id="235" name="Ink 234">
                  <a:extLst>
                    <a:ext uri="{FF2B5EF4-FFF2-40B4-BE49-F238E27FC236}">
                      <a16:creationId xmlns:a16="http://schemas.microsoft.com/office/drawing/2014/main" xmlns="" xmlns:p14="http://schemas.microsoft.com/office/powerpoint/2010/main" id="{82E34654-F005-4194-B755-AA70E38CD173}"/>
                    </a:ext>
                  </a:extLst>
                </p:cNvPr>
                <p:cNvPicPr/>
                <p:nvPr/>
              </p:nvPicPr>
              <p:blipFill>
                <a:blip r:embed="rId391"/>
                <a:stretch>
                  <a:fillRect/>
                </a:stretch>
              </p:blipFill>
              <p:spPr>
                <a:xfrm>
                  <a:off x="4335610" y="4444743"/>
                  <a:ext cx="164931" cy="183600"/>
                </a:xfrm>
                <a:prstGeom prst="rect">
                  <a:avLst/>
                </a:prstGeom>
              </p:spPr>
            </p:pic>
          </mc:Fallback>
        </mc:AlternateContent>
      </p:grpSp>
      <p:grpSp>
        <p:nvGrpSpPr>
          <p:cNvPr id="113735" name="Group 240">
            <a:extLst>
              <a:ext uri="{FF2B5EF4-FFF2-40B4-BE49-F238E27FC236}">
                <a16:creationId xmlns="" xmlns:a16="http://schemas.microsoft.com/office/drawing/2014/main" id="{E509DD21-BDFA-49A6-8689-9B33962A3898}"/>
              </a:ext>
            </a:extLst>
          </p:cNvPr>
          <p:cNvGrpSpPr>
            <a:grpSpLocks/>
          </p:cNvGrpSpPr>
          <p:nvPr/>
        </p:nvGrpSpPr>
        <p:grpSpPr bwMode="auto">
          <a:xfrm>
            <a:off x="5838825" y="5403851"/>
            <a:ext cx="338138" cy="390525"/>
            <a:chOff x="4314395" y="5403423"/>
            <a:chExt cx="339120" cy="390240"/>
          </a:xfrm>
        </p:grpSpPr>
        <mc:AlternateContent xmlns:mc="http://schemas.openxmlformats.org/markup-compatibility/2006" xmlns:p14="http://schemas.microsoft.com/office/powerpoint/2010/main">
          <mc:Choice Requires="p14">
            <p:contentPart p14:bwMode="auto" r:id="rId392">
              <p14:nvContentPartPr>
                <p14:cNvPr id="237" name="Ink 236">
                  <a:extLst>
                    <a:ext uri="{FF2B5EF4-FFF2-40B4-BE49-F238E27FC236}">
                      <a16:creationId xmlns="" xmlns:a16="http://schemas.microsoft.com/office/drawing/2014/main" id="{2352FFD9-B352-49BD-B6C9-90FEC48A0741}"/>
                    </a:ext>
                  </a:extLst>
                </p14:cNvPr>
                <p14:cNvContentPartPr/>
                <p14:nvPr/>
              </p14:nvContentPartPr>
              <p14:xfrm>
                <a:off x="4314395" y="5403423"/>
                <a:ext cx="107280" cy="75960"/>
              </p14:xfrm>
            </p:contentPart>
          </mc:Choice>
          <mc:Fallback xmlns="">
            <p:pic>
              <p:nvPicPr>
                <p:cNvPr id="237" name="Ink 236">
                  <a:extLst>
                    <a:ext uri="{FF2B5EF4-FFF2-40B4-BE49-F238E27FC236}">
                      <a16:creationId xmlns:a16="http://schemas.microsoft.com/office/drawing/2014/main" xmlns="" xmlns:p14="http://schemas.microsoft.com/office/powerpoint/2010/main" id="{2352FFD9-B352-49BD-B6C9-90FEC48A0741}"/>
                    </a:ext>
                  </a:extLst>
                </p:cNvPr>
                <p:cNvPicPr/>
                <p:nvPr/>
              </p:nvPicPr>
              <p:blipFill>
                <a:blip r:embed="rId393"/>
                <a:stretch>
                  <a:fillRect/>
                </a:stretch>
              </p:blipFill>
              <p:spPr>
                <a:xfrm>
                  <a:off x="4304281" y="5393343"/>
                  <a:ext cx="125702"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394">
              <p14:nvContentPartPr>
                <p14:cNvPr id="238" name="Ink 237">
                  <a:extLst>
                    <a:ext uri="{FF2B5EF4-FFF2-40B4-BE49-F238E27FC236}">
                      <a16:creationId xmlns="" xmlns:a16="http://schemas.microsoft.com/office/drawing/2014/main" id="{20AC538D-0B9B-4B27-BD35-71580CE22F2C}"/>
                    </a:ext>
                  </a:extLst>
                </p14:cNvPr>
                <p14:cNvContentPartPr/>
                <p14:nvPr/>
              </p14:nvContentPartPr>
              <p14:xfrm>
                <a:off x="4421315" y="5409903"/>
                <a:ext cx="25560" cy="113400"/>
              </p14:xfrm>
            </p:contentPart>
          </mc:Choice>
          <mc:Fallback xmlns="">
            <p:pic>
              <p:nvPicPr>
                <p:cNvPr id="238" name="Ink 237">
                  <a:extLst>
                    <a:ext uri="{FF2B5EF4-FFF2-40B4-BE49-F238E27FC236}">
                      <a16:creationId xmlns:a16="http://schemas.microsoft.com/office/drawing/2014/main" xmlns="" xmlns:p14="http://schemas.microsoft.com/office/powerpoint/2010/main" id="{20AC538D-0B9B-4B27-BD35-71580CE22F2C}"/>
                    </a:ext>
                  </a:extLst>
                </p:cNvPr>
                <p:cNvPicPr/>
                <p:nvPr/>
              </p:nvPicPr>
              <p:blipFill>
                <a:blip r:embed="rId395"/>
                <a:stretch>
                  <a:fillRect/>
                </a:stretch>
              </p:blipFill>
              <p:spPr>
                <a:xfrm>
                  <a:off x="4411595" y="5400543"/>
                  <a:ext cx="4428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396">
              <p14:nvContentPartPr>
                <p14:cNvPr id="239" name="Ink 238">
                  <a:extLst>
                    <a:ext uri="{FF2B5EF4-FFF2-40B4-BE49-F238E27FC236}">
                      <a16:creationId xmlns="" xmlns:a16="http://schemas.microsoft.com/office/drawing/2014/main" id="{87216719-206D-4EEB-A368-AD6F519D8A0B}"/>
                    </a:ext>
                  </a:extLst>
                </p14:cNvPr>
                <p14:cNvContentPartPr/>
                <p14:nvPr/>
              </p14:nvContentPartPr>
              <p14:xfrm>
                <a:off x="4358315" y="5447343"/>
                <a:ext cx="252000" cy="306360"/>
              </p14:xfrm>
            </p:contentPart>
          </mc:Choice>
          <mc:Fallback xmlns="">
            <p:pic>
              <p:nvPicPr>
                <p:cNvPr id="239" name="Ink 238">
                  <a:extLst>
                    <a:ext uri="{FF2B5EF4-FFF2-40B4-BE49-F238E27FC236}">
                      <a16:creationId xmlns:a16="http://schemas.microsoft.com/office/drawing/2014/main" xmlns="" xmlns:p14="http://schemas.microsoft.com/office/powerpoint/2010/main" id="{87216719-206D-4EEB-A368-AD6F519D8A0B}"/>
                    </a:ext>
                  </a:extLst>
                </p:cNvPr>
                <p:cNvPicPr/>
                <p:nvPr/>
              </p:nvPicPr>
              <p:blipFill>
                <a:blip r:embed="rId397"/>
                <a:stretch>
                  <a:fillRect/>
                </a:stretch>
              </p:blipFill>
              <p:spPr>
                <a:xfrm>
                  <a:off x="4350011" y="5438354"/>
                  <a:ext cx="269330" cy="323620"/>
                </a:xfrm>
                <a:prstGeom prst="rect">
                  <a:avLst/>
                </a:prstGeom>
              </p:spPr>
            </p:pic>
          </mc:Fallback>
        </mc:AlternateContent>
        <mc:AlternateContent xmlns:mc="http://schemas.openxmlformats.org/markup-compatibility/2006" xmlns:p14="http://schemas.microsoft.com/office/powerpoint/2010/main">
          <mc:Choice Requires="p14">
            <p:contentPart p14:bwMode="auto" r:id="rId398">
              <p14:nvContentPartPr>
                <p14:cNvPr id="240" name="Ink 239">
                  <a:extLst>
                    <a:ext uri="{FF2B5EF4-FFF2-40B4-BE49-F238E27FC236}">
                      <a16:creationId xmlns="" xmlns:a16="http://schemas.microsoft.com/office/drawing/2014/main" id="{5FC2DC14-C26D-41E8-B544-CFDCF0812798}"/>
                    </a:ext>
                  </a:extLst>
                </p14:cNvPr>
                <p14:cNvContentPartPr/>
                <p14:nvPr/>
              </p14:nvContentPartPr>
              <p14:xfrm>
                <a:off x="4540835" y="5642463"/>
                <a:ext cx="112680" cy="151200"/>
              </p14:xfrm>
            </p:contentPart>
          </mc:Choice>
          <mc:Fallback xmlns="">
            <p:pic>
              <p:nvPicPr>
                <p:cNvPr id="240" name="Ink 239">
                  <a:extLst>
                    <a:ext uri="{FF2B5EF4-FFF2-40B4-BE49-F238E27FC236}">
                      <a16:creationId xmlns:a16="http://schemas.microsoft.com/office/drawing/2014/main" xmlns="" xmlns:p14="http://schemas.microsoft.com/office/powerpoint/2010/main" id="{5FC2DC14-C26D-41E8-B544-CFDCF0812798}"/>
                    </a:ext>
                  </a:extLst>
                </p:cNvPr>
                <p:cNvPicPr/>
                <p:nvPr/>
              </p:nvPicPr>
              <p:blipFill>
                <a:blip r:embed="rId399"/>
                <a:stretch>
                  <a:fillRect/>
                </a:stretch>
              </p:blipFill>
              <p:spPr>
                <a:xfrm>
                  <a:off x="4532890" y="5633103"/>
                  <a:ext cx="130377" cy="169920"/>
                </a:xfrm>
                <a:prstGeom prst="rect">
                  <a:avLst/>
                </a:prstGeom>
              </p:spPr>
            </p:pic>
          </mc:Fallback>
        </mc:AlternateContent>
      </p:grpSp>
      <p:grpSp>
        <p:nvGrpSpPr>
          <p:cNvPr id="113736" name="Group 250">
            <a:extLst>
              <a:ext uri="{FF2B5EF4-FFF2-40B4-BE49-F238E27FC236}">
                <a16:creationId xmlns="" xmlns:a16="http://schemas.microsoft.com/office/drawing/2014/main" id="{07F4B550-D016-4FF7-9C8C-28D6D4553D99}"/>
              </a:ext>
            </a:extLst>
          </p:cNvPr>
          <p:cNvGrpSpPr>
            <a:grpSpLocks/>
          </p:cNvGrpSpPr>
          <p:nvPr/>
        </p:nvGrpSpPr>
        <p:grpSpPr bwMode="auto">
          <a:xfrm>
            <a:off x="6788151" y="4227514"/>
            <a:ext cx="327025" cy="352425"/>
            <a:chOff x="5263715" y="4227663"/>
            <a:chExt cx="327600" cy="352800"/>
          </a:xfrm>
        </p:grpSpPr>
        <mc:AlternateContent xmlns:mc="http://schemas.openxmlformats.org/markup-compatibility/2006" xmlns:p14="http://schemas.microsoft.com/office/powerpoint/2010/main">
          <mc:Choice Requires="p14">
            <p:contentPart p14:bwMode="auto" r:id="rId400">
              <p14:nvContentPartPr>
                <p14:cNvPr id="242" name="Ink 241">
                  <a:extLst>
                    <a:ext uri="{FF2B5EF4-FFF2-40B4-BE49-F238E27FC236}">
                      <a16:creationId xmlns="" xmlns:a16="http://schemas.microsoft.com/office/drawing/2014/main" id="{9D18D3EB-511A-4AA5-A678-6A1B41200E3D}"/>
                    </a:ext>
                  </a:extLst>
                </p14:cNvPr>
                <p14:cNvContentPartPr/>
                <p14:nvPr/>
              </p14:nvContentPartPr>
              <p14:xfrm>
                <a:off x="5263715" y="4227663"/>
                <a:ext cx="113400" cy="107280"/>
              </p14:xfrm>
            </p:contentPart>
          </mc:Choice>
          <mc:Fallback xmlns="">
            <p:pic>
              <p:nvPicPr>
                <p:cNvPr id="242" name="Ink 241">
                  <a:extLst>
                    <a:ext uri="{FF2B5EF4-FFF2-40B4-BE49-F238E27FC236}">
                      <a16:creationId xmlns:a16="http://schemas.microsoft.com/office/drawing/2014/main" xmlns="" xmlns:p14="http://schemas.microsoft.com/office/powerpoint/2010/main" id="{9D18D3EB-511A-4AA5-A678-6A1B41200E3D}"/>
                    </a:ext>
                  </a:extLst>
                </p:cNvPr>
                <p:cNvPicPr/>
                <p:nvPr/>
              </p:nvPicPr>
              <p:blipFill>
                <a:blip r:embed="rId401"/>
                <a:stretch>
                  <a:fillRect/>
                </a:stretch>
              </p:blipFill>
              <p:spPr>
                <a:xfrm>
                  <a:off x="5254715" y="4217943"/>
                  <a:ext cx="131760"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243" name="Ink 242">
                  <a:extLst>
                    <a:ext uri="{FF2B5EF4-FFF2-40B4-BE49-F238E27FC236}">
                      <a16:creationId xmlns="" xmlns:a16="http://schemas.microsoft.com/office/drawing/2014/main" id="{47C43557-3DF0-4FAF-9CB5-7B672F5B648E}"/>
                    </a:ext>
                  </a:extLst>
                </p14:cNvPr>
                <p14:cNvContentPartPr/>
                <p14:nvPr/>
              </p14:nvContentPartPr>
              <p14:xfrm>
                <a:off x="5339315" y="4240263"/>
                <a:ext cx="176400" cy="226800"/>
              </p14:xfrm>
            </p:contentPart>
          </mc:Choice>
          <mc:Fallback xmlns="">
            <p:pic>
              <p:nvPicPr>
                <p:cNvPr id="243" name="Ink 242">
                  <a:extLst>
                    <a:ext uri="{FF2B5EF4-FFF2-40B4-BE49-F238E27FC236}">
                      <a16:creationId xmlns:a16="http://schemas.microsoft.com/office/drawing/2014/main" xmlns="" xmlns:p14="http://schemas.microsoft.com/office/powerpoint/2010/main" id="{47C43557-3DF0-4FAF-9CB5-7B672F5B648E}"/>
                    </a:ext>
                  </a:extLst>
                </p:cNvPr>
                <p:cNvPicPr/>
                <p:nvPr/>
              </p:nvPicPr>
              <p:blipFill>
                <a:blip r:embed="rId403"/>
                <a:stretch>
                  <a:fillRect/>
                </a:stretch>
              </p:blipFill>
              <p:spPr>
                <a:xfrm>
                  <a:off x="5331035" y="4230167"/>
                  <a:ext cx="194760" cy="245189"/>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244" name="Ink 243">
                  <a:extLst>
                    <a:ext uri="{FF2B5EF4-FFF2-40B4-BE49-F238E27FC236}">
                      <a16:creationId xmlns="" xmlns:a16="http://schemas.microsoft.com/office/drawing/2014/main" id="{B761C69C-6813-4493-96F2-46CC5C0AAA99}"/>
                    </a:ext>
                  </a:extLst>
                </p14:cNvPr>
                <p14:cNvContentPartPr/>
                <p14:nvPr/>
              </p14:nvContentPartPr>
              <p14:xfrm>
                <a:off x="5458835" y="4391103"/>
                <a:ext cx="132480" cy="94680"/>
              </p14:xfrm>
            </p:contentPart>
          </mc:Choice>
          <mc:Fallback xmlns="">
            <p:pic>
              <p:nvPicPr>
                <p:cNvPr id="244" name="Ink 243">
                  <a:extLst>
                    <a:ext uri="{FF2B5EF4-FFF2-40B4-BE49-F238E27FC236}">
                      <a16:creationId xmlns:a16="http://schemas.microsoft.com/office/drawing/2014/main" xmlns="" xmlns:p14="http://schemas.microsoft.com/office/powerpoint/2010/main" id="{B761C69C-6813-4493-96F2-46CC5C0AAA99}"/>
                    </a:ext>
                  </a:extLst>
                </p:cNvPr>
                <p:cNvPicPr/>
                <p:nvPr/>
              </p:nvPicPr>
              <p:blipFill>
                <a:blip r:embed="rId405"/>
                <a:stretch>
                  <a:fillRect/>
                </a:stretch>
              </p:blipFill>
              <p:spPr>
                <a:xfrm>
                  <a:off x="5448395" y="4381383"/>
                  <a:ext cx="150840" cy="115200"/>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245" name="Ink 244">
                  <a:extLst>
                    <a:ext uri="{FF2B5EF4-FFF2-40B4-BE49-F238E27FC236}">
                      <a16:creationId xmlns="" xmlns:a16="http://schemas.microsoft.com/office/drawing/2014/main" id="{7A149DFD-EC95-49C8-BCDA-EA83FF7EF0DA}"/>
                    </a:ext>
                  </a:extLst>
                </p14:cNvPr>
                <p14:cNvContentPartPr/>
                <p14:nvPr/>
              </p14:nvContentPartPr>
              <p14:xfrm>
                <a:off x="5546675" y="4410183"/>
                <a:ext cx="12960" cy="170280"/>
              </p14:xfrm>
            </p:contentPart>
          </mc:Choice>
          <mc:Fallback xmlns="">
            <p:pic>
              <p:nvPicPr>
                <p:cNvPr id="245" name="Ink 244">
                  <a:extLst>
                    <a:ext uri="{FF2B5EF4-FFF2-40B4-BE49-F238E27FC236}">
                      <a16:creationId xmlns:a16="http://schemas.microsoft.com/office/drawing/2014/main" xmlns="" xmlns:p14="http://schemas.microsoft.com/office/powerpoint/2010/main" id="{7A149DFD-EC95-49C8-BCDA-EA83FF7EF0DA}"/>
                    </a:ext>
                  </a:extLst>
                </p:cNvPr>
                <p:cNvPicPr/>
                <p:nvPr/>
              </p:nvPicPr>
              <p:blipFill>
                <a:blip r:embed="rId407"/>
                <a:stretch>
                  <a:fillRect/>
                </a:stretch>
              </p:blipFill>
              <p:spPr>
                <a:xfrm>
                  <a:off x="5537675" y="4401183"/>
                  <a:ext cx="30960" cy="188280"/>
                </a:xfrm>
                <a:prstGeom prst="rect">
                  <a:avLst/>
                </a:prstGeom>
              </p:spPr>
            </p:pic>
          </mc:Fallback>
        </mc:AlternateContent>
      </p:grpSp>
      <p:grpSp>
        <p:nvGrpSpPr>
          <p:cNvPr id="113737" name="Group 249">
            <a:extLst>
              <a:ext uri="{FF2B5EF4-FFF2-40B4-BE49-F238E27FC236}">
                <a16:creationId xmlns="" xmlns:a16="http://schemas.microsoft.com/office/drawing/2014/main" id="{E94E0EB4-21DF-48A6-B47C-721C4EA6937B}"/>
              </a:ext>
            </a:extLst>
          </p:cNvPr>
          <p:cNvGrpSpPr>
            <a:grpSpLocks/>
          </p:cNvGrpSpPr>
          <p:nvPr/>
        </p:nvGrpSpPr>
        <p:grpSpPr bwMode="auto">
          <a:xfrm>
            <a:off x="6977064" y="5384801"/>
            <a:ext cx="282575" cy="396875"/>
            <a:chOff x="5452355" y="5384703"/>
            <a:chExt cx="283320" cy="396360"/>
          </a:xfrm>
        </p:grpSpPr>
        <mc:AlternateContent xmlns:mc="http://schemas.openxmlformats.org/markup-compatibility/2006" xmlns:p14="http://schemas.microsoft.com/office/powerpoint/2010/main">
          <mc:Choice Requires="p14">
            <p:contentPart p14:bwMode="auto" r:id="rId408">
              <p14:nvContentPartPr>
                <p14:cNvPr id="246" name="Ink 245">
                  <a:extLst>
                    <a:ext uri="{FF2B5EF4-FFF2-40B4-BE49-F238E27FC236}">
                      <a16:creationId xmlns="" xmlns:a16="http://schemas.microsoft.com/office/drawing/2014/main" id="{08375241-0F09-4AC5-BDF4-DA668AD43D9F}"/>
                    </a:ext>
                  </a:extLst>
                </p14:cNvPr>
                <p14:cNvContentPartPr/>
                <p14:nvPr/>
              </p14:nvContentPartPr>
              <p14:xfrm>
                <a:off x="5452355" y="5384703"/>
                <a:ext cx="107280" cy="88560"/>
              </p14:xfrm>
            </p:contentPart>
          </mc:Choice>
          <mc:Fallback xmlns="">
            <p:pic>
              <p:nvPicPr>
                <p:cNvPr id="246" name="Ink 245">
                  <a:extLst>
                    <a:ext uri="{FF2B5EF4-FFF2-40B4-BE49-F238E27FC236}">
                      <a16:creationId xmlns:a16="http://schemas.microsoft.com/office/drawing/2014/main" xmlns="" xmlns:p14="http://schemas.microsoft.com/office/powerpoint/2010/main" id="{08375241-0F09-4AC5-BDF4-DA668AD43D9F}"/>
                    </a:ext>
                  </a:extLst>
                </p:cNvPr>
                <p:cNvPicPr/>
                <p:nvPr/>
              </p:nvPicPr>
              <p:blipFill>
                <a:blip r:embed="rId409"/>
                <a:stretch>
                  <a:fillRect/>
                </a:stretch>
              </p:blipFill>
              <p:spPr>
                <a:xfrm>
                  <a:off x="5443325" y="5375343"/>
                  <a:ext cx="124618"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410">
              <p14:nvContentPartPr>
                <p14:cNvPr id="247" name="Ink 246">
                  <a:extLst>
                    <a:ext uri="{FF2B5EF4-FFF2-40B4-BE49-F238E27FC236}">
                      <a16:creationId xmlns="" xmlns:a16="http://schemas.microsoft.com/office/drawing/2014/main" id="{6E5C5BDC-773C-4F1B-BA39-6BA566DBB0DA}"/>
                    </a:ext>
                  </a:extLst>
                </p14:cNvPr>
                <p14:cNvContentPartPr/>
                <p14:nvPr/>
              </p14:nvContentPartPr>
              <p14:xfrm>
                <a:off x="5465675" y="5390823"/>
                <a:ext cx="200880" cy="302040"/>
              </p14:xfrm>
            </p:contentPart>
          </mc:Choice>
          <mc:Fallback xmlns="">
            <p:pic>
              <p:nvPicPr>
                <p:cNvPr id="247" name="Ink 246">
                  <a:extLst>
                    <a:ext uri="{FF2B5EF4-FFF2-40B4-BE49-F238E27FC236}">
                      <a16:creationId xmlns:a16="http://schemas.microsoft.com/office/drawing/2014/main" xmlns="" xmlns:p14="http://schemas.microsoft.com/office/powerpoint/2010/main" id="{6E5C5BDC-773C-4F1B-BA39-6BA566DBB0DA}"/>
                    </a:ext>
                  </a:extLst>
                </p:cNvPr>
                <p:cNvPicPr/>
                <p:nvPr/>
              </p:nvPicPr>
              <p:blipFill>
                <a:blip r:embed="rId411"/>
                <a:stretch>
                  <a:fillRect/>
                </a:stretch>
              </p:blipFill>
              <p:spPr>
                <a:xfrm>
                  <a:off x="5457380" y="5381115"/>
                  <a:ext cx="218912" cy="320019"/>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248" name="Ink 247">
                  <a:extLst>
                    <a:ext uri="{FF2B5EF4-FFF2-40B4-BE49-F238E27FC236}">
                      <a16:creationId xmlns="" xmlns:a16="http://schemas.microsoft.com/office/drawing/2014/main" id="{488A594D-41CE-4431-8F60-5118F6125983}"/>
                    </a:ext>
                  </a:extLst>
                </p14:cNvPr>
                <p14:cNvContentPartPr/>
                <p14:nvPr/>
              </p14:nvContentPartPr>
              <p14:xfrm>
                <a:off x="5603195" y="5605383"/>
                <a:ext cx="132480" cy="93960"/>
              </p14:xfrm>
            </p:contentPart>
          </mc:Choice>
          <mc:Fallback xmlns="">
            <p:pic>
              <p:nvPicPr>
                <p:cNvPr id="248" name="Ink 247">
                  <a:extLst>
                    <a:ext uri="{FF2B5EF4-FFF2-40B4-BE49-F238E27FC236}">
                      <a16:creationId xmlns:a16="http://schemas.microsoft.com/office/drawing/2014/main" xmlns="" xmlns:p14="http://schemas.microsoft.com/office/powerpoint/2010/main" id="{488A594D-41CE-4431-8F60-5118F6125983}"/>
                    </a:ext>
                  </a:extLst>
                </p:cNvPr>
                <p:cNvPicPr/>
                <p:nvPr/>
              </p:nvPicPr>
              <p:blipFill>
                <a:blip r:embed="rId413"/>
                <a:stretch>
                  <a:fillRect/>
                </a:stretch>
              </p:blipFill>
              <p:spPr>
                <a:xfrm>
                  <a:off x="5593115" y="5595663"/>
                  <a:ext cx="15120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414">
              <p14:nvContentPartPr>
                <p14:cNvPr id="249" name="Ink 248">
                  <a:extLst>
                    <a:ext uri="{FF2B5EF4-FFF2-40B4-BE49-F238E27FC236}">
                      <a16:creationId xmlns="" xmlns:a16="http://schemas.microsoft.com/office/drawing/2014/main" id="{6F4080B3-5090-4530-9114-5A15F6EDAFD9}"/>
                    </a:ext>
                  </a:extLst>
                </p14:cNvPr>
                <p14:cNvContentPartPr/>
                <p14:nvPr/>
              </p14:nvContentPartPr>
              <p14:xfrm>
                <a:off x="5684915" y="5610783"/>
                <a:ext cx="12960" cy="170280"/>
              </p14:xfrm>
            </p:contentPart>
          </mc:Choice>
          <mc:Fallback xmlns="">
            <p:pic>
              <p:nvPicPr>
                <p:cNvPr id="249" name="Ink 248">
                  <a:extLst>
                    <a:ext uri="{FF2B5EF4-FFF2-40B4-BE49-F238E27FC236}">
                      <a16:creationId xmlns:a16="http://schemas.microsoft.com/office/drawing/2014/main" xmlns="" xmlns:p14="http://schemas.microsoft.com/office/powerpoint/2010/main" id="{6F4080B3-5090-4530-9114-5A15F6EDAFD9}"/>
                    </a:ext>
                  </a:extLst>
                </p:cNvPr>
                <p:cNvPicPr/>
                <p:nvPr/>
              </p:nvPicPr>
              <p:blipFill>
                <a:blip r:embed="rId415"/>
                <a:stretch>
                  <a:fillRect/>
                </a:stretch>
              </p:blipFill>
              <p:spPr>
                <a:xfrm>
                  <a:off x="5674835" y="5602503"/>
                  <a:ext cx="32040" cy="187560"/>
                </a:xfrm>
                <a:prstGeom prst="rect">
                  <a:avLst/>
                </a:prstGeom>
              </p:spPr>
            </p:pic>
          </mc:Fallback>
        </mc:AlternateContent>
      </p:grpSp>
      <p:grpSp>
        <p:nvGrpSpPr>
          <p:cNvPr id="113738" name="Group 254">
            <a:extLst>
              <a:ext uri="{FF2B5EF4-FFF2-40B4-BE49-F238E27FC236}">
                <a16:creationId xmlns="" xmlns:a16="http://schemas.microsoft.com/office/drawing/2014/main" id="{7C468C00-1B90-4A71-85C7-054511D90C44}"/>
              </a:ext>
            </a:extLst>
          </p:cNvPr>
          <p:cNvGrpSpPr>
            <a:grpSpLocks/>
          </p:cNvGrpSpPr>
          <p:nvPr/>
        </p:nvGrpSpPr>
        <p:grpSpPr bwMode="auto">
          <a:xfrm>
            <a:off x="7824788" y="4146551"/>
            <a:ext cx="296862" cy="295275"/>
            <a:chOff x="6301235" y="4145943"/>
            <a:chExt cx="295920" cy="296280"/>
          </a:xfrm>
        </p:grpSpPr>
        <mc:AlternateContent xmlns:mc="http://schemas.openxmlformats.org/markup-compatibility/2006" xmlns:p14="http://schemas.microsoft.com/office/powerpoint/2010/main">
          <mc:Choice Requires="p14">
            <p:contentPart p14:bwMode="auto" r:id="rId416">
              <p14:nvContentPartPr>
                <p14:cNvPr id="252" name="Ink 251">
                  <a:extLst>
                    <a:ext uri="{FF2B5EF4-FFF2-40B4-BE49-F238E27FC236}">
                      <a16:creationId xmlns="" xmlns:a16="http://schemas.microsoft.com/office/drawing/2014/main" id="{53B0771A-CE8D-4740-A0C6-7A83429D285A}"/>
                    </a:ext>
                  </a:extLst>
                </p14:cNvPr>
                <p14:cNvContentPartPr/>
                <p14:nvPr/>
              </p14:nvContentPartPr>
              <p14:xfrm>
                <a:off x="6301235" y="4145943"/>
                <a:ext cx="119880" cy="88200"/>
              </p14:xfrm>
            </p:contentPart>
          </mc:Choice>
          <mc:Fallback xmlns="">
            <p:pic>
              <p:nvPicPr>
                <p:cNvPr id="252" name="Ink 251">
                  <a:extLst>
                    <a:ext uri="{FF2B5EF4-FFF2-40B4-BE49-F238E27FC236}">
                      <a16:creationId xmlns:a16="http://schemas.microsoft.com/office/drawing/2014/main" xmlns="" xmlns:p14="http://schemas.microsoft.com/office/powerpoint/2010/main" id="{53B0771A-CE8D-4740-A0C6-7A83429D285A}"/>
                    </a:ext>
                  </a:extLst>
                </p:cNvPr>
                <p:cNvPicPr/>
                <p:nvPr/>
              </p:nvPicPr>
              <p:blipFill>
                <a:blip r:embed="rId417"/>
                <a:stretch>
                  <a:fillRect/>
                </a:stretch>
              </p:blipFill>
              <p:spPr>
                <a:xfrm>
                  <a:off x="6292262" y="4136545"/>
                  <a:ext cx="136749" cy="106997"/>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253" name="Ink 252">
                  <a:extLst>
                    <a:ext uri="{FF2B5EF4-FFF2-40B4-BE49-F238E27FC236}">
                      <a16:creationId xmlns="" xmlns:a16="http://schemas.microsoft.com/office/drawing/2014/main" id="{57F2FB65-42CB-4F0A-974F-CE652030C90A}"/>
                    </a:ext>
                  </a:extLst>
                </p14:cNvPr>
                <p14:cNvContentPartPr/>
                <p14:nvPr/>
              </p14:nvContentPartPr>
              <p14:xfrm>
                <a:off x="6363875" y="4152423"/>
                <a:ext cx="157680" cy="214200"/>
              </p14:xfrm>
            </p:contentPart>
          </mc:Choice>
          <mc:Fallback xmlns="">
            <p:pic>
              <p:nvPicPr>
                <p:cNvPr id="253" name="Ink 252">
                  <a:extLst>
                    <a:ext uri="{FF2B5EF4-FFF2-40B4-BE49-F238E27FC236}">
                      <a16:creationId xmlns:a16="http://schemas.microsoft.com/office/drawing/2014/main" xmlns="" xmlns:p14="http://schemas.microsoft.com/office/powerpoint/2010/main" id="{57F2FB65-42CB-4F0A-974F-CE652030C90A}"/>
                    </a:ext>
                  </a:extLst>
                </p:cNvPr>
                <p:cNvPicPr/>
                <p:nvPr/>
              </p:nvPicPr>
              <p:blipFill>
                <a:blip r:embed="rId419"/>
                <a:stretch>
                  <a:fillRect/>
                </a:stretch>
              </p:blipFill>
              <p:spPr>
                <a:xfrm>
                  <a:off x="6355255" y="4143393"/>
                  <a:ext cx="175280" cy="231899"/>
                </a:xfrm>
                <a:prstGeom prst="rect">
                  <a:avLst/>
                </a:prstGeom>
              </p:spPr>
            </p:pic>
          </mc:Fallback>
        </mc:AlternateContent>
        <mc:AlternateContent xmlns:mc="http://schemas.openxmlformats.org/markup-compatibility/2006" xmlns:p14="http://schemas.microsoft.com/office/powerpoint/2010/main">
          <mc:Choice Requires="p14">
            <p:contentPart p14:bwMode="auto" r:id="rId420">
              <p14:nvContentPartPr>
                <p14:cNvPr id="254" name="Ink 253">
                  <a:extLst>
                    <a:ext uri="{FF2B5EF4-FFF2-40B4-BE49-F238E27FC236}">
                      <a16:creationId xmlns="" xmlns:a16="http://schemas.microsoft.com/office/drawing/2014/main" id="{1C78500C-A54A-41B8-8E62-5363563ABE38}"/>
                    </a:ext>
                  </a:extLst>
                </p14:cNvPr>
                <p14:cNvContentPartPr/>
                <p14:nvPr/>
              </p14:nvContentPartPr>
              <p14:xfrm>
                <a:off x="6477275" y="4284543"/>
                <a:ext cx="119880" cy="157680"/>
              </p14:xfrm>
            </p:contentPart>
          </mc:Choice>
          <mc:Fallback xmlns="">
            <p:pic>
              <p:nvPicPr>
                <p:cNvPr id="254" name="Ink 253">
                  <a:extLst>
                    <a:ext uri="{FF2B5EF4-FFF2-40B4-BE49-F238E27FC236}">
                      <a16:creationId xmlns:a16="http://schemas.microsoft.com/office/drawing/2014/main" xmlns="" xmlns:p14="http://schemas.microsoft.com/office/powerpoint/2010/main" id="{1C78500C-A54A-41B8-8E62-5363563ABE38}"/>
                    </a:ext>
                  </a:extLst>
                </p:cNvPr>
                <p:cNvPicPr/>
                <p:nvPr/>
              </p:nvPicPr>
              <p:blipFill>
                <a:blip r:embed="rId421"/>
                <a:stretch>
                  <a:fillRect/>
                </a:stretch>
              </p:blipFill>
              <p:spPr>
                <a:xfrm>
                  <a:off x="6468661" y="4275162"/>
                  <a:ext cx="138185" cy="177164"/>
                </a:xfrm>
                <a:prstGeom prst="rect">
                  <a:avLst/>
                </a:prstGeom>
              </p:spPr>
            </p:pic>
          </mc:Fallback>
        </mc:AlternateContent>
      </p:grpSp>
      <p:grpSp>
        <p:nvGrpSpPr>
          <p:cNvPr id="113739" name="Group 259">
            <a:extLst>
              <a:ext uri="{FF2B5EF4-FFF2-40B4-BE49-F238E27FC236}">
                <a16:creationId xmlns="" xmlns:a16="http://schemas.microsoft.com/office/drawing/2014/main" id="{DF5A10DB-CD7D-4DCB-A9AB-E18BC92ED331}"/>
              </a:ext>
            </a:extLst>
          </p:cNvPr>
          <p:cNvGrpSpPr>
            <a:grpSpLocks/>
          </p:cNvGrpSpPr>
          <p:nvPr/>
        </p:nvGrpSpPr>
        <p:grpSpPr bwMode="auto">
          <a:xfrm>
            <a:off x="7932739" y="5291139"/>
            <a:ext cx="327025" cy="401637"/>
            <a:chOff x="6408155" y="5290383"/>
            <a:chExt cx="327240" cy="402840"/>
          </a:xfrm>
        </p:grpSpPr>
        <mc:AlternateContent xmlns:mc="http://schemas.openxmlformats.org/markup-compatibility/2006" xmlns:p14="http://schemas.microsoft.com/office/powerpoint/2010/main">
          <mc:Choice Requires="p14">
            <p:contentPart p14:bwMode="auto" r:id="rId422">
              <p14:nvContentPartPr>
                <p14:cNvPr id="256" name="Ink 255">
                  <a:extLst>
                    <a:ext uri="{FF2B5EF4-FFF2-40B4-BE49-F238E27FC236}">
                      <a16:creationId xmlns="" xmlns:a16="http://schemas.microsoft.com/office/drawing/2014/main" id="{B478D894-3CD6-4181-B562-F69DB0BE8E16}"/>
                    </a:ext>
                  </a:extLst>
                </p14:cNvPr>
                <p14:cNvContentPartPr/>
                <p14:nvPr/>
              </p14:nvContentPartPr>
              <p14:xfrm>
                <a:off x="6408155" y="5290383"/>
                <a:ext cx="107280" cy="94680"/>
              </p14:xfrm>
            </p:contentPart>
          </mc:Choice>
          <mc:Fallback xmlns="">
            <p:pic>
              <p:nvPicPr>
                <p:cNvPr id="256" name="Ink 255">
                  <a:extLst>
                    <a:ext uri="{FF2B5EF4-FFF2-40B4-BE49-F238E27FC236}">
                      <a16:creationId xmlns:a16="http://schemas.microsoft.com/office/drawing/2014/main" xmlns="" xmlns:p14="http://schemas.microsoft.com/office/powerpoint/2010/main" id="{B478D894-3CD6-4181-B562-F69DB0BE8E16}"/>
                    </a:ext>
                  </a:extLst>
                </p:cNvPr>
                <p:cNvPicPr/>
                <p:nvPr/>
              </p:nvPicPr>
              <p:blipFill>
                <a:blip r:embed="rId423"/>
                <a:stretch>
                  <a:fillRect/>
                </a:stretch>
              </p:blipFill>
              <p:spPr>
                <a:xfrm>
                  <a:off x="6398435" y="5281023"/>
                  <a:ext cx="12564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424">
              <p14:nvContentPartPr>
                <p14:cNvPr id="257" name="Ink 256">
                  <a:extLst>
                    <a:ext uri="{FF2B5EF4-FFF2-40B4-BE49-F238E27FC236}">
                      <a16:creationId xmlns="" xmlns:a16="http://schemas.microsoft.com/office/drawing/2014/main" id="{6F5721A4-E569-4E34-BF81-53ECD81BE177}"/>
                    </a:ext>
                  </a:extLst>
                </p14:cNvPr>
                <p14:cNvContentPartPr/>
                <p14:nvPr/>
              </p14:nvContentPartPr>
              <p14:xfrm>
                <a:off x="6495995" y="5334303"/>
                <a:ext cx="6480" cy="75960"/>
              </p14:xfrm>
            </p:contentPart>
          </mc:Choice>
          <mc:Fallback xmlns="">
            <p:pic>
              <p:nvPicPr>
                <p:cNvPr id="257" name="Ink 256">
                  <a:extLst>
                    <a:ext uri="{FF2B5EF4-FFF2-40B4-BE49-F238E27FC236}">
                      <a16:creationId xmlns:a16="http://schemas.microsoft.com/office/drawing/2014/main" xmlns="" xmlns:p14="http://schemas.microsoft.com/office/powerpoint/2010/main" id="{6F5721A4-E569-4E34-BF81-53ECD81BE177}"/>
                    </a:ext>
                  </a:extLst>
                </p:cNvPr>
                <p:cNvPicPr/>
                <p:nvPr/>
              </p:nvPicPr>
              <p:blipFill>
                <a:blip r:embed="rId425"/>
                <a:stretch>
                  <a:fillRect/>
                </a:stretch>
              </p:blipFill>
              <p:spPr>
                <a:xfrm>
                  <a:off x="6486995" y="5324898"/>
                  <a:ext cx="25560" cy="94046"/>
                </a:xfrm>
                <a:prstGeom prst="rect">
                  <a:avLst/>
                </a:prstGeom>
              </p:spPr>
            </p:pic>
          </mc:Fallback>
        </mc:AlternateContent>
        <mc:AlternateContent xmlns:mc="http://schemas.openxmlformats.org/markup-compatibility/2006" xmlns:p14="http://schemas.microsoft.com/office/powerpoint/2010/main">
          <mc:Choice Requires="p14">
            <p:contentPart p14:bwMode="auto" r:id="rId426">
              <p14:nvContentPartPr>
                <p14:cNvPr id="258" name="Ink 257">
                  <a:extLst>
                    <a:ext uri="{FF2B5EF4-FFF2-40B4-BE49-F238E27FC236}">
                      <a16:creationId xmlns="" xmlns:a16="http://schemas.microsoft.com/office/drawing/2014/main" id="{AE2FD73B-735A-476E-B2B0-49B0FE59F418}"/>
                    </a:ext>
                  </a:extLst>
                </p14:cNvPr>
                <p14:cNvContentPartPr/>
                <p14:nvPr/>
              </p14:nvContentPartPr>
              <p14:xfrm>
                <a:off x="6433355" y="5321703"/>
                <a:ext cx="239400" cy="289440"/>
              </p14:xfrm>
            </p:contentPart>
          </mc:Choice>
          <mc:Fallback xmlns="">
            <p:pic>
              <p:nvPicPr>
                <p:cNvPr id="258" name="Ink 257">
                  <a:extLst>
                    <a:ext uri="{FF2B5EF4-FFF2-40B4-BE49-F238E27FC236}">
                      <a16:creationId xmlns:a16="http://schemas.microsoft.com/office/drawing/2014/main" xmlns="" xmlns:p14="http://schemas.microsoft.com/office/powerpoint/2010/main" id="{AE2FD73B-735A-476E-B2B0-49B0FE59F418}"/>
                    </a:ext>
                  </a:extLst>
                </p:cNvPr>
                <p:cNvPicPr/>
                <p:nvPr/>
              </p:nvPicPr>
              <p:blipFill>
                <a:blip r:embed="rId427"/>
                <a:stretch>
                  <a:fillRect/>
                </a:stretch>
              </p:blipFill>
              <p:spPr>
                <a:xfrm>
                  <a:off x="6424715" y="5311959"/>
                  <a:ext cx="257400" cy="307485"/>
                </a:xfrm>
                <a:prstGeom prst="rect">
                  <a:avLst/>
                </a:prstGeom>
              </p:spPr>
            </p:pic>
          </mc:Fallback>
        </mc:AlternateContent>
        <mc:AlternateContent xmlns:mc="http://schemas.openxmlformats.org/markup-compatibility/2006" xmlns:p14="http://schemas.microsoft.com/office/powerpoint/2010/main">
          <mc:Choice Requires="p14">
            <p:contentPart p14:bwMode="auto" r:id="rId428">
              <p14:nvContentPartPr>
                <p14:cNvPr id="259" name="Ink 258">
                  <a:extLst>
                    <a:ext uri="{FF2B5EF4-FFF2-40B4-BE49-F238E27FC236}">
                      <a16:creationId xmlns="" xmlns:a16="http://schemas.microsoft.com/office/drawing/2014/main" id="{52C37A57-573F-4641-9146-A21A0CE1113E}"/>
                    </a:ext>
                  </a:extLst>
                </p14:cNvPr>
                <p14:cNvContentPartPr/>
                <p14:nvPr/>
              </p14:nvContentPartPr>
              <p14:xfrm>
                <a:off x="6584195" y="5535543"/>
                <a:ext cx="151200" cy="157680"/>
              </p14:xfrm>
            </p:contentPart>
          </mc:Choice>
          <mc:Fallback xmlns="">
            <p:pic>
              <p:nvPicPr>
                <p:cNvPr id="259" name="Ink 258">
                  <a:extLst>
                    <a:ext uri="{FF2B5EF4-FFF2-40B4-BE49-F238E27FC236}">
                      <a16:creationId xmlns:a16="http://schemas.microsoft.com/office/drawing/2014/main" xmlns="" xmlns:p14="http://schemas.microsoft.com/office/powerpoint/2010/main" id="{52C37A57-573F-4641-9146-A21A0CE1113E}"/>
                    </a:ext>
                  </a:extLst>
                </p:cNvPr>
                <p:cNvPicPr/>
                <p:nvPr/>
              </p:nvPicPr>
              <p:blipFill>
                <a:blip r:embed="rId429"/>
                <a:stretch>
                  <a:fillRect/>
                </a:stretch>
              </p:blipFill>
              <p:spPr>
                <a:xfrm>
                  <a:off x="6574835" y="5526522"/>
                  <a:ext cx="170280" cy="176804"/>
                </a:xfrm>
                <a:prstGeom prst="rect">
                  <a:avLst/>
                </a:prstGeom>
              </p:spPr>
            </p:pic>
          </mc:Fallback>
        </mc:AlternateContent>
      </p:grpSp>
      <p:grpSp>
        <p:nvGrpSpPr>
          <p:cNvPr id="113740" name="Group 264">
            <a:extLst>
              <a:ext uri="{FF2B5EF4-FFF2-40B4-BE49-F238E27FC236}">
                <a16:creationId xmlns="" xmlns:a16="http://schemas.microsoft.com/office/drawing/2014/main" id="{9B8CAA98-3A5C-4F8B-8E82-32864B35DDF7}"/>
              </a:ext>
            </a:extLst>
          </p:cNvPr>
          <p:cNvGrpSpPr>
            <a:grpSpLocks/>
          </p:cNvGrpSpPr>
          <p:nvPr/>
        </p:nvGrpSpPr>
        <p:grpSpPr bwMode="auto">
          <a:xfrm>
            <a:off x="8610601" y="4102101"/>
            <a:ext cx="271463" cy="365125"/>
            <a:chOff x="7087115" y="4102023"/>
            <a:chExt cx="270720" cy="365040"/>
          </a:xfrm>
        </p:grpSpPr>
        <mc:AlternateContent xmlns:mc="http://schemas.openxmlformats.org/markup-compatibility/2006" xmlns:p14="http://schemas.microsoft.com/office/powerpoint/2010/main">
          <mc:Choice Requires="p14">
            <p:contentPart p14:bwMode="auto" r:id="rId430">
              <p14:nvContentPartPr>
                <p14:cNvPr id="261" name="Ink 260">
                  <a:extLst>
                    <a:ext uri="{FF2B5EF4-FFF2-40B4-BE49-F238E27FC236}">
                      <a16:creationId xmlns="" xmlns:a16="http://schemas.microsoft.com/office/drawing/2014/main" id="{D5DCCF90-C94B-4703-8663-19FB82CA1C84}"/>
                    </a:ext>
                  </a:extLst>
                </p14:cNvPr>
                <p14:cNvContentPartPr/>
                <p14:nvPr/>
              </p14:nvContentPartPr>
              <p14:xfrm>
                <a:off x="7087115" y="4102023"/>
                <a:ext cx="75960" cy="88560"/>
              </p14:xfrm>
            </p:contentPart>
          </mc:Choice>
          <mc:Fallback xmlns="">
            <p:pic>
              <p:nvPicPr>
                <p:cNvPr id="261" name="Ink 260">
                  <a:extLst>
                    <a:ext uri="{FF2B5EF4-FFF2-40B4-BE49-F238E27FC236}">
                      <a16:creationId xmlns:a16="http://schemas.microsoft.com/office/drawing/2014/main" xmlns="" xmlns:p14="http://schemas.microsoft.com/office/powerpoint/2010/main" id="{D5DCCF90-C94B-4703-8663-19FB82CA1C84}"/>
                    </a:ext>
                  </a:extLst>
                </p:cNvPr>
                <p:cNvPicPr/>
                <p:nvPr/>
              </p:nvPicPr>
              <p:blipFill>
                <a:blip r:embed="rId431"/>
                <a:stretch>
                  <a:fillRect/>
                </a:stretch>
              </p:blipFill>
              <p:spPr>
                <a:xfrm>
                  <a:off x="7078157" y="4092303"/>
                  <a:ext cx="94233"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432">
              <p14:nvContentPartPr>
                <p14:cNvPr id="262" name="Ink 261">
                  <a:extLst>
                    <a:ext uri="{FF2B5EF4-FFF2-40B4-BE49-F238E27FC236}">
                      <a16:creationId xmlns="" xmlns:a16="http://schemas.microsoft.com/office/drawing/2014/main" id="{AF310EFA-C8C8-4531-A05A-8E7466DDAC0F}"/>
                    </a:ext>
                  </a:extLst>
                </p14:cNvPr>
                <p14:cNvContentPartPr/>
                <p14:nvPr/>
              </p14:nvContentPartPr>
              <p14:xfrm>
                <a:off x="7124915" y="4127223"/>
                <a:ext cx="170280" cy="220320"/>
              </p14:xfrm>
            </p:contentPart>
          </mc:Choice>
          <mc:Fallback xmlns="">
            <p:pic>
              <p:nvPicPr>
                <p:cNvPr id="262" name="Ink 261">
                  <a:extLst>
                    <a:ext uri="{FF2B5EF4-FFF2-40B4-BE49-F238E27FC236}">
                      <a16:creationId xmlns:a16="http://schemas.microsoft.com/office/drawing/2014/main" xmlns="" xmlns:p14="http://schemas.microsoft.com/office/powerpoint/2010/main" id="{AF310EFA-C8C8-4531-A05A-8E7466DDAC0F}"/>
                    </a:ext>
                  </a:extLst>
                </p:cNvPr>
                <p:cNvPicPr/>
                <p:nvPr/>
              </p:nvPicPr>
              <p:blipFill>
                <a:blip r:embed="rId433"/>
                <a:stretch>
                  <a:fillRect/>
                </a:stretch>
              </p:blipFill>
              <p:spPr>
                <a:xfrm>
                  <a:off x="7116652" y="4117863"/>
                  <a:ext cx="187883"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434">
              <p14:nvContentPartPr>
                <p14:cNvPr id="263" name="Ink 262">
                  <a:extLst>
                    <a:ext uri="{FF2B5EF4-FFF2-40B4-BE49-F238E27FC236}">
                      <a16:creationId xmlns="" xmlns:a16="http://schemas.microsoft.com/office/drawing/2014/main" id="{2AE81E1D-6A07-4B46-A840-1BB383EFCBA3}"/>
                    </a:ext>
                  </a:extLst>
                </p14:cNvPr>
                <p14:cNvContentPartPr/>
                <p14:nvPr/>
              </p14:nvContentPartPr>
              <p14:xfrm>
                <a:off x="7219235" y="4315863"/>
                <a:ext cx="138600" cy="113400"/>
              </p14:xfrm>
            </p:contentPart>
          </mc:Choice>
          <mc:Fallback xmlns="">
            <p:pic>
              <p:nvPicPr>
                <p:cNvPr id="263" name="Ink 262">
                  <a:extLst>
                    <a:ext uri="{FF2B5EF4-FFF2-40B4-BE49-F238E27FC236}">
                      <a16:creationId xmlns:a16="http://schemas.microsoft.com/office/drawing/2014/main" xmlns="" xmlns:p14="http://schemas.microsoft.com/office/powerpoint/2010/main" id="{2AE81E1D-6A07-4B46-A840-1BB383EFCBA3}"/>
                    </a:ext>
                  </a:extLst>
                </p:cNvPr>
                <p:cNvPicPr/>
                <p:nvPr/>
              </p:nvPicPr>
              <p:blipFill>
                <a:blip r:embed="rId435"/>
                <a:stretch>
                  <a:fillRect/>
                </a:stretch>
              </p:blipFill>
              <p:spPr>
                <a:xfrm>
                  <a:off x="7209540" y="4306863"/>
                  <a:ext cx="156553"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436">
              <p14:nvContentPartPr>
                <p14:cNvPr id="264" name="Ink 263">
                  <a:extLst>
                    <a:ext uri="{FF2B5EF4-FFF2-40B4-BE49-F238E27FC236}">
                      <a16:creationId xmlns="" xmlns:a16="http://schemas.microsoft.com/office/drawing/2014/main" id="{EF0194A0-AF10-4440-8211-B6C8DCADAF06}"/>
                    </a:ext>
                  </a:extLst>
                </p14:cNvPr>
                <p14:cNvContentPartPr/>
                <p14:nvPr/>
              </p14:nvContentPartPr>
              <p14:xfrm>
                <a:off x="7332275" y="4303263"/>
                <a:ext cx="19080" cy="163800"/>
              </p14:xfrm>
            </p:contentPart>
          </mc:Choice>
          <mc:Fallback xmlns="">
            <p:pic>
              <p:nvPicPr>
                <p:cNvPr id="264" name="Ink 263">
                  <a:extLst>
                    <a:ext uri="{FF2B5EF4-FFF2-40B4-BE49-F238E27FC236}">
                      <a16:creationId xmlns:a16="http://schemas.microsoft.com/office/drawing/2014/main" xmlns="" xmlns:p14="http://schemas.microsoft.com/office/powerpoint/2010/main" id="{EF0194A0-AF10-4440-8211-B6C8DCADAF06}"/>
                    </a:ext>
                  </a:extLst>
                </p:cNvPr>
                <p:cNvPicPr/>
                <p:nvPr/>
              </p:nvPicPr>
              <p:blipFill>
                <a:blip r:embed="rId437"/>
                <a:stretch>
                  <a:fillRect/>
                </a:stretch>
              </p:blipFill>
              <p:spPr>
                <a:xfrm>
                  <a:off x="7323795" y="4294623"/>
                  <a:ext cx="37100" cy="181080"/>
                </a:xfrm>
                <a:prstGeom prst="rect">
                  <a:avLst/>
                </a:prstGeom>
              </p:spPr>
            </p:pic>
          </mc:Fallback>
        </mc:AlternateContent>
      </p:grpSp>
      <p:grpSp>
        <p:nvGrpSpPr>
          <p:cNvPr id="113741" name="Group 268">
            <a:extLst>
              <a:ext uri="{FF2B5EF4-FFF2-40B4-BE49-F238E27FC236}">
                <a16:creationId xmlns="" xmlns:a16="http://schemas.microsoft.com/office/drawing/2014/main" id="{45DA5D2B-A440-47CD-93B5-02F1384093DE}"/>
              </a:ext>
            </a:extLst>
          </p:cNvPr>
          <p:cNvGrpSpPr>
            <a:grpSpLocks/>
          </p:cNvGrpSpPr>
          <p:nvPr/>
        </p:nvGrpSpPr>
        <p:grpSpPr bwMode="auto">
          <a:xfrm>
            <a:off x="8693151" y="5259389"/>
            <a:ext cx="238125" cy="446087"/>
            <a:chOff x="7168835" y="5258703"/>
            <a:chExt cx="239040" cy="447120"/>
          </a:xfrm>
        </p:grpSpPr>
        <mc:AlternateContent xmlns:mc="http://schemas.openxmlformats.org/markup-compatibility/2006" xmlns:p14="http://schemas.microsoft.com/office/powerpoint/2010/main">
          <mc:Choice Requires="p14">
            <p:contentPart p14:bwMode="auto" r:id="rId438">
              <p14:nvContentPartPr>
                <p14:cNvPr id="266" name="Ink 265">
                  <a:extLst>
                    <a:ext uri="{FF2B5EF4-FFF2-40B4-BE49-F238E27FC236}">
                      <a16:creationId xmlns="" xmlns:a16="http://schemas.microsoft.com/office/drawing/2014/main" id="{EB273E64-897B-4210-AF9B-BBC4D9D914F2}"/>
                    </a:ext>
                  </a:extLst>
                </p14:cNvPr>
                <p14:cNvContentPartPr/>
                <p14:nvPr/>
              </p14:nvContentPartPr>
              <p14:xfrm>
                <a:off x="7206635" y="5258703"/>
                <a:ext cx="19080" cy="88560"/>
              </p14:xfrm>
            </p:contentPart>
          </mc:Choice>
          <mc:Fallback xmlns="">
            <p:pic>
              <p:nvPicPr>
                <p:cNvPr id="266" name="Ink 265">
                  <a:extLst>
                    <a:ext uri="{FF2B5EF4-FFF2-40B4-BE49-F238E27FC236}">
                      <a16:creationId xmlns:a16="http://schemas.microsoft.com/office/drawing/2014/main" xmlns="" xmlns:p14="http://schemas.microsoft.com/office/powerpoint/2010/main" id="{EB273E64-897B-4210-AF9B-BBC4D9D914F2}"/>
                    </a:ext>
                  </a:extLst>
                </p:cNvPr>
                <p:cNvPicPr/>
                <p:nvPr/>
              </p:nvPicPr>
              <p:blipFill>
                <a:blip r:embed="rId439"/>
                <a:stretch>
                  <a:fillRect/>
                </a:stretch>
              </p:blipFill>
              <p:spPr>
                <a:xfrm>
                  <a:off x="7196195" y="5248582"/>
                  <a:ext cx="37800" cy="106995"/>
                </a:xfrm>
                <a:prstGeom prst="rect">
                  <a:avLst/>
                </a:prstGeom>
              </p:spPr>
            </p:pic>
          </mc:Fallback>
        </mc:AlternateContent>
        <mc:AlternateContent xmlns:mc="http://schemas.openxmlformats.org/markup-compatibility/2006" xmlns:p14="http://schemas.microsoft.com/office/powerpoint/2010/main">
          <mc:Choice Requires="p14">
            <p:contentPart p14:bwMode="auto" r:id="rId440">
              <p14:nvContentPartPr>
                <p14:cNvPr id="267" name="Ink 266">
                  <a:extLst>
                    <a:ext uri="{FF2B5EF4-FFF2-40B4-BE49-F238E27FC236}">
                      <a16:creationId xmlns="" xmlns:a16="http://schemas.microsoft.com/office/drawing/2014/main" id="{07CA0F63-25D7-4310-AE38-F3BA7EF2945D}"/>
                    </a:ext>
                  </a:extLst>
                </p14:cNvPr>
                <p14:cNvContentPartPr/>
                <p14:nvPr/>
              </p14:nvContentPartPr>
              <p14:xfrm>
                <a:off x="7168835" y="5328183"/>
                <a:ext cx="157680" cy="207720"/>
              </p14:xfrm>
            </p:contentPart>
          </mc:Choice>
          <mc:Fallback xmlns="">
            <p:pic>
              <p:nvPicPr>
                <p:cNvPr id="267" name="Ink 266">
                  <a:extLst>
                    <a:ext uri="{FF2B5EF4-FFF2-40B4-BE49-F238E27FC236}">
                      <a16:creationId xmlns:a16="http://schemas.microsoft.com/office/drawing/2014/main" xmlns="" xmlns:p14="http://schemas.microsoft.com/office/powerpoint/2010/main" id="{07CA0F63-25D7-4310-AE38-F3BA7EF2945D}"/>
                    </a:ext>
                  </a:extLst>
                </p:cNvPr>
                <p:cNvPicPr/>
                <p:nvPr/>
              </p:nvPicPr>
              <p:blipFill>
                <a:blip r:embed="rId441"/>
                <a:stretch>
                  <a:fillRect/>
                </a:stretch>
              </p:blipFill>
              <p:spPr>
                <a:xfrm>
                  <a:off x="7160517" y="5318807"/>
                  <a:ext cx="175401" cy="225391"/>
                </a:xfrm>
                <a:prstGeom prst="rect">
                  <a:avLst/>
                </a:prstGeom>
              </p:spPr>
            </p:pic>
          </mc:Fallback>
        </mc:AlternateContent>
        <mc:AlternateContent xmlns:mc="http://schemas.openxmlformats.org/markup-compatibility/2006" xmlns:p14="http://schemas.microsoft.com/office/powerpoint/2010/main">
          <mc:Choice Requires="p14">
            <p:contentPart p14:bwMode="auto" r:id="rId442">
              <p14:nvContentPartPr>
                <p14:cNvPr id="268" name="Ink 267">
                  <a:extLst>
                    <a:ext uri="{FF2B5EF4-FFF2-40B4-BE49-F238E27FC236}">
                      <a16:creationId xmlns="" xmlns:a16="http://schemas.microsoft.com/office/drawing/2014/main" id="{908C883A-2187-4785-B54B-8C62E8A11579}"/>
                    </a:ext>
                  </a:extLst>
                </p14:cNvPr>
                <p14:cNvContentPartPr/>
                <p14:nvPr/>
              </p14:nvContentPartPr>
              <p14:xfrm>
                <a:off x="7294475" y="5491623"/>
                <a:ext cx="113400" cy="214200"/>
              </p14:xfrm>
            </p:contentPart>
          </mc:Choice>
          <mc:Fallback xmlns="">
            <p:pic>
              <p:nvPicPr>
                <p:cNvPr id="268" name="Ink 267">
                  <a:extLst>
                    <a:ext uri="{FF2B5EF4-FFF2-40B4-BE49-F238E27FC236}">
                      <a16:creationId xmlns:a16="http://schemas.microsoft.com/office/drawing/2014/main" xmlns="" xmlns:p14="http://schemas.microsoft.com/office/powerpoint/2010/main" id="{908C883A-2187-4785-B54B-8C62E8A11579}"/>
                    </a:ext>
                  </a:extLst>
                </p:cNvPr>
                <p:cNvPicPr/>
                <p:nvPr/>
              </p:nvPicPr>
              <p:blipFill>
                <a:blip r:embed="rId443"/>
                <a:stretch>
                  <a:fillRect/>
                </a:stretch>
              </p:blipFill>
              <p:spPr>
                <a:xfrm>
                  <a:off x="7284724" y="5482608"/>
                  <a:ext cx="132541" cy="231148"/>
                </a:xfrm>
                <a:prstGeom prst="rect">
                  <a:avLst/>
                </a:prstGeom>
              </p:spPr>
            </p:pic>
          </mc:Fallback>
        </mc:AlternateContent>
      </p:grpSp>
      <p:grpSp>
        <p:nvGrpSpPr>
          <p:cNvPr id="113742" name="Group 272">
            <a:extLst>
              <a:ext uri="{FF2B5EF4-FFF2-40B4-BE49-F238E27FC236}">
                <a16:creationId xmlns="" xmlns:a16="http://schemas.microsoft.com/office/drawing/2014/main" id="{DBC40FBB-E3CB-4476-9945-941F3E18078F}"/>
              </a:ext>
            </a:extLst>
          </p:cNvPr>
          <p:cNvGrpSpPr>
            <a:grpSpLocks/>
          </p:cNvGrpSpPr>
          <p:nvPr/>
        </p:nvGrpSpPr>
        <p:grpSpPr bwMode="auto">
          <a:xfrm>
            <a:off x="9466264" y="4095751"/>
            <a:ext cx="217487" cy="365125"/>
            <a:chOff x="7942115" y="4095903"/>
            <a:chExt cx="217080" cy="365040"/>
          </a:xfrm>
        </p:grpSpPr>
        <mc:AlternateContent xmlns:mc="http://schemas.openxmlformats.org/markup-compatibility/2006" xmlns:p14="http://schemas.microsoft.com/office/powerpoint/2010/main">
          <mc:Choice Requires="p14">
            <p:contentPart p14:bwMode="auto" r:id="rId444">
              <p14:nvContentPartPr>
                <p14:cNvPr id="270" name="Ink 269">
                  <a:extLst>
                    <a:ext uri="{FF2B5EF4-FFF2-40B4-BE49-F238E27FC236}">
                      <a16:creationId xmlns="" xmlns:a16="http://schemas.microsoft.com/office/drawing/2014/main" id="{D7AC2749-EE08-4FF6-912C-B7F794BB8A8A}"/>
                    </a:ext>
                  </a:extLst>
                </p14:cNvPr>
                <p14:cNvContentPartPr/>
                <p14:nvPr/>
              </p14:nvContentPartPr>
              <p14:xfrm>
                <a:off x="7942115" y="4095903"/>
                <a:ext cx="113400" cy="94680"/>
              </p14:xfrm>
            </p:contentPart>
          </mc:Choice>
          <mc:Fallback xmlns="">
            <p:pic>
              <p:nvPicPr>
                <p:cNvPr id="270" name="Ink 269">
                  <a:extLst>
                    <a:ext uri="{FF2B5EF4-FFF2-40B4-BE49-F238E27FC236}">
                      <a16:creationId xmlns:a16="http://schemas.microsoft.com/office/drawing/2014/main" xmlns="" xmlns:p14="http://schemas.microsoft.com/office/powerpoint/2010/main" id="{D7AC2749-EE08-4FF6-912C-B7F794BB8A8A}"/>
                    </a:ext>
                  </a:extLst>
                </p:cNvPr>
                <p:cNvPicPr/>
                <p:nvPr/>
              </p:nvPicPr>
              <p:blipFill>
                <a:blip r:embed="rId445"/>
                <a:stretch>
                  <a:fillRect/>
                </a:stretch>
              </p:blipFill>
              <p:spPr>
                <a:xfrm>
                  <a:off x="7933502" y="4086903"/>
                  <a:ext cx="129908"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446">
              <p14:nvContentPartPr>
                <p14:cNvPr id="271" name="Ink 270">
                  <a:extLst>
                    <a:ext uri="{FF2B5EF4-FFF2-40B4-BE49-F238E27FC236}">
                      <a16:creationId xmlns="" xmlns:a16="http://schemas.microsoft.com/office/drawing/2014/main" id="{08D81AF6-97ED-4EB1-B882-09F4B8CDABB4}"/>
                    </a:ext>
                  </a:extLst>
                </p14:cNvPr>
                <p14:cNvContentPartPr/>
                <p14:nvPr/>
              </p14:nvContentPartPr>
              <p14:xfrm>
                <a:off x="7992515" y="4114623"/>
                <a:ext cx="157680" cy="220320"/>
              </p14:xfrm>
            </p:contentPart>
          </mc:Choice>
          <mc:Fallback xmlns="">
            <p:pic>
              <p:nvPicPr>
                <p:cNvPr id="271" name="Ink 270">
                  <a:extLst>
                    <a:ext uri="{FF2B5EF4-FFF2-40B4-BE49-F238E27FC236}">
                      <a16:creationId xmlns:a16="http://schemas.microsoft.com/office/drawing/2014/main" xmlns="" xmlns:p14="http://schemas.microsoft.com/office/powerpoint/2010/main" id="{08D81AF6-97ED-4EB1-B882-09F4B8CDABB4}"/>
                    </a:ext>
                  </a:extLst>
                </p:cNvPr>
                <p:cNvPicPr/>
                <p:nvPr/>
              </p:nvPicPr>
              <p:blipFill>
                <a:blip r:embed="rId447"/>
                <a:stretch>
                  <a:fillRect/>
                </a:stretch>
              </p:blipFill>
              <p:spPr>
                <a:xfrm>
                  <a:off x="7983875" y="4105278"/>
                  <a:ext cx="175680" cy="238291"/>
                </a:xfrm>
                <a:prstGeom prst="rect">
                  <a:avLst/>
                </a:prstGeom>
              </p:spPr>
            </p:pic>
          </mc:Fallback>
        </mc:AlternateContent>
        <mc:AlternateContent xmlns:mc="http://schemas.openxmlformats.org/markup-compatibility/2006" xmlns:p14="http://schemas.microsoft.com/office/powerpoint/2010/main">
          <mc:Choice Requires="p14">
            <p:contentPart p14:bwMode="auto" r:id="rId448">
              <p14:nvContentPartPr>
                <p14:cNvPr id="272" name="Ink 271">
                  <a:extLst>
                    <a:ext uri="{FF2B5EF4-FFF2-40B4-BE49-F238E27FC236}">
                      <a16:creationId xmlns="" xmlns:a16="http://schemas.microsoft.com/office/drawing/2014/main" id="{B86FF40E-0EA7-4D7C-92D5-A4338746A4B5}"/>
                    </a:ext>
                  </a:extLst>
                </p14:cNvPr>
                <p14:cNvContentPartPr/>
                <p14:nvPr/>
              </p14:nvContentPartPr>
              <p14:xfrm>
                <a:off x="8023835" y="4290663"/>
                <a:ext cx="135360" cy="170280"/>
              </p14:xfrm>
            </p:contentPart>
          </mc:Choice>
          <mc:Fallback xmlns="">
            <p:pic>
              <p:nvPicPr>
                <p:cNvPr id="272" name="Ink 271">
                  <a:extLst>
                    <a:ext uri="{FF2B5EF4-FFF2-40B4-BE49-F238E27FC236}">
                      <a16:creationId xmlns:a16="http://schemas.microsoft.com/office/drawing/2014/main" xmlns="" xmlns:p14="http://schemas.microsoft.com/office/powerpoint/2010/main" id="{B86FF40E-0EA7-4D7C-92D5-A4338746A4B5}"/>
                    </a:ext>
                  </a:extLst>
                </p:cNvPr>
                <p:cNvPicPr/>
                <p:nvPr/>
              </p:nvPicPr>
              <p:blipFill>
                <a:blip r:embed="rId449"/>
                <a:stretch>
                  <a:fillRect/>
                </a:stretch>
              </p:blipFill>
              <p:spPr>
                <a:xfrm>
                  <a:off x="8015577" y="4282023"/>
                  <a:ext cx="152235" cy="188280"/>
                </a:xfrm>
                <a:prstGeom prst="rect">
                  <a:avLst/>
                </a:prstGeom>
              </p:spPr>
            </p:pic>
          </mc:Fallback>
        </mc:AlternateContent>
      </p:grpSp>
      <p:grpSp>
        <p:nvGrpSpPr>
          <p:cNvPr id="113743" name="Group 276">
            <a:extLst>
              <a:ext uri="{FF2B5EF4-FFF2-40B4-BE49-F238E27FC236}">
                <a16:creationId xmlns="" xmlns:a16="http://schemas.microsoft.com/office/drawing/2014/main" id="{009D1DC0-BCB8-4B3E-AE5E-17D0A0A1B794}"/>
              </a:ext>
            </a:extLst>
          </p:cNvPr>
          <p:cNvGrpSpPr>
            <a:grpSpLocks/>
          </p:cNvGrpSpPr>
          <p:nvPr/>
        </p:nvGrpSpPr>
        <p:grpSpPr bwMode="auto">
          <a:xfrm>
            <a:off x="9529764" y="5195889"/>
            <a:ext cx="327025" cy="409575"/>
            <a:chOff x="8005115" y="5196063"/>
            <a:chExt cx="327240" cy="408960"/>
          </a:xfrm>
        </p:grpSpPr>
        <mc:AlternateContent xmlns:mc="http://schemas.openxmlformats.org/markup-compatibility/2006" xmlns:p14="http://schemas.microsoft.com/office/powerpoint/2010/main">
          <mc:Choice Requires="p14">
            <p:contentPart p14:bwMode="auto" r:id="rId450">
              <p14:nvContentPartPr>
                <p14:cNvPr id="274" name="Ink 273">
                  <a:extLst>
                    <a:ext uri="{FF2B5EF4-FFF2-40B4-BE49-F238E27FC236}">
                      <a16:creationId xmlns="" xmlns:a16="http://schemas.microsoft.com/office/drawing/2014/main" id="{FB9CC648-F487-4A31-B730-070BD80257E1}"/>
                    </a:ext>
                  </a:extLst>
                </p14:cNvPr>
                <p14:cNvContentPartPr/>
                <p14:nvPr/>
              </p14:nvContentPartPr>
              <p14:xfrm>
                <a:off x="8005115" y="5196063"/>
                <a:ext cx="119880" cy="119880"/>
              </p14:xfrm>
            </p:contentPart>
          </mc:Choice>
          <mc:Fallback xmlns="">
            <p:pic>
              <p:nvPicPr>
                <p:cNvPr id="274" name="Ink 273">
                  <a:extLst>
                    <a:ext uri="{FF2B5EF4-FFF2-40B4-BE49-F238E27FC236}">
                      <a16:creationId xmlns:a16="http://schemas.microsoft.com/office/drawing/2014/main" xmlns="" xmlns:p14="http://schemas.microsoft.com/office/powerpoint/2010/main" id="{FB9CC648-F487-4A31-B730-070BD80257E1}"/>
                    </a:ext>
                  </a:extLst>
                </p:cNvPr>
                <p:cNvPicPr/>
                <p:nvPr/>
              </p:nvPicPr>
              <p:blipFill>
                <a:blip r:embed="rId451"/>
                <a:stretch>
                  <a:fillRect/>
                </a:stretch>
              </p:blipFill>
              <p:spPr>
                <a:xfrm>
                  <a:off x="7996088" y="5187063"/>
                  <a:ext cx="137573"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452">
              <p14:nvContentPartPr>
                <p14:cNvPr id="275" name="Ink 274">
                  <a:extLst>
                    <a:ext uri="{FF2B5EF4-FFF2-40B4-BE49-F238E27FC236}">
                      <a16:creationId xmlns="" xmlns:a16="http://schemas.microsoft.com/office/drawing/2014/main" id="{DB4D4124-AD2B-4AD2-8232-CF6F6CCBD627}"/>
                    </a:ext>
                  </a:extLst>
                </p14:cNvPr>
                <p14:cNvContentPartPr/>
                <p14:nvPr/>
              </p14:nvContentPartPr>
              <p14:xfrm>
                <a:off x="8092955" y="5258703"/>
                <a:ext cx="201600" cy="232920"/>
              </p14:xfrm>
            </p:contentPart>
          </mc:Choice>
          <mc:Fallback xmlns="">
            <p:pic>
              <p:nvPicPr>
                <p:cNvPr id="275" name="Ink 274">
                  <a:extLst>
                    <a:ext uri="{FF2B5EF4-FFF2-40B4-BE49-F238E27FC236}">
                      <a16:creationId xmlns:a16="http://schemas.microsoft.com/office/drawing/2014/main" xmlns="" xmlns:p14="http://schemas.microsoft.com/office/powerpoint/2010/main" id="{DB4D4124-AD2B-4AD2-8232-CF6F6CCBD627}"/>
                    </a:ext>
                  </a:extLst>
                </p:cNvPr>
                <p:cNvPicPr/>
                <p:nvPr/>
              </p:nvPicPr>
              <p:blipFill>
                <a:blip r:embed="rId453"/>
                <a:stretch>
                  <a:fillRect/>
                </a:stretch>
              </p:blipFill>
              <p:spPr>
                <a:xfrm>
                  <a:off x="8083218" y="5250063"/>
                  <a:ext cx="219993"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276" name="Ink 275">
                  <a:extLst>
                    <a:ext uri="{FF2B5EF4-FFF2-40B4-BE49-F238E27FC236}">
                      <a16:creationId xmlns="" xmlns:a16="http://schemas.microsoft.com/office/drawing/2014/main" id="{ED4F42C4-8627-4831-9A5D-0F5C5FCF8E0F}"/>
                    </a:ext>
                  </a:extLst>
                </p14:cNvPr>
                <p14:cNvContentPartPr/>
                <p14:nvPr/>
              </p14:nvContentPartPr>
              <p14:xfrm>
                <a:off x="8225075" y="5447343"/>
                <a:ext cx="107280" cy="157680"/>
              </p14:xfrm>
            </p:contentPart>
          </mc:Choice>
          <mc:Fallback xmlns="">
            <p:pic>
              <p:nvPicPr>
                <p:cNvPr id="276" name="Ink 275">
                  <a:extLst>
                    <a:ext uri="{FF2B5EF4-FFF2-40B4-BE49-F238E27FC236}">
                      <a16:creationId xmlns:a16="http://schemas.microsoft.com/office/drawing/2014/main" xmlns="" xmlns:p14="http://schemas.microsoft.com/office/powerpoint/2010/main" id="{ED4F42C4-8627-4831-9A5D-0F5C5FCF8E0F}"/>
                    </a:ext>
                  </a:extLst>
                </p:cNvPr>
                <p:cNvPicPr/>
                <p:nvPr/>
              </p:nvPicPr>
              <p:blipFill>
                <a:blip r:embed="rId455"/>
                <a:stretch>
                  <a:fillRect/>
                </a:stretch>
              </p:blipFill>
              <p:spPr>
                <a:xfrm>
                  <a:off x="8215355" y="5438343"/>
                  <a:ext cx="127080" cy="176400"/>
                </a:xfrm>
                <a:prstGeom prst="rect">
                  <a:avLst/>
                </a:prstGeom>
              </p:spPr>
            </p:pic>
          </mc:Fallback>
        </mc:AlternateContent>
      </p:grpSp>
      <p:grpSp>
        <p:nvGrpSpPr>
          <p:cNvPr id="113744" name="Group 280">
            <a:extLst>
              <a:ext uri="{FF2B5EF4-FFF2-40B4-BE49-F238E27FC236}">
                <a16:creationId xmlns="" xmlns:a16="http://schemas.microsoft.com/office/drawing/2014/main" id="{AEE8A14F-8D9D-46A9-9A22-955D2486E3D0}"/>
              </a:ext>
            </a:extLst>
          </p:cNvPr>
          <p:cNvGrpSpPr>
            <a:grpSpLocks/>
          </p:cNvGrpSpPr>
          <p:nvPr/>
        </p:nvGrpSpPr>
        <p:grpSpPr bwMode="auto">
          <a:xfrm>
            <a:off x="10194926" y="4044951"/>
            <a:ext cx="239713" cy="479425"/>
            <a:chOff x="8671475" y="4045503"/>
            <a:chExt cx="239040" cy="478080"/>
          </a:xfrm>
        </p:grpSpPr>
        <mc:AlternateContent xmlns:mc="http://schemas.openxmlformats.org/markup-compatibility/2006" xmlns:p14="http://schemas.microsoft.com/office/powerpoint/2010/main">
          <mc:Choice Requires="p14">
            <p:contentPart p14:bwMode="auto" r:id="rId456">
              <p14:nvContentPartPr>
                <p14:cNvPr id="278" name="Ink 277">
                  <a:extLst>
                    <a:ext uri="{FF2B5EF4-FFF2-40B4-BE49-F238E27FC236}">
                      <a16:creationId xmlns="" xmlns:a16="http://schemas.microsoft.com/office/drawing/2014/main" id="{0F0FC01D-501E-4626-88CC-CD39DB3AFC9A}"/>
                    </a:ext>
                  </a:extLst>
                </p14:cNvPr>
                <p14:cNvContentPartPr/>
                <p14:nvPr/>
              </p14:nvContentPartPr>
              <p14:xfrm>
                <a:off x="8709275" y="4045503"/>
                <a:ext cx="25560" cy="84960"/>
              </p14:xfrm>
            </p:contentPart>
          </mc:Choice>
          <mc:Fallback xmlns="">
            <p:pic>
              <p:nvPicPr>
                <p:cNvPr id="278" name="Ink 277">
                  <a:extLst>
                    <a:ext uri="{FF2B5EF4-FFF2-40B4-BE49-F238E27FC236}">
                      <a16:creationId xmlns:a16="http://schemas.microsoft.com/office/drawing/2014/main" xmlns="" xmlns:p14="http://schemas.microsoft.com/office/powerpoint/2010/main" id="{0F0FC01D-501E-4626-88CC-CD39DB3AFC9A}"/>
                    </a:ext>
                  </a:extLst>
                </p:cNvPr>
                <p:cNvPicPr/>
                <p:nvPr/>
              </p:nvPicPr>
              <p:blipFill>
                <a:blip r:embed="rId457"/>
                <a:stretch>
                  <a:fillRect/>
                </a:stretch>
              </p:blipFill>
              <p:spPr>
                <a:xfrm>
                  <a:off x="8700275" y="4036863"/>
                  <a:ext cx="4284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458">
              <p14:nvContentPartPr>
                <p14:cNvPr id="279" name="Ink 278">
                  <a:extLst>
                    <a:ext uri="{FF2B5EF4-FFF2-40B4-BE49-F238E27FC236}">
                      <a16:creationId xmlns="" xmlns:a16="http://schemas.microsoft.com/office/drawing/2014/main" id="{0EE1632C-2206-4342-88AD-557E650F8AF6}"/>
                    </a:ext>
                  </a:extLst>
                </p14:cNvPr>
                <p14:cNvContentPartPr/>
                <p14:nvPr/>
              </p14:nvContentPartPr>
              <p14:xfrm>
                <a:off x="8671475" y="4108503"/>
                <a:ext cx="170280" cy="223920"/>
              </p14:xfrm>
            </p:contentPart>
          </mc:Choice>
          <mc:Fallback xmlns="">
            <p:pic>
              <p:nvPicPr>
                <p:cNvPr id="279" name="Ink 278">
                  <a:extLst>
                    <a:ext uri="{FF2B5EF4-FFF2-40B4-BE49-F238E27FC236}">
                      <a16:creationId xmlns:a16="http://schemas.microsoft.com/office/drawing/2014/main" xmlns="" xmlns:p14="http://schemas.microsoft.com/office/powerpoint/2010/main" id="{0EE1632C-2206-4342-88AD-557E650F8AF6}"/>
                    </a:ext>
                  </a:extLst>
                </p:cNvPr>
                <p:cNvPicPr/>
                <p:nvPr/>
              </p:nvPicPr>
              <p:blipFill>
                <a:blip r:embed="rId459"/>
                <a:stretch>
                  <a:fillRect/>
                </a:stretch>
              </p:blipFill>
              <p:spPr>
                <a:xfrm>
                  <a:off x="8662853" y="4099891"/>
                  <a:ext cx="188961" cy="241145"/>
                </a:xfrm>
                <a:prstGeom prst="rect">
                  <a:avLst/>
                </a:prstGeom>
              </p:spPr>
            </p:pic>
          </mc:Fallback>
        </mc:AlternateContent>
        <mc:AlternateContent xmlns:mc="http://schemas.openxmlformats.org/markup-compatibility/2006" xmlns:p14="http://schemas.microsoft.com/office/powerpoint/2010/main">
          <mc:Choice Requires="p14">
            <p:contentPart p14:bwMode="auto" r:id="rId460">
              <p14:nvContentPartPr>
                <p14:cNvPr id="280" name="Ink 279">
                  <a:extLst>
                    <a:ext uri="{FF2B5EF4-FFF2-40B4-BE49-F238E27FC236}">
                      <a16:creationId xmlns="" xmlns:a16="http://schemas.microsoft.com/office/drawing/2014/main" id="{D71D993A-B180-46F9-B124-CA2A5D527B1B}"/>
                    </a:ext>
                  </a:extLst>
                </p14:cNvPr>
                <p14:cNvContentPartPr/>
                <p14:nvPr/>
              </p14:nvContentPartPr>
              <p14:xfrm>
                <a:off x="8797115" y="4290663"/>
                <a:ext cx="113400" cy="232920"/>
              </p14:xfrm>
            </p:contentPart>
          </mc:Choice>
          <mc:Fallback xmlns="">
            <p:pic>
              <p:nvPicPr>
                <p:cNvPr id="280" name="Ink 279">
                  <a:extLst>
                    <a:ext uri="{FF2B5EF4-FFF2-40B4-BE49-F238E27FC236}">
                      <a16:creationId xmlns:a16="http://schemas.microsoft.com/office/drawing/2014/main" xmlns="" xmlns:p14="http://schemas.microsoft.com/office/powerpoint/2010/main" id="{D71D993A-B180-46F9-B124-CA2A5D527B1B}"/>
                    </a:ext>
                  </a:extLst>
                </p:cNvPr>
                <p:cNvPicPr/>
                <p:nvPr/>
              </p:nvPicPr>
              <p:blipFill>
                <a:blip r:embed="rId461"/>
                <a:stretch>
                  <a:fillRect/>
                </a:stretch>
              </p:blipFill>
              <p:spPr>
                <a:xfrm>
                  <a:off x="8787395" y="4281317"/>
                  <a:ext cx="133560" cy="250533"/>
                </a:xfrm>
                <a:prstGeom prst="rect">
                  <a:avLst/>
                </a:prstGeom>
              </p:spPr>
            </p:pic>
          </mc:Fallback>
        </mc:AlternateContent>
      </p:grpSp>
      <p:grpSp>
        <p:nvGrpSpPr>
          <p:cNvPr id="113745" name="Group 285">
            <a:extLst>
              <a:ext uri="{FF2B5EF4-FFF2-40B4-BE49-F238E27FC236}">
                <a16:creationId xmlns="" xmlns:a16="http://schemas.microsoft.com/office/drawing/2014/main" id="{A2F8000D-D822-45BA-AA0F-D3050B65FB0F}"/>
              </a:ext>
            </a:extLst>
          </p:cNvPr>
          <p:cNvGrpSpPr>
            <a:grpSpLocks/>
          </p:cNvGrpSpPr>
          <p:nvPr/>
        </p:nvGrpSpPr>
        <p:grpSpPr bwMode="auto">
          <a:xfrm>
            <a:off x="10252076" y="5253039"/>
            <a:ext cx="346075" cy="496887"/>
            <a:chOff x="8727995" y="5252583"/>
            <a:chExt cx="345960" cy="496800"/>
          </a:xfrm>
        </p:grpSpPr>
        <mc:AlternateContent xmlns:mc="http://schemas.openxmlformats.org/markup-compatibility/2006" xmlns:p14="http://schemas.microsoft.com/office/powerpoint/2010/main">
          <mc:Choice Requires="p14">
            <p:contentPart p14:bwMode="auto" r:id="rId462">
              <p14:nvContentPartPr>
                <p14:cNvPr id="282" name="Ink 281">
                  <a:extLst>
                    <a:ext uri="{FF2B5EF4-FFF2-40B4-BE49-F238E27FC236}">
                      <a16:creationId xmlns="" xmlns:a16="http://schemas.microsoft.com/office/drawing/2014/main" id="{41470FC0-B4EE-4A49-ACBF-10F89533B8E1}"/>
                    </a:ext>
                  </a:extLst>
                </p14:cNvPr>
                <p14:cNvContentPartPr/>
                <p14:nvPr/>
              </p14:nvContentPartPr>
              <p14:xfrm>
                <a:off x="8727995" y="5252583"/>
                <a:ext cx="119880" cy="126000"/>
              </p14:xfrm>
            </p:contentPart>
          </mc:Choice>
          <mc:Fallback xmlns="">
            <p:pic>
              <p:nvPicPr>
                <p:cNvPr id="282" name="Ink 281">
                  <a:extLst>
                    <a:ext uri="{FF2B5EF4-FFF2-40B4-BE49-F238E27FC236}">
                      <a16:creationId xmlns:a16="http://schemas.microsoft.com/office/drawing/2014/main" xmlns="" xmlns:p14="http://schemas.microsoft.com/office/powerpoint/2010/main" id="{41470FC0-B4EE-4A49-ACBF-10F89533B8E1}"/>
                    </a:ext>
                  </a:extLst>
                </p:cNvPr>
                <p:cNvPicPr/>
                <p:nvPr/>
              </p:nvPicPr>
              <p:blipFill>
                <a:blip r:embed="rId463"/>
                <a:stretch>
                  <a:fillRect/>
                </a:stretch>
              </p:blipFill>
              <p:spPr>
                <a:xfrm>
                  <a:off x="8718635" y="5243223"/>
                  <a:ext cx="13860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464">
              <p14:nvContentPartPr>
                <p14:cNvPr id="283" name="Ink 282">
                  <a:extLst>
                    <a:ext uri="{FF2B5EF4-FFF2-40B4-BE49-F238E27FC236}">
                      <a16:creationId xmlns="" xmlns:a16="http://schemas.microsoft.com/office/drawing/2014/main" id="{4BC10E6E-9CAD-45DD-AA86-B7891232FF0A}"/>
                    </a:ext>
                  </a:extLst>
                </p14:cNvPr>
                <p14:cNvContentPartPr/>
                <p14:nvPr/>
              </p14:nvContentPartPr>
              <p14:xfrm>
                <a:off x="8775515" y="5296503"/>
                <a:ext cx="235800" cy="327240"/>
              </p14:xfrm>
            </p:contentPart>
          </mc:Choice>
          <mc:Fallback xmlns="">
            <p:pic>
              <p:nvPicPr>
                <p:cNvPr id="283" name="Ink 282">
                  <a:extLst>
                    <a:ext uri="{FF2B5EF4-FFF2-40B4-BE49-F238E27FC236}">
                      <a16:creationId xmlns:a16="http://schemas.microsoft.com/office/drawing/2014/main" xmlns="" xmlns:p14="http://schemas.microsoft.com/office/powerpoint/2010/main" id="{4BC10E6E-9CAD-45DD-AA86-B7891232FF0A}"/>
                    </a:ext>
                  </a:extLst>
                </p:cNvPr>
                <p:cNvPicPr/>
                <p:nvPr/>
              </p:nvPicPr>
              <p:blipFill>
                <a:blip r:embed="rId465"/>
                <a:stretch>
                  <a:fillRect/>
                </a:stretch>
              </p:blipFill>
              <p:spPr>
                <a:xfrm>
                  <a:off x="8766875" y="5287863"/>
                  <a:ext cx="253080" cy="344160"/>
                </a:xfrm>
                <a:prstGeom prst="rect">
                  <a:avLst/>
                </a:prstGeom>
              </p:spPr>
            </p:pic>
          </mc:Fallback>
        </mc:AlternateContent>
        <mc:AlternateContent xmlns:mc="http://schemas.openxmlformats.org/markup-compatibility/2006" xmlns:p14="http://schemas.microsoft.com/office/powerpoint/2010/main">
          <mc:Choice Requires="p14">
            <p:contentPart p14:bwMode="auto" r:id="rId466">
              <p14:nvContentPartPr>
                <p14:cNvPr id="284" name="Ink 283">
                  <a:extLst>
                    <a:ext uri="{FF2B5EF4-FFF2-40B4-BE49-F238E27FC236}">
                      <a16:creationId xmlns="" xmlns:a16="http://schemas.microsoft.com/office/drawing/2014/main" id="{6D9A9365-E9AC-4E16-8992-697E04D15230}"/>
                    </a:ext>
                  </a:extLst>
                </p14:cNvPr>
                <p14:cNvContentPartPr/>
                <p14:nvPr/>
              </p14:nvContentPartPr>
              <p14:xfrm>
                <a:off x="8910155" y="5548143"/>
                <a:ext cx="163800" cy="107280"/>
              </p14:xfrm>
            </p:contentPart>
          </mc:Choice>
          <mc:Fallback xmlns="">
            <p:pic>
              <p:nvPicPr>
                <p:cNvPr id="284" name="Ink 283">
                  <a:extLst>
                    <a:ext uri="{FF2B5EF4-FFF2-40B4-BE49-F238E27FC236}">
                      <a16:creationId xmlns:a16="http://schemas.microsoft.com/office/drawing/2014/main" xmlns="" xmlns:p14="http://schemas.microsoft.com/office/powerpoint/2010/main" id="{6D9A9365-E9AC-4E16-8992-697E04D15230}"/>
                    </a:ext>
                  </a:extLst>
                </p:cNvPr>
                <p:cNvPicPr/>
                <p:nvPr/>
              </p:nvPicPr>
              <p:blipFill>
                <a:blip r:embed="rId467"/>
                <a:stretch>
                  <a:fillRect/>
                </a:stretch>
              </p:blipFill>
              <p:spPr>
                <a:xfrm>
                  <a:off x="8899715" y="5539863"/>
                  <a:ext cx="18252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468">
              <p14:nvContentPartPr>
                <p14:cNvPr id="285" name="Ink 284">
                  <a:extLst>
                    <a:ext uri="{FF2B5EF4-FFF2-40B4-BE49-F238E27FC236}">
                      <a16:creationId xmlns="" xmlns:a16="http://schemas.microsoft.com/office/drawing/2014/main" id="{358A9627-486D-4171-AC84-082C53830366}"/>
                    </a:ext>
                  </a:extLst>
                </p14:cNvPr>
                <p14:cNvContentPartPr/>
                <p14:nvPr/>
              </p14:nvContentPartPr>
              <p14:xfrm>
                <a:off x="9023555" y="5566863"/>
                <a:ext cx="19080" cy="182520"/>
              </p14:xfrm>
            </p:contentPart>
          </mc:Choice>
          <mc:Fallback xmlns="">
            <p:pic>
              <p:nvPicPr>
                <p:cNvPr id="285" name="Ink 284">
                  <a:extLst>
                    <a:ext uri="{FF2B5EF4-FFF2-40B4-BE49-F238E27FC236}">
                      <a16:creationId xmlns:a16="http://schemas.microsoft.com/office/drawing/2014/main" xmlns="" xmlns:p14="http://schemas.microsoft.com/office/powerpoint/2010/main" id="{358A9627-486D-4171-AC84-082C53830366}"/>
                    </a:ext>
                  </a:extLst>
                </p:cNvPr>
                <p:cNvPicPr/>
                <p:nvPr/>
              </p:nvPicPr>
              <p:blipFill>
                <a:blip r:embed="rId469"/>
                <a:stretch>
                  <a:fillRect/>
                </a:stretch>
              </p:blipFill>
              <p:spPr>
                <a:xfrm>
                  <a:off x="9015428" y="5557863"/>
                  <a:ext cx="36747" cy="199800"/>
                </a:xfrm>
                <a:prstGeom prst="rect">
                  <a:avLst/>
                </a:prstGeom>
              </p:spPr>
            </p:pic>
          </mc:Fallback>
        </mc:AlternateContent>
      </p:grpSp>
    </p:spTree>
    <p:extLst>
      <p:ext uri="{BB962C8B-B14F-4D97-AF65-F5344CB8AC3E}">
        <p14:creationId xmlns:p14="http://schemas.microsoft.com/office/powerpoint/2010/main" val="13333275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690" name="Group 19">
            <a:extLst>
              <a:ext uri="{FF2B5EF4-FFF2-40B4-BE49-F238E27FC236}">
                <a16:creationId xmlns="" xmlns:a16="http://schemas.microsoft.com/office/drawing/2014/main" id="{0B69F289-BAFC-4CC4-966A-B804FF012944}"/>
              </a:ext>
            </a:extLst>
          </p:cNvPr>
          <p:cNvGrpSpPr>
            <a:grpSpLocks/>
          </p:cNvGrpSpPr>
          <p:nvPr/>
        </p:nvGrpSpPr>
        <p:grpSpPr bwMode="auto">
          <a:xfrm>
            <a:off x="2405064" y="1360489"/>
            <a:ext cx="1571625" cy="471487"/>
            <a:chOff x="881435" y="1360983"/>
            <a:chExt cx="1571760" cy="47160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 xmlns:a16="http://schemas.microsoft.com/office/drawing/2014/main" id="{7A90EB7A-3C9B-46DB-B9B1-C3D5197D853D}"/>
                    </a:ext>
                  </a:extLst>
                </p14:cNvPr>
                <p14:cNvContentPartPr/>
                <p14:nvPr/>
              </p14:nvContentPartPr>
              <p14:xfrm>
                <a:off x="881435" y="1511823"/>
                <a:ext cx="38160" cy="232920"/>
              </p14:xfrm>
            </p:contentPart>
          </mc:Choice>
          <mc:Fallback xmlns="">
            <p:pic>
              <p:nvPicPr>
                <p:cNvPr id="4" name="Ink 3">
                  <a:extLst>
                    <a:ext uri="{FF2B5EF4-FFF2-40B4-BE49-F238E27FC236}">
                      <a16:creationId xmlns:a16="http://schemas.microsoft.com/office/drawing/2014/main" xmlns="" xmlns:p14="http://schemas.microsoft.com/office/powerpoint/2010/main" id="{7A90EB7A-3C9B-46DB-B9B1-C3D5197D853D}"/>
                    </a:ext>
                  </a:extLst>
                </p:cNvPr>
                <p:cNvPicPr/>
                <p:nvPr/>
              </p:nvPicPr>
              <p:blipFill>
                <a:blip r:embed="rId3"/>
                <a:stretch>
                  <a:fillRect/>
                </a:stretch>
              </p:blipFill>
              <p:spPr>
                <a:xfrm>
                  <a:off x="872075" y="1501743"/>
                  <a:ext cx="57960" cy="2520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 xmlns:a16="http://schemas.microsoft.com/office/drawing/2014/main" id="{AE1996C0-7762-4EBE-826B-621B37ACE8A0}"/>
                    </a:ext>
                  </a:extLst>
                </p14:cNvPr>
                <p14:cNvContentPartPr/>
                <p14:nvPr/>
              </p14:nvContentPartPr>
              <p14:xfrm>
                <a:off x="881435" y="1474023"/>
                <a:ext cx="195120" cy="163800"/>
              </p14:xfrm>
            </p:contentPart>
          </mc:Choice>
          <mc:Fallback xmlns="">
            <p:pic>
              <p:nvPicPr>
                <p:cNvPr id="5" name="Ink 4">
                  <a:extLst>
                    <a:ext uri="{FF2B5EF4-FFF2-40B4-BE49-F238E27FC236}">
                      <a16:creationId xmlns:a16="http://schemas.microsoft.com/office/drawing/2014/main" xmlns="" xmlns:p14="http://schemas.microsoft.com/office/powerpoint/2010/main" id="{AE1996C0-7762-4EBE-826B-621B37ACE8A0}"/>
                    </a:ext>
                  </a:extLst>
                </p:cNvPr>
                <p:cNvPicPr/>
                <p:nvPr/>
              </p:nvPicPr>
              <p:blipFill>
                <a:blip r:embed="rId5"/>
                <a:stretch>
                  <a:fillRect/>
                </a:stretch>
              </p:blipFill>
              <p:spPr>
                <a:xfrm>
                  <a:off x="872075" y="1464303"/>
                  <a:ext cx="21384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 xmlns:a16="http://schemas.microsoft.com/office/drawing/2014/main" id="{2A88CFD5-5CF9-4DF0-B79E-FD9AFEEE880B}"/>
                    </a:ext>
                  </a:extLst>
                </p14:cNvPr>
                <p14:cNvContentPartPr/>
                <p14:nvPr/>
              </p14:nvContentPartPr>
              <p14:xfrm>
                <a:off x="1252235" y="1398423"/>
                <a:ext cx="220320" cy="434160"/>
              </p14:xfrm>
            </p:contentPart>
          </mc:Choice>
          <mc:Fallback xmlns="">
            <p:pic>
              <p:nvPicPr>
                <p:cNvPr id="7" name="Ink 6">
                  <a:extLst>
                    <a:ext uri="{FF2B5EF4-FFF2-40B4-BE49-F238E27FC236}">
                      <a16:creationId xmlns:a16="http://schemas.microsoft.com/office/drawing/2014/main" xmlns="" xmlns:p14="http://schemas.microsoft.com/office/powerpoint/2010/main" id="{2A88CFD5-5CF9-4DF0-B79E-FD9AFEEE880B}"/>
                    </a:ext>
                  </a:extLst>
                </p:cNvPr>
                <p:cNvPicPr/>
                <p:nvPr/>
              </p:nvPicPr>
              <p:blipFill>
                <a:blip r:embed="rId7"/>
                <a:stretch>
                  <a:fillRect/>
                </a:stretch>
              </p:blipFill>
              <p:spPr>
                <a:xfrm>
                  <a:off x="1242155" y="1389423"/>
                  <a:ext cx="239400" cy="4536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9" name="Ink 8">
                  <a:extLst>
                    <a:ext uri="{FF2B5EF4-FFF2-40B4-BE49-F238E27FC236}">
                      <a16:creationId xmlns="" xmlns:a16="http://schemas.microsoft.com/office/drawing/2014/main" id="{190BB9A1-055B-4FF4-A217-E026C70FD329}"/>
                    </a:ext>
                  </a:extLst>
                </p14:cNvPr>
                <p14:cNvContentPartPr/>
                <p14:nvPr/>
              </p14:nvContentPartPr>
              <p14:xfrm>
                <a:off x="1648235" y="1539543"/>
                <a:ext cx="6480" cy="117000"/>
              </p14:xfrm>
            </p:contentPart>
          </mc:Choice>
          <mc:Fallback xmlns="">
            <p:pic>
              <p:nvPicPr>
                <p:cNvPr id="9" name="Ink 8">
                  <a:extLst>
                    <a:ext uri="{FF2B5EF4-FFF2-40B4-BE49-F238E27FC236}">
                      <a16:creationId xmlns:a16="http://schemas.microsoft.com/office/drawing/2014/main" xmlns="" xmlns:p14="http://schemas.microsoft.com/office/powerpoint/2010/main" id="{190BB9A1-055B-4FF4-A217-E026C70FD329}"/>
                    </a:ext>
                  </a:extLst>
                </p:cNvPr>
                <p:cNvPicPr/>
                <p:nvPr/>
              </p:nvPicPr>
              <p:blipFill>
                <a:blip r:embed="rId9"/>
                <a:stretch>
                  <a:fillRect/>
                </a:stretch>
              </p:blipFill>
              <p:spPr>
                <a:xfrm>
                  <a:off x="1638155" y="1529823"/>
                  <a:ext cx="2520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0" name="Ink 9">
                  <a:extLst>
                    <a:ext uri="{FF2B5EF4-FFF2-40B4-BE49-F238E27FC236}">
                      <a16:creationId xmlns="" xmlns:a16="http://schemas.microsoft.com/office/drawing/2014/main" id="{611A4F2F-67C0-45A5-8F4C-23D1ECAC67D6}"/>
                    </a:ext>
                  </a:extLst>
                </p14:cNvPr>
                <p14:cNvContentPartPr/>
                <p14:nvPr/>
              </p14:nvContentPartPr>
              <p14:xfrm>
                <a:off x="1642115" y="1530543"/>
                <a:ext cx="258120" cy="132480"/>
              </p14:xfrm>
            </p:contentPart>
          </mc:Choice>
          <mc:Fallback xmlns="">
            <p:pic>
              <p:nvPicPr>
                <p:cNvPr id="10" name="Ink 9">
                  <a:extLst>
                    <a:ext uri="{FF2B5EF4-FFF2-40B4-BE49-F238E27FC236}">
                      <a16:creationId xmlns:a16="http://schemas.microsoft.com/office/drawing/2014/main" xmlns="" xmlns:p14="http://schemas.microsoft.com/office/powerpoint/2010/main" id="{611A4F2F-67C0-45A5-8F4C-23D1ECAC67D6}"/>
                    </a:ext>
                  </a:extLst>
                </p:cNvPr>
                <p:cNvPicPr/>
                <p:nvPr/>
              </p:nvPicPr>
              <p:blipFill>
                <a:blip r:embed="rId11"/>
                <a:stretch>
                  <a:fillRect/>
                </a:stretch>
              </p:blipFill>
              <p:spPr>
                <a:xfrm>
                  <a:off x="1632742" y="1520436"/>
                  <a:ext cx="275785" cy="15089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Ink 10">
                  <a:extLst>
                    <a:ext uri="{FF2B5EF4-FFF2-40B4-BE49-F238E27FC236}">
                      <a16:creationId xmlns="" xmlns:a16="http://schemas.microsoft.com/office/drawing/2014/main" id="{ECDD334F-FE88-450C-97A7-34F211020EBB}"/>
                    </a:ext>
                  </a:extLst>
                </p14:cNvPr>
                <p14:cNvContentPartPr/>
                <p14:nvPr/>
              </p14:nvContentPartPr>
              <p14:xfrm>
                <a:off x="2000315" y="1574463"/>
                <a:ext cx="195120" cy="100800"/>
              </p14:xfrm>
            </p:contentPart>
          </mc:Choice>
          <mc:Fallback xmlns="">
            <p:pic>
              <p:nvPicPr>
                <p:cNvPr id="11" name="Ink 10">
                  <a:extLst>
                    <a:ext uri="{FF2B5EF4-FFF2-40B4-BE49-F238E27FC236}">
                      <a16:creationId xmlns:a16="http://schemas.microsoft.com/office/drawing/2014/main" xmlns="" xmlns:p14="http://schemas.microsoft.com/office/powerpoint/2010/main" id="{ECDD334F-FE88-450C-97A7-34F211020EBB}"/>
                    </a:ext>
                  </a:extLst>
                </p:cNvPr>
                <p:cNvPicPr/>
                <p:nvPr/>
              </p:nvPicPr>
              <p:blipFill>
                <a:blip r:embed="rId13"/>
                <a:stretch>
                  <a:fillRect/>
                </a:stretch>
              </p:blipFill>
              <p:spPr>
                <a:xfrm>
                  <a:off x="1990595" y="1564743"/>
                  <a:ext cx="21348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2" name="Ink 11">
                  <a:extLst>
                    <a:ext uri="{FF2B5EF4-FFF2-40B4-BE49-F238E27FC236}">
                      <a16:creationId xmlns="" xmlns:a16="http://schemas.microsoft.com/office/drawing/2014/main" id="{8AFEC5CB-30EE-42E0-8A4E-5BAA7019B485}"/>
                    </a:ext>
                  </a:extLst>
                </p14:cNvPr>
                <p14:cNvContentPartPr/>
                <p14:nvPr/>
              </p14:nvContentPartPr>
              <p14:xfrm>
                <a:off x="2232875" y="1360983"/>
                <a:ext cx="75960" cy="283320"/>
              </p14:xfrm>
            </p:contentPart>
          </mc:Choice>
          <mc:Fallback xmlns="">
            <p:pic>
              <p:nvPicPr>
                <p:cNvPr id="12" name="Ink 11">
                  <a:extLst>
                    <a:ext uri="{FF2B5EF4-FFF2-40B4-BE49-F238E27FC236}">
                      <a16:creationId xmlns:a16="http://schemas.microsoft.com/office/drawing/2014/main" xmlns="" xmlns:p14="http://schemas.microsoft.com/office/powerpoint/2010/main" id="{8AFEC5CB-30EE-42E0-8A4E-5BAA7019B485}"/>
                    </a:ext>
                  </a:extLst>
                </p:cNvPr>
                <p:cNvPicPr/>
                <p:nvPr/>
              </p:nvPicPr>
              <p:blipFill>
                <a:blip r:embed="rId15"/>
                <a:stretch>
                  <a:fillRect/>
                </a:stretch>
              </p:blipFill>
              <p:spPr>
                <a:xfrm>
                  <a:off x="2223470" y="1351623"/>
                  <a:ext cx="94407" cy="3016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Ink 12">
                  <a:extLst>
                    <a:ext uri="{FF2B5EF4-FFF2-40B4-BE49-F238E27FC236}">
                      <a16:creationId xmlns="" xmlns:a16="http://schemas.microsoft.com/office/drawing/2014/main" id="{456709F1-660D-4E9B-B3AD-7C58B9CFED43}"/>
                    </a:ext>
                  </a:extLst>
                </p14:cNvPr>
                <p14:cNvContentPartPr/>
                <p14:nvPr/>
              </p14:nvContentPartPr>
              <p14:xfrm>
                <a:off x="2364995" y="1555743"/>
                <a:ext cx="88200" cy="100800"/>
              </p14:xfrm>
            </p:contentPart>
          </mc:Choice>
          <mc:Fallback xmlns="">
            <p:pic>
              <p:nvPicPr>
                <p:cNvPr id="13" name="Ink 12">
                  <a:extLst>
                    <a:ext uri="{FF2B5EF4-FFF2-40B4-BE49-F238E27FC236}">
                      <a16:creationId xmlns:a16="http://schemas.microsoft.com/office/drawing/2014/main" xmlns="" xmlns:p14="http://schemas.microsoft.com/office/powerpoint/2010/main" id="{456709F1-660D-4E9B-B3AD-7C58B9CFED43}"/>
                    </a:ext>
                  </a:extLst>
                </p:cNvPr>
                <p:cNvPicPr/>
                <p:nvPr/>
              </p:nvPicPr>
              <p:blipFill>
                <a:blip r:embed="rId17"/>
                <a:stretch>
                  <a:fillRect/>
                </a:stretch>
              </p:blipFill>
              <p:spPr>
                <a:xfrm>
                  <a:off x="2355275" y="1546743"/>
                  <a:ext cx="107640" cy="120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
            <p14:nvContentPartPr>
              <p14:cNvPr id="14" name="Ink 13">
                <a:extLst>
                  <a:ext uri="{FF2B5EF4-FFF2-40B4-BE49-F238E27FC236}">
                    <a16:creationId xmlns="" xmlns:a16="http://schemas.microsoft.com/office/drawing/2014/main" id="{D20C46D3-5EE2-4D3F-8BFE-92492540D3E8}"/>
                  </a:ext>
                </a:extLst>
              </p14:cNvPr>
              <p14:cNvContentPartPr/>
              <p14:nvPr/>
            </p14:nvContentPartPr>
            <p14:xfrm>
              <a:off x="4178075" y="1311303"/>
              <a:ext cx="50760" cy="445320"/>
            </p14:xfrm>
          </p:contentPart>
        </mc:Choice>
        <mc:Fallback xmlns="">
          <p:pic>
            <p:nvPicPr>
              <p:cNvPr id="14" name="Ink 13">
                <a:extLst>
                  <a:ext uri="{FF2B5EF4-FFF2-40B4-BE49-F238E27FC236}">
                    <a16:creationId xmlns:a16="http://schemas.microsoft.com/office/drawing/2014/main" xmlns="" xmlns:p14="http://schemas.microsoft.com/office/powerpoint/2010/main" id="{D20C46D3-5EE2-4D3F-8BFE-92492540D3E8}"/>
                  </a:ext>
                </a:extLst>
              </p:cNvPr>
              <p:cNvPicPr/>
              <p:nvPr/>
            </p:nvPicPr>
            <p:blipFill>
              <a:blip r:embed="rId19"/>
              <a:stretch>
                <a:fillRect/>
              </a:stretch>
            </p:blipFill>
            <p:spPr>
              <a:xfrm>
                <a:off x="4167635" y="1302303"/>
                <a:ext cx="70560" cy="462960"/>
              </a:xfrm>
              <a:prstGeom prst="rect">
                <a:avLst/>
              </a:prstGeom>
            </p:spPr>
          </p:pic>
        </mc:Fallback>
      </mc:AlternateContent>
      <p:grpSp>
        <p:nvGrpSpPr>
          <p:cNvPr id="114692" name="Group 18">
            <a:extLst>
              <a:ext uri="{FF2B5EF4-FFF2-40B4-BE49-F238E27FC236}">
                <a16:creationId xmlns="" xmlns:a16="http://schemas.microsoft.com/office/drawing/2014/main" id="{25C9D925-CADC-4A2B-A652-437B1742A9E3}"/>
              </a:ext>
            </a:extLst>
          </p:cNvPr>
          <p:cNvGrpSpPr>
            <a:grpSpLocks/>
          </p:cNvGrpSpPr>
          <p:nvPr/>
        </p:nvGrpSpPr>
        <p:grpSpPr bwMode="auto">
          <a:xfrm>
            <a:off x="4416426" y="1335089"/>
            <a:ext cx="454025" cy="447675"/>
            <a:chOff x="2893115" y="1335783"/>
            <a:chExt cx="453240" cy="446760"/>
          </a:xfrm>
        </p:grpSpPr>
        <mc:AlternateContent xmlns:mc="http://schemas.openxmlformats.org/markup-compatibility/2006" xmlns:p14="http://schemas.microsoft.com/office/powerpoint/2010/main">
          <mc:Choice Requires="p14">
            <p:contentPart p14:bwMode="auto" r:id="rId20">
              <p14:nvContentPartPr>
                <p14:cNvPr id="15" name="Ink 14">
                  <a:extLst>
                    <a:ext uri="{FF2B5EF4-FFF2-40B4-BE49-F238E27FC236}">
                      <a16:creationId xmlns="" xmlns:a16="http://schemas.microsoft.com/office/drawing/2014/main" id="{755B9CE8-41A2-40CD-9FCD-15031DEA8B71}"/>
                    </a:ext>
                  </a:extLst>
                </p14:cNvPr>
                <p14:cNvContentPartPr/>
                <p14:nvPr/>
              </p14:nvContentPartPr>
              <p14:xfrm>
                <a:off x="2893115" y="1524423"/>
                <a:ext cx="145080" cy="145080"/>
              </p14:xfrm>
            </p:contentPart>
          </mc:Choice>
          <mc:Fallback xmlns="">
            <p:pic>
              <p:nvPicPr>
                <p:cNvPr id="15" name="Ink 14">
                  <a:extLst>
                    <a:ext uri="{FF2B5EF4-FFF2-40B4-BE49-F238E27FC236}">
                      <a16:creationId xmlns:a16="http://schemas.microsoft.com/office/drawing/2014/main" xmlns="" xmlns:p14="http://schemas.microsoft.com/office/powerpoint/2010/main" id="{755B9CE8-41A2-40CD-9FCD-15031DEA8B71}"/>
                    </a:ext>
                  </a:extLst>
                </p:cNvPr>
                <p:cNvPicPr/>
                <p:nvPr/>
              </p:nvPicPr>
              <p:blipFill>
                <a:blip r:embed="rId21"/>
                <a:stretch>
                  <a:fillRect/>
                </a:stretch>
              </p:blipFill>
              <p:spPr>
                <a:xfrm>
                  <a:off x="2883060" y="1514727"/>
                  <a:ext cx="163754" cy="16519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Ink 15">
                  <a:extLst>
                    <a:ext uri="{FF2B5EF4-FFF2-40B4-BE49-F238E27FC236}">
                      <a16:creationId xmlns="" xmlns:a16="http://schemas.microsoft.com/office/drawing/2014/main" id="{0599AB1A-3CC4-460E-B986-9CE4064F52AF}"/>
                    </a:ext>
                  </a:extLst>
                </p14:cNvPr>
                <p14:cNvContentPartPr/>
                <p14:nvPr/>
              </p14:nvContentPartPr>
              <p14:xfrm>
                <a:off x="2924435" y="1574463"/>
                <a:ext cx="93960" cy="38160"/>
              </p14:xfrm>
            </p:contentPart>
          </mc:Choice>
          <mc:Fallback xmlns="">
            <p:pic>
              <p:nvPicPr>
                <p:cNvPr id="16" name="Ink 15">
                  <a:extLst>
                    <a:ext uri="{FF2B5EF4-FFF2-40B4-BE49-F238E27FC236}">
                      <a16:creationId xmlns:a16="http://schemas.microsoft.com/office/drawing/2014/main" xmlns="" xmlns:p14="http://schemas.microsoft.com/office/powerpoint/2010/main" id="{0599AB1A-3CC4-460E-B986-9CE4064F52AF}"/>
                    </a:ext>
                  </a:extLst>
                </p:cNvPr>
                <p:cNvPicPr/>
                <p:nvPr/>
              </p:nvPicPr>
              <p:blipFill>
                <a:blip r:embed="rId23"/>
                <a:stretch>
                  <a:fillRect/>
                </a:stretch>
              </p:blipFill>
              <p:spPr>
                <a:xfrm>
                  <a:off x="2915435" y="1566183"/>
                  <a:ext cx="111240" cy="554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Ink 16">
                  <a:extLst>
                    <a:ext uri="{FF2B5EF4-FFF2-40B4-BE49-F238E27FC236}">
                      <a16:creationId xmlns="" xmlns:a16="http://schemas.microsoft.com/office/drawing/2014/main" id="{62C92B8F-B671-4759-A820-1689D6D5075B}"/>
                    </a:ext>
                  </a:extLst>
                </p14:cNvPr>
                <p14:cNvContentPartPr/>
                <p14:nvPr/>
              </p14:nvContentPartPr>
              <p14:xfrm>
                <a:off x="2905715" y="1492743"/>
                <a:ext cx="138600" cy="31680"/>
              </p14:xfrm>
            </p:contentPart>
          </mc:Choice>
          <mc:Fallback xmlns="">
            <p:pic>
              <p:nvPicPr>
                <p:cNvPr id="17" name="Ink 16">
                  <a:extLst>
                    <a:ext uri="{FF2B5EF4-FFF2-40B4-BE49-F238E27FC236}">
                      <a16:creationId xmlns:a16="http://schemas.microsoft.com/office/drawing/2014/main" xmlns="" xmlns:p14="http://schemas.microsoft.com/office/powerpoint/2010/main" id="{62C92B8F-B671-4759-A820-1689D6D5075B}"/>
                    </a:ext>
                  </a:extLst>
                </p:cNvPr>
                <p:cNvPicPr/>
                <p:nvPr/>
              </p:nvPicPr>
              <p:blipFill>
                <a:blip r:embed="rId25"/>
                <a:stretch>
                  <a:fillRect/>
                </a:stretch>
              </p:blipFill>
              <p:spPr>
                <a:xfrm>
                  <a:off x="2896738" y="1483383"/>
                  <a:ext cx="156912"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Ink 17">
                  <a:extLst>
                    <a:ext uri="{FF2B5EF4-FFF2-40B4-BE49-F238E27FC236}">
                      <a16:creationId xmlns="" xmlns:a16="http://schemas.microsoft.com/office/drawing/2014/main" id="{1D7E46EF-3E7A-4DE7-AAE9-E58EFF008475}"/>
                    </a:ext>
                  </a:extLst>
                </p14:cNvPr>
                <p14:cNvContentPartPr/>
                <p14:nvPr/>
              </p14:nvContentPartPr>
              <p14:xfrm>
                <a:off x="3144755" y="1335783"/>
                <a:ext cx="201600" cy="446760"/>
              </p14:xfrm>
            </p:contentPart>
          </mc:Choice>
          <mc:Fallback xmlns="">
            <p:pic>
              <p:nvPicPr>
                <p:cNvPr id="18" name="Ink 17">
                  <a:extLst>
                    <a:ext uri="{FF2B5EF4-FFF2-40B4-BE49-F238E27FC236}">
                      <a16:creationId xmlns:a16="http://schemas.microsoft.com/office/drawing/2014/main" xmlns="" xmlns:p14="http://schemas.microsoft.com/office/powerpoint/2010/main" id="{1D7E46EF-3E7A-4DE7-AAE9-E58EFF008475}"/>
                    </a:ext>
                  </a:extLst>
                </p:cNvPr>
                <p:cNvPicPr/>
                <p:nvPr/>
              </p:nvPicPr>
              <p:blipFill>
                <a:blip r:embed="rId27"/>
                <a:stretch>
                  <a:fillRect/>
                </a:stretch>
              </p:blipFill>
              <p:spPr>
                <a:xfrm>
                  <a:off x="3135412" y="1326446"/>
                  <a:ext cx="221005" cy="465794"/>
                </a:xfrm>
                <a:prstGeom prst="rect">
                  <a:avLst/>
                </a:prstGeom>
              </p:spPr>
            </p:pic>
          </mc:Fallback>
        </mc:AlternateContent>
      </p:grpSp>
      <p:grpSp>
        <p:nvGrpSpPr>
          <p:cNvPr id="114693" name="Group 22">
            <a:extLst>
              <a:ext uri="{FF2B5EF4-FFF2-40B4-BE49-F238E27FC236}">
                <a16:creationId xmlns="" xmlns:a16="http://schemas.microsoft.com/office/drawing/2014/main" id="{401EFC17-33FA-45C0-AEC6-9D0C7CE04ED4}"/>
              </a:ext>
            </a:extLst>
          </p:cNvPr>
          <p:cNvGrpSpPr>
            <a:grpSpLocks/>
          </p:cNvGrpSpPr>
          <p:nvPr/>
        </p:nvGrpSpPr>
        <p:grpSpPr bwMode="auto">
          <a:xfrm>
            <a:off x="3248026" y="2460625"/>
            <a:ext cx="112713" cy="101600"/>
            <a:chOff x="1723835" y="2461143"/>
            <a:chExt cx="113400" cy="100800"/>
          </a:xfrm>
        </p:grpSpPr>
        <mc:AlternateContent xmlns:mc="http://schemas.openxmlformats.org/markup-compatibility/2006" xmlns:p14="http://schemas.microsoft.com/office/powerpoint/2010/main">
          <mc:Choice Requires="p14">
            <p:contentPart p14:bwMode="auto" r:id="rId28">
              <p14:nvContentPartPr>
                <p14:cNvPr id="21" name="Ink 20">
                  <a:extLst>
                    <a:ext uri="{FF2B5EF4-FFF2-40B4-BE49-F238E27FC236}">
                      <a16:creationId xmlns="" xmlns:a16="http://schemas.microsoft.com/office/drawing/2014/main" id="{C1DF88E6-CE53-4E73-86C7-9A79B9C06EE8}"/>
                    </a:ext>
                  </a:extLst>
                </p14:cNvPr>
                <p14:cNvContentPartPr/>
                <p14:nvPr/>
              </p14:nvContentPartPr>
              <p14:xfrm>
                <a:off x="1723835" y="2461143"/>
                <a:ext cx="113400" cy="19080"/>
              </p14:xfrm>
            </p:contentPart>
          </mc:Choice>
          <mc:Fallback xmlns="">
            <p:pic>
              <p:nvPicPr>
                <p:cNvPr id="21" name="Ink 20">
                  <a:extLst>
                    <a:ext uri="{FF2B5EF4-FFF2-40B4-BE49-F238E27FC236}">
                      <a16:creationId xmlns:a16="http://schemas.microsoft.com/office/drawing/2014/main" xmlns="" xmlns:p14="http://schemas.microsoft.com/office/powerpoint/2010/main" id="{C1DF88E6-CE53-4E73-86C7-9A79B9C06EE8}"/>
                    </a:ext>
                  </a:extLst>
                </p:cNvPr>
                <p:cNvPicPr/>
                <p:nvPr/>
              </p:nvPicPr>
              <p:blipFill>
                <a:blip r:embed="rId29"/>
                <a:stretch>
                  <a:fillRect/>
                </a:stretch>
              </p:blipFill>
              <p:spPr>
                <a:xfrm>
                  <a:off x="1715140" y="2452503"/>
                  <a:ext cx="130066"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2" name="Ink 21">
                  <a:extLst>
                    <a:ext uri="{FF2B5EF4-FFF2-40B4-BE49-F238E27FC236}">
                      <a16:creationId xmlns="" xmlns:a16="http://schemas.microsoft.com/office/drawing/2014/main" id="{4464AF0C-43D1-498E-9F69-88E18D056B96}"/>
                    </a:ext>
                  </a:extLst>
                </p14:cNvPr>
                <p14:cNvContentPartPr/>
                <p14:nvPr/>
              </p14:nvContentPartPr>
              <p14:xfrm>
                <a:off x="1767755" y="2542863"/>
                <a:ext cx="69480" cy="19080"/>
              </p14:xfrm>
            </p:contentPart>
          </mc:Choice>
          <mc:Fallback xmlns="">
            <p:pic>
              <p:nvPicPr>
                <p:cNvPr id="22" name="Ink 21">
                  <a:extLst>
                    <a:ext uri="{FF2B5EF4-FFF2-40B4-BE49-F238E27FC236}">
                      <a16:creationId xmlns:a16="http://schemas.microsoft.com/office/drawing/2014/main" xmlns="" xmlns:p14="http://schemas.microsoft.com/office/powerpoint/2010/main" id="{4464AF0C-43D1-498E-9F69-88E18D056B96}"/>
                    </a:ext>
                  </a:extLst>
                </p:cNvPr>
                <p:cNvPicPr/>
                <p:nvPr/>
              </p:nvPicPr>
              <p:blipFill>
                <a:blip r:embed="rId31"/>
                <a:stretch>
                  <a:fillRect/>
                </a:stretch>
              </p:blipFill>
              <p:spPr>
                <a:xfrm>
                  <a:off x="1758297" y="2533503"/>
                  <a:ext cx="88396" cy="37800"/>
                </a:xfrm>
                <a:prstGeom prst="rect">
                  <a:avLst/>
                </a:prstGeom>
              </p:spPr>
            </p:pic>
          </mc:Fallback>
        </mc:AlternateContent>
      </p:grpSp>
      <p:grpSp>
        <p:nvGrpSpPr>
          <p:cNvPr id="114694" name="Group 54">
            <a:extLst>
              <a:ext uri="{FF2B5EF4-FFF2-40B4-BE49-F238E27FC236}">
                <a16:creationId xmlns="" xmlns:a16="http://schemas.microsoft.com/office/drawing/2014/main" id="{29B1C166-3645-4764-84A6-3B021A42DFAF}"/>
              </a:ext>
            </a:extLst>
          </p:cNvPr>
          <p:cNvGrpSpPr>
            <a:grpSpLocks/>
          </p:cNvGrpSpPr>
          <p:nvPr/>
        </p:nvGrpSpPr>
        <p:grpSpPr bwMode="auto">
          <a:xfrm>
            <a:off x="3908425" y="1914525"/>
            <a:ext cx="4281488" cy="1049338"/>
            <a:chOff x="2384075" y="1914303"/>
            <a:chExt cx="4281840" cy="1050120"/>
          </a:xfrm>
        </p:grpSpPr>
        <mc:AlternateContent xmlns:mc="http://schemas.openxmlformats.org/markup-compatibility/2006" xmlns:p14="http://schemas.microsoft.com/office/powerpoint/2010/main">
          <mc:Choice Requires="p14">
            <p:contentPart p14:bwMode="auto" r:id="rId32">
              <p14:nvContentPartPr>
                <p14:cNvPr id="24" name="Ink 23">
                  <a:extLst>
                    <a:ext uri="{FF2B5EF4-FFF2-40B4-BE49-F238E27FC236}">
                      <a16:creationId xmlns="" xmlns:a16="http://schemas.microsoft.com/office/drawing/2014/main" id="{F3B111D2-D02D-451F-9755-A1CE7086541C}"/>
                    </a:ext>
                  </a:extLst>
                </p14:cNvPr>
                <p14:cNvContentPartPr/>
                <p14:nvPr/>
              </p14:nvContentPartPr>
              <p14:xfrm>
                <a:off x="2402795" y="2115183"/>
                <a:ext cx="19080" cy="198720"/>
              </p14:xfrm>
            </p:contentPart>
          </mc:Choice>
          <mc:Fallback xmlns="">
            <p:pic>
              <p:nvPicPr>
                <p:cNvPr id="24" name="Ink 23">
                  <a:extLst>
                    <a:ext uri="{FF2B5EF4-FFF2-40B4-BE49-F238E27FC236}">
                      <a16:creationId xmlns:a16="http://schemas.microsoft.com/office/drawing/2014/main" xmlns="" xmlns:p14="http://schemas.microsoft.com/office/powerpoint/2010/main" id="{F3B111D2-D02D-451F-9755-A1CE7086541C}"/>
                    </a:ext>
                  </a:extLst>
                </p:cNvPr>
                <p:cNvPicPr/>
                <p:nvPr/>
              </p:nvPicPr>
              <p:blipFill>
                <a:blip r:embed="rId33"/>
                <a:stretch>
                  <a:fillRect/>
                </a:stretch>
              </p:blipFill>
              <p:spPr>
                <a:xfrm>
                  <a:off x="2393435" y="2105823"/>
                  <a:ext cx="38160" cy="2163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5" name="Ink 24">
                  <a:extLst>
                    <a:ext uri="{FF2B5EF4-FFF2-40B4-BE49-F238E27FC236}">
                      <a16:creationId xmlns="" xmlns:a16="http://schemas.microsoft.com/office/drawing/2014/main" id="{191E5D96-8DC7-46CB-9FF5-2431E2C678BD}"/>
                    </a:ext>
                  </a:extLst>
                </p14:cNvPr>
                <p14:cNvContentPartPr/>
                <p14:nvPr/>
              </p14:nvContentPartPr>
              <p14:xfrm>
                <a:off x="2384075" y="2090343"/>
                <a:ext cx="163800" cy="119880"/>
              </p14:xfrm>
            </p:contentPart>
          </mc:Choice>
          <mc:Fallback xmlns="">
            <p:pic>
              <p:nvPicPr>
                <p:cNvPr id="25" name="Ink 24">
                  <a:extLst>
                    <a:ext uri="{FF2B5EF4-FFF2-40B4-BE49-F238E27FC236}">
                      <a16:creationId xmlns:a16="http://schemas.microsoft.com/office/drawing/2014/main" xmlns="" xmlns:p14="http://schemas.microsoft.com/office/powerpoint/2010/main" id="{191E5D96-8DC7-46CB-9FF5-2431E2C678BD}"/>
                    </a:ext>
                  </a:extLst>
                </p:cNvPr>
                <p:cNvPicPr/>
                <p:nvPr/>
              </p:nvPicPr>
              <p:blipFill>
                <a:blip r:embed="rId35"/>
                <a:stretch>
                  <a:fillRect/>
                </a:stretch>
              </p:blipFill>
              <p:spPr>
                <a:xfrm>
                  <a:off x="2375075" y="2080983"/>
                  <a:ext cx="18216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6" name="Ink 25">
                  <a:extLst>
                    <a:ext uri="{FF2B5EF4-FFF2-40B4-BE49-F238E27FC236}">
                      <a16:creationId xmlns="" xmlns:a16="http://schemas.microsoft.com/office/drawing/2014/main" id="{81F63134-0068-45BB-B121-3590974F0EC8}"/>
                    </a:ext>
                  </a:extLst>
                </p14:cNvPr>
                <p14:cNvContentPartPr/>
                <p14:nvPr/>
              </p14:nvContentPartPr>
              <p14:xfrm>
                <a:off x="2673155" y="2077743"/>
                <a:ext cx="138600" cy="321120"/>
              </p14:xfrm>
            </p:contentPart>
          </mc:Choice>
          <mc:Fallback xmlns="">
            <p:pic>
              <p:nvPicPr>
                <p:cNvPr id="26" name="Ink 25">
                  <a:extLst>
                    <a:ext uri="{FF2B5EF4-FFF2-40B4-BE49-F238E27FC236}">
                      <a16:creationId xmlns:a16="http://schemas.microsoft.com/office/drawing/2014/main" xmlns="" xmlns:p14="http://schemas.microsoft.com/office/powerpoint/2010/main" id="{81F63134-0068-45BB-B121-3590974F0EC8}"/>
                    </a:ext>
                  </a:extLst>
                </p:cNvPr>
                <p:cNvPicPr/>
                <p:nvPr/>
              </p:nvPicPr>
              <p:blipFill>
                <a:blip r:embed="rId37"/>
                <a:stretch>
                  <a:fillRect/>
                </a:stretch>
              </p:blipFill>
              <p:spPr>
                <a:xfrm>
                  <a:off x="2663435" y="2068372"/>
                  <a:ext cx="157680" cy="3391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7" name="Ink 26">
                  <a:extLst>
                    <a:ext uri="{FF2B5EF4-FFF2-40B4-BE49-F238E27FC236}">
                      <a16:creationId xmlns="" xmlns:a16="http://schemas.microsoft.com/office/drawing/2014/main" id="{362E8038-495B-4772-8AD0-0A334BD1287B}"/>
                    </a:ext>
                  </a:extLst>
                </p14:cNvPr>
                <p14:cNvContentPartPr/>
                <p14:nvPr/>
              </p14:nvContentPartPr>
              <p14:xfrm>
                <a:off x="2987435" y="2146863"/>
                <a:ext cx="182520" cy="126000"/>
              </p14:xfrm>
            </p:contentPart>
          </mc:Choice>
          <mc:Fallback xmlns="">
            <p:pic>
              <p:nvPicPr>
                <p:cNvPr id="27" name="Ink 26">
                  <a:extLst>
                    <a:ext uri="{FF2B5EF4-FFF2-40B4-BE49-F238E27FC236}">
                      <a16:creationId xmlns:a16="http://schemas.microsoft.com/office/drawing/2014/main" xmlns="" xmlns:p14="http://schemas.microsoft.com/office/powerpoint/2010/main" id="{362E8038-495B-4772-8AD0-0A334BD1287B}"/>
                    </a:ext>
                  </a:extLst>
                </p:cNvPr>
                <p:cNvPicPr/>
                <p:nvPr/>
              </p:nvPicPr>
              <p:blipFill>
                <a:blip r:embed="rId39"/>
                <a:stretch>
                  <a:fillRect/>
                </a:stretch>
              </p:blipFill>
              <p:spPr>
                <a:xfrm>
                  <a:off x="2978075" y="2137503"/>
                  <a:ext cx="20016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8" name="Ink 27">
                  <a:extLst>
                    <a:ext uri="{FF2B5EF4-FFF2-40B4-BE49-F238E27FC236}">
                      <a16:creationId xmlns="" xmlns:a16="http://schemas.microsoft.com/office/drawing/2014/main" id="{A9CF3778-1881-4972-8F96-EC68BC6B6967}"/>
                    </a:ext>
                  </a:extLst>
                </p14:cNvPr>
                <p14:cNvContentPartPr/>
                <p14:nvPr/>
              </p14:nvContentPartPr>
              <p14:xfrm>
                <a:off x="3025235" y="2178183"/>
                <a:ext cx="126000" cy="31680"/>
              </p14:xfrm>
            </p:contentPart>
          </mc:Choice>
          <mc:Fallback xmlns="">
            <p:pic>
              <p:nvPicPr>
                <p:cNvPr id="28" name="Ink 27">
                  <a:extLst>
                    <a:ext uri="{FF2B5EF4-FFF2-40B4-BE49-F238E27FC236}">
                      <a16:creationId xmlns:a16="http://schemas.microsoft.com/office/drawing/2014/main" xmlns="" xmlns:p14="http://schemas.microsoft.com/office/powerpoint/2010/main" id="{A9CF3778-1881-4972-8F96-EC68BC6B6967}"/>
                    </a:ext>
                  </a:extLst>
                </p:cNvPr>
                <p:cNvPicPr/>
                <p:nvPr/>
              </p:nvPicPr>
              <p:blipFill>
                <a:blip r:embed="rId41"/>
                <a:stretch>
                  <a:fillRect/>
                </a:stretch>
              </p:blipFill>
              <p:spPr>
                <a:xfrm>
                  <a:off x="3015875" y="2170263"/>
                  <a:ext cx="14328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9" name="Ink 28">
                  <a:extLst>
                    <a:ext uri="{FF2B5EF4-FFF2-40B4-BE49-F238E27FC236}">
                      <a16:creationId xmlns="" xmlns:a16="http://schemas.microsoft.com/office/drawing/2014/main" id="{0F30B694-EA9A-480D-9F71-9404C10264C3}"/>
                    </a:ext>
                  </a:extLst>
                </p14:cNvPr>
                <p14:cNvContentPartPr/>
                <p14:nvPr/>
              </p14:nvContentPartPr>
              <p14:xfrm>
                <a:off x="3025235" y="2096463"/>
                <a:ext cx="189000" cy="12960"/>
              </p14:xfrm>
            </p:contentPart>
          </mc:Choice>
          <mc:Fallback xmlns="">
            <p:pic>
              <p:nvPicPr>
                <p:cNvPr id="29" name="Ink 28">
                  <a:extLst>
                    <a:ext uri="{FF2B5EF4-FFF2-40B4-BE49-F238E27FC236}">
                      <a16:creationId xmlns:a16="http://schemas.microsoft.com/office/drawing/2014/main" xmlns="" xmlns:p14="http://schemas.microsoft.com/office/powerpoint/2010/main" id="{0F30B694-EA9A-480D-9F71-9404C10264C3}"/>
                    </a:ext>
                  </a:extLst>
                </p:cNvPr>
                <p:cNvPicPr/>
                <p:nvPr/>
              </p:nvPicPr>
              <p:blipFill>
                <a:blip r:embed="rId43"/>
                <a:stretch>
                  <a:fillRect/>
                </a:stretch>
              </p:blipFill>
              <p:spPr>
                <a:xfrm>
                  <a:off x="3016595" y="2088183"/>
                  <a:ext cx="20592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0" name="Ink 29">
                  <a:extLst>
                    <a:ext uri="{FF2B5EF4-FFF2-40B4-BE49-F238E27FC236}">
                      <a16:creationId xmlns="" xmlns:a16="http://schemas.microsoft.com/office/drawing/2014/main" id="{4A08BA4A-4CF2-4293-A736-FB6A96E6350A}"/>
                    </a:ext>
                  </a:extLst>
                </p14:cNvPr>
                <p14:cNvContentPartPr/>
                <p14:nvPr/>
              </p14:nvContentPartPr>
              <p14:xfrm>
                <a:off x="3345995" y="1976943"/>
                <a:ext cx="82080" cy="484560"/>
              </p14:xfrm>
            </p:contentPart>
          </mc:Choice>
          <mc:Fallback xmlns="">
            <p:pic>
              <p:nvPicPr>
                <p:cNvPr id="30" name="Ink 29">
                  <a:extLst>
                    <a:ext uri="{FF2B5EF4-FFF2-40B4-BE49-F238E27FC236}">
                      <a16:creationId xmlns:a16="http://schemas.microsoft.com/office/drawing/2014/main" xmlns="" xmlns:p14="http://schemas.microsoft.com/office/powerpoint/2010/main" id="{4A08BA4A-4CF2-4293-A736-FB6A96E6350A}"/>
                    </a:ext>
                  </a:extLst>
                </p:cNvPr>
                <p:cNvPicPr/>
                <p:nvPr/>
              </p:nvPicPr>
              <p:blipFill>
                <a:blip r:embed="rId45"/>
                <a:stretch>
                  <a:fillRect/>
                </a:stretch>
              </p:blipFill>
              <p:spPr>
                <a:xfrm>
                  <a:off x="3336955" y="1968297"/>
                  <a:ext cx="99798" cy="502213"/>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1" name="Ink 30">
                  <a:extLst>
                    <a:ext uri="{FF2B5EF4-FFF2-40B4-BE49-F238E27FC236}">
                      <a16:creationId xmlns="" xmlns:a16="http://schemas.microsoft.com/office/drawing/2014/main" id="{26D9E300-16E2-404C-8DBB-F65B5DFD071A}"/>
                    </a:ext>
                  </a:extLst>
                </p14:cNvPr>
                <p14:cNvContentPartPr/>
                <p14:nvPr/>
              </p14:nvContentPartPr>
              <p14:xfrm>
                <a:off x="3603755" y="2146863"/>
                <a:ext cx="25560" cy="82080"/>
              </p14:xfrm>
            </p:contentPart>
          </mc:Choice>
          <mc:Fallback xmlns="">
            <p:pic>
              <p:nvPicPr>
                <p:cNvPr id="31" name="Ink 30">
                  <a:extLst>
                    <a:ext uri="{FF2B5EF4-FFF2-40B4-BE49-F238E27FC236}">
                      <a16:creationId xmlns:a16="http://schemas.microsoft.com/office/drawing/2014/main" xmlns="" xmlns:p14="http://schemas.microsoft.com/office/powerpoint/2010/main" id="{26D9E300-16E2-404C-8DBB-F65B5DFD071A}"/>
                    </a:ext>
                  </a:extLst>
                </p:cNvPr>
                <p:cNvPicPr/>
                <p:nvPr/>
              </p:nvPicPr>
              <p:blipFill>
                <a:blip r:embed="rId47"/>
                <a:stretch>
                  <a:fillRect/>
                </a:stretch>
              </p:blipFill>
              <p:spPr>
                <a:xfrm>
                  <a:off x="3594755" y="2137863"/>
                  <a:ext cx="428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2" name="Ink 31">
                  <a:extLst>
                    <a:ext uri="{FF2B5EF4-FFF2-40B4-BE49-F238E27FC236}">
                      <a16:creationId xmlns="" xmlns:a16="http://schemas.microsoft.com/office/drawing/2014/main" id="{F68BE7CC-58A6-46C8-AB13-0D49E6831299}"/>
                    </a:ext>
                  </a:extLst>
                </p14:cNvPr>
                <p14:cNvContentPartPr/>
                <p14:nvPr/>
              </p14:nvContentPartPr>
              <p14:xfrm>
                <a:off x="3616355" y="2096463"/>
                <a:ext cx="264240" cy="113400"/>
              </p14:xfrm>
            </p:contentPart>
          </mc:Choice>
          <mc:Fallback xmlns="">
            <p:pic>
              <p:nvPicPr>
                <p:cNvPr id="32" name="Ink 31">
                  <a:extLst>
                    <a:ext uri="{FF2B5EF4-FFF2-40B4-BE49-F238E27FC236}">
                      <a16:creationId xmlns:a16="http://schemas.microsoft.com/office/drawing/2014/main" xmlns="" xmlns:p14="http://schemas.microsoft.com/office/powerpoint/2010/main" id="{F68BE7CC-58A6-46C8-AB13-0D49E6831299}"/>
                    </a:ext>
                  </a:extLst>
                </p:cNvPr>
                <p:cNvPicPr/>
                <p:nvPr/>
              </p:nvPicPr>
              <p:blipFill>
                <a:blip r:embed="rId49"/>
                <a:stretch>
                  <a:fillRect/>
                </a:stretch>
              </p:blipFill>
              <p:spPr>
                <a:xfrm>
                  <a:off x="3606995" y="2086743"/>
                  <a:ext cx="28188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3" name="Ink 32">
                  <a:extLst>
                    <a:ext uri="{FF2B5EF4-FFF2-40B4-BE49-F238E27FC236}">
                      <a16:creationId xmlns="" xmlns:a16="http://schemas.microsoft.com/office/drawing/2014/main" id="{8105EC4E-7BE6-48B7-AF8B-98647BF89665}"/>
                    </a:ext>
                  </a:extLst>
                </p14:cNvPr>
                <p14:cNvContentPartPr/>
                <p14:nvPr/>
              </p14:nvContentPartPr>
              <p14:xfrm>
                <a:off x="3975275" y="2152983"/>
                <a:ext cx="188280" cy="82080"/>
              </p14:xfrm>
            </p:contentPart>
          </mc:Choice>
          <mc:Fallback xmlns="">
            <p:pic>
              <p:nvPicPr>
                <p:cNvPr id="33" name="Ink 32">
                  <a:extLst>
                    <a:ext uri="{FF2B5EF4-FFF2-40B4-BE49-F238E27FC236}">
                      <a16:creationId xmlns:a16="http://schemas.microsoft.com/office/drawing/2014/main" xmlns="" xmlns:p14="http://schemas.microsoft.com/office/powerpoint/2010/main" id="{8105EC4E-7BE6-48B7-AF8B-98647BF89665}"/>
                    </a:ext>
                  </a:extLst>
                </p:cNvPr>
                <p:cNvPicPr/>
                <p:nvPr/>
              </p:nvPicPr>
              <p:blipFill>
                <a:blip r:embed="rId51"/>
                <a:stretch>
                  <a:fillRect/>
                </a:stretch>
              </p:blipFill>
              <p:spPr>
                <a:xfrm>
                  <a:off x="3965555" y="2143983"/>
                  <a:ext cx="20628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4" name="Ink 33">
                  <a:extLst>
                    <a:ext uri="{FF2B5EF4-FFF2-40B4-BE49-F238E27FC236}">
                      <a16:creationId xmlns="" xmlns:a16="http://schemas.microsoft.com/office/drawing/2014/main" id="{35726ED6-9013-49E2-84CB-74E4EE5E78E0}"/>
                    </a:ext>
                  </a:extLst>
                </p14:cNvPr>
                <p14:cNvContentPartPr/>
                <p14:nvPr/>
              </p14:nvContentPartPr>
              <p14:xfrm>
                <a:off x="4194515" y="1933023"/>
                <a:ext cx="44280" cy="264240"/>
              </p14:xfrm>
            </p:contentPart>
          </mc:Choice>
          <mc:Fallback xmlns="">
            <p:pic>
              <p:nvPicPr>
                <p:cNvPr id="34" name="Ink 33">
                  <a:extLst>
                    <a:ext uri="{FF2B5EF4-FFF2-40B4-BE49-F238E27FC236}">
                      <a16:creationId xmlns:a16="http://schemas.microsoft.com/office/drawing/2014/main" xmlns="" xmlns:p14="http://schemas.microsoft.com/office/powerpoint/2010/main" id="{35726ED6-9013-49E2-84CB-74E4EE5E78E0}"/>
                    </a:ext>
                  </a:extLst>
                </p:cNvPr>
                <p:cNvPicPr/>
                <p:nvPr/>
              </p:nvPicPr>
              <p:blipFill>
                <a:blip r:embed="rId53"/>
                <a:stretch>
                  <a:fillRect/>
                </a:stretch>
              </p:blipFill>
              <p:spPr>
                <a:xfrm>
                  <a:off x="4185515" y="1923650"/>
                  <a:ext cx="61920" cy="282265"/>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5" name="Ink 34">
                  <a:extLst>
                    <a:ext uri="{FF2B5EF4-FFF2-40B4-BE49-F238E27FC236}">
                      <a16:creationId xmlns="" xmlns:a16="http://schemas.microsoft.com/office/drawing/2014/main" id="{EC43AC0B-4D4B-4418-A4A3-9132A078D5BA}"/>
                    </a:ext>
                  </a:extLst>
                </p14:cNvPr>
                <p14:cNvContentPartPr/>
                <p14:nvPr/>
              </p14:nvContentPartPr>
              <p14:xfrm>
                <a:off x="4307915" y="2121663"/>
                <a:ext cx="113400" cy="107280"/>
              </p14:xfrm>
            </p:contentPart>
          </mc:Choice>
          <mc:Fallback xmlns="">
            <p:pic>
              <p:nvPicPr>
                <p:cNvPr id="35" name="Ink 34">
                  <a:extLst>
                    <a:ext uri="{FF2B5EF4-FFF2-40B4-BE49-F238E27FC236}">
                      <a16:creationId xmlns:a16="http://schemas.microsoft.com/office/drawing/2014/main" xmlns="" xmlns:p14="http://schemas.microsoft.com/office/powerpoint/2010/main" id="{EC43AC0B-4D4B-4418-A4A3-9132A078D5BA}"/>
                    </a:ext>
                  </a:extLst>
                </p:cNvPr>
                <p:cNvPicPr/>
                <p:nvPr/>
              </p:nvPicPr>
              <p:blipFill>
                <a:blip r:embed="rId55"/>
                <a:stretch>
                  <a:fillRect/>
                </a:stretch>
              </p:blipFill>
              <p:spPr>
                <a:xfrm>
                  <a:off x="4298195" y="2112663"/>
                  <a:ext cx="13212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6" name="Ink 35">
                  <a:extLst>
                    <a:ext uri="{FF2B5EF4-FFF2-40B4-BE49-F238E27FC236}">
                      <a16:creationId xmlns="" xmlns:a16="http://schemas.microsoft.com/office/drawing/2014/main" id="{675F9CB2-251C-4465-9A74-33F2227FFB2E}"/>
                    </a:ext>
                  </a:extLst>
                </p14:cNvPr>
                <p14:cNvContentPartPr/>
                <p14:nvPr/>
              </p14:nvContentPartPr>
              <p14:xfrm>
                <a:off x="4565675" y="1976943"/>
                <a:ext cx="182520" cy="434160"/>
              </p14:xfrm>
            </p:contentPart>
          </mc:Choice>
          <mc:Fallback xmlns="">
            <p:pic>
              <p:nvPicPr>
                <p:cNvPr id="36" name="Ink 35">
                  <a:extLst>
                    <a:ext uri="{FF2B5EF4-FFF2-40B4-BE49-F238E27FC236}">
                      <a16:creationId xmlns:a16="http://schemas.microsoft.com/office/drawing/2014/main" xmlns="" xmlns:p14="http://schemas.microsoft.com/office/powerpoint/2010/main" id="{675F9CB2-251C-4465-9A74-33F2227FFB2E}"/>
                    </a:ext>
                  </a:extLst>
                </p:cNvPr>
                <p:cNvPicPr/>
                <p:nvPr/>
              </p:nvPicPr>
              <p:blipFill>
                <a:blip r:embed="rId57"/>
                <a:stretch>
                  <a:fillRect/>
                </a:stretch>
              </p:blipFill>
              <p:spPr>
                <a:xfrm>
                  <a:off x="4556315" y="1967575"/>
                  <a:ext cx="201960" cy="452896"/>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7" name="Ink 36">
                  <a:extLst>
                    <a:ext uri="{FF2B5EF4-FFF2-40B4-BE49-F238E27FC236}">
                      <a16:creationId xmlns="" xmlns:a16="http://schemas.microsoft.com/office/drawing/2014/main" id="{B8A022F5-84EC-4DDE-AC0A-40E629E95C32}"/>
                    </a:ext>
                  </a:extLst>
                </p14:cNvPr>
                <p14:cNvContentPartPr/>
                <p14:nvPr/>
              </p14:nvContentPartPr>
              <p14:xfrm>
                <a:off x="5062115" y="2065143"/>
                <a:ext cx="119880" cy="176400"/>
              </p14:xfrm>
            </p:contentPart>
          </mc:Choice>
          <mc:Fallback xmlns="">
            <p:pic>
              <p:nvPicPr>
                <p:cNvPr id="37" name="Ink 36">
                  <a:extLst>
                    <a:ext uri="{FF2B5EF4-FFF2-40B4-BE49-F238E27FC236}">
                      <a16:creationId xmlns:a16="http://schemas.microsoft.com/office/drawing/2014/main" xmlns="" xmlns:p14="http://schemas.microsoft.com/office/powerpoint/2010/main" id="{B8A022F5-84EC-4DDE-AC0A-40E629E95C32}"/>
                    </a:ext>
                  </a:extLst>
                </p:cNvPr>
                <p:cNvPicPr/>
                <p:nvPr/>
              </p:nvPicPr>
              <p:blipFill>
                <a:blip r:embed="rId59"/>
                <a:stretch>
                  <a:fillRect/>
                </a:stretch>
              </p:blipFill>
              <p:spPr>
                <a:xfrm>
                  <a:off x="5053835" y="2056143"/>
                  <a:ext cx="137160"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8" name="Ink 37">
                  <a:extLst>
                    <a:ext uri="{FF2B5EF4-FFF2-40B4-BE49-F238E27FC236}">
                      <a16:creationId xmlns="" xmlns:a16="http://schemas.microsoft.com/office/drawing/2014/main" id="{8F9A9FFC-37E6-43D8-B7AA-500031C5AEA2}"/>
                    </a:ext>
                  </a:extLst>
                </p14:cNvPr>
                <p14:cNvContentPartPr/>
                <p14:nvPr/>
              </p14:nvContentPartPr>
              <p14:xfrm>
                <a:off x="5357675" y="1951743"/>
                <a:ext cx="207720" cy="346320"/>
              </p14:xfrm>
            </p:contentPart>
          </mc:Choice>
          <mc:Fallback xmlns="">
            <p:pic>
              <p:nvPicPr>
                <p:cNvPr id="38" name="Ink 37">
                  <a:extLst>
                    <a:ext uri="{FF2B5EF4-FFF2-40B4-BE49-F238E27FC236}">
                      <a16:creationId xmlns:a16="http://schemas.microsoft.com/office/drawing/2014/main" xmlns="" xmlns:p14="http://schemas.microsoft.com/office/powerpoint/2010/main" id="{8F9A9FFC-37E6-43D8-B7AA-500031C5AEA2}"/>
                    </a:ext>
                  </a:extLst>
                </p:cNvPr>
                <p:cNvPicPr/>
                <p:nvPr/>
              </p:nvPicPr>
              <p:blipFill>
                <a:blip r:embed="rId61"/>
                <a:stretch>
                  <a:fillRect/>
                </a:stretch>
              </p:blipFill>
              <p:spPr>
                <a:xfrm>
                  <a:off x="5347595" y="1942373"/>
                  <a:ext cx="227160" cy="365059"/>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9" name="Ink 38">
                  <a:extLst>
                    <a:ext uri="{FF2B5EF4-FFF2-40B4-BE49-F238E27FC236}">
                      <a16:creationId xmlns="" xmlns:a16="http://schemas.microsoft.com/office/drawing/2014/main" id="{5EFE777C-D573-47D9-94FC-8E5F1298E362}"/>
                    </a:ext>
                  </a:extLst>
                </p14:cNvPr>
                <p14:cNvContentPartPr/>
                <p14:nvPr/>
              </p14:nvContentPartPr>
              <p14:xfrm>
                <a:off x="5634515" y="2102583"/>
                <a:ext cx="214200" cy="113400"/>
              </p14:xfrm>
            </p:contentPart>
          </mc:Choice>
          <mc:Fallback xmlns="">
            <p:pic>
              <p:nvPicPr>
                <p:cNvPr id="39" name="Ink 38">
                  <a:extLst>
                    <a:ext uri="{FF2B5EF4-FFF2-40B4-BE49-F238E27FC236}">
                      <a16:creationId xmlns:a16="http://schemas.microsoft.com/office/drawing/2014/main" xmlns="" xmlns:p14="http://schemas.microsoft.com/office/powerpoint/2010/main" id="{5EFE777C-D573-47D9-94FC-8E5F1298E362}"/>
                    </a:ext>
                  </a:extLst>
                </p:cNvPr>
                <p:cNvPicPr/>
                <p:nvPr/>
              </p:nvPicPr>
              <p:blipFill>
                <a:blip r:embed="rId63"/>
                <a:stretch>
                  <a:fillRect/>
                </a:stretch>
              </p:blipFill>
              <p:spPr>
                <a:xfrm>
                  <a:off x="5625875" y="2092863"/>
                  <a:ext cx="23148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0" name="Ink 39">
                  <a:extLst>
                    <a:ext uri="{FF2B5EF4-FFF2-40B4-BE49-F238E27FC236}">
                      <a16:creationId xmlns="" xmlns:a16="http://schemas.microsoft.com/office/drawing/2014/main" id="{B0E6BF14-BCD8-455A-B208-1AE7FB87C1BF}"/>
                    </a:ext>
                  </a:extLst>
                </p14:cNvPr>
                <p14:cNvContentPartPr/>
                <p14:nvPr/>
              </p14:nvContentPartPr>
              <p14:xfrm>
                <a:off x="5923595" y="2146863"/>
                <a:ext cx="170280" cy="75960"/>
              </p14:xfrm>
            </p:contentPart>
          </mc:Choice>
          <mc:Fallback xmlns="">
            <p:pic>
              <p:nvPicPr>
                <p:cNvPr id="40" name="Ink 39">
                  <a:extLst>
                    <a:ext uri="{FF2B5EF4-FFF2-40B4-BE49-F238E27FC236}">
                      <a16:creationId xmlns:a16="http://schemas.microsoft.com/office/drawing/2014/main" xmlns="" xmlns:p14="http://schemas.microsoft.com/office/powerpoint/2010/main" id="{B0E6BF14-BCD8-455A-B208-1AE7FB87C1BF}"/>
                    </a:ext>
                  </a:extLst>
                </p:cNvPr>
                <p:cNvPicPr/>
                <p:nvPr/>
              </p:nvPicPr>
              <p:blipFill>
                <a:blip r:embed="rId65"/>
                <a:stretch>
                  <a:fillRect/>
                </a:stretch>
              </p:blipFill>
              <p:spPr>
                <a:xfrm>
                  <a:off x="5914235" y="2137503"/>
                  <a:ext cx="18792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1" name="Ink 40">
                  <a:extLst>
                    <a:ext uri="{FF2B5EF4-FFF2-40B4-BE49-F238E27FC236}">
                      <a16:creationId xmlns="" xmlns:a16="http://schemas.microsoft.com/office/drawing/2014/main" id="{B43E983B-9C19-45CB-A067-AF27E8700DA3}"/>
                    </a:ext>
                  </a:extLst>
                </p14:cNvPr>
                <p14:cNvContentPartPr/>
                <p14:nvPr/>
              </p14:nvContentPartPr>
              <p14:xfrm>
                <a:off x="6130955" y="1914303"/>
                <a:ext cx="44280" cy="276840"/>
              </p14:xfrm>
            </p:contentPart>
          </mc:Choice>
          <mc:Fallback xmlns="">
            <p:pic>
              <p:nvPicPr>
                <p:cNvPr id="41" name="Ink 40">
                  <a:extLst>
                    <a:ext uri="{FF2B5EF4-FFF2-40B4-BE49-F238E27FC236}">
                      <a16:creationId xmlns:a16="http://schemas.microsoft.com/office/drawing/2014/main" xmlns="" xmlns:p14="http://schemas.microsoft.com/office/powerpoint/2010/main" id="{B43E983B-9C19-45CB-A067-AF27E8700DA3}"/>
                    </a:ext>
                  </a:extLst>
                </p:cNvPr>
                <p:cNvPicPr/>
                <p:nvPr/>
              </p:nvPicPr>
              <p:blipFill>
                <a:blip r:embed="rId67"/>
                <a:stretch>
                  <a:fillRect/>
                </a:stretch>
              </p:blipFill>
              <p:spPr>
                <a:xfrm>
                  <a:off x="6121595" y="1904943"/>
                  <a:ext cx="62280" cy="2948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2" name="Ink 41">
                  <a:extLst>
                    <a:ext uri="{FF2B5EF4-FFF2-40B4-BE49-F238E27FC236}">
                      <a16:creationId xmlns="" xmlns:a16="http://schemas.microsoft.com/office/drawing/2014/main" id="{8D30A528-FB40-4AEC-A10A-9FEAD6EFBF0C}"/>
                    </a:ext>
                  </a:extLst>
                </p14:cNvPr>
                <p14:cNvContentPartPr/>
                <p14:nvPr/>
              </p14:nvContentPartPr>
              <p14:xfrm>
                <a:off x="6244355" y="2096463"/>
                <a:ext cx="107280" cy="107280"/>
              </p14:xfrm>
            </p:contentPart>
          </mc:Choice>
          <mc:Fallback xmlns="">
            <p:pic>
              <p:nvPicPr>
                <p:cNvPr id="42" name="Ink 41">
                  <a:extLst>
                    <a:ext uri="{FF2B5EF4-FFF2-40B4-BE49-F238E27FC236}">
                      <a16:creationId xmlns:a16="http://schemas.microsoft.com/office/drawing/2014/main" xmlns="" xmlns:p14="http://schemas.microsoft.com/office/powerpoint/2010/main" id="{8D30A528-FB40-4AEC-A10A-9FEAD6EFBF0C}"/>
                    </a:ext>
                  </a:extLst>
                </p:cNvPr>
                <p:cNvPicPr/>
                <p:nvPr/>
              </p:nvPicPr>
              <p:blipFill>
                <a:blip r:embed="rId69"/>
                <a:stretch>
                  <a:fillRect/>
                </a:stretch>
              </p:blipFill>
              <p:spPr>
                <a:xfrm>
                  <a:off x="6234275" y="2087103"/>
                  <a:ext cx="12672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3" name="Ink 42">
                  <a:extLst>
                    <a:ext uri="{FF2B5EF4-FFF2-40B4-BE49-F238E27FC236}">
                      <a16:creationId xmlns="" xmlns:a16="http://schemas.microsoft.com/office/drawing/2014/main" id="{DFE35FD5-C653-4304-9B85-944D931B7C09}"/>
                    </a:ext>
                  </a:extLst>
                </p14:cNvPr>
                <p14:cNvContentPartPr/>
                <p14:nvPr/>
              </p14:nvContentPartPr>
              <p14:xfrm>
                <a:off x="6451715" y="1933023"/>
                <a:ext cx="138600" cy="314640"/>
              </p14:xfrm>
            </p:contentPart>
          </mc:Choice>
          <mc:Fallback xmlns="">
            <p:pic>
              <p:nvPicPr>
                <p:cNvPr id="43" name="Ink 42">
                  <a:extLst>
                    <a:ext uri="{FF2B5EF4-FFF2-40B4-BE49-F238E27FC236}">
                      <a16:creationId xmlns:a16="http://schemas.microsoft.com/office/drawing/2014/main" xmlns="" xmlns:p14="http://schemas.microsoft.com/office/powerpoint/2010/main" id="{DFE35FD5-C653-4304-9B85-944D931B7C09}"/>
                    </a:ext>
                  </a:extLst>
                </p:cNvPr>
                <p:cNvPicPr/>
                <p:nvPr/>
              </p:nvPicPr>
              <p:blipFill>
                <a:blip r:embed="rId71"/>
                <a:stretch>
                  <a:fillRect/>
                </a:stretch>
              </p:blipFill>
              <p:spPr>
                <a:xfrm>
                  <a:off x="6442355" y="1923652"/>
                  <a:ext cx="157680" cy="333742"/>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6" name="Ink 45">
                  <a:extLst>
                    <a:ext uri="{FF2B5EF4-FFF2-40B4-BE49-F238E27FC236}">
                      <a16:creationId xmlns="" xmlns:a16="http://schemas.microsoft.com/office/drawing/2014/main" id="{5C8F0D5E-42AE-47AF-9ADA-0E4E7E781EA6}"/>
                    </a:ext>
                  </a:extLst>
                </p14:cNvPr>
                <p14:cNvContentPartPr/>
                <p14:nvPr/>
              </p14:nvContentPartPr>
              <p14:xfrm>
                <a:off x="2471915" y="2392023"/>
                <a:ext cx="4194000" cy="226800"/>
              </p14:xfrm>
            </p:contentPart>
          </mc:Choice>
          <mc:Fallback xmlns="">
            <p:pic>
              <p:nvPicPr>
                <p:cNvPr id="46" name="Ink 45">
                  <a:extLst>
                    <a:ext uri="{FF2B5EF4-FFF2-40B4-BE49-F238E27FC236}">
                      <a16:creationId xmlns:a16="http://schemas.microsoft.com/office/drawing/2014/main" xmlns="" xmlns:p14="http://schemas.microsoft.com/office/powerpoint/2010/main" id="{5C8F0D5E-42AE-47AF-9ADA-0E4E7E781EA6}"/>
                    </a:ext>
                  </a:extLst>
                </p:cNvPr>
                <p:cNvPicPr/>
                <p:nvPr/>
              </p:nvPicPr>
              <p:blipFill>
                <a:blip r:embed="rId73"/>
                <a:stretch>
                  <a:fillRect/>
                </a:stretch>
              </p:blipFill>
              <p:spPr>
                <a:xfrm>
                  <a:off x="2462554" y="2380863"/>
                  <a:ext cx="4212722" cy="24732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8" name="Ink 47">
                  <a:extLst>
                    <a:ext uri="{FF2B5EF4-FFF2-40B4-BE49-F238E27FC236}">
                      <a16:creationId xmlns="" xmlns:a16="http://schemas.microsoft.com/office/drawing/2014/main" id="{BB9DFCD2-146B-4FD3-AA0C-245F16CB16FA}"/>
                    </a:ext>
                  </a:extLst>
                </p14:cNvPr>
                <p14:cNvContentPartPr/>
                <p14:nvPr/>
              </p14:nvContentPartPr>
              <p14:xfrm>
                <a:off x="4137995" y="2753103"/>
                <a:ext cx="19080" cy="154800"/>
              </p14:xfrm>
            </p:contentPart>
          </mc:Choice>
          <mc:Fallback xmlns="">
            <p:pic>
              <p:nvPicPr>
                <p:cNvPr id="48" name="Ink 47">
                  <a:extLst>
                    <a:ext uri="{FF2B5EF4-FFF2-40B4-BE49-F238E27FC236}">
                      <a16:creationId xmlns:a16="http://schemas.microsoft.com/office/drawing/2014/main" xmlns="" xmlns:p14="http://schemas.microsoft.com/office/powerpoint/2010/main" id="{BB9DFCD2-146B-4FD3-AA0C-245F16CB16FA}"/>
                    </a:ext>
                  </a:extLst>
                </p:cNvPr>
                <p:cNvPicPr/>
                <p:nvPr/>
              </p:nvPicPr>
              <p:blipFill>
                <a:blip r:embed="rId75"/>
                <a:stretch>
                  <a:fillRect/>
                </a:stretch>
              </p:blipFill>
              <p:spPr>
                <a:xfrm>
                  <a:off x="4127915" y="2743360"/>
                  <a:ext cx="37080" cy="172481"/>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9" name="Ink 48">
                  <a:extLst>
                    <a:ext uri="{FF2B5EF4-FFF2-40B4-BE49-F238E27FC236}">
                      <a16:creationId xmlns="" xmlns:a16="http://schemas.microsoft.com/office/drawing/2014/main" id="{7199F36C-3084-46F7-995C-51F911FD297B}"/>
                    </a:ext>
                  </a:extLst>
                </p14:cNvPr>
                <p14:cNvContentPartPr/>
                <p14:nvPr/>
              </p14:nvContentPartPr>
              <p14:xfrm>
                <a:off x="4125395" y="2725023"/>
                <a:ext cx="163800" cy="94680"/>
              </p14:xfrm>
            </p:contentPart>
          </mc:Choice>
          <mc:Fallback xmlns="">
            <p:pic>
              <p:nvPicPr>
                <p:cNvPr id="49" name="Ink 48">
                  <a:extLst>
                    <a:ext uri="{FF2B5EF4-FFF2-40B4-BE49-F238E27FC236}">
                      <a16:creationId xmlns:a16="http://schemas.microsoft.com/office/drawing/2014/main" xmlns="" xmlns:p14="http://schemas.microsoft.com/office/powerpoint/2010/main" id="{7199F36C-3084-46F7-995C-51F911FD297B}"/>
                    </a:ext>
                  </a:extLst>
                </p:cNvPr>
                <p:cNvPicPr/>
                <p:nvPr/>
              </p:nvPicPr>
              <p:blipFill>
                <a:blip r:embed="rId77"/>
                <a:stretch>
                  <a:fillRect/>
                </a:stretch>
              </p:blipFill>
              <p:spPr>
                <a:xfrm>
                  <a:off x="4116395" y="2715663"/>
                  <a:ext cx="18216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0" name="Ink 49">
                  <a:extLst>
                    <a:ext uri="{FF2B5EF4-FFF2-40B4-BE49-F238E27FC236}">
                      <a16:creationId xmlns="" xmlns:a16="http://schemas.microsoft.com/office/drawing/2014/main" id="{EF2A4062-2FED-400C-B84E-1E94CF11D00D}"/>
                    </a:ext>
                  </a:extLst>
                </p14:cNvPr>
                <p14:cNvContentPartPr/>
                <p14:nvPr/>
              </p14:nvContentPartPr>
              <p14:xfrm>
                <a:off x="4420955" y="2674983"/>
                <a:ext cx="138600" cy="258120"/>
              </p14:xfrm>
            </p:contentPart>
          </mc:Choice>
          <mc:Fallback xmlns="">
            <p:pic>
              <p:nvPicPr>
                <p:cNvPr id="50" name="Ink 49">
                  <a:extLst>
                    <a:ext uri="{FF2B5EF4-FFF2-40B4-BE49-F238E27FC236}">
                      <a16:creationId xmlns:a16="http://schemas.microsoft.com/office/drawing/2014/main" xmlns="" xmlns:p14="http://schemas.microsoft.com/office/powerpoint/2010/main" id="{EF2A4062-2FED-400C-B84E-1E94CF11D00D}"/>
                    </a:ext>
                  </a:extLst>
                </p:cNvPr>
                <p:cNvPicPr/>
                <p:nvPr/>
              </p:nvPicPr>
              <p:blipFill>
                <a:blip r:embed="rId79"/>
                <a:stretch>
                  <a:fillRect/>
                </a:stretch>
              </p:blipFill>
              <p:spPr>
                <a:xfrm>
                  <a:off x="4411235" y="2665970"/>
                  <a:ext cx="157320" cy="275785"/>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1" name="Ink 50">
                  <a:extLst>
                    <a:ext uri="{FF2B5EF4-FFF2-40B4-BE49-F238E27FC236}">
                      <a16:creationId xmlns="" xmlns:a16="http://schemas.microsoft.com/office/drawing/2014/main" id="{A1132951-877F-49E0-BFE8-B999B4666FE1}"/>
                    </a:ext>
                  </a:extLst>
                </p14:cNvPr>
                <p14:cNvContentPartPr/>
                <p14:nvPr/>
              </p14:nvContentPartPr>
              <p14:xfrm>
                <a:off x="4678715" y="2750223"/>
                <a:ext cx="132480" cy="151200"/>
              </p14:xfrm>
            </p:contentPart>
          </mc:Choice>
          <mc:Fallback xmlns="">
            <p:pic>
              <p:nvPicPr>
                <p:cNvPr id="51" name="Ink 50">
                  <a:extLst>
                    <a:ext uri="{FF2B5EF4-FFF2-40B4-BE49-F238E27FC236}">
                      <a16:creationId xmlns:a16="http://schemas.microsoft.com/office/drawing/2014/main" xmlns="" xmlns:p14="http://schemas.microsoft.com/office/powerpoint/2010/main" id="{A1132951-877F-49E0-BFE8-B999B4666FE1}"/>
                    </a:ext>
                  </a:extLst>
                </p:cNvPr>
                <p:cNvPicPr/>
                <p:nvPr/>
              </p:nvPicPr>
              <p:blipFill>
                <a:blip r:embed="rId81"/>
                <a:stretch>
                  <a:fillRect/>
                </a:stretch>
              </p:blipFill>
              <p:spPr>
                <a:xfrm>
                  <a:off x="4668995" y="2741583"/>
                  <a:ext cx="15084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2" name="Ink 51">
                  <a:extLst>
                    <a:ext uri="{FF2B5EF4-FFF2-40B4-BE49-F238E27FC236}">
                      <a16:creationId xmlns="" xmlns:a16="http://schemas.microsoft.com/office/drawing/2014/main" id="{3578BA32-6E6D-47A6-9FD0-B40C2851B061}"/>
                    </a:ext>
                  </a:extLst>
                </p14:cNvPr>
                <p14:cNvContentPartPr/>
                <p14:nvPr/>
              </p14:nvContentPartPr>
              <p14:xfrm>
                <a:off x="4691315" y="2800623"/>
                <a:ext cx="113400" cy="31680"/>
              </p14:xfrm>
            </p:contentPart>
          </mc:Choice>
          <mc:Fallback xmlns="">
            <p:pic>
              <p:nvPicPr>
                <p:cNvPr id="52" name="Ink 51">
                  <a:extLst>
                    <a:ext uri="{FF2B5EF4-FFF2-40B4-BE49-F238E27FC236}">
                      <a16:creationId xmlns:a16="http://schemas.microsoft.com/office/drawing/2014/main" xmlns="" xmlns:p14="http://schemas.microsoft.com/office/powerpoint/2010/main" id="{3578BA32-6E6D-47A6-9FD0-B40C2851B061}"/>
                    </a:ext>
                  </a:extLst>
                </p:cNvPr>
                <p:cNvPicPr/>
                <p:nvPr/>
              </p:nvPicPr>
              <p:blipFill>
                <a:blip r:embed="rId83"/>
                <a:stretch>
                  <a:fillRect/>
                </a:stretch>
              </p:blipFill>
              <p:spPr>
                <a:xfrm>
                  <a:off x="4681955" y="2792343"/>
                  <a:ext cx="13104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3" name="Ink 52">
                  <a:extLst>
                    <a:ext uri="{FF2B5EF4-FFF2-40B4-BE49-F238E27FC236}">
                      <a16:creationId xmlns="" xmlns:a16="http://schemas.microsoft.com/office/drawing/2014/main" id="{1EB8986A-2A64-4965-9CDE-43A4379AFED7}"/>
                    </a:ext>
                  </a:extLst>
                </p14:cNvPr>
                <p14:cNvContentPartPr/>
                <p14:nvPr/>
              </p14:nvContentPartPr>
              <p14:xfrm>
                <a:off x="4684835" y="2731503"/>
                <a:ext cx="113400" cy="6480"/>
              </p14:xfrm>
            </p:contentPart>
          </mc:Choice>
          <mc:Fallback xmlns="">
            <p:pic>
              <p:nvPicPr>
                <p:cNvPr id="53" name="Ink 52">
                  <a:extLst>
                    <a:ext uri="{FF2B5EF4-FFF2-40B4-BE49-F238E27FC236}">
                      <a16:creationId xmlns:a16="http://schemas.microsoft.com/office/drawing/2014/main" xmlns="" xmlns:p14="http://schemas.microsoft.com/office/powerpoint/2010/main" id="{1EB8986A-2A64-4965-9CDE-43A4379AFED7}"/>
                    </a:ext>
                  </a:extLst>
                </p:cNvPr>
                <p:cNvPicPr/>
                <p:nvPr/>
              </p:nvPicPr>
              <p:blipFill>
                <a:blip r:embed="rId85"/>
                <a:stretch>
                  <a:fillRect/>
                </a:stretch>
              </p:blipFill>
              <p:spPr>
                <a:xfrm>
                  <a:off x="4675835" y="2723223"/>
                  <a:ext cx="1306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4" name="Ink 53">
                  <a:extLst>
                    <a:ext uri="{FF2B5EF4-FFF2-40B4-BE49-F238E27FC236}">
                      <a16:creationId xmlns="" xmlns:a16="http://schemas.microsoft.com/office/drawing/2014/main" id="{5DCE1337-AEB7-4AB4-9A44-1DDB92899138}"/>
                    </a:ext>
                  </a:extLst>
                </p14:cNvPr>
                <p14:cNvContentPartPr/>
                <p14:nvPr/>
              </p14:nvContentPartPr>
              <p14:xfrm>
                <a:off x="4867355" y="2655903"/>
                <a:ext cx="251280" cy="308520"/>
              </p14:xfrm>
            </p:contentPart>
          </mc:Choice>
          <mc:Fallback xmlns="">
            <p:pic>
              <p:nvPicPr>
                <p:cNvPr id="54" name="Ink 53">
                  <a:extLst>
                    <a:ext uri="{FF2B5EF4-FFF2-40B4-BE49-F238E27FC236}">
                      <a16:creationId xmlns:a16="http://schemas.microsoft.com/office/drawing/2014/main" xmlns="" xmlns:p14="http://schemas.microsoft.com/office/powerpoint/2010/main" id="{5DCE1337-AEB7-4AB4-9A44-1DDB92899138}"/>
                    </a:ext>
                  </a:extLst>
                </p:cNvPr>
                <p:cNvPicPr/>
                <p:nvPr/>
              </p:nvPicPr>
              <p:blipFill>
                <a:blip r:embed="rId87"/>
                <a:stretch>
                  <a:fillRect/>
                </a:stretch>
              </p:blipFill>
              <p:spPr>
                <a:xfrm>
                  <a:off x="4857995" y="2646543"/>
                  <a:ext cx="270360" cy="327240"/>
                </a:xfrm>
                <a:prstGeom prst="rect">
                  <a:avLst/>
                </a:prstGeom>
              </p:spPr>
            </p:pic>
          </mc:Fallback>
        </mc:AlternateContent>
      </p:grpSp>
      <p:grpSp>
        <p:nvGrpSpPr>
          <p:cNvPr id="114695" name="Group 57">
            <a:extLst>
              <a:ext uri="{FF2B5EF4-FFF2-40B4-BE49-F238E27FC236}">
                <a16:creationId xmlns="" xmlns:a16="http://schemas.microsoft.com/office/drawing/2014/main" id="{FBDBB729-7A39-488B-AF92-DA41681CD97E}"/>
              </a:ext>
            </a:extLst>
          </p:cNvPr>
          <p:cNvGrpSpPr>
            <a:grpSpLocks/>
          </p:cNvGrpSpPr>
          <p:nvPr/>
        </p:nvGrpSpPr>
        <p:grpSpPr bwMode="auto">
          <a:xfrm>
            <a:off x="3360739" y="3579813"/>
            <a:ext cx="134937" cy="76200"/>
            <a:chOff x="1836875" y="3580383"/>
            <a:chExt cx="135000" cy="75600"/>
          </a:xfrm>
        </p:grpSpPr>
        <mc:AlternateContent xmlns:mc="http://schemas.openxmlformats.org/markup-compatibility/2006" xmlns:p14="http://schemas.microsoft.com/office/powerpoint/2010/main">
          <mc:Choice Requires="p14">
            <p:contentPart p14:bwMode="auto" r:id="rId88">
              <p14:nvContentPartPr>
                <p14:cNvPr id="56" name="Ink 55">
                  <a:extLst>
                    <a:ext uri="{FF2B5EF4-FFF2-40B4-BE49-F238E27FC236}">
                      <a16:creationId xmlns="" xmlns:a16="http://schemas.microsoft.com/office/drawing/2014/main" id="{662E79D9-D678-4928-A8B8-64D63CFF8245}"/>
                    </a:ext>
                  </a:extLst>
                </p14:cNvPr>
                <p14:cNvContentPartPr/>
                <p14:nvPr/>
              </p14:nvContentPartPr>
              <p14:xfrm>
                <a:off x="1836875" y="3580383"/>
                <a:ext cx="81360" cy="6480"/>
              </p14:xfrm>
            </p:contentPart>
          </mc:Choice>
          <mc:Fallback xmlns="">
            <p:pic>
              <p:nvPicPr>
                <p:cNvPr id="56" name="Ink 55">
                  <a:extLst>
                    <a:ext uri="{FF2B5EF4-FFF2-40B4-BE49-F238E27FC236}">
                      <a16:creationId xmlns:a16="http://schemas.microsoft.com/office/drawing/2014/main" xmlns="" xmlns:p14="http://schemas.microsoft.com/office/powerpoint/2010/main" id="{662E79D9-D678-4928-A8B8-64D63CFF8245}"/>
                    </a:ext>
                  </a:extLst>
                </p:cNvPr>
                <p:cNvPicPr/>
                <p:nvPr/>
              </p:nvPicPr>
              <p:blipFill>
                <a:blip r:embed="rId89"/>
                <a:stretch>
                  <a:fillRect/>
                </a:stretch>
              </p:blipFill>
              <p:spPr>
                <a:xfrm>
                  <a:off x="1827515" y="3572103"/>
                  <a:ext cx="99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7" name="Ink 56">
                  <a:extLst>
                    <a:ext uri="{FF2B5EF4-FFF2-40B4-BE49-F238E27FC236}">
                      <a16:creationId xmlns="" xmlns:a16="http://schemas.microsoft.com/office/drawing/2014/main" id="{81AAEEEF-0D41-4276-8515-07AD8D1B6805}"/>
                    </a:ext>
                  </a:extLst>
                </p14:cNvPr>
                <p14:cNvContentPartPr/>
                <p14:nvPr/>
              </p14:nvContentPartPr>
              <p14:xfrm>
                <a:off x="1880795" y="3643023"/>
                <a:ext cx="91080" cy="12960"/>
              </p14:xfrm>
            </p:contentPart>
          </mc:Choice>
          <mc:Fallback xmlns="">
            <p:pic>
              <p:nvPicPr>
                <p:cNvPr id="57" name="Ink 56">
                  <a:extLst>
                    <a:ext uri="{FF2B5EF4-FFF2-40B4-BE49-F238E27FC236}">
                      <a16:creationId xmlns:a16="http://schemas.microsoft.com/office/drawing/2014/main" xmlns="" xmlns:p14="http://schemas.microsoft.com/office/powerpoint/2010/main" id="{81AAEEEF-0D41-4276-8515-07AD8D1B6805}"/>
                    </a:ext>
                  </a:extLst>
                </p:cNvPr>
                <p:cNvPicPr/>
                <p:nvPr/>
              </p:nvPicPr>
              <p:blipFill>
                <a:blip r:embed="rId91"/>
                <a:stretch>
                  <a:fillRect/>
                </a:stretch>
              </p:blipFill>
              <p:spPr>
                <a:xfrm>
                  <a:off x="1871435" y="3633663"/>
                  <a:ext cx="108360" cy="32400"/>
                </a:xfrm>
                <a:prstGeom prst="rect">
                  <a:avLst/>
                </a:prstGeom>
              </p:spPr>
            </p:pic>
          </mc:Fallback>
        </mc:AlternateContent>
      </p:grpSp>
      <p:grpSp>
        <p:nvGrpSpPr>
          <p:cNvPr id="114696" name="Group 102">
            <a:extLst>
              <a:ext uri="{FF2B5EF4-FFF2-40B4-BE49-F238E27FC236}">
                <a16:creationId xmlns="" xmlns:a16="http://schemas.microsoft.com/office/drawing/2014/main" id="{90728709-D117-40A5-83EB-723D73BEBE31}"/>
              </a:ext>
            </a:extLst>
          </p:cNvPr>
          <p:cNvGrpSpPr>
            <a:grpSpLocks/>
          </p:cNvGrpSpPr>
          <p:nvPr/>
        </p:nvGrpSpPr>
        <p:grpSpPr bwMode="auto">
          <a:xfrm>
            <a:off x="9321801" y="1587500"/>
            <a:ext cx="885825" cy="471488"/>
            <a:chOff x="7797035" y="1587063"/>
            <a:chExt cx="886320" cy="471960"/>
          </a:xfrm>
        </p:grpSpPr>
        <mc:AlternateContent xmlns:mc="http://schemas.openxmlformats.org/markup-compatibility/2006" xmlns:p14="http://schemas.microsoft.com/office/powerpoint/2010/main">
          <mc:Choice Requires="p14">
            <p:contentPart p14:bwMode="auto" r:id="rId92">
              <p14:nvContentPartPr>
                <p14:cNvPr id="92" name="Ink 91">
                  <a:extLst>
                    <a:ext uri="{FF2B5EF4-FFF2-40B4-BE49-F238E27FC236}">
                      <a16:creationId xmlns="" xmlns:a16="http://schemas.microsoft.com/office/drawing/2014/main" id="{CE33B7E1-6597-4779-8D3C-2C3E999A6BCD}"/>
                    </a:ext>
                  </a:extLst>
                </p14:cNvPr>
                <p14:cNvContentPartPr/>
                <p14:nvPr/>
              </p14:nvContentPartPr>
              <p14:xfrm>
                <a:off x="7947875" y="1599663"/>
                <a:ext cx="75960" cy="38160"/>
              </p14:xfrm>
            </p:contentPart>
          </mc:Choice>
          <mc:Fallback xmlns="">
            <p:pic>
              <p:nvPicPr>
                <p:cNvPr id="92" name="Ink 91">
                  <a:extLst>
                    <a:ext uri="{FF2B5EF4-FFF2-40B4-BE49-F238E27FC236}">
                      <a16:creationId xmlns:a16="http://schemas.microsoft.com/office/drawing/2014/main" xmlns="" xmlns:p14="http://schemas.microsoft.com/office/powerpoint/2010/main" id="{CE33B7E1-6597-4779-8D3C-2C3E999A6BCD}"/>
                    </a:ext>
                  </a:extLst>
                </p:cNvPr>
                <p:cNvPicPr/>
                <p:nvPr/>
              </p:nvPicPr>
              <p:blipFill>
                <a:blip r:embed="rId93"/>
                <a:stretch>
                  <a:fillRect/>
                </a:stretch>
              </p:blipFill>
              <p:spPr>
                <a:xfrm>
                  <a:off x="7938470" y="1591743"/>
                  <a:ext cx="93322" cy="5544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93" name="Ink 92">
                  <a:extLst>
                    <a:ext uri="{FF2B5EF4-FFF2-40B4-BE49-F238E27FC236}">
                      <a16:creationId xmlns="" xmlns:a16="http://schemas.microsoft.com/office/drawing/2014/main" id="{83AF5CB1-B54F-467C-BD06-00CE02C73702}"/>
                    </a:ext>
                  </a:extLst>
                </p14:cNvPr>
                <p14:cNvContentPartPr/>
                <p14:nvPr/>
              </p14:nvContentPartPr>
              <p14:xfrm>
                <a:off x="7911155" y="1587063"/>
                <a:ext cx="144360" cy="157680"/>
              </p14:xfrm>
            </p:contentPart>
          </mc:Choice>
          <mc:Fallback xmlns="">
            <p:pic>
              <p:nvPicPr>
                <p:cNvPr id="93" name="Ink 92">
                  <a:extLst>
                    <a:ext uri="{FF2B5EF4-FFF2-40B4-BE49-F238E27FC236}">
                      <a16:creationId xmlns:a16="http://schemas.microsoft.com/office/drawing/2014/main" xmlns="" xmlns:p14="http://schemas.microsoft.com/office/powerpoint/2010/main" id="{83AF5CB1-B54F-467C-BD06-00CE02C73702}"/>
                    </a:ext>
                  </a:extLst>
                </p:cNvPr>
                <p:cNvPicPr/>
                <p:nvPr/>
              </p:nvPicPr>
              <p:blipFill>
                <a:blip r:embed="rId95"/>
                <a:stretch>
                  <a:fillRect/>
                </a:stretch>
              </p:blipFill>
              <p:spPr>
                <a:xfrm>
                  <a:off x="7902132" y="1577682"/>
                  <a:ext cx="162766" cy="176443"/>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94" name="Ink 93">
                  <a:extLst>
                    <a:ext uri="{FF2B5EF4-FFF2-40B4-BE49-F238E27FC236}">
                      <a16:creationId xmlns="" xmlns:a16="http://schemas.microsoft.com/office/drawing/2014/main" id="{210E86EC-9CBF-49E0-933A-7A16EB9B4A6F}"/>
                    </a:ext>
                  </a:extLst>
                </p14:cNvPr>
                <p14:cNvContentPartPr/>
                <p14:nvPr/>
              </p14:nvContentPartPr>
              <p14:xfrm>
                <a:off x="7797035" y="1838703"/>
                <a:ext cx="289440" cy="19080"/>
              </p14:xfrm>
            </p:contentPart>
          </mc:Choice>
          <mc:Fallback xmlns="">
            <p:pic>
              <p:nvPicPr>
                <p:cNvPr id="94" name="Ink 93">
                  <a:extLst>
                    <a:ext uri="{FF2B5EF4-FFF2-40B4-BE49-F238E27FC236}">
                      <a16:creationId xmlns:a16="http://schemas.microsoft.com/office/drawing/2014/main" xmlns="" xmlns:p14="http://schemas.microsoft.com/office/powerpoint/2010/main" id="{210E86EC-9CBF-49E0-933A-7A16EB9B4A6F}"/>
                    </a:ext>
                  </a:extLst>
                </p:cNvPr>
                <p:cNvPicPr/>
                <p:nvPr/>
              </p:nvPicPr>
              <p:blipFill>
                <a:blip r:embed="rId97"/>
                <a:stretch>
                  <a:fillRect/>
                </a:stretch>
              </p:blipFill>
              <p:spPr>
                <a:xfrm>
                  <a:off x="7788395" y="1828983"/>
                  <a:ext cx="306000" cy="3780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95" name="Ink 94">
                  <a:extLst>
                    <a:ext uri="{FF2B5EF4-FFF2-40B4-BE49-F238E27FC236}">
                      <a16:creationId xmlns="" xmlns:a16="http://schemas.microsoft.com/office/drawing/2014/main" id="{CB28DA77-D16F-479F-B1D3-6FEEFBFB05DF}"/>
                    </a:ext>
                  </a:extLst>
                </p14:cNvPr>
                <p14:cNvContentPartPr/>
                <p14:nvPr/>
              </p14:nvContentPartPr>
              <p14:xfrm>
                <a:off x="7947875" y="1920423"/>
                <a:ext cx="12960" cy="126000"/>
              </p14:xfrm>
            </p:contentPart>
          </mc:Choice>
          <mc:Fallback xmlns="">
            <p:pic>
              <p:nvPicPr>
                <p:cNvPr id="95" name="Ink 94">
                  <a:extLst>
                    <a:ext uri="{FF2B5EF4-FFF2-40B4-BE49-F238E27FC236}">
                      <a16:creationId xmlns:a16="http://schemas.microsoft.com/office/drawing/2014/main" xmlns="" xmlns:p14="http://schemas.microsoft.com/office/powerpoint/2010/main" id="{CB28DA77-D16F-479F-B1D3-6FEEFBFB05DF}"/>
                    </a:ext>
                  </a:extLst>
                </p:cNvPr>
                <p:cNvPicPr/>
                <p:nvPr/>
              </p:nvPicPr>
              <p:blipFill>
                <a:blip r:embed="rId99"/>
                <a:stretch>
                  <a:fillRect/>
                </a:stretch>
              </p:blipFill>
              <p:spPr>
                <a:xfrm>
                  <a:off x="7938155" y="1911423"/>
                  <a:ext cx="30960"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96" name="Ink 95">
                  <a:extLst>
                    <a:ext uri="{FF2B5EF4-FFF2-40B4-BE49-F238E27FC236}">
                      <a16:creationId xmlns="" xmlns:a16="http://schemas.microsoft.com/office/drawing/2014/main" id="{B47E4192-63A4-43F4-B99F-364F1F65F772}"/>
                    </a:ext>
                  </a:extLst>
                </p14:cNvPr>
                <p14:cNvContentPartPr/>
                <p14:nvPr/>
              </p14:nvContentPartPr>
              <p14:xfrm>
                <a:off x="8036075" y="1958223"/>
                <a:ext cx="100800" cy="100800"/>
              </p14:xfrm>
            </p:contentPart>
          </mc:Choice>
          <mc:Fallback xmlns="">
            <p:pic>
              <p:nvPicPr>
                <p:cNvPr id="96" name="Ink 95">
                  <a:extLst>
                    <a:ext uri="{FF2B5EF4-FFF2-40B4-BE49-F238E27FC236}">
                      <a16:creationId xmlns:a16="http://schemas.microsoft.com/office/drawing/2014/main" xmlns="" xmlns:p14="http://schemas.microsoft.com/office/powerpoint/2010/main" id="{B47E4192-63A4-43F4-B99F-364F1F65F772}"/>
                    </a:ext>
                  </a:extLst>
                </p:cNvPr>
                <p:cNvPicPr/>
                <p:nvPr/>
              </p:nvPicPr>
              <p:blipFill>
                <a:blip r:embed="rId101"/>
                <a:stretch>
                  <a:fillRect/>
                </a:stretch>
              </p:blipFill>
              <p:spPr>
                <a:xfrm>
                  <a:off x="8026681" y="1949583"/>
                  <a:ext cx="119948"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97" name="Ink 96">
                  <a:extLst>
                    <a:ext uri="{FF2B5EF4-FFF2-40B4-BE49-F238E27FC236}">
                      <a16:creationId xmlns="" xmlns:a16="http://schemas.microsoft.com/office/drawing/2014/main" id="{C2AD8F2A-0D08-4AE8-9628-E4B3366BFAFC}"/>
                    </a:ext>
                  </a:extLst>
                </p14:cNvPr>
                <p14:cNvContentPartPr/>
                <p14:nvPr/>
              </p14:nvContentPartPr>
              <p14:xfrm>
                <a:off x="8268635" y="1782183"/>
                <a:ext cx="12960" cy="6480"/>
              </p14:xfrm>
            </p:contentPart>
          </mc:Choice>
          <mc:Fallback xmlns="">
            <p:pic>
              <p:nvPicPr>
                <p:cNvPr id="97" name="Ink 96">
                  <a:extLst>
                    <a:ext uri="{FF2B5EF4-FFF2-40B4-BE49-F238E27FC236}">
                      <a16:creationId xmlns:a16="http://schemas.microsoft.com/office/drawing/2014/main" xmlns="" xmlns:p14="http://schemas.microsoft.com/office/powerpoint/2010/main" id="{C2AD8F2A-0D08-4AE8-9628-E4B3366BFAFC}"/>
                    </a:ext>
                  </a:extLst>
                </p:cNvPr>
                <p:cNvPicPr/>
                <p:nvPr/>
              </p:nvPicPr>
              <p:blipFill>
                <a:blip r:embed="rId103"/>
                <a:stretch>
                  <a:fillRect/>
                </a:stretch>
              </p:blipFill>
              <p:spPr>
                <a:xfrm>
                  <a:off x="8260355" y="1773903"/>
                  <a:ext cx="2952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98" name="Ink 97">
                  <a:extLst>
                    <a:ext uri="{FF2B5EF4-FFF2-40B4-BE49-F238E27FC236}">
                      <a16:creationId xmlns="" xmlns:a16="http://schemas.microsoft.com/office/drawing/2014/main" id="{39822C7A-2B10-495D-89F5-4D1018DBC5B5}"/>
                    </a:ext>
                  </a:extLst>
                </p14:cNvPr>
                <p14:cNvContentPartPr/>
                <p14:nvPr/>
              </p14:nvContentPartPr>
              <p14:xfrm>
                <a:off x="8256035" y="1832223"/>
                <a:ext cx="360" cy="360"/>
              </p14:xfrm>
            </p:contentPart>
          </mc:Choice>
          <mc:Fallback xmlns="">
            <p:pic>
              <p:nvPicPr>
                <p:cNvPr id="98" name="Ink 97">
                  <a:extLst>
                    <a:ext uri="{FF2B5EF4-FFF2-40B4-BE49-F238E27FC236}">
                      <a16:creationId xmlns:a16="http://schemas.microsoft.com/office/drawing/2014/main" xmlns="" xmlns:p14="http://schemas.microsoft.com/office/powerpoint/2010/main" id="{39822C7A-2B10-495D-89F5-4D1018DBC5B5}"/>
                    </a:ext>
                  </a:extLst>
                </p:cNvPr>
                <p:cNvPicPr/>
                <p:nvPr/>
              </p:nvPicPr>
              <p:blipFill>
                <a:blip r:embed="rId105"/>
                <a:stretch>
                  <a:fillRect/>
                </a:stretch>
              </p:blipFill>
              <p:spPr>
                <a:xfrm>
                  <a:off x="8246675" y="1822863"/>
                  <a:ext cx="190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99" name="Ink 98">
                  <a:extLst>
                    <a:ext uri="{FF2B5EF4-FFF2-40B4-BE49-F238E27FC236}">
                      <a16:creationId xmlns="" xmlns:a16="http://schemas.microsoft.com/office/drawing/2014/main" id="{35C4E71A-E1EC-424B-A493-B9E83B0A8636}"/>
                    </a:ext>
                  </a:extLst>
                </p14:cNvPr>
                <p14:cNvContentPartPr/>
                <p14:nvPr/>
              </p14:nvContentPartPr>
              <p14:xfrm>
                <a:off x="8413355" y="1643943"/>
                <a:ext cx="113400" cy="145080"/>
              </p14:xfrm>
            </p:contentPart>
          </mc:Choice>
          <mc:Fallback xmlns="">
            <p:pic>
              <p:nvPicPr>
                <p:cNvPr id="99" name="Ink 98">
                  <a:extLst>
                    <a:ext uri="{FF2B5EF4-FFF2-40B4-BE49-F238E27FC236}">
                      <a16:creationId xmlns:a16="http://schemas.microsoft.com/office/drawing/2014/main" xmlns="" xmlns:p14="http://schemas.microsoft.com/office/powerpoint/2010/main" id="{35C4E71A-E1EC-424B-A493-B9E83B0A8636}"/>
                    </a:ext>
                  </a:extLst>
                </p:cNvPr>
                <p:cNvPicPr/>
                <p:nvPr/>
              </p:nvPicPr>
              <p:blipFill>
                <a:blip r:embed="rId107"/>
                <a:stretch>
                  <a:fillRect/>
                </a:stretch>
              </p:blipFill>
              <p:spPr>
                <a:xfrm>
                  <a:off x="8405435" y="1634943"/>
                  <a:ext cx="130320" cy="16344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100" name="Ink 99">
                  <a:extLst>
                    <a:ext uri="{FF2B5EF4-FFF2-40B4-BE49-F238E27FC236}">
                      <a16:creationId xmlns="" xmlns:a16="http://schemas.microsoft.com/office/drawing/2014/main" id="{382FAF9D-5869-4292-9D8E-E72176477FAE}"/>
                    </a:ext>
                  </a:extLst>
                </p14:cNvPr>
                <p14:cNvContentPartPr/>
                <p14:nvPr/>
              </p14:nvContentPartPr>
              <p14:xfrm>
                <a:off x="8469875" y="1681383"/>
                <a:ext cx="126000" cy="245520"/>
              </p14:xfrm>
            </p:contentPart>
          </mc:Choice>
          <mc:Fallback xmlns="">
            <p:pic>
              <p:nvPicPr>
                <p:cNvPr id="100" name="Ink 99">
                  <a:extLst>
                    <a:ext uri="{FF2B5EF4-FFF2-40B4-BE49-F238E27FC236}">
                      <a16:creationId xmlns:a16="http://schemas.microsoft.com/office/drawing/2014/main" xmlns="" xmlns:p14="http://schemas.microsoft.com/office/powerpoint/2010/main" id="{382FAF9D-5869-4292-9D8E-E72176477FAE}"/>
                    </a:ext>
                  </a:extLst>
                </p:cNvPr>
                <p:cNvPicPr/>
                <p:nvPr/>
              </p:nvPicPr>
              <p:blipFill>
                <a:blip r:embed="rId109"/>
                <a:stretch>
                  <a:fillRect/>
                </a:stretch>
              </p:blipFill>
              <p:spPr>
                <a:xfrm>
                  <a:off x="8461595" y="1672370"/>
                  <a:ext cx="143280" cy="262825"/>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101" name="Ink 100">
                  <a:extLst>
                    <a:ext uri="{FF2B5EF4-FFF2-40B4-BE49-F238E27FC236}">
                      <a16:creationId xmlns="" xmlns:a16="http://schemas.microsoft.com/office/drawing/2014/main" id="{356F7AA1-207A-4833-BFA0-92FDE07D9D6F}"/>
                    </a:ext>
                  </a:extLst>
                </p14:cNvPr>
                <p14:cNvContentPartPr/>
                <p14:nvPr/>
              </p14:nvContentPartPr>
              <p14:xfrm>
                <a:off x="8551595" y="1870023"/>
                <a:ext cx="94680" cy="126000"/>
              </p14:xfrm>
            </p:contentPart>
          </mc:Choice>
          <mc:Fallback xmlns="">
            <p:pic>
              <p:nvPicPr>
                <p:cNvPr id="101" name="Ink 100">
                  <a:extLst>
                    <a:ext uri="{FF2B5EF4-FFF2-40B4-BE49-F238E27FC236}">
                      <a16:creationId xmlns:a16="http://schemas.microsoft.com/office/drawing/2014/main" xmlns="" xmlns:p14="http://schemas.microsoft.com/office/powerpoint/2010/main" id="{356F7AA1-207A-4833-BFA0-92FDE07D9D6F}"/>
                    </a:ext>
                  </a:extLst>
                </p:cNvPr>
                <p:cNvPicPr/>
                <p:nvPr/>
              </p:nvPicPr>
              <p:blipFill>
                <a:blip r:embed="rId111"/>
                <a:stretch>
                  <a:fillRect/>
                </a:stretch>
              </p:blipFill>
              <p:spPr>
                <a:xfrm>
                  <a:off x="8542235" y="1860663"/>
                  <a:ext cx="1141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102" name="Ink 101">
                  <a:extLst>
                    <a:ext uri="{FF2B5EF4-FFF2-40B4-BE49-F238E27FC236}">
                      <a16:creationId xmlns="" xmlns:a16="http://schemas.microsoft.com/office/drawing/2014/main" id="{4A768E4B-3179-4537-92E0-11571B4B629F}"/>
                    </a:ext>
                  </a:extLst>
                </p14:cNvPr>
                <p14:cNvContentPartPr/>
                <p14:nvPr/>
              </p14:nvContentPartPr>
              <p14:xfrm>
                <a:off x="8601995" y="1838703"/>
                <a:ext cx="81360" cy="38160"/>
              </p14:xfrm>
            </p:contentPart>
          </mc:Choice>
          <mc:Fallback xmlns="">
            <p:pic>
              <p:nvPicPr>
                <p:cNvPr id="102" name="Ink 101">
                  <a:extLst>
                    <a:ext uri="{FF2B5EF4-FFF2-40B4-BE49-F238E27FC236}">
                      <a16:creationId xmlns:a16="http://schemas.microsoft.com/office/drawing/2014/main" xmlns="" xmlns:p14="http://schemas.microsoft.com/office/powerpoint/2010/main" id="{4A768E4B-3179-4537-92E0-11571B4B629F}"/>
                    </a:ext>
                  </a:extLst>
                </p:cNvPr>
                <p:cNvPicPr/>
                <p:nvPr/>
              </p:nvPicPr>
              <p:blipFill>
                <a:blip r:embed="rId113"/>
                <a:stretch>
                  <a:fillRect/>
                </a:stretch>
              </p:blipFill>
              <p:spPr>
                <a:xfrm>
                  <a:off x="8592635" y="1828623"/>
                  <a:ext cx="99360" cy="57600"/>
                </a:xfrm>
                <a:prstGeom prst="rect">
                  <a:avLst/>
                </a:prstGeom>
              </p:spPr>
            </p:pic>
          </mc:Fallback>
        </mc:AlternateContent>
      </p:grpSp>
      <p:grpSp>
        <p:nvGrpSpPr>
          <p:cNvPr id="114697" name="Group 113">
            <a:extLst>
              <a:ext uri="{FF2B5EF4-FFF2-40B4-BE49-F238E27FC236}">
                <a16:creationId xmlns="" xmlns:a16="http://schemas.microsoft.com/office/drawing/2014/main" id="{530A7AA3-A105-453C-87A5-998558DE94C9}"/>
              </a:ext>
            </a:extLst>
          </p:cNvPr>
          <p:cNvGrpSpPr>
            <a:grpSpLocks/>
          </p:cNvGrpSpPr>
          <p:nvPr/>
        </p:nvGrpSpPr>
        <p:grpSpPr bwMode="auto">
          <a:xfrm>
            <a:off x="3857625" y="2963863"/>
            <a:ext cx="4451350" cy="1289050"/>
            <a:chOff x="2333675" y="2964063"/>
            <a:chExt cx="4451400" cy="1289160"/>
          </a:xfrm>
        </p:grpSpPr>
        <mc:AlternateContent xmlns:mc="http://schemas.openxmlformats.org/markup-compatibility/2006" xmlns:p14="http://schemas.microsoft.com/office/powerpoint/2010/main">
          <mc:Choice Requires="p14">
            <p:contentPart p14:bwMode="auto" r:id="rId114">
              <p14:nvContentPartPr>
                <p14:cNvPr id="64" name="Ink 63">
                  <a:extLst>
                    <a:ext uri="{FF2B5EF4-FFF2-40B4-BE49-F238E27FC236}">
                      <a16:creationId xmlns="" xmlns:a16="http://schemas.microsoft.com/office/drawing/2014/main" id="{62ABCB19-45A1-4726-A0A5-CB2F998C6C5E}"/>
                    </a:ext>
                  </a:extLst>
                </p14:cNvPr>
                <p14:cNvContentPartPr/>
                <p14:nvPr/>
              </p14:nvContentPartPr>
              <p14:xfrm>
                <a:off x="3314315" y="3372663"/>
                <a:ext cx="12960" cy="360"/>
              </p14:xfrm>
            </p:contentPart>
          </mc:Choice>
          <mc:Fallback xmlns="">
            <p:pic>
              <p:nvPicPr>
                <p:cNvPr id="64" name="Ink 63">
                  <a:extLst>
                    <a:ext uri="{FF2B5EF4-FFF2-40B4-BE49-F238E27FC236}">
                      <a16:creationId xmlns:a16="http://schemas.microsoft.com/office/drawing/2014/main" xmlns="" xmlns:p14="http://schemas.microsoft.com/office/powerpoint/2010/main" id="{62ABCB19-45A1-4726-A0A5-CB2F998C6C5E}"/>
                    </a:ext>
                  </a:extLst>
                </p:cNvPr>
                <p:cNvPicPr/>
                <p:nvPr/>
              </p:nvPicPr>
              <p:blipFill>
                <a:blip r:embed="rId115"/>
                <a:stretch>
                  <a:fillRect/>
                </a:stretch>
              </p:blipFill>
              <p:spPr>
                <a:xfrm>
                  <a:off x="3304235" y="3361863"/>
                  <a:ext cx="33840" cy="2196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66" name="Ink 65">
                  <a:extLst>
                    <a:ext uri="{FF2B5EF4-FFF2-40B4-BE49-F238E27FC236}">
                      <a16:creationId xmlns="" xmlns:a16="http://schemas.microsoft.com/office/drawing/2014/main" id="{B4FF38F2-B5C1-4887-98D4-F1E1614C5CBE}"/>
                    </a:ext>
                  </a:extLst>
                </p14:cNvPr>
                <p14:cNvContentPartPr/>
                <p14:nvPr/>
              </p14:nvContentPartPr>
              <p14:xfrm>
                <a:off x="3553355" y="3253143"/>
                <a:ext cx="151200" cy="88200"/>
              </p14:xfrm>
            </p:contentPart>
          </mc:Choice>
          <mc:Fallback xmlns="">
            <p:pic>
              <p:nvPicPr>
                <p:cNvPr id="66" name="Ink 65">
                  <a:extLst>
                    <a:ext uri="{FF2B5EF4-FFF2-40B4-BE49-F238E27FC236}">
                      <a16:creationId xmlns:a16="http://schemas.microsoft.com/office/drawing/2014/main" xmlns="" xmlns:p14="http://schemas.microsoft.com/office/powerpoint/2010/main" id="{B4FF38F2-B5C1-4887-98D4-F1E1614C5CBE}"/>
                    </a:ext>
                  </a:extLst>
                </p:cNvPr>
                <p:cNvPicPr/>
                <p:nvPr/>
              </p:nvPicPr>
              <p:blipFill>
                <a:blip r:embed="rId117"/>
                <a:stretch>
                  <a:fillRect/>
                </a:stretch>
              </p:blipFill>
              <p:spPr>
                <a:xfrm>
                  <a:off x="3543995" y="3243063"/>
                  <a:ext cx="169200"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67" name="Ink 66">
                  <a:extLst>
                    <a:ext uri="{FF2B5EF4-FFF2-40B4-BE49-F238E27FC236}">
                      <a16:creationId xmlns="" xmlns:a16="http://schemas.microsoft.com/office/drawing/2014/main" id="{D1987396-C50D-439A-A23A-B3648035AAFB}"/>
                    </a:ext>
                  </a:extLst>
                </p14:cNvPr>
                <p14:cNvContentPartPr/>
                <p14:nvPr/>
              </p14:nvContentPartPr>
              <p14:xfrm>
                <a:off x="3628595" y="3265743"/>
                <a:ext cx="217440" cy="252000"/>
              </p14:xfrm>
            </p:contentPart>
          </mc:Choice>
          <mc:Fallback xmlns="">
            <p:pic>
              <p:nvPicPr>
                <p:cNvPr id="67" name="Ink 66">
                  <a:extLst>
                    <a:ext uri="{FF2B5EF4-FFF2-40B4-BE49-F238E27FC236}">
                      <a16:creationId xmlns:a16="http://schemas.microsoft.com/office/drawing/2014/main" xmlns="" xmlns:p14="http://schemas.microsoft.com/office/powerpoint/2010/main" id="{D1987396-C50D-439A-A23A-B3648035AAFB}"/>
                    </a:ext>
                  </a:extLst>
                </p:cNvPr>
                <p:cNvPicPr/>
                <p:nvPr/>
              </p:nvPicPr>
              <p:blipFill>
                <a:blip r:embed="rId119"/>
                <a:stretch>
                  <a:fillRect/>
                </a:stretch>
              </p:blipFill>
              <p:spPr>
                <a:xfrm>
                  <a:off x="3620315" y="3256370"/>
                  <a:ext cx="235440" cy="269665"/>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68" name="Ink 67">
                  <a:extLst>
                    <a:ext uri="{FF2B5EF4-FFF2-40B4-BE49-F238E27FC236}">
                      <a16:creationId xmlns="" xmlns:a16="http://schemas.microsoft.com/office/drawing/2014/main" id="{E025B274-88DE-4FF9-8C36-0F4C47527A43}"/>
                    </a:ext>
                  </a:extLst>
                </p14:cNvPr>
                <p14:cNvContentPartPr/>
                <p14:nvPr/>
              </p14:nvContentPartPr>
              <p14:xfrm>
                <a:off x="3767195" y="3435663"/>
                <a:ext cx="126000" cy="119880"/>
              </p14:xfrm>
            </p:contentPart>
          </mc:Choice>
          <mc:Fallback xmlns="">
            <p:pic>
              <p:nvPicPr>
                <p:cNvPr id="68" name="Ink 67">
                  <a:extLst>
                    <a:ext uri="{FF2B5EF4-FFF2-40B4-BE49-F238E27FC236}">
                      <a16:creationId xmlns:a16="http://schemas.microsoft.com/office/drawing/2014/main" xmlns="" xmlns:p14="http://schemas.microsoft.com/office/powerpoint/2010/main" id="{E025B274-88DE-4FF9-8C36-0F4C47527A43}"/>
                    </a:ext>
                  </a:extLst>
                </p:cNvPr>
                <p:cNvPicPr/>
                <p:nvPr/>
              </p:nvPicPr>
              <p:blipFill>
                <a:blip r:embed="rId121"/>
                <a:stretch>
                  <a:fillRect/>
                </a:stretch>
              </p:blipFill>
              <p:spPr>
                <a:xfrm>
                  <a:off x="3757475" y="3426303"/>
                  <a:ext cx="14508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69" name="Ink 68">
                  <a:extLst>
                    <a:ext uri="{FF2B5EF4-FFF2-40B4-BE49-F238E27FC236}">
                      <a16:creationId xmlns="" xmlns:a16="http://schemas.microsoft.com/office/drawing/2014/main" id="{5F1091A5-7EFE-4B86-A05D-61A0D6CAD0D9}"/>
                    </a:ext>
                  </a:extLst>
                </p14:cNvPr>
                <p14:cNvContentPartPr/>
                <p14:nvPr/>
              </p14:nvContentPartPr>
              <p14:xfrm>
                <a:off x="4056275" y="3322263"/>
                <a:ext cx="12960" cy="360"/>
              </p14:xfrm>
            </p:contentPart>
          </mc:Choice>
          <mc:Fallback xmlns="">
            <p:pic>
              <p:nvPicPr>
                <p:cNvPr id="69" name="Ink 68">
                  <a:extLst>
                    <a:ext uri="{FF2B5EF4-FFF2-40B4-BE49-F238E27FC236}">
                      <a16:creationId xmlns:a16="http://schemas.microsoft.com/office/drawing/2014/main" xmlns="" xmlns:p14="http://schemas.microsoft.com/office/powerpoint/2010/main" id="{5F1091A5-7EFE-4B86-A05D-61A0D6CAD0D9}"/>
                    </a:ext>
                  </a:extLst>
                </p:cNvPr>
                <p:cNvPicPr/>
                <p:nvPr/>
              </p:nvPicPr>
              <p:blipFill>
                <a:blip r:embed="rId123"/>
                <a:stretch>
                  <a:fillRect/>
                </a:stretch>
              </p:blipFill>
              <p:spPr>
                <a:xfrm>
                  <a:off x="4047758" y="3313983"/>
                  <a:ext cx="29993"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70" name="Ink 69">
                  <a:extLst>
                    <a:ext uri="{FF2B5EF4-FFF2-40B4-BE49-F238E27FC236}">
                      <a16:creationId xmlns="" xmlns:a16="http://schemas.microsoft.com/office/drawing/2014/main" id="{3E778175-4BDF-4F6D-BEE0-AD76527F8066}"/>
                    </a:ext>
                  </a:extLst>
                </p14:cNvPr>
                <p14:cNvContentPartPr/>
                <p14:nvPr/>
              </p14:nvContentPartPr>
              <p14:xfrm>
                <a:off x="4244915" y="3240543"/>
                <a:ext cx="119880" cy="82080"/>
              </p14:xfrm>
            </p:contentPart>
          </mc:Choice>
          <mc:Fallback xmlns="">
            <p:pic>
              <p:nvPicPr>
                <p:cNvPr id="70" name="Ink 69">
                  <a:extLst>
                    <a:ext uri="{FF2B5EF4-FFF2-40B4-BE49-F238E27FC236}">
                      <a16:creationId xmlns:a16="http://schemas.microsoft.com/office/drawing/2014/main" xmlns="" xmlns:p14="http://schemas.microsoft.com/office/powerpoint/2010/main" id="{3E778175-4BDF-4F6D-BEE0-AD76527F8066}"/>
                    </a:ext>
                  </a:extLst>
                </p:cNvPr>
                <p:cNvPicPr/>
                <p:nvPr/>
              </p:nvPicPr>
              <p:blipFill>
                <a:blip r:embed="rId125"/>
                <a:stretch>
                  <a:fillRect/>
                </a:stretch>
              </p:blipFill>
              <p:spPr>
                <a:xfrm>
                  <a:off x="4234835" y="3231543"/>
                  <a:ext cx="13860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71" name="Ink 70">
                  <a:extLst>
                    <a:ext uri="{FF2B5EF4-FFF2-40B4-BE49-F238E27FC236}">
                      <a16:creationId xmlns="" xmlns:a16="http://schemas.microsoft.com/office/drawing/2014/main" id="{F7890481-E0CE-45CC-A54D-CCCB36F5C624}"/>
                    </a:ext>
                  </a:extLst>
                </p14:cNvPr>
                <p14:cNvContentPartPr/>
                <p14:nvPr/>
              </p14:nvContentPartPr>
              <p14:xfrm>
                <a:off x="4357955" y="3240543"/>
                <a:ext cx="12960" cy="107280"/>
              </p14:xfrm>
            </p:contentPart>
          </mc:Choice>
          <mc:Fallback xmlns="">
            <p:pic>
              <p:nvPicPr>
                <p:cNvPr id="71" name="Ink 70">
                  <a:extLst>
                    <a:ext uri="{FF2B5EF4-FFF2-40B4-BE49-F238E27FC236}">
                      <a16:creationId xmlns:a16="http://schemas.microsoft.com/office/drawing/2014/main" xmlns="" xmlns:p14="http://schemas.microsoft.com/office/powerpoint/2010/main" id="{F7890481-E0CE-45CC-A54D-CCCB36F5C624}"/>
                    </a:ext>
                  </a:extLst>
                </p:cNvPr>
                <p:cNvPicPr/>
                <p:nvPr/>
              </p:nvPicPr>
              <p:blipFill>
                <a:blip r:embed="rId127"/>
                <a:stretch>
                  <a:fillRect/>
                </a:stretch>
              </p:blipFill>
              <p:spPr>
                <a:xfrm>
                  <a:off x="4347515" y="3230823"/>
                  <a:ext cx="3240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72" name="Ink 71">
                  <a:extLst>
                    <a:ext uri="{FF2B5EF4-FFF2-40B4-BE49-F238E27FC236}">
                      <a16:creationId xmlns="" xmlns:a16="http://schemas.microsoft.com/office/drawing/2014/main" id="{3884AEC3-3767-4275-960C-85ECF39073B3}"/>
                    </a:ext>
                  </a:extLst>
                </p14:cNvPr>
                <p14:cNvContentPartPr/>
                <p14:nvPr/>
              </p14:nvContentPartPr>
              <p14:xfrm>
                <a:off x="4310435" y="3253143"/>
                <a:ext cx="249120" cy="264240"/>
              </p14:xfrm>
            </p:contentPart>
          </mc:Choice>
          <mc:Fallback xmlns="">
            <p:pic>
              <p:nvPicPr>
                <p:cNvPr id="72" name="Ink 71">
                  <a:extLst>
                    <a:ext uri="{FF2B5EF4-FFF2-40B4-BE49-F238E27FC236}">
                      <a16:creationId xmlns:a16="http://schemas.microsoft.com/office/drawing/2014/main" xmlns="" xmlns:p14="http://schemas.microsoft.com/office/powerpoint/2010/main" id="{3884AEC3-3767-4275-960C-85ECF39073B3}"/>
                    </a:ext>
                  </a:extLst>
                </p:cNvPr>
                <p:cNvPicPr/>
                <p:nvPr/>
              </p:nvPicPr>
              <p:blipFill>
                <a:blip r:embed="rId129"/>
                <a:stretch>
                  <a:fillRect/>
                </a:stretch>
              </p:blipFill>
              <p:spPr>
                <a:xfrm>
                  <a:off x="4302155" y="3244143"/>
                  <a:ext cx="26640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73" name="Ink 72">
                  <a:extLst>
                    <a:ext uri="{FF2B5EF4-FFF2-40B4-BE49-F238E27FC236}">
                      <a16:creationId xmlns="" xmlns:a16="http://schemas.microsoft.com/office/drawing/2014/main" id="{1134056C-25E2-4F0D-9628-48B3B8A3A07C}"/>
                    </a:ext>
                  </a:extLst>
                </p14:cNvPr>
                <p14:cNvContentPartPr/>
                <p14:nvPr/>
              </p14:nvContentPartPr>
              <p14:xfrm>
                <a:off x="4427075" y="3448263"/>
                <a:ext cx="157680" cy="157680"/>
              </p14:xfrm>
            </p:contentPart>
          </mc:Choice>
          <mc:Fallback xmlns="">
            <p:pic>
              <p:nvPicPr>
                <p:cNvPr id="73" name="Ink 72">
                  <a:extLst>
                    <a:ext uri="{FF2B5EF4-FFF2-40B4-BE49-F238E27FC236}">
                      <a16:creationId xmlns:a16="http://schemas.microsoft.com/office/drawing/2014/main" xmlns="" xmlns:p14="http://schemas.microsoft.com/office/powerpoint/2010/main" id="{1134056C-25E2-4F0D-9628-48B3B8A3A07C}"/>
                    </a:ext>
                  </a:extLst>
                </p:cNvPr>
                <p:cNvPicPr/>
                <p:nvPr/>
              </p:nvPicPr>
              <p:blipFill>
                <a:blip r:embed="rId131"/>
                <a:stretch>
                  <a:fillRect/>
                </a:stretch>
              </p:blipFill>
              <p:spPr>
                <a:xfrm>
                  <a:off x="4418776" y="3439263"/>
                  <a:ext cx="175721"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74" name="Ink 73">
                  <a:extLst>
                    <a:ext uri="{FF2B5EF4-FFF2-40B4-BE49-F238E27FC236}">
                      <a16:creationId xmlns="" xmlns:a16="http://schemas.microsoft.com/office/drawing/2014/main" id="{FB0EC45F-9415-4D9C-9B26-E35EA09392BF}"/>
                    </a:ext>
                  </a:extLst>
                </p14:cNvPr>
                <p14:cNvContentPartPr/>
                <p14:nvPr/>
              </p14:nvContentPartPr>
              <p14:xfrm>
                <a:off x="4722635" y="3334863"/>
                <a:ext cx="10080" cy="6480"/>
              </p14:xfrm>
            </p:contentPart>
          </mc:Choice>
          <mc:Fallback xmlns="">
            <p:pic>
              <p:nvPicPr>
                <p:cNvPr id="74" name="Ink 73">
                  <a:extLst>
                    <a:ext uri="{FF2B5EF4-FFF2-40B4-BE49-F238E27FC236}">
                      <a16:creationId xmlns:a16="http://schemas.microsoft.com/office/drawing/2014/main" xmlns="" xmlns:p14="http://schemas.microsoft.com/office/powerpoint/2010/main" id="{FB0EC45F-9415-4D9C-9B26-E35EA09392BF}"/>
                    </a:ext>
                  </a:extLst>
                </p:cNvPr>
                <p:cNvPicPr/>
                <p:nvPr/>
              </p:nvPicPr>
              <p:blipFill>
                <a:blip r:embed="rId133"/>
                <a:stretch>
                  <a:fillRect/>
                </a:stretch>
              </p:blipFill>
              <p:spPr>
                <a:xfrm>
                  <a:off x="4713635" y="3325863"/>
                  <a:ext cx="277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76" name="Ink 75">
                  <a:extLst>
                    <a:ext uri="{FF2B5EF4-FFF2-40B4-BE49-F238E27FC236}">
                      <a16:creationId xmlns="" xmlns:a16="http://schemas.microsoft.com/office/drawing/2014/main" id="{73AB0B28-5B4F-4D59-83C5-D0E00859E649}"/>
                    </a:ext>
                  </a:extLst>
                </p14:cNvPr>
                <p14:cNvContentPartPr/>
                <p14:nvPr/>
              </p14:nvContentPartPr>
              <p14:xfrm>
                <a:off x="4917755" y="3203103"/>
                <a:ext cx="157680" cy="69480"/>
              </p14:xfrm>
            </p:contentPart>
          </mc:Choice>
          <mc:Fallback xmlns="">
            <p:pic>
              <p:nvPicPr>
                <p:cNvPr id="76" name="Ink 75">
                  <a:extLst>
                    <a:ext uri="{FF2B5EF4-FFF2-40B4-BE49-F238E27FC236}">
                      <a16:creationId xmlns:a16="http://schemas.microsoft.com/office/drawing/2014/main" xmlns="" xmlns:p14="http://schemas.microsoft.com/office/powerpoint/2010/main" id="{73AB0B28-5B4F-4D59-83C5-D0E00859E649}"/>
                    </a:ext>
                  </a:extLst>
                </p:cNvPr>
                <p:cNvPicPr/>
                <p:nvPr/>
              </p:nvPicPr>
              <p:blipFill>
                <a:blip r:embed="rId135"/>
                <a:stretch>
                  <a:fillRect/>
                </a:stretch>
              </p:blipFill>
              <p:spPr>
                <a:xfrm>
                  <a:off x="4907675" y="3193383"/>
                  <a:ext cx="176400" cy="900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77" name="Ink 76">
                  <a:extLst>
                    <a:ext uri="{FF2B5EF4-FFF2-40B4-BE49-F238E27FC236}">
                      <a16:creationId xmlns="" xmlns:a16="http://schemas.microsoft.com/office/drawing/2014/main" id="{FD25E32E-2F78-488F-9FA7-91F62AF99862}"/>
                    </a:ext>
                  </a:extLst>
                </p14:cNvPr>
                <p14:cNvContentPartPr/>
                <p14:nvPr/>
              </p14:nvContentPartPr>
              <p14:xfrm>
                <a:off x="5036915" y="3215703"/>
                <a:ext cx="19080" cy="107280"/>
              </p14:xfrm>
            </p:contentPart>
          </mc:Choice>
          <mc:Fallback xmlns="">
            <p:pic>
              <p:nvPicPr>
                <p:cNvPr id="77" name="Ink 76">
                  <a:extLst>
                    <a:ext uri="{FF2B5EF4-FFF2-40B4-BE49-F238E27FC236}">
                      <a16:creationId xmlns:a16="http://schemas.microsoft.com/office/drawing/2014/main" xmlns="" xmlns:p14="http://schemas.microsoft.com/office/powerpoint/2010/main" id="{FD25E32E-2F78-488F-9FA7-91F62AF99862}"/>
                    </a:ext>
                  </a:extLst>
                </p:cNvPr>
                <p:cNvPicPr/>
                <p:nvPr/>
              </p:nvPicPr>
              <p:blipFill>
                <a:blip r:embed="rId137"/>
                <a:stretch>
                  <a:fillRect/>
                </a:stretch>
              </p:blipFill>
              <p:spPr>
                <a:xfrm>
                  <a:off x="5026475" y="3205983"/>
                  <a:ext cx="3852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78" name="Ink 77">
                  <a:extLst>
                    <a:ext uri="{FF2B5EF4-FFF2-40B4-BE49-F238E27FC236}">
                      <a16:creationId xmlns="" xmlns:a16="http://schemas.microsoft.com/office/drawing/2014/main" id="{2C98BCEA-0A01-429E-B08C-A33B242E0A46}"/>
                    </a:ext>
                  </a:extLst>
                </p14:cNvPr>
                <p14:cNvContentPartPr/>
                <p14:nvPr/>
              </p14:nvContentPartPr>
              <p14:xfrm>
                <a:off x="4986875" y="3228303"/>
                <a:ext cx="289440" cy="283320"/>
              </p14:xfrm>
            </p:contentPart>
          </mc:Choice>
          <mc:Fallback xmlns="">
            <p:pic>
              <p:nvPicPr>
                <p:cNvPr id="78" name="Ink 77">
                  <a:extLst>
                    <a:ext uri="{FF2B5EF4-FFF2-40B4-BE49-F238E27FC236}">
                      <a16:creationId xmlns:a16="http://schemas.microsoft.com/office/drawing/2014/main" xmlns="" xmlns:p14="http://schemas.microsoft.com/office/powerpoint/2010/main" id="{2C98BCEA-0A01-429E-B08C-A33B242E0A46}"/>
                    </a:ext>
                  </a:extLst>
                </p:cNvPr>
                <p:cNvPicPr/>
                <p:nvPr/>
              </p:nvPicPr>
              <p:blipFill>
                <a:blip r:embed="rId139"/>
                <a:stretch>
                  <a:fillRect/>
                </a:stretch>
              </p:blipFill>
              <p:spPr>
                <a:xfrm>
                  <a:off x="4978235" y="3219663"/>
                  <a:ext cx="306720" cy="30024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79" name="Ink 78">
                  <a:extLst>
                    <a:ext uri="{FF2B5EF4-FFF2-40B4-BE49-F238E27FC236}">
                      <a16:creationId xmlns="" xmlns:a16="http://schemas.microsoft.com/office/drawing/2014/main" id="{6B5333F6-82F2-468B-9182-D22A4A3E65A7}"/>
                    </a:ext>
                  </a:extLst>
                </p14:cNvPr>
                <p14:cNvContentPartPr/>
                <p14:nvPr/>
              </p14:nvContentPartPr>
              <p14:xfrm>
                <a:off x="5175515" y="3429183"/>
                <a:ext cx="113400" cy="132480"/>
              </p14:xfrm>
            </p:contentPart>
          </mc:Choice>
          <mc:Fallback xmlns="">
            <p:pic>
              <p:nvPicPr>
                <p:cNvPr id="79" name="Ink 78">
                  <a:extLst>
                    <a:ext uri="{FF2B5EF4-FFF2-40B4-BE49-F238E27FC236}">
                      <a16:creationId xmlns:a16="http://schemas.microsoft.com/office/drawing/2014/main" xmlns="" xmlns:p14="http://schemas.microsoft.com/office/powerpoint/2010/main" id="{6B5333F6-82F2-468B-9182-D22A4A3E65A7}"/>
                    </a:ext>
                  </a:extLst>
                </p:cNvPr>
                <p:cNvPicPr/>
                <p:nvPr/>
              </p:nvPicPr>
              <p:blipFill>
                <a:blip r:embed="rId141"/>
                <a:stretch>
                  <a:fillRect/>
                </a:stretch>
              </p:blipFill>
              <p:spPr>
                <a:xfrm>
                  <a:off x="5165435" y="3419463"/>
                  <a:ext cx="1335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80" name="Ink 79">
                  <a:extLst>
                    <a:ext uri="{FF2B5EF4-FFF2-40B4-BE49-F238E27FC236}">
                      <a16:creationId xmlns="" xmlns:a16="http://schemas.microsoft.com/office/drawing/2014/main" id="{E520B3E3-FF5D-4C65-802E-C28D0F4C43AF}"/>
                    </a:ext>
                  </a:extLst>
                </p14:cNvPr>
                <p14:cNvContentPartPr/>
                <p14:nvPr/>
              </p14:nvContentPartPr>
              <p14:xfrm>
                <a:off x="5382875" y="3014463"/>
                <a:ext cx="220320" cy="654120"/>
              </p14:xfrm>
            </p:contentPart>
          </mc:Choice>
          <mc:Fallback xmlns="">
            <p:pic>
              <p:nvPicPr>
                <p:cNvPr id="80" name="Ink 79">
                  <a:extLst>
                    <a:ext uri="{FF2B5EF4-FFF2-40B4-BE49-F238E27FC236}">
                      <a16:creationId xmlns:a16="http://schemas.microsoft.com/office/drawing/2014/main" xmlns="" xmlns:p14="http://schemas.microsoft.com/office/powerpoint/2010/main" id="{E520B3E3-FF5D-4C65-802E-C28D0F4C43AF}"/>
                    </a:ext>
                  </a:extLst>
                </p:cNvPr>
                <p:cNvPicPr/>
                <p:nvPr/>
              </p:nvPicPr>
              <p:blipFill>
                <a:blip r:embed="rId143"/>
                <a:stretch>
                  <a:fillRect/>
                </a:stretch>
              </p:blipFill>
              <p:spPr>
                <a:xfrm>
                  <a:off x="5373515" y="3005103"/>
                  <a:ext cx="240840" cy="67608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59" name="Ink 58">
                  <a:extLst>
                    <a:ext uri="{FF2B5EF4-FFF2-40B4-BE49-F238E27FC236}">
                      <a16:creationId xmlns="" xmlns:a16="http://schemas.microsoft.com/office/drawing/2014/main" id="{48BF7265-F37D-4238-9944-62380646BBB7}"/>
                    </a:ext>
                  </a:extLst>
                </p14:cNvPr>
                <p14:cNvContentPartPr/>
                <p14:nvPr/>
              </p14:nvContentPartPr>
              <p14:xfrm>
                <a:off x="2629235" y="3272223"/>
                <a:ext cx="176400" cy="119880"/>
              </p14:xfrm>
            </p:contentPart>
          </mc:Choice>
          <mc:Fallback xmlns="">
            <p:pic>
              <p:nvPicPr>
                <p:cNvPr id="59" name="Ink 58">
                  <a:extLst>
                    <a:ext uri="{FF2B5EF4-FFF2-40B4-BE49-F238E27FC236}">
                      <a16:creationId xmlns:a16="http://schemas.microsoft.com/office/drawing/2014/main" xmlns="" xmlns:p14="http://schemas.microsoft.com/office/powerpoint/2010/main" id="{48BF7265-F37D-4238-9944-62380646BBB7}"/>
                    </a:ext>
                  </a:extLst>
                </p:cNvPr>
                <p:cNvPicPr/>
                <p:nvPr/>
              </p:nvPicPr>
              <p:blipFill>
                <a:blip r:embed="rId145"/>
                <a:stretch>
                  <a:fillRect/>
                </a:stretch>
              </p:blipFill>
              <p:spPr>
                <a:xfrm>
                  <a:off x="2618795" y="3262863"/>
                  <a:ext cx="19476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60" name="Ink 59">
                  <a:extLst>
                    <a:ext uri="{FF2B5EF4-FFF2-40B4-BE49-F238E27FC236}">
                      <a16:creationId xmlns="" xmlns:a16="http://schemas.microsoft.com/office/drawing/2014/main" id="{30AC6A2B-C04B-4C57-A54E-C2D0CDF3FCEB}"/>
                    </a:ext>
                  </a:extLst>
                </p14:cNvPr>
                <p14:cNvContentPartPr/>
                <p14:nvPr/>
              </p14:nvContentPartPr>
              <p14:xfrm>
                <a:off x="2742275" y="3272223"/>
                <a:ext cx="19080" cy="169560"/>
              </p14:xfrm>
            </p:contentPart>
          </mc:Choice>
          <mc:Fallback xmlns="">
            <p:pic>
              <p:nvPicPr>
                <p:cNvPr id="60" name="Ink 59">
                  <a:extLst>
                    <a:ext uri="{FF2B5EF4-FFF2-40B4-BE49-F238E27FC236}">
                      <a16:creationId xmlns:a16="http://schemas.microsoft.com/office/drawing/2014/main" xmlns="" xmlns:p14="http://schemas.microsoft.com/office/powerpoint/2010/main" id="{30AC6A2B-C04B-4C57-A54E-C2D0CDF3FCEB}"/>
                    </a:ext>
                  </a:extLst>
                </p:cNvPr>
                <p:cNvPicPr/>
                <p:nvPr/>
              </p:nvPicPr>
              <p:blipFill>
                <a:blip r:embed="rId147"/>
                <a:stretch>
                  <a:fillRect/>
                </a:stretch>
              </p:blipFill>
              <p:spPr>
                <a:xfrm>
                  <a:off x="2732028" y="3262863"/>
                  <a:ext cx="37453"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61" name="Ink 60">
                  <a:extLst>
                    <a:ext uri="{FF2B5EF4-FFF2-40B4-BE49-F238E27FC236}">
                      <a16:creationId xmlns="" xmlns:a16="http://schemas.microsoft.com/office/drawing/2014/main" id="{2B052DAB-9297-4639-AB98-298F347A9EAD}"/>
                    </a:ext>
                  </a:extLst>
                </p14:cNvPr>
                <p14:cNvContentPartPr/>
                <p14:nvPr/>
              </p14:nvContentPartPr>
              <p14:xfrm>
                <a:off x="2780075" y="3297423"/>
                <a:ext cx="232920" cy="232920"/>
              </p14:xfrm>
            </p:contentPart>
          </mc:Choice>
          <mc:Fallback xmlns="">
            <p:pic>
              <p:nvPicPr>
                <p:cNvPr id="61" name="Ink 60">
                  <a:extLst>
                    <a:ext uri="{FF2B5EF4-FFF2-40B4-BE49-F238E27FC236}">
                      <a16:creationId xmlns:a16="http://schemas.microsoft.com/office/drawing/2014/main" xmlns="" xmlns:p14="http://schemas.microsoft.com/office/powerpoint/2010/main" id="{2B052DAB-9297-4639-AB98-298F347A9EAD}"/>
                    </a:ext>
                  </a:extLst>
                </p:cNvPr>
                <p:cNvPicPr/>
                <p:nvPr/>
              </p:nvPicPr>
              <p:blipFill>
                <a:blip r:embed="rId149"/>
                <a:stretch>
                  <a:fillRect/>
                </a:stretch>
              </p:blipFill>
              <p:spPr>
                <a:xfrm>
                  <a:off x="2772155" y="3288063"/>
                  <a:ext cx="25020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62" name="Ink 61">
                  <a:extLst>
                    <a:ext uri="{FF2B5EF4-FFF2-40B4-BE49-F238E27FC236}">
                      <a16:creationId xmlns="" xmlns:a16="http://schemas.microsoft.com/office/drawing/2014/main" id="{146E180A-1E83-411B-A7E8-240658B922AF}"/>
                    </a:ext>
                  </a:extLst>
                </p14:cNvPr>
                <p14:cNvContentPartPr/>
                <p14:nvPr/>
              </p14:nvContentPartPr>
              <p14:xfrm>
                <a:off x="2937035" y="3448263"/>
                <a:ext cx="137880" cy="113400"/>
              </p14:xfrm>
            </p:contentPart>
          </mc:Choice>
          <mc:Fallback xmlns="">
            <p:pic>
              <p:nvPicPr>
                <p:cNvPr id="62" name="Ink 61">
                  <a:extLst>
                    <a:ext uri="{FF2B5EF4-FFF2-40B4-BE49-F238E27FC236}">
                      <a16:creationId xmlns:a16="http://schemas.microsoft.com/office/drawing/2014/main" xmlns="" xmlns:p14="http://schemas.microsoft.com/office/powerpoint/2010/main" id="{146E180A-1E83-411B-A7E8-240658B922AF}"/>
                    </a:ext>
                  </a:extLst>
                </p:cNvPr>
                <p:cNvPicPr/>
                <p:nvPr/>
              </p:nvPicPr>
              <p:blipFill>
                <a:blip r:embed="rId151"/>
                <a:stretch>
                  <a:fillRect/>
                </a:stretch>
              </p:blipFill>
              <p:spPr>
                <a:xfrm>
                  <a:off x="2926955" y="3438543"/>
                  <a:ext cx="15768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82" name="Ink 81">
                  <a:extLst>
                    <a:ext uri="{FF2B5EF4-FFF2-40B4-BE49-F238E27FC236}">
                      <a16:creationId xmlns="" xmlns:a16="http://schemas.microsoft.com/office/drawing/2014/main" id="{7DA837F8-B0E6-4BD5-A57C-2B75C4C7619E}"/>
                    </a:ext>
                  </a:extLst>
                </p14:cNvPr>
                <p14:cNvContentPartPr/>
                <p14:nvPr/>
              </p14:nvContentPartPr>
              <p14:xfrm>
                <a:off x="2333675" y="3083583"/>
                <a:ext cx="239400" cy="591480"/>
              </p14:xfrm>
            </p:contentPart>
          </mc:Choice>
          <mc:Fallback xmlns="">
            <p:pic>
              <p:nvPicPr>
                <p:cNvPr id="82" name="Ink 81">
                  <a:extLst>
                    <a:ext uri="{FF2B5EF4-FFF2-40B4-BE49-F238E27FC236}">
                      <a16:creationId xmlns:a16="http://schemas.microsoft.com/office/drawing/2014/main" xmlns="" xmlns:p14="http://schemas.microsoft.com/office/powerpoint/2010/main" id="{7DA837F8-B0E6-4BD5-A57C-2B75C4C7619E}"/>
                    </a:ext>
                  </a:extLst>
                </p:cNvPr>
                <p:cNvPicPr/>
                <p:nvPr/>
              </p:nvPicPr>
              <p:blipFill>
                <a:blip r:embed="rId153"/>
                <a:stretch>
                  <a:fillRect/>
                </a:stretch>
              </p:blipFill>
              <p:spPr>
                <a:xfrm>
                  <a:off x="2323595" y="3074943"/>
                  <a:ext cx="258120" cy="60912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84" name="Ink 83">
                  <a:extLst>
                    <a:ext uri="{FF2B5EF4-FFF2-40B4-BE49-F238E27FC236}">
                      <a16:creationId xmlns="" xmlns:a16="http://schemas.microsoft.com/office/drawing/2014/main" id="{69BBB461-0B60-4F8A-8694-9B3AA30E7E1C}"/>
                    </a:ext>
                  </a:extLst>
                </p14:cNvPr>
                <p14:cNvContentPartPr/>
                <p14:nvPr/>
              </p14:nvContentPartPr>
              <p14:xfrm>
                <a:off x="5804075" y="2982783"/>
                <a:ext cx="145080" cy="528480"/>
              </p14:xfrm>
            </p:contentPart>
          </mc:Choice>
          <mc:Fallback xmlns="">
            <p:pic>
              <p:nvPicPr>
                <p:cNvPr id="84" name="Ink 83">
                  <a:extLst>
                    <a:ext uri="{FF2B5EF4-FFF2-40B4-BE49-F238E27FC236}">
                      <a16:creationId xmlns:a16="http://schemas.microsoft.com/office/drawing/2014/main" xmlns="" xmlns:p14="http://schemas.microsoft.com/office/powerpoint/2010/main" id="{69BBB461-0B60-4F8A-8694-9B3AA30E7E1C}"/>
                    </a:ext>
                  </a:extLst>
                </p:cNvPr>
                <p:cNvPicPr/>
                <p:nvPr/>
              </p:nvPicPr>
              <p:blipFill>
                <a:blip r:embed="rId155"/>
                <a:stretch>
                  <a:fillRect/>
                </a:stretch>
              </p:blipFill>
              <p:spPr>
                <a:xfrm>
                  <a:off x="5793609" y="2974143"/>
                  <a:ext cx="166373" cy="54864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86" name="Ink 85">
                  <a:extLst>
                    <a:ext uri="{FF2B5EF4-FFF2-40B4-BE49-F238E27FC236}">
                      <a16:creationId xmlns="" xmlns:a16="http://schemas.microsoft.com/office/drawing/2014/main" id="{053C5D0A-B4E8-4682-8AD8-AB9FACBB3BE5}"/>
                    </a:ext>
                  </a:extLst>
                </p14:cNvPr>
                <p14:cNvContentPartPr/>
                <p14:nvPr/>
              </p14:nvContentPartPr>
              <p14:xfrm>
                <a:off x="6130955" y="3077103"/>
                <a:ext cx="157680" cy="132480"/>
              </p14:xfrm>
            </p:contentPart>
          </mc:Choice>
          <mc:Fallback xmlns="">
            <p:pic>
              <p:nvPicPr>
                <p:cNvPr id="86" name="Ink 85">
                  <a:extLst>
                    <a:ext uri="{FF2B5EF4-FFF2-40B4-BE49-F238E27FC236}">
                      <a16:creationId xmlns:a16="http://schemas.microsoft.com/office/drawing/2014/main" xmlns="" xmlns:p14="http://schemas.microsoft.com/office/powerpoint/2010/main" id="{053C5D0A-B4E8-4682-8AD8-AB9FACBB3BE5}"/>
                    </a:ext>
                  </a:extLst>
                </p:cNvPr>
                <p:cNvPicPr/>
                <p:nvPr/>
              </p:nvPicPr>
              <p:blipFill>
                <a:blip r:embed="rId157"/>
                <a:stretch>
                  <a:fillRect/>
                </a:stretch>
              </p:blipFill>
              <p:spPr>
                <a:xfrm>
                  <a:off x="6122656" y="3067023"/>
                  <a:ext cx="17536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87" name="Ink 86">
                  <a:extLst>
                    <a:ext uri="{FF2B5EF4-FFF2-40B4-BE49-F238E27FC236}">
                      <a16:creationId xmlns="" xmlns:a16="http://schemas.microsoft.com/office/drawing/2014/main" id="{B98FCB28-2A92-4321-B462-95B5B195C924}"/>
                    </a:ext>
                  </a:extLst>
                </p14:cNvPr>
                <p14:cNvContentPartPr/>
                <p14:nvPr/>
              </p14:nvContentPartPr>
              <p14:xfrm>
                <a:off x="6188195" y="3111303"/>
                <a:ext cx="232200" cy="286920"/>
              </p14:xfrm>
            </p:contentPart>
          </mc:Choice>
          <mc:Fallback xmlns="">
            <p:pic>
              <p:nvPicPr>
                <p:cNvPr id="87" name="Ink 86">
                  <a:extLst>
                    <a:ext uri="{FF2B5EF4-FFF2-40B4-BE49-F238E27FC236}">
                      <a16:creationId xmlns:a16="http://schemas.microsoft.com/office/drawing/2014/main" xmlns="" xmlns:p14="http://schemas.microsoft.com/office/powerpoint/2010/main" id="{B98FCB28-2A92-4321-B462-95B5B195C924}"/>
                    </a:ext>
                  </a:extLst>
                </p:cNvPr>
                <p:cNvPicPr/>
                <p:nvPr/>
              </p:nvPicPr>
              <p:blipFill>
                <a:blip r:embed="rId159"/>
                <a:stretch>
                  <a:fillRect/>
                </a:stretch>
              </p:blipFill>
              <p:spPr>
                <a:xfrm>
                  <a:off x="6179542" y="3101583"/>
                  <a:ext cx="250589" cy="30492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88" name="Ink 87">
                  <a:extLst>
                    <a:ext uri="{FF2B5EF4-FFF2-40B4-BE49-F238E27FC236}">
                      <a16:creationId xmlns="" xmlns:a16="http://schemas.microsoft.com/office/drawing/2014/main" id="{B3966F0E-1D2E-44D5-AC4A-66C7524CE031}"/>
                    </a:ext>
                  </a:extLst>
                </p14:cNvPr>
                <p14:cNvContentPartPr/>
                <p14:nvPr/>
              </p14:nvContentPartPr>
              <p14:xfrm>
                <a:off x="6369995" y="3297423"/>
                <a:ext cx="138600" cy="119880"/>
              </p14:xfrm>
            </p:contentPart>
          </mc:Choice>
          <mc:Fallback xmlns="">
            <p:pic>
              <p:nvPicPr>
                <p:cNvPr id="88" name="Ink 87">
                  <a:extLst>
                    <a:ext uri="{FF2B5EF4-FFF2-40B4-BE49-F238E27FC236}">
                      <a16:creationId xmlns:a16="http://schemas.microsoft.com/office/drawing/2014/main" xmlns="" xmlns:p14="http://schemas.microsoft.com/office/powerpoint/2010/main" id="{B3966F0E-1D2E-44D5-AC4A-66C7524CE031}"/>
                    </a:ext>
                  </a:extLst>
                </p:cNvPr>
                <p:cNvPicPr/>
                <p:nvPr/>
              </p:nvPicPr>
              <p:blipFill>
                <a:blip r:embed="rId161"/>
                <a:stretch>
                  <a:fillRect/>
                </a:stretch>
              </p:blipFill>
              <p:spPr>
                <a:xfrm>
                  <a:off x="6361693" y="3288063"/>
                  <a:ext cx="157008"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89" name="Ink 88">
                  <a:extLst>
                    <a:ext uri="{FF2B5EF4-FFF2-40B4-BE49-F238E27FC236}">
                      <a16:creationId xmlns="" xmlns:a16="http://schemas.microsoft.com/office/drawing/2014/main" id="{A8434E70-8A35-479E-8B03-0D747A98A2DE}"/>
                    </a:ext>
                  </a:extLst>
                </p14:cNvPr>
                <p14:cNvContentPartPr/>
                <p14:nvPr/>
              </p14:nvContentPartPr>
              <p14:xfrm>
                <a:off x="6382595" y="3272223"/>
                <a:ext cx="138600" cy="6480"/>
              </p14:xfrm>
            </p:contentPart>
          </mc:Choice>
          <mc:Fallback xmlns="">
            <p:pic>
              <p:nvPicPr>
                <p:cNvPr id="89" name="Ink 88">
                  <a:extLst>
                    <a:ext uri="{FF2B5EF4-FFF2-40B4-BE49-F238E27FC236}">
                      <a16:creationId xmlns:a16="http://schemas.microsoft.com/office/drawing/2014/main" xmlns="" xmlns:p14="http://schemas.microsoft.com/office/powerpoint/2010/main" id="{A8434E70-8A35-479E-8B03-0D747A98A2DE}"/>
                    </a:ext>
                  </a:extLst>
                </p:cNvPr>
                <p:cNvPicPr/>
                <p:nvPr/>
              </p:nvPicPr>
              <p:blipFill>
                <a:blip r:embed="rId163"/>
                <a:stretch>
                  <a:fillRect/>
                </a:stretch>
              </p:blipFill>
              <p:spPr>
                <a:xfrm>
                  <a:off x="6373572" y="3263223"/>
                  <a:ext cx="156647" cy="2592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0" name="Ink 89">
                  <a:extLst>
                    <a:ext uri="{FF2B5EF4-FFF2-40B4-BE49-F238E27FC236}">
                      <a16:creationId xmlns="" xmlns:a16="http://schemas.microsoft.com/office/drawing/2014/main" id="{05582477-ED21-4CA2-A9ED-D0113D55D9F6}"/>
                    </a:ext>
                  </a:extLst>
                </p14:cNvPr>
                <p14:cNvContentPartPr/>
                <p14:nvPr/>
              </p14:nvContentPartPr>
              <p14:xfrm>
                <a:off x="6508235" y="2964063"/>
                <a:ext cx="276840" cy="563400"/>
              </p14:xfrm>
            </p:contentPart>
          </mc:Choice>
          <mc:Fallback xmlns="">
            <p:pic>
              <p:nvPicPr>
                <p:cNvPr id="90" name="Ink 89">
                  <a:extLst>
                    <a:ext uri="{FF2B5EF4-FFF2-40B4-BE49-F238E27FC236}">
                      <a16:creationId xmlns:a16="http://schemas.microsoft.com/office/drawing/2014/main" xmlns="" xmlns:p14="http://schemas.microsoft.com/office/powerpoint/2010/main" id="{05582477-ED21-4CA2-A9ED-D0113D55D9F6}"/>
                    </a:ext>
                  </a:extLst>
                </p:cNvPr>
                <p:cNvPicPr/>
                <p:nvPr/>
              </p:nvPicPr>
              <p:blipFill>
                <a:blip r:embed="rId165"/>
                <a:stretch>
                  <a:fillRect/>
                </a:stretch>
              </p:blipFill>
              <p:spPr>
                <a:xfrm>
                  <a:off x="6498875" y="2954703"/>
                  <a:ext cx="296640" cy="58212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04" name="Ink 103">
                  <a:extLst>
                    <a:ext uri="{FF2B5EF4-FFF2-40B4-BE49-F238E27FC236}">
                      <a16:creationId xmlns="" xmlns:a16="http://schemas.microsoft.com/office/drawing/2014/main" id="{663A1CB8-BDB6-4F7E-B654-E2FECC6C8A1B}"/>
                    </a:ext>
                  </a:extLst>
                </p14:cNvPr>
                <p14:cNvContentPartPr/>
                <p14:nvPr/>
              </p14:nvContentPartPr>
              <p14:xfrm>
                <a:off x="2503235" y="3731223"/>
                <a:ext cx="1823760" cy="94680"/>
              </p14:xfrm>
            </p:contentPart>
          </mc:Choice>
          <mc:Fallback xmlns="">
            <p:pic>
              <p:nvPicPr>
                <p:cNvPr id="104" name="Ink 103">
                  <a:extLst>
                    <a:ext uri="{FF2B5EF4-FFF2-40B4-BE49-F238E27FC236}">
                      <a16:creationId xmlns:a16="http://schemas.microsoft.com/office/drawing/2014/main" xmlns="" xmlns:p14="http://schemas.microsoft.com/office/powerpoint/2010/main" id="{663A1CB8-BDB6-4F7E-B654-E2FECC6C8A1B}"/>
                    </a:ext>
                  </a:extLst>
                </p:cNvPr>
                <p:cNvPicPr/>
                <p:nvPr/>
              </p:nvPicPr>
              <p:blipFill>
                <a:blip r:embed="rId167"/>
                <a:stretch>
                  <a:fillRect/>
                </a:stretch>
              </p:blipFill>
              <p:spPr>
                <a:xfrm>
                  <a:off x="2494953" y="3721143"/>
                  <a:ext cx="1841043"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05" name="Ink 104">
                  <a:extLst>
                    <a:ext uri="{FF2B5EF4-FFF2-40B4-BE49-F238E27FC236}">
                      <a16:creationId xmlns="" xmlns:a16="http://schemas.microsoft.com/office/drawing/2014/main" id="{208E9AC7-9B2F-4F70-9747-B5BCD8B6C619}"/>
                    </a:ext>
                  </a:extLst>
                </p14:cNvPr>
                <p14:cNvContentPartPr/>
                <p14:nvPr/>
              </p14:nvContentPartPr>
              <p14:xfrm>
                <a:off x="4345355" y="3686943"/>
                <a:ext cx="2363760" cy="44280"/>
              </p14:xfrm>
            </p:contentPart>
          </mc:Choice>
          <mc:Fallback xmlns="">
            <p:pic>
              <p:nvPicPr>
                <p:cNvPr id="105" name="Ink 104">
                  <a:extLst>
                    <a:ext uri="{FF2B5EF4-FFF2-40B4-BE49-F238E27FC236}">
                      <a16:creationId xmlns:a16="http://schemas.microsoft.com/office/drawing/2014/main" xmlns="" xmlns:p14="http://schemas.microsoft.com/office/powerpoint/2010/main" id="{208E9AC7-9B2F-4F70-9747-B5BCD8B6C619}"/>
                    </a:ext>
                  </a:extLst>
                </p:cNvPr>
                <p:cNvPicPr/>
                <p:nvPr/>
              </p:nvPicPr>
              <p:blipFill>
                <a:blip r:embed="rId169"/>
                <a:stretch>
                  <a:fillRect/>
                </a:stretch>
              </p:blipFill>
              <p:spPr>
                <a:xfrm>
                  <a:off x="4336355" y="3676143"/>
                  <a:ext cx="238176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07" name="Ink 106">
                  <a:extLst>
                    <a:ext uri="{FF2B5EF4-FFF2-40B4-BE49-F238E27FC236}">
                      <a16:creationId xmlns="" xmlns:a16="http://schemas.microsoft.com/office/drawing/2014/main" id="{0DED6D01-C9AA-4C89-A24B-FB2E2E1F7841}"/>
                    </a:ext>
                  </a:extLst>
                </p14:cNvPr>
                <p14:cNvContentPartPr/>
                <p14:nvPr/>
              </p14:nvContentPartPr>
              <p14:xfrm>
                <a:off x="3924155" y="4026423"/>
                <a:ext cx="38160" cy="163800"/>
              </p14:xfrm>
            </p:contentPart>
          </mc:Choice>
          <mc:Fallback xmlns="">
            <p:pic>
              <p:nvPicPr>
                <p:cNvPr id="107" name="Ink 106">
                  <a:extLst>
                    <a:ext uri="{FF2B5EF4-FFF2-40B4-BE49-F238E27FC236}">
                      <a16:creationId xmlns:a16="http://schemas.microsoft.com/office/drawing/2014/main" xmlns="" xmlns:p14="http://schemas.microsoft.com/office/powerpoint/2010/main" id="{0DED6D01-C9AA-4C89-A24B-FB2E2E1F7841}"/>
                    </a:ext>
                  </a:extLst>
                </p:cNvPr>
                <p:cNvPicPr/>
                <p:nvPr/>
              </p:nvPicPr>
              <p:blipFill>
                <a:blip r:embed="rId171"/>
                <a:stretch>
                  <a:fillRect/>
                </a:stretch>
              </p:blipFill>
              <p:spPr>
                <a:xfrm>
                  <a:off x="3915155" y="4017423"/>
                  <a:ext cx="5616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08" name="Ink 107">
                  <a:extLst>
                    <a:ext uri="{FF2B5EF4-FFF2-40B4-BE49-F238E27FC236}">
                      <a16:creationId xmlns="" xmlns:a16="http://schemas.microsoft.com/office/drawing/2014/main" id="{5A125589-9F72-4BE1-B9B3-95C59D934EA2}"/>
                    </a:ext>
                  </a:extLst>
                </p14:cNvPr>
                <p14:cNvContentPartPr/>
                <p14:nvPr/>
              </p14:nvContentPartPr>
              <p14:xfrm>
                <a:off x="3936755" y="4007703"/>
                <a:ext cx="157680" cy="88560"/>
              </p14:xfrm>
            </p:contentPart>
          </mc:Choice>
          <mc:Fallback xmlns="">
            <p:pic>
              <p:nvPicPr>
                <p:cNvPr id="108" name="Ink 107">
                  <a:extLst>
                    <a:ext uri="{FF2B5EF4-FFF2-40B4-BE49-F238E27FC236}">
                      <a16:creationId xmlns:a16="http://schemas.microsoft.com/office/drawing/2014/main" xmlns="" xmlns:p14="http://schemas.microsoft.com/office/powerpoint/2010/main" id="{5A125589-9F72-4BE1-B9B3-95C59D934EA2}"/>
                    </a:ext>
                  </a:extLst>
                </p:cNvPr>
                <p:cNvPicPr/>
                <p:nvPr/>
              </p:nvPicPr>
              <p:blipFill>
                <a:blip r:embed="rId173"/>
                <a:stretch>
                  <a:fillRect/>
                </a:stretch>
              </p:blipFill>
              <p:spPr>
                <a:xfrm>
                  <a:off x="3927374" y="3998305"/>
                  <a:ext cx="176443" cy="106995"/>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09" name="Ink 108">
                  <a:extLst>
                    <a:ext uri="{FF2B5EF4-FFF2-40B4-BE49-F238E27FC236}">
                      <a16:creationId xmlns="" xmlns:a16="http://schemas.microsoft.com/office/drawing/2014/main" id="{BCDADD75-61C4-4465-8E0D-48744D378E0E}"/>
                    </a:ext>
                  </a:extLst>
                </p14:cNvPr>
                <p14:cNvContentPartPr/>
                <p14:nvPr/>
              </p14:nvContentPartPr>
              <p14:xfrm>
                <a:off x="4219715" y="3976383"/>
                <a:ext cx="113400" cy="252000"/>
              </p14:xfrm>
            </p:contentPart>
          </mc:Choice>
          <mc:Fallback xmlns="">
            <p:pic>
              <p:nvPicPr>
                <p:cNvPr id="109" name="Ink 108">
                  <a:extLst>
                    <a:ext uri="{FF2B5EF4-FFF2-40B4-BE49-F238E27FC236}">
                      <a16:creationId xmlns:a16="http://schemas.microsoft.com/office/drawing/2014/main" xmlns="" xmlns:p14="http://schemas.microsoft.com/office/powerpoint/2010/main" id="{BCDADD75-61C4-4465-8E0D-48744D378E0E}"/>
                    </a:ext>
                  </a:extLst>
                </p:cNvPr>
                <p:cNvPicPr/>
                <p:nvPr/>
              </p:nvPicPr>
              <p:blipFill>
                <a:blip r:embed="rId175"/>
                <a:stretch>
                  <a:fillRect/>
                </a:stretch>
              </p:blipFill>
              <p:spPr>
                <a:xfrm>
                  <a:off x="4209635" y="3967383"/>
                  <a:ext cx="132840" cy="26964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10" name="Ink 109">
                  <a:extLst>
                    <a:ext uri="{FF2B5EF4-FFF2-40B4-BE49-F238E27FC236}">
                      <a16:creationId xmlns="" xmlns:a16="http://schemas.microsoft.com/office/drawing/2014/main" id="{DEE0D675-84AC-40C4-A278-D95C3B702628}"/>
                    </a:ext>
                  </a:extLst>
                </p14:cNvPr>
                <p14:cNvContentPartPr/>
                <p14:nvPr/>
              </p14:nvContentPartPr>
              <p14:xfrm>
                <a:off x="4490075" y="4045503"/>
                <a:ext cx="160920" cy="145080"/>
              </p14:xfrm>
            </p:contentPart>
          </mc:Choice>
          <mc:Fallback xmlns="">
            <p:pic>
              <p:nvPicPr>
                <p:cNvPr id="110" name="Ink 109">
                  <a:extLst>
                    <a:ext uri="{FF2B5EF4-FFF2-40B4-BE49-F238E27FC236}">
                      <a16:creationId xmlns:a16="http://schemas.microsoft.com/office/drawing/2014/main" xmlns="" xmlns:p14="http://schemas.microsoft.com/office/powerpoint/2010/main" id="{DEE0D675-84AC-40C4-A278-D95C3B702628}"/>
                    </a:ext>
                  </a:extLst>
                </p:cNvPr>
                <p:cNvPicPr/>
                <p:nvPr/>
              </p:nvPicPr>
              <p:blipFill>
                <a:blip r:embed="rId177"/>
                <a:stretch>
                  <a:fillRect/>
                </a:stretch>
              </p:blipFill>
              <p:spPr>
                <a:xfrm>
                  <a:off x="4480715" y="4036863"/>
                  <a:ext cx="17820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11" name="Ink 110">
                  <a:extLst>
                    <a:ext uri="{FF2B5EF4-FFF2-40B4-BE49-F238E27FC236}">
                      <a16:creationId xmlns="" xmlns:a16="http://schemas.microsoft.com/office/drawing/2014/main" id="{215B7FDE-DE94-429A-95AC-2F75ABBB59BE}"/>
                    </a:ext>
                  </a:extLst>
                </p14:cNvPr>
                <p14:cNvContentPartPr/>
                <p14:nvPr/>
              </p14:nvContentPartPr>
              <p14:xfrm>
                <a:off x="4533995" y="4089423"/>
                <a:ext cx="94680" cy="31680"/>
              </p14:xfrm>
            </p:contentPart>
          </mc:Choice>
          <mc:Fallback xmlns="">
            <p:pic>
              <p:nvPicPr>
                <p:cNvPr id="111" name="Ink 110">
                  <a:extLst>
                    <a:ext uri="{FF2B5EF4-FFF2-40B4-BE49-F238E27FC236}">
                      <a16:creationId xmlns:a16="http://schemas.microsoft.com/office/drawing/2014/main" xmlns="" xmlns:p14="http://schemas.microsoft.com/office/powerpoint/2010/main" id="{215B7FDE-DE94-429A-95AC-2F75ABBB59BE}"/>
                    </a:ext>
                  </a:extLst>
                </p:cNvPr>
                <p:cNvPicPr/>
                <p:nvPr/>
              </p:nvPicPr>
              <p:blipFill>
                <a:blip r:embed="rId179"/>
                <a:stretch>
                  <a:fillRect/>
                </a:stretch>
              </p:blipFill>
              <p:spPr>
                <a:xfrm>
                  <a:off x="4524635" y="4081143"/>
                  <a:ext cx="11232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12" name="Ink 111">
                  <a:extLst>
                    <a:ext uri="{FF2B5EF4-FFF2-40B4-BE49-F238E27FC236}">
                      <a16:creationId xmlns="" xmlns:a16="http://schemas.microsoft.com/office/drawing/2014/main" id="{DB69B388-FB1E-4167-AF65-993AF7B12BF6}"/>
                    </a:ext>
                  </a:extLst>
                </p14:cNvPr>
                <p14:cNvContentPartPr/>
                <p14:nvPr/>
              </p14:nvContentPartPr>
              <p14:xfrm>
                <a:off x="4527875" y="4020303"/>
                <a:ext cx="113400" cy="19080"/>
              </p14:xfrm>
            </p:contentPart>
          </mc:Choice>
          <mc:Fallback xmlns="">
            <p:pic>
              <p:nvPicPr>
                <p:cNvPr id="112" name="Ink 111">
                  <a:extLst>
                    <a:ext uri="{FF2B5EF4-FFF2-40B4-BE49-F238E27FC236}">
                      <a16:creationId xmlns:a16="http://schemas.microsoft.com/office/drawing/2014/main" xmlns="" xmlns:p14="http://schemas.microsoft.com/office/powerpoint/2010/main" id="{DB69B388-FB1E-4167-AF65-993AF7B12BF6}"/>
                    </a:ext>
                  </a:extLst>
                </p:cNvPr>
                <p:cNvPicPr/>
                <p:nvPr/>
              </p:nvPicPr>
              <p:blipFill>
                <a:blip r:embed="rId181"/>
                <a:stretch>
                  <a:fillRect/>
                </a:stretch>
              </p:blipFill>
              <p:spPr>
                <a:xfrm>
                  <a:off x="4518515" y="4012023"/>
                  <a:ext cx="13104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13" name="Ink 112">
                  <a:extLst>
                    <a:ext uri="{FF2B5EF4-FFF2-40B4-BE49-F238E27FC236}">
                      <a16:creationId xmlns="" xmlns:a16="http://schemas.microsoft.com/office/drawing/2014/main" id="{233F7CEA-7D71-47B6-B16A-E561AD612717}"/>
                    </a:ext>
                  </a:extLst>
                </p14:cNvPr>
                <p14:cNvContentPartPr/>
                <p14:nvPr/>
              </p14:nvContentPartPr>
              <p14:xfrm>
                <a:off x="4735235" y="3882063"/>
                <a:ext cx="239400" cy="371160"/>
              </p14:xfrm>
            </p:contentPart>
          </mc:Choice>
          <mc:Fallback xmlns="">
            <p:pic>
              <p:nvPicPr>
                <p:cNvPr id="113" name="Ink 112">
                  <a:extLst>
                    <a:ext uri="{FF2B5EF4-FFF2-40B4-BE49-F238E27FC236}">
                      <a16:creationId xmlns:a16="http://schemas.microsoft.com/office/drawing/2014/main" xmlns="" xmlns:p14="http://schemas.microsoft.com/office/powerpoint/2010/main" id="{233F7CEA-7D71-47B6-B16A-E561AD612717}"/>
                    </a:ext>
                  </a:extLst>
                </p:cNvPr>
                <p:cNvPicPr/>
                <p:nvPr/>
              </p:nvPicPr>
              <p:blipFill>
                <a:blip r:embed="rId183"/>
                <a:stretch>
                  <a:fillRect/>
                </a:stretch>
              </p:blipFill>
              <p:spPr>
                <a:xfrm>
                  <a:off x="4725875" y="3872703"/>
                  <a:ext cx="258480" cy="389880"/>
                </a:xfrm>
                <a:prstGeom prst="rect">
                  <a:avLst/>
                </a:prstGeom>
              </p:spPr>
            </p:pic>
          </mc:Fallback>
        </mc:AlternateContent>
      </p:grpSp>
      <p:grpSp>
        <p:nvGrpSpPr>
          <p:cNvPr id="114698" name="Group 124">
            <a:extLst>
              <a:ext uri="{FF2B5EF4-FFF2-40B4-BE49-F238E27FC236}">
                <a16:creationId xmlns="" xmlns:a16="http://schemas.microsoft.com/office/drawing/2014/main" id="{6709EF2B-C94B-46C1-B9A7-E71D3EB09060}"/>
              </a:ext>
            </a:extLst>
          </p:cNvPr>
          <p:cNvGrpSpPr>
            <a:grpSpLocks/>
          </p:cNvGrpSpPr>
          <p:nvPr/>
        </p:nvGrpSpPr>
        <p:grpSpPr bwMode="auto">
          <a:xfrm>
            <a:off x="3643313" y="4781551"/>
            <a:ext cx="95250" cy="74613"/>
            <a:chOff x="2119835" y="4780983"/>
            <a:chExt cx="94680" cy="75960"/>
          </a:xfrm>
        </p:grpSpPr>
        <mc:AlternateContent xmlns:mc="http://schemas.openxmlformats.org/markup-compatibility/2006" xmlns:p14="http://schemas.microsoft.com/office/powerpoint/2010/main">
          <mc:Choice Requires="p14">
            <p:contentPart p14:bwMode="auto" r:id="rId184">
              <p14:nvContentPartPr>
                <p14:cNvPr id="115" name="Ink 114">
                  <a:extLst>
                    <a:ext uri="{FF2B5EF4-FFF2-40B4-BE49-F238E27FC236}">
                      <a16:creationId xmlns="" xmlns:a16="http://schemas.microsoft.com/office/drawing/2014/main" id="{10DFEC94-7ED0-4F01-A35E-25C029367EEA}"/>
                    </a:ext>
                  </a:extLst>
                </p14:cNvPr>
                <p14:cNvContentPartPr/>
                <p14:nvPr/>
              </p14:nvContentPartPr>
              <p14:xfrm>
                <a:off x="2119835" y="4780983"/>
                <a:ext cx="88200" cy="360"/>
              </p14:xfrm>
            </p:contentPart>
          </mc:Choice>
          <mc:Fallback xmlns="">
            <p:pic>
              <p:nvPicPr>
                <p:cNvPr id="115" name="Ink 114">
                  <a:extLst>
                    <a:ext uri="{FF2B5EF4-FFF2-40B4-BE49-F238E27FC236}">
                      <a16:creationId xmlns:a16="http://schemas.microsoft.com/office/drawing/2014/main" xmlns="" xmlns:p14="http://schemas.microsoft.com/office/powerpoint/2010/main" id="{10DFEC94-7ED0-4F01-A35E-25C029367EEA}"/>
                    </a:ext>
                  </a:extLst>
                </p:cNvPr>
                <p:cNvPicPr/>
                <p:nvPr/>
              </p:nvPicPr>
              <p:blipFill>
                <a:blip r:embed="rId185"/>
                <a:stretch>
                  <a:fillRect/>
                </a:stretch>
              </p:blipFill>
              <p:spPr>
                <a:xfrm>
                  <a:off x="2110551" y="4771623"/>
                  <a:ext cx="106054"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6" name="Ink 115">
                  <a:extLst>
                    <a:ext uri="{FF2B5EF4-FFF2-40B4-BE49-F238E27FC236}">
                      <a16:creationId xmlns="" xmlns:a16="http://schemas.microsoft.com/office/drawing/2014/main" id="{006ABD2B-791E-4F8A-93C7-2A777AD318AC}"/>
                    </a:ext>
                  </a:extLst>
                </p14:cNvPr>
                <p14:cNvContentPartPr/>
                <p14:nvPr/>
              </p14:nvContentPartPr>
              <p14:xfrm>
                <a:off x="2132435" y="4856583"/>
                <a:ext cx="82080" cy="360"/>
              </p14:xfrm>
            </p:contentPart>
          </mc:Choice>
          <mc:Fallback xmlns="">
            <p:pic>
              <p:nvPicPr>
                <p:cNvPr id="116" name="Ink 115">
                  <a:extLst>
                    <a:ext uri="{FF2B5EF4-FFF2-40B4-BE49-F238E27FC236}">
                      <a16:creationId xmlns:a16="http://schemas.microsoft.com/office/drawing/2014/main" xmlns="" xmlns:p14="http://schemas.microsoft.com/office/powerpoint/2010/main" id="{006ABD2B-791E-4F8A-93C7-2A777AD318AC}"/>
                    </a:ext>
                  </a:extLst>
                </p:cNvPr>
                <p:cNvPicPr/>
                <p:nvPr/>
              </p:nvPicPr>
              <p:blipFill>
                <a:blip r:embed="rId187"/>
                <a:stretch>
                  <a:fillRect/>
                </a:stretch>
              </p:blipFill>
              <p:spPr>
                <a:xfrm>
                  <a:off x="2123474" y="4846863"/>
                  <a:ext cx="100001" cy="19800"/>
                </a:xfrm>
                <a:prstGeom prst="rect">
                  <a:avLst/>
                </a:prstGeom>
              </p:spPr>
            </p:pic>
          </mc:Fallback>
        </mc:AlternateContent>
      </p:grpSp>
      <p:grpSp>
        <p:nvGrpSpPr>
          <p:cNvPr id="114699" name="Group 127">
            <a:extLst>
              <a:ext uri="{FF2B5EF4-FFF2-40B4-BE49-F238E27FC236}">
                <a16:creationId xmlns="" xmlns:a16="http://schemas.microsoft.com/office/drawing/2014/main" id="{ABC389DD-52FA-4CF7-AE81-10B8E12EDAF6}"/>
              </a:ext>
            </a:extLst>
          </p:cNvPr>
          <p:cNvGrpSpPr>
            <a:grpSpLocks/>
          </p:cNvGrpSpPr>
          <p:nvPr/>
        </p:nvGrpSpPr>
        <p:grpSpPr bwMode="auto">
          <a:xfrm>
            <a:off x="4360864" y="4560889"/>
            <a:ext cx="1597025" cy="358775"/>
            <a:chOff x="2836595" y="4561023"/>
            <a:chExt cx="1597320" cy="358560"/>
          </a:xfrm>
        </p:grpSpPr>
        <mc:AlternateContent xmlns:mc="http://schemas.openxmlformats.org/markup-compatibility/2006" xmlns:p14="http://schemas.microsoft.com/office/powerpoint/2010/main">
          <mc:Choice Requires="p14">
            <p:contentPart p14:bwMode="auto" r:id="rId188">
              <p14:nvContentPartPr>
                <p14:cNvPr id="117" name="Ink 116">
                  <a:extLst>
                    <a:ext uri="{FF2B5EF4-FFF2-40B4-BE49-F238E27FC236}">
                      <a16:creationId xmlns="" xmlns:a16="http://schemas.microsoft.com/office/drawing/2014/main" id="{5F127C3A-777B-4831-B169-C68619C8681D}"/>
                    </a:ext>
                  </a:extLst>
                </p14:cNvPr>
                <p14:cNvContentPartPr/>
                <p14:nvPr/>
              </p14:nvContentPartPr>
              <p14:xfrm>
                <a:off x="2918315" y="4592343"/>
                <a:ext cx="151200" cy="151200"/>
              </p14:xfrm>
            </p:contentPart>
          </mc:Choice>
          <mc:Fallback xmlns="">
            <p:pic>
              <p:nvPicPr>
                <p:cNvPr id="117" name="Ink 116">
                  <a:extLst>
                    <a:ext uri="{FF2B5EF4-FFF2-40B4-BE49-F238E27FC236}">
                      <a16:creationId xmlns:a16="http://schemas.microsoft.com/office/drawing/2014/main" xmlns="" xmlns:p14="http://schemas.microsoft.com/office/powerpoint/2010/main" id="{5F127C3A-777B-4831-B169-C68619C8681D}"/>
                    </a:ext>
                  </a:extLst>
                </p:cNvPr>
                <p:cNvPicPr/>
                <p:nvPr/>
              </p:nvPicPr>
              <p:blipFill>
                <a:blip r:embed="rId189"/>
                <a:stretch>
                  <a:fillRect/>
                </a:stretch>
              </p:blipFill>
              <p:spPr>
                <a:xfrm>
                  <a:off x="2908235" y="4582983"/>
                  <a:ext cx="171720"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18" name="Ink 117">
                  <a:extLst>
                    <a:ext uri="{FF2B5EF4-FFF2-40B4-BE49-F238E27FC236}">
                      <a16:creationId xmlns="" xmlns:a16="http://schemas.microsoft.com/office/drawing/2014/main" id="{37D29C2C-ED6A-4119-BFEA-6618B776EE45}"/>
                    </a:ext>
                  </a:extLst>
                </p14:cNvPr>
                <p14:cNvContentPartPr/>
                <p14:nvPr/>
              </p14:nvContentPartPr>
              <p14:xfrm>
                <a:off x="3245195" y="4661463"/>
                <a:ext cx="360" cy="12960"/>
              </p14:xfrm>
            </p:contentPart>
          </mc:Choice>
          <mc:Fallback xmlns="">
            <p:pic>
              <p:nvPicPr>
                <p:cNvPr id="118" name="Ink 117">
                  <a:extLst>
                    <a:ext uri="{FF2B5EF4-FFF2-40B4-BE49-F238E27FC236}">
                      <a16:creationId xmlns:a16="http://schemas.microsoft.com/office/drawing/2014/main" xmlns="" xmlns:p14="http://schemas.microsoft.com/office/powerpoint/2010/main" id="{37D29C2C-ED6A-4119-BFEA-6618B776EE45}"/>
                    </a:ext>
                  </a:extLst>
                </p:cNvPr>
                <p:cNvPicPr/>
                <p:nvPr/>
              </p:nvPicPr>
              <p:blipFill>
                <a:blip r:embed="rId191"/>
                <a:stretch>
                  <a:fillRect/>
                </a:stretch>
              </p:blipFill>
              <p:spPr>
                <a:xfrm>
                  <a:off x="3233675" y="4651743"/>
                  <a:ext cx="2340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19" name="Ink 118">
                  <a:extLst>
                    <a:ext uri="{FF2B5EF4-FFF2-40B4-BE49-F238E27FC236}">
                      <a16:creationId xmlns="" xmlns:a16="http://schemas.microsoft.com/office/drawing/2014/main" id="{9925B728-A360-407B-94AF-417897374937}"/>
                    </a:ext>
                  </a:extLst>
                </p14:cNvPr>
                <p14:cNvContentPartPr/>
                <p14:nvPr/>
              </p14:nvContentPartPr>
              <p14:xfrm>
                <a:off x="3465155" y="4648863"/>
                <a:ext cx="170280" cy="113400"/>
              </p14:xfrm>
            </p:contentPart>
          </mc:Choice>
          <mc:Fallback xmlns="">
            <p:pic>
              <p:nvPicPr>
                <p:cNvPr id="119" name="Ink 118">
                  <a:extLst>
                    <a:ext uri="{FF2B5EF4-FFF2-40B4-BE49-F238E27FC236}">
                      <a16:creationId xmlns:a16="http://schemas.microsoft.com/office/drawing/2014/main" xmlns="" xmlns:p14="http://schemas.microsoft.com/office/powerpoint/2010/main" id="{9925B728-A360-407B-94AF-417897374937}"/>
                    </a:ext>
                  </a:extLst>
                </p:cNvPr>
                <p:cNvPicPr/>
                <p:nvPr/>
              </p:nvPicPr>
              <p:blipFill>
                <a:blip r:embed="rId193"/>
                <a:stretch>
                  <a:fillRect/>
                </a:stretch>
              </p:blipFill>
              <p:spPr>
                <a:xfrm>
                  <a:off x="3455775" y="4639863"/>
                  <a:ext cx="190122"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20" name="Ink 119">
                  <a:extLst>
                    <a:ext uri="{FF2B5EF4-FFF2-40B4-BE49-F238E27FC236}">
                      <a16:creationId xmlns="" xmlns:a16="http://schemas.microsoft.com/office/drawing/2014/main" id="{C149CB5A-AD71-47F0-A610-824359D80033}"/>
                    </a:ext>
                  </a:extLst>
                </p14:cNvPr>
                <p14:cNvContentPartPr/>
                <p14:nvPr/>
              </p14:nvContentPartPr>
              <p14:xfrm>
                <a:off x="3704195" y="4624023"/>
                <a:ext cx="176400" cy="126000"/>
              </p14:xfrm>
            </p:contentPart>
          </mc:Choice>
          <mc:Fallback xmlns="">
            <p:pic>
              <p:nvPicPr>
                <p:cNvPr id="120" name="Ink 119">
                  <a:extLst>
                    <a:ext uri="{FF2B5EF4-FFF2-40B4-BE49-F238E27FC236}">
                      <a16:creationId xmlns:a16="http://schemas.microsoft.com/office/drawing/2014/main" xmlns="" xmlns:p14="http://schemas.microsoft.com/office/powerpoint/2010/main" id="{C149CB5A-AD71-47F0-A610-824359D80033}"/>
                    </a:ext>
                  </a:extLst>
                </p:cNvPr>
                <p:cNvPicPr/>
                <p:nvPr/>
              </p:nvPicPr>
              <p:blipFill>
                <a:blip r:embed="rId195"/>
                <a:stretch>
                  <a:fillRect/>
                </a:stretch>
              </p:blipFill>
              <p:spPr>
                <a:xfrm>
                  <a:off x="3694475" y="4614663"/>
                  <a:ext cx="19656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21" name="Ink 120">
                  <a:extLst>
                    <a:ext uri="{FF2B5EF4-FFF2-40B4-BE49-F238E27FC236}">
                      <a16:creationId xmlns="" xmlns:a16="http://schemas.microsoft.com/office/drawing/2014/main" id="{C86A70FC-3C09-43B7-9AFD-BEE9C124EB5C}"/>
                    </a:ext>
                  </a:extLst>
                </p14:cNvPr>
                <p14:cNvContentPartPr/>
                <p14:nvPr/>
              </p14:nvContentPartPr>
              <p14:xfrm>
                <a:off x="3735515" y="4592343"/>
                <a:ext cx="126000" cy="6480"/>
              </p14:xfrm>
            </p:contentPart>
          </mc:Choice>
          <mc:Fallback xmlns="">
            <p:pic>
              <p:nvPicPr>
                <p:cNvPr id="121" name="Ink 120">
                  <a:extLst>
                    <a:ext uri="{FF2B5EF4-FFF2-40B4-BE49-F238E27FC236}">
                      <a16:creationId xmlns:a16="http://schemas.microsoft.com/office/drawing/2014/main" xmlns="" xmlns:p14="http://schemas.microsoft.com/office/powerpoint/2010/main" id="{C86A70FC-3C09-43B7-9AFD-BEE9C124EB5C}"/>
                    </a:ext>
                  </a:extLst>
                </p:cNvPr>
                <p:cNvPicPr/>
                <p:nvPr/>
              </p:nvPicPr>
              <p:blipFill>
                <a:blip r:embed="rId197"/>
                <a:stretch>
                  <a:fillRect/>
                </a:stretch>
              </p:blipFill>
              <p:spPr>
                <a:xfrm>
                  <a:off x="3726155" y="4581183"/>
                  <a:ext cx="144720" cy="2700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22" name="Ink 121">
                  <a:extLst>
                    <a:ext uri="{FF2B5EF4-FFF2-40B4-BE49-F238E27FC236}">
                      <a16:creationId xmlns="" xmlns:a16="http://schemas.microsoft.com/office/drawing/2014/main" id="{4E33129E-106A-435D-B445-028D4D64F27E}"/>
                    </a:ext>
                  </a:extLst>
                </p14:cNvPr>
                <p14:cNvContentPartPr/>
                <p14:nvPr/>
              </p14:nvContentPartPr>
              <p14:xfrm>
                <a:off x="3943235" y="4598823"/>
                <a:ext cx="157680" cy="163800"/>
              </p14:xfrm>
            </p:contentPart>
          </mc:Choice>
          <mc:Fallback xmlns="">
            <p:pic>
              <p:nvPicPr>
                <p:cNvPr id="122" name="Ink 121">
                  <a:extLst>
                    <a:ext uri="{FF2B5EF4-FFF2-40B4-BE49-F238E27FC236}">
                      <a16:creationId xmlns:a16="http://schemas.microsoft.com/office/drawing/2014/main" xmlns="" xmlns:p14="http://schemas.microsoft.com/office/powerpoint/2010/main" id="{4E33129E-106A-435D-B445-028D4D64F27E}"/>
                    </a:ext>
                  </a:extLst>
                </p:cNvPr>
                <p:cNvPicPr/>
                <p:nvPr/>
              </p:nvPicPr>
              <p:blipFill>
                <a:blip r:embed="rId199"/>
                <a:stretch>
                  <a:fillRect/>
                </a:stretch>
              </p:blipFill>
              <p:spPr>
                <a:xfrm>
                  <a:off x="3933515" y="4589103"/>
                  <a:ext cx="177120" cy="1825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23" name="Ink 122">
                  <a:extLst>
                    <a:ext uri="{FF2B5EF4-FFF2-40B4-BE49-F238E27FC236}">
                      <a16:creationId xmlns="" xmlns:a16="http://schemas.microsoft.com/office/drawing/2014/main" id="{1A7C2919-3555-4A2F-B82F-0447371C772C}"/>
                    </a:ext>
                  </a:extLst>
                </p14:cNvPr>
                <p14:cNvContentPartPr/>
                <p14:nvPr/>
              </p14:nvContentPartPr>
              <p14:xfrm>
                <a:off x="4213595" y="4561023"/>
                <a:ext cx="157680" cy="163800"/>
              </p14:xfrm>
            </p:contentPart>
          </mc:Choice>
          <mc:Fallback xmlns="">
            <p:pic>
              <p:nvPicPr>
                <p:cNvPr id="123" name="Ink 122">
                  <a:extLst>
                    <a:ext uri="{FF2B5EF4-FFF2-40B4-BE49-F238E27FC236}">
                      <a16:creationId xmlns:a16="http://schemas.microsoft.com/office/drawing/2014/main" xmlns="" xmlns:p14="http://schemas.microsoft.com/office/powerpoint/2010/main" id="{1A7C2919-3555-4A2F-B82F-0447371C772C}"/>
                    </a:ext>
                  </a:extLst>
                </p:cNvPr>
                <p:cNvPicPr/>
                <p:nvPr/>
              </p:nvPicPr>
              <p:blipFill>
                <a:blip r:embed="rId201"/>
                <a:stretch>
                  <a:fillRect/>
                </a:stretch>
              </p:blipFill>
              <p:spPr>
                <a:xfrm>
                  <a:off x="4203515" y="4549528"/>
                  <a:ext cx="177840" cy="18643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27" name="Ink 126">
                  <a:extLst>
                    <a:ext uri="{FF2B5EF4-FFF2-40B4-BE49-F238E27FC236}">
                      <a16:creationId xmlns="" xmlns:a16="http://schemas.microsoft.com/office/drawing/2014/main" id="{14C86688-D159-4082-8460-0E22366F3DF9}"/>
                    </a:ext>
                  </a:extLst>
                </p14:cNvPr>
                <p14:cNvContentPartPr/>
                <p14:nvPr/>
              </p14:nvContentPartPr>
              <p14:xfrm>
                <a:off x="2836595" y="4862703"/>
                <a:ext cx="1597320" cy="56880"/>
              </p14:xfrm>
            </p:contentPart>
          </mc:Choice>
          <mc:Fallback xmlns="">
            <p:pic>
              <p:nvPicPr>
                <p:cNvPr id="127" name="Ink 126">
                  <a:extLst>
                    <a:ext uri="{FF2B5EF4-FFF2-40B4-BE49-F238E27FC236}">
                      <a16:creationId xmlns:a16="http://schemas.microsoft.com/office/drawing/2014/main" xmlns="" xmlns:p14="http://schemas.microsoft.com/office/powerpoint/2010/main" id="{14C86688-D159-4082-8460-0E22366F3DF9}"/>
                    </a:ext>
                  </a:extLst>
                </p:cNvPr>
                <p:cNvPicPr/>
                <p:nvPr/>
              </p:nvPicPr>
              <p:blipFill>
                <a:blip r:embed="rId203"/>
                <a:stretch>
                  <a:fillRect/>
                </a:stretch>
              </p:blipFill>
              <p:spPr>
                <a:xfrm>
                  <a:off x="2828315" y="4853703"/>
                  <a:ext cx="1614600" cy="74160"/>
                </a:xfrm>
                <a:prstGeom prst="rect">
                  <a:avLst/>
                </a:prstGeom>
              </p:spPr>
            </p:pic>
          </mc:Fallback>
        </mc:AlternateContent>
      </p:grpSp>
      <p:grpSp>
        <p:nvGrpSpPr>
          <p:cNvPr id="114700" name="Group 136">
            <a:extLst>
              <a:ext uri="{FF2B5EF4-FFF2-40B4-BE49-F238E27FC236}">
                <a16:creationId xmlns="" xmlns:a16="http://schemas.microsoft.com/office/drawing/2014/main" id="{30C10611-AD22-4CCE-B131-5C83EBDF6398}"/>
              </a:ext>
            </a:extLst>
          </p:cNvPr>
          <p:cNvGrpSpPr>
            <a:grpSpLocks/>
          </p:cNvGrpSpPr>
          <p:nvPr/>
        </p:nvGrpSpPr>
        <p:grpSpPr bwMode="auto">
          <a:xfrm>
            <a:off x="4838701" y="5051426"/>
            <a:ext cx="955675" cy="327025"/>
            <a:chOff x="3314315" y="5051343"/>
            <a:chExt cx="956160" cy="327240"/>
          </a:xfrm>
        </p:grpSpPr>
        <mc:AlternateContent xmlns:mc="http://schemas.openxmlformats.org/markup-compatibility/2006" xmlns:p14="http://schemas.microsoft.com/office/powerpoint/2010/main">
          <mc:Choice Requires="p14">
            <p:contentPart p14:bwMode="auto" r:id="rId204">
              <p14:nvContentPartPr>
                <p14:cNvPr id="129" name="Ink 128">
                  <a:extLst>
                    <a:ext uri="{FF2B5EF4-FFF2-40B4-BE49-F238E27FC236}">
                      <a16:creationId xmlns="" xmlns:a16="http://schemas.microsoft.com/office/drawing/2014/main" id="{0A7B42C2-C8F7-4C35-8ED7-A27B22F603C1}"/>
                    </a:ext>
                  </a:extLst>
                </p14:cNvPr>
                <p14:cNvContentPartPr/>
                <p14:nvPr/>
              </p14:nvContentPartPr>
              <p14:xfrm>
                <a:off x="3320795" y="5082663"/>
                <a:ext cx="6480" cy="6480"/>
              </p14:xfrm>
            </p:contentPart>
          </mc:Choice>
          <mc:Fallback xmlns="">
            <p:pic>
              <p:nvPicPr>
                <p:cNvPr id="129" name="Ink 128">
                  <a:extLst>
                    <a:ext uri="{FF2B5EF4-FFF2-40B4-BE49-F238E27FC236}">
                      <a16:creationId xmlns:a16="http://schemas.microsoft.com/office/drawing/2014/main" xmlns="" xmlns:p14="http://schemas.microsoft.com/office/powerpoint/2010/main" id="{0A7B42C2-C8F7-4C35-8ED7-A27B22F603C1}"/>
                    </a:ext>
                  </a:extLst>
                </p:cNvPr>
                <p:cNvPicPr/>
                <p:nvPr/>
              </p:nvPicPr>
              <p:blipFill>
                <a:blip r:embed="rId205"/>
                <a:stretch>
                  <a:fillRect/>
                </a:stretch>
              </p:blipFill>
              <p:spPr>
                <a:xfrm>
                  <a:off x="3312515" y="5074023"/>
                  <a:ext cx="237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30" name="Ink 129">
                  <a:extLst>
                    <a:ext uri="{FF2B5EF4-FFF2-40B4-BE49-F238E27FC236}">
                      <a16:creationId xmlns="" xmlns:a16="http://schemas.microsoft.com/office/drawing/2014/main" id="{5E9A80A9-CBBD-454E-92CC-4C20BC633A0A}"/>
                    </a:ext>
                  </a:extLst>
                </p14:cNvPr>
                <p14:cNvContentPartPr/>
                <p14:nvPr/>
              </p14:nvContentPartPr>
              <p14:xfrm>
                <a:off x="3333395" y="5095263"/>
                <a:ext cx="12960" cy="182520"/>
              </p14:xfrm>
            </p:contentPart>
          </mc:Choice>
          <mc:Fallback xmlns="">
            <p:pic>
              <p:nvPicPr>
                <p:cNvPr id="130" name="Ink 129">
                  <a:extLst>
                    <a:ext uri="{FF2B5EF4-FFF2-40B4-BE49-F238E27FC236}">
                      <a16:creationId xmlns:a16="http://schemas.microsoft.com/office/drawing/2014/main" xmlns="" xmlns:p14="http://schemas.microsoft.com/office/powerpoint/2010/main" id="{5E9A80A9-CBBD-454E-92CC-4C20BC633A0A}"/>
                    </a:ext>
                  </a:extLst>
                </p:cNvPr>
                <p:cNvPicPr/>
                <p:nvPr/>
              </p:nvPicPr>
              <p:blipFill>
                <a:blip r:embed="rId207"/>
                <a:stretch>
                  <a:fillRect/>
                </a:stretch>
              </p:blipFill>
              <p:spPr>
                <a:xfrm>
                  <a:off x="3324395" y="5085543"/>
                  <a:ext cx="32400" cy="20016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31" name="Ink 130">
                  <a:extLst>
                    <a:ext uri="{FF2B5EF4-FFF2-40B4-BE49-F238E27FC236}">
                      <a16:creationId xmlns="" xmlns:a16="http://schemas.microsoft.com/office/drawing/2014/main" id="{202003B2-7380-4E27-B797-90ADB1CAADAF}"/>
                    </a:ext>
                  </a:extLst>
                </p14:cNvPr>
                <p14:cNvContentPartPr/>
                <p14:nvPr/>
              </p14:nvContentPartPr>
              <p14:xfrm>
                <a:off x="3314315" y="5082663"/>
                <a:ext cx="157680" cy="100800"/>
              </p14:xfrm>
            </p:contentPart>
          </mc:Choice>
          <mc:Fallback xmlns="">
            <p:pic>
              <p:nvPicPr>
                <p:cNvPr id="131" name="Ink 130">
                  <a:extLst>
                    <a:ext uri="{FF2B5EF4-FFF2-40B4-BE49-F238E27FC236}">
                      <a16:creationId xmlns:a16="http://schemas.microsoft.com/office/drawing/2014/main" xmlns="" xmlns:p14="http://schemas.microsoft.com/office/powerpoint/2010/main" id="{202003B2-7380-4E27-B797-90ADB1CAADAF}"/>
                    </a:ext>
                  </a:extLst>
                </p:cNvPr>
                <p:cNvPicPr/>
                <p:nvPr/>
              </p:nvPicPr>
              <p:blipFill>
                <a:blip r:embed="rId209"/>
                <a:stretch>
                  <a:fillRect/>
                </a:stretch>
              </p:blipFill>
              <p:spPr>
                <a:xfrm>
                  <a:off x="3304955" y="5072943"/>
                  <a:ext cx="17676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32" name="Ink 131">
                  <a:extLst>
                    <a:ext uri="{FF2B5EF4-FFF2-40B4-BE49-F238E27FC236}">
                      <a16:creationId xmlns="" xmlns:a16="http://schemas.microsoft.com/office/drawing/2014/main" id="{5A323A90-E6F4-4D71-B336-421EF4E5480D}"/>
                    </a:ext>
                  </a:extLst>
                </p14:cNvPr>
                <p14:cNvContentPartPr/>
                <p14:nvPr/>
              </p14:nvContentPartPr>
              <p14:xfrm>
                <a:off x="3603755" y="5089143"/>
                <a:ext cx="138600" cy="245520"/>
              </p14:xfrm>
            </p:contentPart>
          </mc:Choice>
          <mc:Fallback xmlns="">
            <p:pic>
              <p:nvPicPr>
                <p:cNvPr id="132" name="Ink 131">
                  <a:extLst>
                    <a:ext uri="{FF2B5EF4-FFF2-40B4-BE49-F238E27FC236}">
                      <a16:creationId xmlns:a16="http://schemas.microsoft.com/office/drawing/2014/main" xmlns="" xmlns:p14="http://schemas.microsoft.com/office/powerpoint/2010/main" id="{5A323A90-E6F4-4D71-B336-421EF4E5480D}"/>
                    </a:ext>
                  </a:extLst>
                </p:cNvPr>
                <p:cNvPicPr/>
                <p:nvPr/>
              </p:nvPicPr>
              <p:blipFill>
                <a:blip r:embed="rId211"/>
                <a:stretch>
                  <a:fillRect/>
                </a:stretch>
              </p:blipFill>
              <p:spPr>
                <a:xfrm>
                  <a:off x="3593675" y="5079783"/>
                  <a:ext cx="157680" cy="26280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33" name="Ink 132">
                  <a:extLst>
                    <a:ext uri="{FF2B5EF4-FFF2-40B4-BE49-F238E27FC236}">
                      <a16:creationId xmlns="" xmlns:a16="http://schemas.microsoft.com/office/drawing/2014/main" id="{2BD860A8-D10F-43AD-89B5-3D6FAC417284}"/>
                    </a:ext>
                  </a:extLst>
                </p14:cNvPr>
                <p14:cNvContentPartPr/>
                <p14:nvPr/>
              </p14:nvContentPartPr>
              <p14:xfrm>
                <a:off x="3861515" y="5145663"/>
                <a:ext cx="151200" cy="126000"/>
              </p14:xfrm>
            </p:contentPart>
          </mc:Choice>
          <mc:Fallback xmlns="">
            <p:pic>
              <p:nvPicPr>
                <p:cNvPr id="133" name="Ink 132">
                  <a:extLst>
                    <a:ext uri="{FF2B5EF4-FFF2-40B4-BE49-F238E27FC236}">
                      <a16:creationId xmlns:a16="http://schemas.microsoft.com/office/drawing/2014/main" xmlns="" xmlns:p14="http://schemas.microsoft.com/office/powerpoint/2010/main" id="{2BD860A8-D10F-43AD-89B5-3D6FAC417284}"/>
                    </a:ext>
                  </a:extLst>
                </p:cNvPr>
                <p:cNvPicPr/>
                <p:nvPr/>
              </p:nvPicPr>
              <p:blipFill>
                <a:blip r:embed="rId213"/>
                <a:stretch>
                  <a:fillRect/>
                </a:stretch>
              </p:blipFill>
              <p:spPr>
                <a:xfrm>
                  <a:off x="3852155" y="5135583"/>
                  <a:ext cx="16884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34" name="Ink 133">
                  <a:extLst>
                    <a:ext uri="{FF2B5EF4-FFF2-40B4-BE49-F238E27FC236}">
                      <a16:creationId xmlns="" xmlns:a16="http://schemas.microsoft.com/office/drawing/2014/main" id="{A2F129EB-FC64-40A6-9B61-133B3378DF8C}"/>
                    </a:ext>
                  </a:extLst>
                </p14:cNvPr>
                <p14:cNvContentPartPr/>
                <p14:nvPr/>
              </p14:nvContentPartPr>
              <p14:xfrm>
                <a:off x="3892835" y="5183463"/>
                <a:ext cx="113400" cy="25560"/>
              </p14:xfrm>
            </p:contentPart>
          </mc:Choice>
          <mc:Fallback xmlns="">
            <p:pic>
              <p:nvPicPr>
                <p:cNvPr id="134" name="Ink 133">
                  <a:extLst>
                    <a:ext uri="{FF2B5EF4-FFF2-40B4-BE49-F238E27FC236}">
                      <a16:creationId xmlns:a16="http://schemas.microsoft.com/office/drawing/2014/main" xmlns="" xmlns:p14="http://schemas.microsoft.com/office/powerpoint/2010/main" id="{A2F129EB-FC64-40A6-9B61-133B3378DF8C}"/>
                    </a:ext>
                  </a:extLst>
                </p:cNvPr>
                <p:cNvPicPr/>
                <p:nvPr/>
              </p:nvPicPr>
              <p:blipFill>
                <a:blip r:embed="rId215"/>
                <a:stretch>
                  <a:fillRect/>
                </a:stretch>
              </p:blipFill>
              <p:spPr>
                <a:xfrm>
                  <a:off x="3883475" y="5175543"/>
                  <a:ext cx="13068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35" name="Ink 134">
                  <a:extLst>
                    <a:ext uri="{FF2B5EF4-FFF2-40B4-BE49-F238E27FC236}">
                      <a16:creationId xmlns="" xmlns:a16="http://schemas.microsoft.com/office/drawing/2014/main" id="{CDD2BD70-6111-484A-A424-A42DF28DAA75}"/>
                    </a:ext>
                  </a:extLst>
                </p14:cNvPr>
                <p14:cNvContentPartPr/>
                <p14:nvPr/>
              </p14:nvContentPartPr>
              <p14:xfrm>
                <a:off x="3867635" y="5101743"/>
                <a:ext cx="138600" cy="6480"/>
              </p14:xfrm>
            </p:contentPart>
          </mc:Choice>
          <mc:Fallback xmlns="">
            <p:pic>
              <p:nvPicPr>
                <p:cNvPr id="135" name="Ink 134">
                  <a:extLst>
                    <a:ext uri="{FF2B5EF4-FFF2-40B4-BE49-F238E27FC236}">
                      <a16:creationId xmlns:a16="http://schemas.microsoft.com/office/drawing/2014/main" xmlns="" xmlns:p14="http://schemas.microsoft.com/office/powerpoint/2010/main" id="{CDD2BD70-6111-484A-A424-A42DF28DAA75}"/>
                    </a:ext>
                  </a:extLst>
                </p:cNvPr>
                <p:cNvPicPr/>
                <p:nvPr/>
              </p:nvPicPr>
              <p:blipFill>
                <a:blip r:embed="rId217"/>
                <a:stretch>
                  <a:fillRect/>
                </a:stretch>
              </p:blipFill>
              <p:spPr>
                <a:xfrm>
                  <a:off x="3858995" y="5092023"/>
                  <a:ext cx="15552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6" name="Ink 135">
                  <a:extLst>
                    <a:ext uri="{FF2B5EF4-FFF2-40B4-BE49-F238E27FC236}">
                      <a16:creationId xmlns="" xmlns:a16="http://schemas.microsoft.com/office/drawing/2014/main" id="{6575A997-1C55-4454-BB08-7571FFBAD942}"/>
                    </a:ext>
                  </a:extLst>
                </p14:cNvPr>
                <p14:cNvContentPartPr/>
                <p14:nvPr/>
              </p14:nvContentPartPr>
              <p14:xfrm>
                <a:off x="4081475" y="5051343"/>
                <a:ext cx="189000" cy="327240"/>
              </p14:xfrm>
            </p:contentPart>
          </mc:Choice>
          <mc:Fallback xmlns="">
            <p:pic>
              <p:nvPicPr>
                <p:cNvPr id="136" name="Ink 135">
                  <a:extLst>
                    <a:ext uri="{FF2B5EF4-FFF2-40B4-BE49-F238E27FC236}">
                      <a16:creationId xmlns:a16="http://schemas.microsoft.com/office/drawing/2014/main" xmlns="" xmlns:p14="http://schemas.microsoft.com/office/powerpoint/2010/main" id="{6575A997-1C55-4454-BB08-7571FFBAD942}"/>
                    </a:ext>
                  </a:extLst>
                </p:cNvPr>
                <p:cNvPicPr/>
                <p:nvPr/>
              </p:nvPicPr>
              <p:blipFill>
                <a:blip r:embed="rId219"/>
                <a:stretch>
                  <a:fillRect/>
                </a:stretch>
              </p:blipFill>
              <p:spPr>
                <a:xfrm>
                  <a:off x="4072097" y="5041623"/>
                  <a:ext cx="208116" cy="347400"/>
                </a:xfrm>
                <a:prstGeom prst="rect">
                  <a:avLst/>
                </a:prstGeom>
              </p:spPr>
            </p:pic>
          </mc:Fallback>
        </mc:AlternateContent>
      </p:grpSp>
      <p:grpSp>
        <p:nvGrpSpPr>
          <p:cNvPr id="114701" name="Group 146">
            <a:extLst>
              <a:ext uri="{FF2B5EF4-FFF2-40B4-BE49-F238E27FC236}">
                <a16:creationId xmlns="" xmlns:a16="http://schemas.microsoft.com/office/drawing/2014/main" id="{B6290B6C-13E6-4641-89A0-99495CB0744B}"/>
              </a:ext>
            </a:extLst>
          </p:cNvPr>
          <p:cNvGrpSpPr>
            <a:grpSpLocks/>
          </p:cNvGrpSpPr>
          <p:nvPr/>
        </p:nvGrpSpPr>
        <p:grpSpPr bwMode="auto">
          <a:xfrm>
            <a:off x="2209800" y="2882901"/>
            <a:ext cx="1943100" cy="2219325"/>
            <a:chOff x="686315" y="2882343"/>
            <a:chExt cx="1943280" cy="2219760"/>
          </a:xfrm>
        </p:grpSpPr>
        <mc:AlternateContent xmlns:mc="http://schemas.openxmlformats.org/markup-compatibility/2006" xmlns:p14="http://schemas.microsoft.com/office/powerpoint/2010/main">
          <mc:Choice Requires="p14">
            <p:contentPart p14:bwMode="auto" r:id="rId220">
              <p14:nvContentPartPr>
                <p14:cNvPr id="138" name="Ink 137">
                  <a:extLst>
                    <a:ext uri="{FF2B5EF4-FFF2-40B4-BE49-F238E27FC236}">
                      <a16:creationId xmlns="" xmlns:a16="http://schemas.microsoft.com/office/drawing/2014/main" id="{61706AAB-F17B-4BD0-B0B3-318795DAAF45}"/>
                    </a:ext>
                  </a:extLst>
                </p14:cNvPr>
                <p14:cNvContentPartPr/>
                <p14:nvPr/>
              </p14:nvContentPartPr>
              <p14:xfrm>
                <a:off x="698915" y="2882343"/>
                <a:ext cx="1930680" cy="1389960"/>
              </p14:xfrm>
            </p:contentPart>
          </mc:Choice>
          <mc:Fallback xmlns="">
            <p:pic>
              <p:nvPicPr>
                <p:cNvPr id="138" name="Ink 137">
                  <a:extLst>
                    <a:ext uri="{FF2B5EF4-FFF2-40B4-BE49-F238E27FC236}">
                      <a16:creationId xmlns:a16="http://schemas.microsoft.com/office/drawing/2014/main" xmlns="" xmlns:p14="http://schemas.microsoft.com/office/powerpoint/2010/main" id="{61706AAB-F17B-4BD0-B0B3-318795DAAF45}"/>
                    </a:ext>
                  </a:extLst>
                </p:cNvPr>
                <p:cNvPicPr/>
                <p:nvPr/>
              </p:nvPicPr>
              <p:blipFill>
                <a:blip r:embed="rId221"/>
                <a:stretch>
                  <a:fillRect/>
                </a:stretch>
              </p:blipFill>
              <p:spPr>
                <a:xfrm>
                  <a:off x="687753" y="2872620"/>
                  <a:ext cx="1951204" cy="1409405"/>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9" name="Ink 138">
                  <a:extLst>
                    <a:ext uri="{FF2B5EF4-FFF2-40B4-BE49-F238E27FC236}">
                      <a16:creationId xmlns="" xmlns:a16="http://schemas.microsoft.com/office/drawing/2014/main" id="{4DBC4650-44C6-45B0-ABAB-0602419BBCF5}"/>
                    </a:ext>
                  </a:extLst>
                </p14:cNvPr>
                <p14:cNvContentPartPr/>
                <p14:nvPr/>
              </p14:nvContentPartPr>
              <p14:xfrm>
                <a:off x="686315" y="4259343"/>
                <a:ext cx="69480" cy="842760"/>
              </p14:xfrm>
            </p:contentPart>
          </mc:Choice>
          <mc:Fallback xmlns="">
            <p:pic>
              <p:nvPicPr>
                <p:cNvPr id="139" name="Ink 138">
                  <a:extLst>
                    <a:ext uri="{FF2B5EF4-FFF2-40B4-BE49-F238E27FC236}">
                      <a16:creationId xmlns:a16="http://schemas.microsoft.com/office/drawing/2014/main" xmlns="" xmlns:p14="http://schemas.microsoft.com/office/powerpoint/2010/main" id="{4DBC4650-44C6-45B0-ABAB-0602419BBCF5}"/>
                    </a:ext>
                  </a:extLst>
                </p:cNvPr>
                <p:cNvPicPr/>
                <p:nvPr/>
              </p:nvPicPr>
              <p:blipFill>
                <a:blip r:embed="rId223"/>
                <a:stretch>
                  <a:fillRect/>
                </a:stretch>
              </p:blipFill>
              <p:spPr>
                <a:xfrm>
                  <a:off x="676595" y="4250703"/>
                  <a:ext cx="89640" cy="861840"/>
                </a:xfrm>
                <a:prstGeom prst="rect">
                  <a:avLst/>
                </a:prstGeom>
              </p:spPr>
            </p:pic>
          </mc:Fallback>
        </mc:AlternateContent>
      </p:grpSp>
      <p:grpSp>
        <p:nvGrpSpPr>
          <p:cNvPr id="114702" name="Group 145">
            <a:extLst>
              <a:ext uri="{FF2B5EF4-FFF2-40B4-BE49-F238E27FC236}">
                <a16:creationId xmlns="" xmlns:a16="http://schemas.microsoft.com/office/drawing/2014/main" id="{43418431-04D3-4D8E-B128-9E90C1E2C539}"/>
              </a:ext>
            </a:extLst>
          </p:cNvPr>
          <p:cNvGrpSpPr>
            <a:grpSpLocks/>
          </p:cNvGrpSpPr>
          <p:nvPr/>
        </p:nvGrpSpPr>
        <p:grpSpPr bwMode="auto">
          <a:xfrm>
            <a:off x="2109789" y="5548314"/>
            <a:ext cx="477837" cy="263525"/>
            <a:chOff x="585875" y="5548143"/>
            <a:chExt cx="478080" cy="264240"/>
          </a:xfrm>
        </p:grpSpPr>
        <mc:AlternateContent xmlns:mc="http://schemas.openxmlformats.org/markup-compatibility/2006" xmlns:p14="http://schemas.microsoft.com/office/powerpoint/2010/main">
          <mc:Choice Requires="p14">
            <p:contentPart p14:bwMode="auto" r:id="rId224">
              <p14:nvContentPartPr>
                <p14:cNvPr id="140" name="Ink 139">
                  <a:extLst>
                    <a:ext uri="{FF2B5EF4-FFF2-40B4-BE49-F238E27FC236}">
                      <a16:creationId xmlns="" xmlns:a16="http://schemas.microsoft.com/office/drawing/2014/main" id="{E6D1ADCA-1B0B-4A7A-83A1-B61A7F1863B2}"/>
                    </a:ext>
                  </a:extLst>
                </p14:cNvPr>
                <p14:cNvContentPartPr/>
                <p14:nvPr/>
              </p14:nvContentPartPr>
              <p14:xfrm>
                <a:off x="585875" y="5548143"/>
                <a:ext cx="6480" cy="94680"/>
              </p14:xfrm>
            </p:contentPart>
          </mc:Choice>
          <mc:Fallback xmlns="">
            <p:pic>
              <p:nvPicPr>
                <p:cNvPr id="140" name="Ink 139">
                  <a:extLst>
                    <a:ext uri="{FF2B5EF4-FFF2-40B4-BE49-F238E27FC236}">
                      <a16:creationId xmlns:a16="http://schemas.microsoft.com/office/drawing/2014/main" xmlns="" xmlns:p14="http://schemas.microsoft.com/office/powerpoint/2010/main" id="{E6D1ADCA-1B0B-4A7A-83A1-B61A7F1863B2}"/>
                    </a:ext>
                  </a:extLst>
                </p:cNvPr>
                <p:cNvPicPr/>
                <p:nvPr/>
              </p:nvPicPr>
              <p:blipFill>
                <a:blip r:embed="rId225"/>
                <a:stretch>
                  <a:fillRect/>
                </a:stretch>
              </p:blipFill>
              <p:spPr>
                <a:xfrm>
                  <a:off x="577595" y="5539109"/>
                  <a:ext cx="23760" cy="112026"/>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41" name="Ink 140">
                  <a:extLst>
                    <a:ext uri="{FF2B5EF4-FFF2-40B4-BE49-F238E27FC236}">
                      <a16:creationId xmlns="" xmlns:a16="http://schemas.microsoft.com/office/drawing/2014/main" id="{00124A11-F9DD-494E-9CBA-9D3788952022}"/>
                    </a:ext>
                  </a:extLst>
                </p14:cNvPr>
                <p14:cNvContentPartPr/>
                <p14:nvPr/>
              </p14:nvContentPartPr>
              <p14:xfrm>
                <a:off x="598475" y="5629863"/>
                <a:ext cx="88200" cy="88560"/>
              </p14:xfrm>
            </p:contentPart>
          </mc:Choice>
          <mc:Fallback xmlns="">
            <p:pic>
              <p:nvPicPr>
                <p:cNvPr id="141" name="Ink 140">
                  <a:extLst>
                    <a:ext uri="{FF2B5EF4-FFF2-40B4-BE49-F238E27FC236}">
                      <a16:creationId xmlns:a16="http://schemas.microsoft.com/office/drawing/2014/main" xmlns="" xmlns:p14="http://schemas.microsoft.com/office/powerpoint/2010/main" id="{00124A11-F9DD-494E-9CBA-9D3788952022}"/>
                    </a:ext>
                  </a:extLst>
                </p:cNvPr>
                <p:cNvPicPr/>
                <p:nvPr/>
              </p:nvPicPr>
              <p:blipFill>
                <a:blip r:embed="rId227"/>
                <a:stretch>
                  <a:fillRect/>
                </a:stretch>
              </p:blipFill>
              <p:spPr>
                <a:xfrm>
                  <a:off x="589077" y="5620465"/>
                  <a:ext cx="105912" cy="106272"/>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42" name="Ink 141">
                  <a:extLst>
                    <a:ext uri="{FF2B5EF4-FFF2-40B4-BE49-F238E27FC236}">
                      <a16:creationId xmlns="" xmlns:a16="http://schemas.microsoft.com/office/drawing/2014/main" id="{8DAF2AFA-311E-4BA6-8729-C03DC86569AC}"/>
                    </a:ext>
                  </a:extLst>
                </p14:cNvPr>
                <p14:cNvContentPartPr/>
                <p14:nvPr/>
              </p14:nvContentPartPr>
              <p14:xfrm>
                <a:off x="680915" y="5648583"/>
                <a:ext cx="50040" cy="156240"/>
              </p14:xfrm>
            </p:contentPart>
          </mc:Choice>
          <mc:Fallback xmlns="">
            <p:pic>
              <p:nvPicPr>
                <p:cNvPr id="142" name="Ink 141">
                  <a:extLst>
                    <a:ext uri="{FF2B5EF4-FFF2-40B4-BE49-F238E27FC236}">
                      <a16:creationId xmlns:a16="http://schemas.microsoft.com/office/drawing/2014/main" xmlns="" xmlns:p14="http://schemas.microsoft.com/office/powerpoint/2010/main" id="{8DAF2AFA-311E-4BA6-8729-C03DC86569AC}"/>
                    </a:ext>
                  </a:extLst>
                </p:cNvPr>
                <p:cNvPicPr/>
                <p:nvPr/>
              </p:nvPicPr>
              <p:blipFill>
                <a:blip r:embed="rId229"/>
                <a:stretch>
                  <a:fillRect/>
                </a:stretch>
              </p:blipFill>
              <p:spPr>
                <a:xfrm>
                  <a:off x="672995" y="5639201"/>
                  <a:ext cx="67680" cy="17356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43" name="Ink 142">
                  <a:extLst>
                    <a:ext uri="{FF2B5EF4-FFF2-40B4-BE49-F238E27FC236}">
                      <a16:creationId xmlns="" xmlns:a16="http://schemas.microsoft.com/office/drawing/2014/main" id="{6B89CF90-FED5-4AF6-A054-05E188C6AEE0}"/>
                    </a:ext>
                  </a:extLst>
                </p14:cNvPr>
                <p14:cNvContentPartPr/>
                <p14:nvPr/>
              </p14:nvContentPartPr>
              <p14:xfrm>
                <a:off x="805835" y="5661183"/>
                <a:ext cx="107280" cy="132480"/>
              </p14:xfrm>
            </p:contentPart>
          </mc:Choice>
          <mc:Fallback xmlns="">
            <p:pic>
              <p:nvPicPr>
                <p:cNvPr id="143" name="Ink 142">
                  <a:extLst>
                    <a:ext uri="{FF2B5EF4-FFF2-40B4-BE49-F238E27FC236}">
                      <a16:creationId xmlns:a16="http://schemas.microsoft.com/office/drawing/2014/main" xmlns="" xmlns:p14="http://schemas.microsoft.com/office/powerpoint/2010/main" id="{6B89CF90-FED5-4AF6-A054-05E188C6AEE0}"/>
                    </a:ext>
                  </a:extLst>
                </p:cNvPr>
                <p:cNvPicPr/>
                <p:nvPr/>
              </p:nvPicPr>
              <p:blipFill>
                <a:blip r:embed="rId231"/>
                <a:stretch>
                  <a:fillRect/>
                </a:stretch>
              </p:blipFill>
              <p:spPr>
                <a:xfrm>
                  <a:off x="796835" y="5652158"/>
                  <a:ext cx="124560" cy="151973"/>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44" name="Ink 143">
                  <a:extLst>
                    <a:ext uri="{FF2B5EF4-FFF2-40B4-BE49-F238E27FC236}">
                      <a16:creationId xmlns="" xmlns:a16="http://schemas.microsoft.com/office/drawing/2014/main" id="{20181D8D-A9F8-4630-84D5-417CB5E455E2}"/>
                    </a:ext>
                  </a:extLst>
                </p14:cNvPr>
                <p14:cNvContentPartPr/>
                <p14:nvPr/>
              </p14:nvContentPartPr>
              <p14:xfrm>
                <a:off x="788195" y="5635983"/>
                <a:ext cx="111960" cy="82080"/>
              </p14:xfrm>
            </p:contentPart>
          </mc:Choice>
          <mc:Fallback xmlns="">
            <p:pic>
              <p:nvPicPr>
                <p:cNvPr id="144" name="Ink 143">
                  <a:extLst>
                    <a:ext uri="{FF2B5EF4-FFF2-40B4-BE49-F238E27FC236}">
                      <a16:creationId xmlns:a16="http://schemas.microsoft.com/office/drawing/2014/main" xmlns="" xmlns:p14="http://schemas.microsoft.com/office/powerpoint/2010/main" id="{20181D8D-A9F8-4630-84D5-417CB5E455E2}"/>
                    </a:ext>
                  </a:extLst>
                </p:cNvPr>
                <p:cNvPicPr/>
                <p:nvPr/>
              </p:nvPicPr>
              <p:blipFill>
                <a:blip r:embed="rId233"/>
                <a:stretch>
                  <a:fillRect/>
                </a:stretch>
              </p:blipFill>
              <p:spPr>
                <a:xfrm>
                  <a:off x="779555" y="5626623"/>
                  <a:ext cx="12888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45" name="Ink 144">
                  <a:extLst>
                    <a:ext uri="{FF2B5EF4-FFF2-40B4-BE49-F238E27FC236}">
                      <a16:creationId xmlns="" xmlns:a16="http://schemas.microsoft.com/office/drawing/2014/main" id="{08A839DF-2465-4D2F-A701-618F8C7410EF}"/>
                    </a:ext>
                  </a:extLst>
                </p14:cNvPr>
                <p14:cNvContentPartPr/>
                <p14:nvPr/>
              </p14:nvContentPartPr>
              <p14:xfrm>
                <a:off x="944075" y="5648583"/>
                <a:ext cx="119880" cy="163800"/>
              </p14:xfrm>
            </p:contentPart>
          </mc:Choice>
          <mc:Fallback xmlns="">
            <p:pic>
              <p:nvPicPr>
                <p:cNvPr id="145" name="Ink 144">
                  <a:extLst>
                    <a:ext uri="{FF2B5EF4-FFF2-40B4-BE49-F238E27FC236}">
                      <a16:creationId xmlns:a16="http://schemas.microsoft.com/office/drawing/2014/main" xmlns="" xmlns:p14="http://schemas.microsoft.com/office/powerpoint/2010/main" id="{08A839DF-2465-4D2F-A701-618F8C7410EF}"/>
                    </a:ext>
                  </a:extLst>
                </p:cNvPr>
                <p:cNvPicPr/>
                <p:nvPr/>
              </p:nvPicPr>
              <p:blipFill>
                <a:blip r:embed="rId235"/>
                <a:stretch>
                  <a:fillRect/>
                </a:stretch>
              </p:blipFill>
              <p:spPr>
                <a:xfrm>
                  <a:off x="935435" y="5639563"/>
                  <a:ext cx="138240" cy="182922"/>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36">
            <p14:nvContentPartPr>
              <p14:cNvPr id="148" name="Ink 147">
                <a:extLst>
                  <a:ext uri="{FF2B5EF4-FFF2-40B4-BE49-F238E27FC236}">
                    <a16:creationId xmlns="" xmlns:a16="http://schemas.microsoft.com/office/drawing/2014/main" id="{016B7210-D54B-481C-BB4D-FA53383523E3}"/>
                  </a:ext>
                </a:extLst>
              </p14:cNvPr>
              <p14:cNvContentPartPr/>
              <p14:nvPr/>
            </p14:nvContentPartPr>
            <p14:xfrm>
              <a:off x="3128315" y="3605223"/>
              <a:ext cx="1930680" cy="2537640"/>
            </p14:xfrm>
          </p:contentPart>
        </mc:Choice>
        <mc:Fallback xmlns="">
          <p:pic>
            <p:nvPicPr>
              <p:cNvPr id="148" name="Ink 147">
                <a:extLst>
                  <a:ext uri="{FF2B5EF4-FFF2-40B4-BE49-F238E27FC236}">
                    <a16:creationId xmlns:a16="http://schemas.microsoft.com/office/drawing/2014/main" xmlns="" xmlns:p14="http://schemas.microsoft.com/office/powerpoint/2010/main" id="{016B7210-D54B-481C-BB4D-FA53383523E3}"/>
                  </a:ext>
                </a:extLst>
              </p:cNvPr>
              <p:cNvPicPr/>
              <p:nvPr/>
            </p:nvPicPr>
            <p:blipFill>
              <a:blip r:embed="rId237"/>
              <a:stretch>
                <a:fillRect/>
              </a:stretch>
            </p:blipFill>
            <p:spPr>
              <a:xfrm>
                <a:off x="3117515" y="3596223"/>
                <a:ext cx="1950480" cy="2556360"/>
              </a:xfrm>
              <a:prstGeom prst="rect">
                <a:avLst/>
              </a:prstGeom>
            </p:spPr>
          </p:pic>
        </mc:Fallback>
      </mc:AlternateContent>
      <p:grpSp>
        <p:nvGrpSpPr>
          <p:cNvPr id="114704" name="Group 154">
            <a:extLst>
              <a:ext uri="{FF2B5EF4-FFF2-40B4-BE49-F238E27FC236}">
                <a16:creationId xmlns="" xmlns:a16="http://schemas.microsoft.com/office/drawing/2014/main" id="{5AC0C5A9-DD9C-466D-9BEF-B9D0B545EF88}"/>
              </a:ext>
            </a:extLst>
          </p:cNvPr>
          <p:cNvGrpSpPr>
            <a:grpSpLocks/>
          </p:cNvGrpSpPr>
          <p:nvPr/>
        </p:nvGrpSpPr>
        <p:grpSpPr bwMode="auto">
          <a:xfrm>
            <a:off x="2808289" y="6264276"/>
            <a:ext cx="452437" cy="188913"/>
            <a:chOff x="1283555" y="6264903"/>
            <a:chExt cx="452880" cy="189000"/>
          </a:xfrm>
        </p:grpSpPr>
        <mc:AlternateContent xmlns:mc="http://schemas.openxmlformats.org/markup-compatibility/2006" xmlns:p14="http://schemas.microsoft.com/office/powerpoint/2010/main">
          <mc:Choice Requires="p14">
            <p:contentPart p14:bwMode="auto" r:id="rId238">
              <p14:nvContentPartPr>
                <p14:cNvPr id="149" name="Ink 148">
                  <a:extLst>
                    <a:ext uri="{FF2B5EF4-FFF2-40B4-BE49-F238E27FC236}">
                      <a16:creationId xmlns="" xmlns:a16="http://schemas.microsoft.com/office/drawing/2014/main" id="{A096FC34-9D34-402A-AAF7-8D4F2F572286}"/>
                    </a:ext>
                  </a:extLst>
                </p14:cNvPr>
                <p14:cNvContentPartPr/>
                <p14:nvPr/>
              </p14:nvContentPartPr>
              <p14:xfrm>
                <a:off x="1283555" y="6308823"/>
                <a:ext cx="82080" cy="69480"/>
              </p14:xfrm>
            </p:contentPart>
          </mc:Choice>
          <mc:Fallback xmlns="">
            <p:pic>
              <p:nvPicPr>
                <p:cNvPr id="149" name="Ink 148">
                  <a:extLst>
                    <a:ext uri="{FF2B5EF4-FFF2-40B4-BE49-F238E27FC236}">
                      <a16:creationId xmlns:a16="http://schemas.microsoft.com/office/drawing/2014/main" xmlns="" xmlns:p14="http://schemas.microsoft.com/office/powerpoint/2010/main" id="{A096FC34-9D34-402A-AAF7-8D4F2F572286}"/>
                    </a:ext>
                  </a:extLst>
                </p:cNvPr>
                <p:cNvPicPr/>
                <p:nvPr/>
              </p:nvPicPr>
              <p:blipFill>
                <a:blip r:embed="rId239"/>
                <a:stretch>
                  <a:fillRect/>
                </a:stretch>
              </p:blipFill>
              <p:spPr>
                <a:xfrm>
                  <a:off x="1273835" y="6299103"/>
                  <a:ext cx="10044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50" name="Ink 149">
                  <a:extLst>
                    <a:ext uri="{FF2B5EF4-FFF2-40B4-BE49-F238E27FC236}">
                      <a16:creationId xmlns="" xmlns:a16="http://schemas.microsoft.com/office/drawing/2014/main" id="{500795B9-159D-45AE-880B-DCAC9397C096}"/>
                    </a:ext>
                  </a:extLst>
                </p14:cNvPr>
                <p14:cNvContentPartPr/>
                <p14:nvPr/>
              </p14:nvContentPartPr>
              <p14:xfrm>
                <a:off x="1390475" y="6302703"/>
                <a:ext cx="12240" cy="151200"/>
              </p14:xfrm>
            </p:contentPart>
          </mc:Choice>
          <mc:Fallback xmlns="">
            <p:pic>
              <p:nvPicPr>
                <p:cNvPr id="150" name="Ink 149">
                  <a:extLst>
                    <a:ext uri="{FF2B5EF4-FFF2-40B4-BE49-F238E27FC236}">
                      <a16:creationId xmlns:a16="http://schemas.microsoft.com/office/drawing/2014/main" xmlns="" xmlns:p14="http://schemas.microsoft.com/office/powerpoint/2010/main" id="{500795B9-159D-45AE-880B-DCAC9397C096}"/>
                    </a:ext>
                  </a:extLst>
                </p:cNvPr>
                <p:cNvPicPr/>
                <p:nvPr/>
              </p:nvPicPr>
              <p:blipFill>
                <a:blip r:embed="rId241"/>
                <a:stretch>
                  <a:fillRect/>
                </a:stretch>
              </p:blipFill>
              <p:spPr>
                <a:xfrm>
                  <a:off x="1380831" y="6293343"/>
                  <a:ext cx="31527"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51" name="Ink 150">
                  <a:extLst>
                    <a:ext uri="{FF2B5EF4-FFF2-40B4-BE49-F238E27FC236}">
                      <a16:creationId xmlns="" xmlns:a16="http://schemas.microsoft.com/office/drawing/2014/main" id="{B00B9F49-7E68-4356-AD12-03AD513A79EE}"/>
                    </a:ext>
                  </a:extLst>
                </p14:cNvPr>
                <p14:cNvContentPartPr/>
                <p14:nvPr/>
              </p14:nvContentPartPr>
              <p14:xfrm>
                <a:off x="1466075" y="6331143"/>
                <a:ext cx="107280" cy="91080"/>
              </p14:xfrm>
            </p:contentPart>
          </mc:Choice>
          <mc:Fallback xmlns="">
            <p:pic>
              <p:nvPicPr>
                <p:cNvPr id="151" name="Ink 150">
                  <a:extLst>
                    <a:ext uri="{FF2B5EF4-FFF2-40B4-BE49-F238E27FC236}">
                      <a16:creationId xmlns:a16="http://schemas.microsoft.com/office/drawing/2014/main" xmlns="" xmlns:p14="http://schemas.microsoft.com/office/powerpoint/2010/main" id="{B00B9F49-7E68-4356-AD12-03AD513A79EE}"/>
                    </a:ext>
                  </a:extLst>
                </p:cNvPr>
                <p:cNvPicPr/>
                <p:nvPr/>
              </p:nvPicPr>
              <p:blipFill>
                <a:blip r:embed="rId243"/>
                <a:stretch>
                  <a:fillRect/>
                </a:stretch>
              </p:blipFill>
              <p:spPr>
                <a:xfrm>
                  <a:off x="1457075" y="6322143"/>
                  <a:ext cx="124200"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52" name="Ink 151">
                  <a:extLst>
                    <a:ext uri="{FF2B5EF4-FFF2-40B4-BE49-F238E27FC236}">
                      <a16:creationId xmlns="" xmlns:a16="http://schemas.microsoft.com/office/drawing/2014/main" id="{AD669C02-D43C-4767-A044-CC177048CEE1}"/>
                    </a:ext>
                  </a:extLst>
                </p14:cNvPr>
                <p14:cNvContentPartPr/>
                <p14:nvPr/>
              </p14:nvContentPartPr>
              <p14:xfrm>
                <a:off x="1491275" y="6327543"/>
                <a:ext cx="75960" cy="38160"/>
              </p14:xfrm>
            </p:contentPart>
          </mc:Choice>
          <mc:Fallback xmlns="">
            <p:pic>
              <p:nvPicPr>
                <p:cNvPr id="152" name="Ink 151">
                  <a:extLst>
                    <a:ext uri="{FF2B5EF4-FFF2-40B4-BE49-F238E27FC236}">
                      <a16:creationId xmlns:a16="http://schemas.microsoft.com/office/drawing/2014/main" xmlns="" xmlns:p14="http://schemas.microsoft.com/office/powerpoint/2010/main" id="{AD669C02-D43C-4767-A044-CC177048CEE1}"/>
                    </a:ext>
                  </a:extLst>
                </p:cNvPr>
                <p:cNvPicPr/>
                <p:nvPr/>
              </p:nvPicPr>
              <p:blipFill>
                <a:blip r:embed="rId245"/>
                <a:stretch>
                  <a:fillRect/>
                </a:stretch>
              </p:blipFill>
              <p:spPr>
                <a:xfrm>
                  <a:off x="1482275" y="6319623"/>
                  <a:ext cx="92880" cy="5508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53" name="Ink 152">
                  <a:extLst>
                    <a:ext uri="{FF2B5EF4-FFF2-40B4-BE49-F238E27FC236}">
                      <a16:creationId xmlns="" xmlns:a16="http://schemas.microsoft.com/office/drawing/2014/main" id="{BF0EAAFC-6E0E-49A9-8E06-547B964B9476}"/>
                    </a:ext>
                  </a:extLst>
                </p14:cNvPr>
                <p14:cNvContentPartPr/>
                <p14:nvPr/>
              </p14:nvContentPartPr>
              <p14:xfrm>
                <a:off x="1500275" y="6283623"/>
                <a:ext cx="66600" cy="19080"/>
              </p14:xfrm>
            </p:contentPart>
          </mc:Choice>
          <mc:Fallback xmlns="">
            <p:pic>
              <p:nvPicPr>
                <p:cNvPr id="153" name="Ink 152">
                  <a:extLst>
                    <a:ext uri="{FF2B5EF4-FFF2-40B4-BE49-F238E27FC236}">
                      <a16:creationId xmlns:a16="http://schemas.microsoft.com/office/drawing/2014/main" xmlns="" xmlns:p14="http://schemas.microsoft.com/office/powerpoint/2010/main" id="{BF0EAAFC-6E0E-49A9-8E06-547B964B9476}"/>
                    </a:ext>
                  </a:extLst>
                </p:cNvPr>
                <p:cNvPicPr/>
                <p:nvPr/>
              </p:nvPicPr>
              <p:blipFill>
                <a:blip r:embed="rId247"/>
                <a:stretch>
                  <a:fillRect/>
                </a:stretch>
              </p:blipFill>
              <p:spPr>
                <a:xfrm>
                  <a:off x="1491635" y="6275343"/>
                  <a:ext cx="8352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54" name="Ink 153">
                  <a:extLst>
                    <a:ext uri="{FF2B5EF4-FFF2-40B4-BE49-F238E27FC236}">
                      <a16:creationId xmlns="" xmlns:a16="http://schemas.microsoft.com/office/drawing/2014/main" id="{E31D4239-6753-4EA3-B66F-E43383FABAA3}"/>
                    </a:ext>
                  </a:extLst>
                </p14:cNvPr>
                <p14:cNvContentPartPr/>
                <p14:nvPr/>
              </p14:nvContentPartPr>
              <p14:xfrm>
                <a:off x="1635635" y="6264903"/>
                <a:ext cx="100800" cy="138600"/>
              </p14:xfrm>
            </p:contentPart>
          </mc:Choice>
          <mc:Fallback xmlns="">
            <p:pic>
              <p:nvPicPr>
                <p:cNvPr id="154" name="Ink 153">
                  <a:extLst>
                    <a:ext uri="{FF2B5EF4-FFF2-40B4-BE49-F238E27FC236}">
                      <a16:creationId xmlns:a16="http://schemas.microsoft.com/office/drawing/2014/main" xmlns="" xmlns:p14="http://schemas.microsoft.com/office/powerpoint/2010/main" id="{E31D4239-6753-4EA3-B66F-E43383FABAA3}"/>
                    </a:ext>
                  </a:extLst>
                </p:cNvPr>
                <p:cNvPicPr/>
                <p:nvPr/>
              </p:nvPicPr>
              <p:blipFill>
                <a:blip r:embed="rId249"/>
                <a:stretch>
                  <a:fillRect/>
                </a:stretch>
              </p:blipFill>
              <p:spPr>
                <a:xfrm>
                  <a:off x="1626275" y="6255903"/>
                  <a:ext cx="119520" cy="157680"/>
                </a:xfrm>
                <a:prstGeom prst="rect">
                  <a:avLst/>
                </a:prstGeom>
              </p:spPr>
            </p:pic>
          </mc:Fallback>
        </mc:AlternateContent>
      </p:grpSp>
      <p:grpSp>
        <p:nvGrpSpPr>
          <p:cNvPr id="114705" name="Group 159">
            <a:extLst>
              <a:ext uri="{FF2B5EF4-FFF2-40B4-BE49-F238E27FC236}">
                <a16:creationId xmlns="" xmlns:a16="http://schemas.microsoft.com/office/drawing/2014/main" id="{A98E62B8-E6D1-4868-A1FF-48C22C7A2A77}"/>
              </a:ext>
            </a:extLst>
          </p:cNvPr>
          <p:cNvGrpSpPr>
            <a:grpSpLocks/>
          </p:cNvGrpSpPr>
          <p:nvPr/>
        </p:nvGrpSpPr>
        <p:grpSpPr bwMode="auto">
          <a:xfrm>
            <a:off x="6021388" y="3694113"/>
            <a:ext cx="1293812" cy="2552700"/>
            <a:chOff x="4496915" y="3693423"/>
            <a:chExt cx="1294920" cy="2553120"/>
          </a:xfrm>
        </p:grpSpPr>
        <mc:AlternateContent xmlns:mc="http://schemas.openxmlformats.org/markup-compatibility/2006" xmlns:p14="http://schemas.microsoft.com/office/powerpoint/2010/main">
          <mc:Choice Requires="p14">
            <p:contentPart p14:bwMode="auto" r:id="rId250">
              <p14:nvContentPartPr>
                <p14:cNvPr id="156" name="Ink 155">
                  <a:extLst>
                    <a:ext uri="{FF2B5EF4-FFF2-40B4-BE49-F238E27FC236}">
                      <a16:creationId xmlns="" xmlns:a16="http://schemas.microsoft.com/office/drawing/2014/main" id="{7AECF97B-6B6E-4B70-94B0-1F61DA3E0F68}"/>
                    </a:ext>
                  </a:extLst>
                </p14:cNvPr>
                <p14:cNvContentPartPr/>
                <p14:nvPr/>
              </p14:nvContentPartPr>
              <p14:xfrm>
                <a:off x="4496915" y="3693423"/>
                <a:ext cx="1200600" cy="2319480"/>
              </p14:xfrm>
            </p:contentPart>
          </mc:Choice>
          <mc:Fallback xmlns="">
            <p:pic>
              <p:nvPicPr>
                <p:cNvPr id="156" name="Ink 155">
                  <a:extLst>
                    <a:ext uri="{FF2B5EF4-FFF2-40B4-BE49-F238E27FC236}">
                      <a16:creationId xmlns:a16="http://schemas.microsoft.com/office/drawing/2014/main" xmlns="" xmlns:p14="http://schemas.microsoft.com/office/powerpoint/2010/main" id="{7AECF97B-6B6E-4B70-94B0-1F61DA3E0F68}"/>
                    </a:ext>
                  </a:extLst>
                </p:cNvPr>
                <p:cNvPicPr/>
                <p:nvPr/>
              </p:nvPicPr>
              <p:blipFill>
                <a:blip r:embed="rId251"/>
                <a:stretch>
                  <a:fillRect/>
                </a:stretch>
              </p:blipFill>
              <p:spPr>
                <a:xfrm>
                  <a:off x="4488628" y="3684062"/>
                  <a:ext cx="1219697" cy="2337843"/>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57" name="Ink 156">
                  <a:extLst>
                    <a:ext uri="{FF2B5EF4-FFF2-40B4-BE49-F238E27FC236}">
                      <a16:creationId xmlns="" xmlns:a16="http://schemas.microsoft.com/office/drawing/2014/main" id="{D065C152-692C-49B4-ADD7-232991F5594B}"/>
                    </a:ext>
                  </a:extLst>
                </p14:cNvPr>
                <p14:cNvContentPartPr/>
                <p14:nvPr/>
              </p14:nvContentPartPr>
              <p14:xfrm>
                <a:off x="5489795" y="6126663"/>
                <a:ext cx="19080" cy="119880"/>
              </p14:xfrm>
            </p:contentPart>
          </mc:Choice>
          <mc:Fallback xmlns="">
            <p:pic>
              <p:nvPicPr>
                <p:cNvPr id="157" name="Ink 156">
                  <a:extLst>
                    <a:ext uri="{FF2B5EF4-FFF2-40B4-BE49-F238E27FC236}">
                      <a16:creationId xmlns:a16="http://schemas.microsoft.com/office/drawing/2014/main" xmlns="" xmlns:p14="http://schemas.microsoft.com/office/powerpoint/2010/main" id="{D065C152-692C-49B4-ADD7-232991F5594B}"/>
                    </a:ext>
                  </a:extLst>
                </p:cNvPr>
                <p:cNvPicPr/>
                <p:nvPr/>
              </p:nvPicPr>
              <p:blipFill>
                <a:blip r:embed="rId253"/>
                <a:stretch>
                  <a:fillRect/>
                </a:stretch>
              </p:blipFill>
              <p:spPr>
                <a:xfrm>
                  <a:off x="5480795" y="6116943"/>
                  <a:ext cx="374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58" name="Ink 157">
                  <a:extLst>
                    <a:ext uri="{FF2B5EF4-FFF2-40B4-BE49-F238E27FC236}">
                      <a16:creationId xmlns="" xmlns:a16="http://schemas.microsoft.com/office/drawing/2014/main" id="{794B7A8F-1734-4D68-BEF4-3C731BB740E9}"/>
                    </a:ext>
                  </a:extLst>
                </p14:cNvPr>
                <p14:cNvContentPartPr/>
                <p14:nvPr/>
              </p14:nvContentPartPr>
              <p14:xfrm>
                <a:off x="5495915" y="6120183"/>
                <a:ext cx="132480" cy="106560"/>
              </p14:xfrm>
            </p:contentPart>
          </mc:Choice>
          <mc:Fallback xmlns="">
            <p:pic>
              <p:nvPicPr>
                <p:cNvPr id="158" name="Ink 157">
                  <a:extLst>
                    <a:ext uri="{FF2B5EF4-FFF2-40B4-BE49-F238E27FC236}">
                      <a16:creationId xmlns:a16="http://schemas.microsoft.com/office/drawing/2014/main" xmlns="" xmlns:p14="http://schemas.microsoft.com/office/powerpoint/2010/main" id="{794B7A8F-1734-4D68-BEF4-3C731BB740E9}"/>
                    </a:ext>
                  </a:extLst>
                </p:cNvPr>
                <p:cNvPicPr/>
                <p:nvPr/>
              </p:nvPicPr>
              <p:blipFill>
                <a:blip r:embed="rId255"/>
                <a:stretch>
                  <a:fillRect/>
                </a:stretch>
              </p:blipFill>
              <p:spPr>
                <a:xfrm>
                  <a:off x="5486890" y="6111903"/>
                  <a:ext cx="151251"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159" name="Ink 158">
                  <a:extLst>
                    <a:ext uri="{FF2B5EF4-FFF2-40B4-BE49-F238E27FC236}">
                      <a16:creationId xmlns="" xmlns:a16="http://schemas.microsoft.com/office/drawing/2014/main" id="{F62D9522-FD85-481D-91A4-73F7C1A93EF5}"/>
                    </a:ext>
                  </a:extLst>
                </p14:cNvPr>
                <p14:cNvContentPartPr/>
                <p14:nvPr/>
              </p14:nvContentPartPr>
              <p14:xfrm>
                <a:off x="5640635" y="6082383"/>
                <a:ext cx="151200" cy="157680"/>
              </p14:xfrm>
            </p:contentPart>
          </mc:Choice>
          <mc:Fallback xmlns="">
            <p:pic>
              <p:nvPicPr>
                <p:cNvPr id="159" name="Ink 158">
                  <a:extLst>
                    <a:ext uri="{FF2B5EF4-FFF2-40B4-BE49-F238E27FC236}">
                      <a16:creationId xmlns:a16="http://schemas.microsoft.com/office/drawing/2014/main" xmlns="" xmlns:p14="http://schemas.microsoft.com/office/powerpoint/2010/main" id="{F62D9522-FD85-481D-91A4-73F7C1A93EF5}"/>
                    </a:ext>
                  </a:extLst>
                </p:cNvPr>
                <p:cNvPicPr/>
                <p:nvPr/>
              </p:nvPicPr>
              <p:blipFill>
                <a:blip r:embed="rId257"/>
                <a:stretch>
                  <a:fillRect/>
                </a:stretch>
              </p:blipFill>
              <p:spPr>
                <a:xfrm>
                  <a:off x="5631995" y="6073743"/>
                  <a:ext cx="170280" cy="1760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58">
            <p14:nvContentPartPr>
              <p14:cNvPr id="161" name="Ink 160">
                <a:extLst>
                  <a:ext uri="{FF2B5EF4-FFF2-40B4-BE49-F238E27FC236}">
                    <a16:creationId xmlns="" xmlns:a16="http://schemas.microsoft.com/office/drawing/2014/main" id="{A28FA9AF-9887-4ABD-9C74-C5FCF21A0AFC}"/>
                  </a:ext>
                </a:extLst>
              </p14:cNvPr>
              <p14:cNvContentPartPr/>
              <p14:nvPr/>
            </p14:nvContentPartPr>
            <p14:xfrm>
              <a:off x="6825155" y="3706023"/>
              <a:ext cx="1176120" cy="2207160"/>
            </p14:xfrm>
          </p:contentPart>
        </mc:Choice>
        <mc:Fallback xmlns="">
          <p:pic>
            <p:nvPicPr>
              <p:cNvPr id="161" name="Ink 160">
                <a:extLst>
                  <a:ext uri="{FF2B5EF4-FFF2-40B4-BE49-F238E27FC236}">
                    <a16:creationId xmlns:a16="http://schemas.microsoft.com/office/drawing/2014/main" xmlns="" xmlns:p14="http://schemas.microsoft.com/office/powerpoint/2010/main" id="{A28FA9AF-9887-4ABD-9C74-C5FCF21A0AFC}"/>
                  </a:ext>
                </a:extLst>
              </p:cNvPr>
              <p:cNvPicPr/>
              <p:nvPr/>
            </p:nvPicPr>
            <p:blipFill>
              <a:blip r:embed="rId259"/>
              <a:stretch>
                <a:fillRect/>
              </a:stretch>
            </p:blipFill>
            <p:spPr>
              <a:xfrm>
                <a:off x="6816875" y="3697743"/>
                <a:ext cx="1195200" cy="2224800"/>
              </a:xfrm>
              <a:prstGeom prst="rect">
                <a:avLst/>
              </a:prstGeom>
            </p:spPr>
          </p:pic>
        </mc:Fallback>
      </mc:AlternateContent>
      <p:grpSp>
        <p:nvGrpSpPr>
          <p:cNvPr id="114707" name="Group 164">
            <a:extLst>
              <a:ext uri="{FF2B5EF4-FFF2-40B4-BE49-F238E27FC236}">
                <a16:creationId xmlns="" xmlns:a16="http://schemas.microsoft.com/office/drawing/2014/main" id="{176571C5-D4F0-4117-93FC-305C99381EDE}"/>
              </a:ext>
            </a:extLst>
          </p:cNvPr>
          <p:cNvGrpSpPr>
            <a:grpSpLocks/>
          </p:cNvGrpSpPr>
          <p:nvPr/>
        </p:nvGrpSpPr>
        <p:grpSpPr bwMode="auto">
          <a:xfrm>
            <a:off x="7907339" y="6051551"/>
            <a:ext cx="382587" cy="138113"/>
            <a:chOff x="6382595" y="6051063"/>
            <a:chExt cx="383760" cy="138600"/>
          </a:xfrm>
        </p:grpSpPr>
        <mc:AlternateContent xmlns:mc="http://schemas.openxmlformats.org/markup-compatibility/2006" xmlns:p14="http://schemas.microsoft.com/office/powerpoint/2010/main">
          <mc:Choice Requires="p14">
            <p:contentPart p14:bwMode="auto" r:id="rId260">
              <p14:nvContentPartPr>
                <p14:cNvPr id="162" name="Ink 161">
                  <a:extLst>
                    <a:ext uri="{FF2B5EF4-FFF2-40B4-BE49-F238E27FC236}">
                      <a16:creationId xmlns="" xmlns:a16="http://schemas.microsoft.com/office/drawing/2014/main" id="{B429734F-54E3-43BE-A996-2C4EF2B336A5}"/>
                    </a:ext>
                  </a:extLst>
                </p14:cNvPr>
                <p14:cNvContentPartPr/>
                <p14:nvPr/>
              </p14:nvContentPartPr>
              <p14:xfrm>
                <a:off x="6382595" y="6082383"/>
                <a:ext cx="19080" cy="94680"/>
              </p14:xfrm>
            </p:contentPart>
          </mc:Choice>
          <mc:Fallback xmlns="">
            <p:pic>
              <p:nvPicPr>
                <p:cNvPr id="162" name="Ink 161">
                  <a:extLst>
                    <a:ext uri="{FF2B5EF4-FFF2-40B4-BE49-F238E27FC236}">
                      <a16:creationId xmlns:a16="http://schemas.microsoft.com/office/drawing/2014/main" xmlns="" xmlns:p14="http://schemas.microsoft.com/office/powerpoint/2010/main" id="{B429734F-54E3-43BE-A996-2C4EF2B336A5}"/>
                    </a:ext>
                  </a:extLst>
                </p:cNvPr>
                <p:cNvPicPr/>
                <p:nvPr/>
              </p:nvPicPr>
              <p:blipFill>
                <a:blip r:embed="rId261"/>
                <a:stretch>
                  <a:fillRect/>
                </a:stretch>
              </p:blipFill>
              <p:spPr>
                <a:xfrm>
                  <a:off x="6374315" y="6073349"/>
                  <a:ext cx="36720" cy="112026"/>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63" name="Ink 162">
                  <a:extLst>
                    <a:ext uri="{FF2B5EF4-FFF2-40B4-BE49-F238E27FC236}">
                      <a16:creationId xmlns="" xmlns:a16="http://schemas.microsoft.com/office/drawing/2014/main" id="{96027682-A81C-48BD-B5B7-DDC90E81F285}"/>
                    </a:ext>
                  </a:extLst>
                </p14:cNvPr>
                <p14:cNvContentPartPr/>
                <p14:nvPr/>
              </p14:nvContentPartPr>
              <p14:xfrm>
                <a:off x="6388715" y="6051063"/>
                <a:ext cx="201600" cy="138600"/>
              </p14:xfrm>
            </p:contentPart>
          </mc:Choice>
          <mc:Fallback xmlns="">
            <p:pic>
              <p:nvPicPr>
                <p:cNvPr id="163" name="Ink 162">
                  <a:extLst>
                    <a:ext uri="{FF2B5EF4-FFF2-40B4-BE49-F238E27FC236}">
                      <a16:creationId xmlns:a16="http://schemas.microsoft.com/office/drawing/2014/main" xmlns="" xmlns:p14="http://schemas.microsoft.com/office/powerpoint/2010/main" id="{96027682-A81C-48BD-B5B7-DDC90E81F285}"/>
                    </a:ext>
                  </a:extLst>
                </p:cNvPr>
                <p:cNvPicPr/>
                <p:nvPr/>
              </p:nvPicPr>
              <p:blipFill>
                <a:blip r:embed="rId263"/>
                <a:stretch>
                  <a:fillRect/>
                </a:stretch>
              </p:blipFill>
              <p:spPr>
                <a:xfrm>
                  <a:off x="6379683" y="6042761"/>
                  <a:ext cx="220387" cy="156647"/>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64" name="Ink 163">
                  <a:extLst>
                    <a:ext uri="{FF2B5EF4-FFF2-40B4-BE49-F238E27FC236}">
                      <a16:creationId xmlns="" xmlns:a16="http://schemas.microsoft.com/office/drawing/2014/main" id="{5576F11B-BF66-4689-A9B4-CA889EC870A8}"/>
                    </a:ext>
                  </a:extLst>
                </p14:cNvPr>
                <p14:cNvContentPartPr/>
                <p14:nvPr/>
              </p14:nvContentPartPr>
              <p14:xfrm>
                <a:off x="6615155" y="6057183"/>
                <a:ext cx="151200" cy="126000"/>
              </p14:xfrm>
            </p:contentPart>
          </mc:Choice>
          <mc:Fallback xmlns="">
            <p:pic>
              <p:nvPicPr>
                <p:cNvPr id="164" name="Ink 163">
                  <a:extLst>
                    <a:ext uri="{FF2B5EF4-FFF2-40B4-BE49-F238E27FC236}">
                      <a16:creationId xmlns:a16="http://schemas.microsoft.com/office/drawing/2014/main" xmlns="" xmlns:p14="http://schemas.microsoft.com/office/powerpoint/2010/main" id="{5576F11B-BF66-4689-A9B4-CA889EC870A8}"/>
                    </a:ext>
                  </a:extLst>
                </p:cNvPr>
                <p:cNvPicPr/>
                <p:nvPr/>
              </p:nvPicPr>
              <p:blipFill>
                <a:blip r:embed="rId265"/>
                <a:stretch>
                  <a:fillRect/>
                </a:stretch>
              </p:blipFill>
              <p:spPr>
                <a:xfrm>
                  <a:off x="6606855" y="6047796"/>
                  <a:ext cx="169604" cy="145135"/>
                </a:xfrm>
                <a:prstGeom prst="rect">
                  <a:avLst/>
                </a:prstGeom>
              </p:spPr>
            </p:pic>
          </mc:Fallback>
        </mc:AlternateContent>
      </p:grpSp>
      <mc:AlternateContent xmlns:mc="http://schemas.openxmlformats.org/markup-compatibility/2006">
        <mc:Choice xmlns:p14="http://schemas.microsoft.com/office/powerpoint/2010/main" Requires="p14">
          <p:contentPart p14:bwMode="auto" r:id="rId266">
            <p14:nvContentPartPr>
              <p14:cNvPr id="2" name="Ink 1"/>
              <p14:cNvContentPartPr/>
              <p14:nvPr/>
            </p14:nvContentPartPr>
            <p14:xfrm>
              <a:off x="4091040" y="362520"/>
              <a:ext cx="4817880" cy="5370120"/>
            </p14:xfrm>
          </p:contentPart>
        </mc:Choice>
        <mc:Fallback>
          <p:pic>
            <p:nvPicPr>
              <p:cNvPr id="2" name="Ink 1"/>
              <p:cNvPicPr/>
              <p:nvPr/>
            </p:nvPicPr>
            <p:blipFill>
              <a:blip r:embed="rId267"/>
              <a:stretch>
                <a:fillRect/>
              </a:stretch>
            </p:blipFill>
            <p:spPr>
              <a:xfrm>
                <a:off x="4086000" y="357480"/>
                <a:ext cx="4831560" cy="5378400"/>
              </a:xfrm>
              <a:prstGeom prst="rect">
                <a:avLst/>
              </a:prstGeom>
            </p:spPr>
          </p:pic>
        </mc:Fallback>
      </mc:AlternateContent>
    </p:spTree>
    <p:extLst>
      <p:ext uri="{BB962C8B-B14F-4D97-AF65-F5344CB8AC3E}">
        <p14:creationId xmlns:p14="http://schemas.microsoft.com/office/powerpoint/2010/main" val="233158444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5714" name="Group 19">
            <a:extLst>
              <a:ext uri="{FF2B5EF4-FFF2-40B4-BE49-F238E27FC236}">
                <a16:creationId xmlns="" xmlns:a16="http://schemas.microsoft.com/office/drawing/2014/main" id="{315C0834-7D85-4A7A-ACAC-D196FAECF39E}"/>
              </a:ext>
            </a:extLst>
          </p:cNvPr>
          <p:cNvGrpSpPr>
            <a:grpSpLocks/>
          </p:cNvGrpSpPr>
          <p:nvPr/>
        </p:nvGrpSpPr>
        <p:grpSpPr bwMode="auto">
          <a:xfrm>
            <a:off x="2405064" y="1398589"/>
            <a:ext cx="592137" cy="433387"/>
            <a:chOff x="881435" y="1398423"/>
            <a:chExt cx="591120" cy="43416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 xmlns:a16="http://schemas.microsoft.com/office/drawing/2014/main" id="{7DBBF865-ADCD-4EBC-BEF6-28EF6398F9D1}"/>
                    </a:ext>
                  </a:extLst>
                </p14:cNvPr>
                <p14:cNvContentPartPr/>
                <p14:nvPr/>
              </p14:nvContentPartPr>
              <p14:xfrm>
                <a:off x="881435" y="1511823"/>
                <a:ext cx="38160" cy="232920"/>
              </p14:xfrm>
            </p:contentPart>
          </mc:Choice>
          <mc:Fallback xmlns="">
            <p:pic>
              <p:nvPicPr>
                <p:cNvPr id="4" name="Ink 3">
                  <a:extLst>
                    <a:ext uri="{FF2B5EF4-FFF2-40B4-BE49-F238E27FC236}">
                      <a16:creationId xmlns:a16="http://schemas.microsoft.com/office/drawing/2014/main" xmlns="" xmlns:p14="http://schemas.microsoft.com/office/powerpoint/2010/main" id="{7DBBF865-ADCD-4EBC-BEF6-28EF6398F9D1}"/>
                    </a:ext>
                  </a:extLst>
                </p:cNvPr>
                <p:cNvPicPr/>
                <p:nvPr/>
              </p:nvPicPr>
              <p:blipFill>
                <a:blip r:embed="rId3"/>
                <a:stretch>
                  <a:fillRect/>
                </a:stretch>
              </p:blipFill>
              <p:spPr>
                <a:xfrm>
                  <a:off x="872075" y="1501727"/>
                  <a:ext cx="57960" cy="25203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 xmlns:a16="http://schemas.microsoft.com/office/drawing/2014/main" id="{96573478-0CA2-411A-A1BC-0F4C7E06D18B}"/>
                    </a:ext>
                  </a:extLst>
                </p14:cNvPr>
                <p14:cNvContentPartPr/>
                <p14:nvPr/>
              </p14:nvContentPartPr>
              <p14:xfrm>
                <a:off x="881435" y="1474023"/>
                <a:ext cx="195120" cy="163800"/>
              </p14:xfrm>
            </p:contentPart>
          </mc:Choice>
          <mc:Fallback xmlns="">
            <p:pic>
              <p:nvPicPr>
                <p:cNvPr id="5" name="Ink 4">
                  <a:extLst>
                    <a:ext uri="{FF2B5EF4-FFF2-40B4-BE49-F238E27FC236}">
                      <a16:creationId xmlns:a16="http://schemas.microsoft.com/office/drawing/2014/main" xmlns="" xmlns:p14="http://schemas.microsoft.com/office/powerpoint/2010/main" id="{96573478-0CA2-411A-A1BC-0F4C7E06D18B}"/>
                    </a:ext>
                  </a:extLst>
                </p:cNvPr>
                <p:cNvPicPr/>
                <p:nvPr/>
              </p:nvPicPr>
              <p:blipFill>
                <a:blip r:embed="rId5"/>
                <a:stretch>
                  <a:fillRect/>
                </a:stretch>
              </p:blipFill>
              <p:spPr>
                <a:xfrm>
                  <a:off x="872075" y="1464303"/>
                  <a:ext cx="21384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 xmlns:a16="http://schemas.microsoft.com/office/drawing/2014/main" id="{E40BA11D-645E-49AF-A84F-81206F241808}"/>
                    </a:ext>
                  </a:extLst>
                </p14:cNvPr>
                <p14:cNvContentPartPr/>
                <p14:nvPr/>
              </p14:nvContentPartPr>
              <p14:xfrm>
                <a:off x="1252235" y="1398423"/>
                <a:ext cx="220320" cy="434160"/>
              </p14:xfrm>
            </p:contentPart>
          </mc:Choice>
          <mc:Fallback xmlns="">
            <p:pic>
              <p:nvPicPr>
                <p:cNvPr id="7" name="Ink 6">
                  <a:extLst>
                    <a:ext uri="{FF2B5EF4-FFF2-40B4-BE49-F238E27FC236}">
                      <a16:creationId xmlns:a16="http://schemas.microsoft.com/office/drawing/2014/main" xmlns="" xmlns:p14="http://schemas.microsoft.com/office/powerpoint/2010/main" id="{E40BA11D-645E-49AF-A84F-81206F241808}"/>
                    </a:ext>
                  </a:extLst>
                </p:cNvPr>
                <p:cNvPicPr/>
                <p:nvPr/>
              </p:nvPicPr>
              <p:blipFill>
                <a:blip r:embed="rId7"/>
                <a:stretch>
                  <a:fillRect/>
                </a:stretch>
              </p:blipFill>
              <p:spPr>
                <a:xfrm>
                  <a:off x="1242171" y="1389408"/>
                  <a:ext cx="239369" cy="453632"/>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14" name="Ink 13">
                <a:extLst>
                  <a:ext uri="{FF2B5EF4-FFF2-40B4-BE49-F238E27FC236}">
                    <a16:creationId xmlns="" xmlns:a16="http://schemas.microsoft.com/office/drawing/2014/main" id="{3750AA8A-DAA3-4185-9640-4976E9C41D36}"/>
                  </a:ext>
                </a:extLst>
              </p14:cNvPr>
              <p14:cNvContentPartPr/>
              <p14:nvPr/>
            </p14:nvContentPartPr>
            <p14:xfrm>
              <a:off x="4178075" y="1311303"/>
              <a:ext cx="50760" cy="445320"/>
            </p14:xfrm>
          </p:contentPart>
        </mc:Choice>
        <mc:Fallback xmlns="">
          <p:pic>
            <p:nvPicPr>
              <p:cNvPr id="14" name="Ink 13">
                <a:extLst>
                  <a:ext uri="{FF2B5EF4-FFF2-40B4-BE49-F238E27FC236}">
                    <a16:creationId xmlns:a16="http://schemas.microsoft.com/office/drawing/2014/main" xmlns="" xmlns:p14="http://schemas.microsoft.com/office/powerpoint/2010/main" id="{3750AA8A-DAA3-4185-9640-4976E9C41D36}"/>
                  </a:ext>
                </a:extLst>
              </p:cNvPr>
              <p:cNvPicPr/>
              <p:nvPr/>
            </p:nvPicPr>
            <p:blipFill>
              <a:blip r:embed="rId9"/>
              <a:stretch>
                <a:fillRect/>
              </a:stretch>
            </p:blipFill>
            <p:spPr>
              <a:xfrm>
                <a:off x="4167635" y="1302303"/>
                <a:ext cx="70560" cy="462960"/>
              </a:xfrm>
              <a:prstGeom prst="rect">
                <a:avLst/>
              </a:prstGeom>
            </p:spPr>
          </p:pic>
        </mc:Fallback>
      </mc:AlternateContent>
      <p:grpSp>
        <p:nvGrpSpPr>
          <p:cNvPr id="115716" name="Group 18">
            <a:extLst>
              <a:ext uri="{FF2B5EF4-FFF2-40B4-BE49-F238E27FC236}">
                <a16:creationId xmlns="" xmlns:a16="http://schemas.microsoft.com/office/drawing/2014/main" id="{552B87E6-13E0-47F7-9CED-F5492F80A8D1}"/>
              </a:ext>
            </a:extLst>
          </p:cNvPr>
          <p:cNvGrpSpPr>
            <a:grpSpLocks/>
          </p:cNvGrpSpPr>
          <p:nvPr/>
        </p:nvGrpSpPr>
        <p:grpSpPr bwMode="auto">
          <a:xfrm>
            <a:off x="4416426" y="1335089"/>
            <a:ext cx="454025" cy="447675"/>
            <a:chOff x="2893115" y="1335783"/>
            <a:chExt cx="453240" cy="446760"/>
          </a:xfrm>
        </p:grpSpPr>
        <mc:AlternateContent xmlns:mc="http://schemas.openxmlformats.org/markup-compatibility/2006" xmlns:p14="http://schemas.microsoft.com/office/powerpoint/2010/main">
          <mc:Choice Requires="p14">
            <p:contentPart p14:bwMode="auto" r:id="rId10">
              <p14:nvContentPartPr>
                <p14:cNvPr id="15" name="Ink 14">
                  <a:extLst>
                    <a:ext uri="{FF2B5EF4-FFF2-40B4-BE49-F238E27FC236}">
                      <a16:creationId xmlns="" xmlns:a16="http://schemas.microsoft.com/office/drawing/2014/main" id="{9576EEA4-93AD-4C5B-B48C-A50DBDAD9877}"/>
                    </a:ext>
                  </a:extLst>
                </p14:cNvPr>
                <p14:cNvContentPartPr/>
                <p14:nvPr/>
              </p14:nvContentPartPr>
              <p14:xfrm>
                <a:off x="2893115" y="1524423"/>
                <a:ext cx="145080" cy="145080"/>
              </p14:xfrm>
            </p:contentPart>
          </mc:Choice>
          <mc:Fallback xmlns="">
            <p:pic>
              <p:nvPicPr>
                <p:cNvPr id="15" name="Ink 14">
                  <a:extLst>
                    <a:ext uri="{FF2B5EF4-FFF2-40B4-BE49-F238E27FC236}">
                      <a16:creationId xmlns:a16="http://schemas.microsoft.com/office/drawing/2014/main" xmlns="" xmlns:p14="http://schemas.microsoft.com/office/powerpoint/2010/main" id="{9576EEA4-93AD-4C5B-B48C-A50DBDAD9877}"/>
                    </a:ext>
                  </a:extLst>
                </p:cNvPr>
                <p:cNvPicPr/>
                <p:nvPr/>
              </p:nvPicPr>
              <p:blipFill>
                <a:blip r:embed="rId11"/>
                <a:stretch>
                  <a:fillRect/>
                </a:stretch>
              </p:blipFill>
              <p:spPr>
                <a:xfrm>
                  <a:off x="2883060" y="1514727"/>
                  <a:ext cx="163754" cy="16519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6" name="Ink 15">
                  <a:extLst>
                    <a:ext uri="{FF2B5EF4-FFF2-40B4-BE49-F238E27FC236}">
                      <a16:creationId xmlns="" xmlns:a16="http://schemas.microsoft.com/office/drawing/2014/main" id="{5E64DE1D-2C26-41FC-B10E-D540C750E90B}"/>
                    </a:ext>
                  </a:extLst>
                </p14:cNvPr>
                <p14:cNvContentPartPr/>
                <p14:nvPr/>
              </p14:nvContentPartPr>
              <p14:xfrm>
                <a:off x="2924435" y="1574463"/>
                <a:ext cx="93960" cy="38160"/>
              </p14:xfrm>
            </p:contentPart>
          </mc:Choice>
          <mc:Fallback xmlns="">
            <p:pic>
              <p:nvPicPr>
                <p:cNvPr id="16" name="Ink 15">
                  <a:extLst>
                    <a:ext uri="{FF2B5EF4-FFF2-40B4-BE49-F238E27FC236}">
                      <a16:creationId xmlns:a16="http://schemas.microsoft.com/office/drawing/2014/main" xmlns="" xmlns:p14="http://schemas.microsoft.com/office/powerpoint/2010/main" id="{5E64DE1D-2C26-41FC-B10E-D540C750E90B}"/>
                    </a:ext>
                  </a:extLst>
                </p:cNvPr>
                <p:cNvPicPr/>
                <p:nvPr/>
              </p:nvPicPr>
              <p:blipFill>
                <a:blip r:embed="rId13"/>
                <a:stretch>
                  <a:fillRect/>
                </a:stretch>
              </p:blipFill>
              <p:spPr>
                <a:xfrm>
                  <a:off x="2915435" y="1566183"/>
                  <a:ext cx="111240" cy="554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7" name="Ink 16">
                  <a:extLst>
                    <a:ext uri="{FF2B5EF4-FFF2-40B4-BE49-F238E27FC236}">
                      <a16:creationId xmlns="" xmlns:a16="http://schemas.microsoft.com/office/drawing/2014/main" id="{EA546C10-BB44-48DB-8478-B73495A674E7}"/>
                    </a:ext>
                  </a:extLst>
                </p14:cNvPr>
                <p14:cNvContentPartPr/>
                <p14:nvPr/>
              </p14:nvContentPartPr>
              <p14:xfrm>
                <a:off x="2905715" y="1492743"/>
                <a:ext cx="138600" cy="31680"/>
              </p14:xfrm>
            </p:contentPart>
          </mc:Choice>
          <mc:Fallback xmlns="">
            <p:pic>
              <p:nvPicPr>
                <p:cNvPr id="17" name="Ink 16">
                  <a:extLst>
                    <a:ext uri="{FF2B5EF4-FFF2-40B4-BE49-F238E27FC236}">
                      <a16:creationId xmlns:a16="http://schemas.microsoft.com/office/drawing/2014/main" xmlns="" xmlns:p14="http://schemas.microsoft.com/office/powerpoint/2010/main" id="{EA546C10-BB44-48DB-8478-B73495A674E7}"/>
                    </a:ext>
                  </a:extLst>
                </p:cNvPr>
                <p:cNvPicPr/>
                <p:nvPr/>
              </p:nvPicPr>
              <p:blipFill>
                <a:blip r:embed="rId15"/>
                <a:stretch>
                  <a:fillRect/>
                </a:stretch>
              </p:blipFill>
              <p:spPr>
                <a:xfrm>
                  <a:off x="2896738" y="1483383"/>
                  <a:ext cx="156912"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8" name="Ink 17">
                  <a:extLst>
                    <a:ext uri="{FF2B5EF4-FFF2-40B4-BE49-F238E27FC236}">
                      <a16:creationId xmlns="" xmlns:a16="http://schemas.microsoft.com/office/drawing/2014/main" id="{E6D398A7-1592-4EC9-9849-EFF818773CFF}"/>
                    </a:ext>
                  </a:extLst>
                </p14:cNvPr>
                <p14:cNvContentPartPr/>
                <p14:nvPr/>
              </p14:nvContentPartPr>
              <p14:xfrm>
                <a:off x="3144755" y="1335783"/>
                <a:ext cx="201600" cy="446760"/>
              </p14:xfrm>
            </p:contentPart>
          </mc:Choice>
          <mc:Fallback xmlns="">
            <p:pic>
              <p:nvPicPr>
                <p:cNvPr id="18" name="Ink 17">
                  <a:extLst>
                    <a:ext uri="{FF2B5EF4-FFF2-40B4-BE49-F238E27FC236}">
                      <a16:creationId xmlns:a16="http://schemas.microsoft.com/office/drawing/2014/main" xmlns="" xmlns:p14="http://schemas.microsoft.com/office/powerpoint/2010/main" id="{E6D398A7-1592-4EC9-9849-EFF818773CFF}"/>
                    </a:ext>
                  </a:extLst>
                </p:cNvPr>
                <p:cNvPicPr/>
                <p:nvPr/>
              </p:nvPicPr>
              <p:blipFill>
                <a:blip r:embed="rId17"/>
                <a:stretch>
                  <a:fillRect/>
                </a:stretch>
              </p:blipFill>
              <p:spPr>
                <a:xfrm>
                  <a:off x="3135412" y="1326446"/>
                  <a:ext cx="221005" cy="465794"/>
                </a:xfrm>
                <a:prstGeom prst="rect">
                  <a:avLst/>
                </a:prstGeom>
              </p:spPr>
            </p:pic>
          </mc:Fallback>
        </mc:AlternateContent>
      </p:grpSp>
      <p:grpSp>
        <p:nvGrpSpPr>
          <p:cNvPr id="115717" name="Group 22">
            <a:extLst>
              <a:ext uri="{FF2B5EF4-FFF2-40B4-BE49-F238E27FC236}">
                <a16:creationId xmlns="" xmlns:a16="http://schemas.microsoft.com/office/drawing/2014/main" id="{A918CF6C-784A-44AB-BBF6-302A6A3CF080}"/>
              </a:ext>
            </a:extLst>
          </p:cNvPr>
          <p:cNvGrpSpPr>
            <a:grpSpLocks/>
          </p:cNvGrpSpPr>
          <p:nvPr/>
        </p:nvGrpSpPr>
        <p:grpSpPr bwMode="auto">
          <a:xfrm>
            <a:off x="3248026" y="2460625"/>
            <a:ext cx="112713" cy="101600"/>
            <a:chOff x="1723835" y="2461143"/>
            <a:chExt cx="113400" cy="100800"/>
          </a:xfrm>
        </p:grpSpPr>
        <mc:AlternateContent xmlns:mc="http://schemas.openxmlformats.org/markup-compatibility/2006" xmlns:p14="http://schemas.microsoft.com/office/powerpoint/2010/main">
          <mc:Choice Requires="p14">
            <p:contentPart p14:bwMode="auto" r:id="rId18">
              <p14:nvContentPartPr>
                <p14:cNvPr id="21" name="Ink 20">
                  <a:extLst>
                    <a:ext uri="{FF2B5EF4-FFF2-40B4-BE49-F238E27FC236}">
                      <a16:creationId xmlns="" xmlns:a16="http://schemas.microsoft.com/office/drawing/2014/main" id="{BF76BAA8-20A2-4A8E-9914-DD3FEE0B0CEB}"/>
                    </a:ext>
                  </a:extLst>
                </p14:cNvPr>
                <p14:cNvContentPartPr/>
                <p14:nvPr/>
              </p14:nvContentPartPr>
              <p14:xfrm>
                <a:off x="1723835" y="2461143"/>
                <a:ext cx="113400" cy="19080"/>
              </p14:xfrm>
            </p:contentPart>
          </mc:Choice>
          <mc:Fallback xmlns="">
            <p:pic>
              <p:nvPicPr>
                <p:cNvPr id="21" name="Ink 20">
                  <a:extLst>
                    <a:ext uri="{FF2B5EF4-FFF2-40B4-BE49-F238E27FC236}">
                      <a16:creationId xmlns:a16="http://schemas.microsoft.com/office/drawing/2014/main" xmlns="" xmlns:p14="http://schemas.microsoft.com/office/powerpoint/2010/main" id="{BF76BAA8-20A2-4A8E-9914-DD3FEE0B0CEB}"/>
                    </a:ext>
                  </a:extLst>
                </p:cNvPr>
                <p:cNvPicPr/>
                <p:nvPr/>
              </p:nvPicPr>
              <p:blipFill>
                <a:blip r:embed="rId19"/>
                <a:stretch>
                  <a:fillRect/>
                </a:stretch>
              </p:blipFill>
              <p:spPr>
                <a:xfrm>
                  <a:off x="1715140" y="2452503"/>
                  <a:ext cx="130066"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2" name="Ink 21">
                  <a:extLst>
                    <a:ext uri="{FF2B5EF4-FFF2-40B4-BE49-F238E27FC236}">
                      <a16:creationId xmlns="" xmlns:a16="http://schemas.microsoft.com/office/drawing/2014/main" id="{92B807F2-EAFC-4547-9533-C4380BA6C134}"/>
                    </a:ext>
                  </a:extLst>
                </p14:cNvPr>
                <p14:cNvContentPartPr/>
                <p14:nvPr/>
              </p14:nvContentPartPr>
              <p14:xfrm>
                <a:off x="1767755" y="2542863"/>
                <a:ext cx="69480" cy="19080"/>
              </p14:xfrm>
            </p:contentPart>
          </mc:Choice>
          <mc:Fallback xmlns="">
            <p:pic>
              <p:nvPicPr>
                <p:cNvPr id="22" name="Ink 21">
                  <a:extLst>
                    <a:ext uri="{FF2B5EF4-FFF2-40B4-BE49-F238E27FC236}">
                      <a16:creationId xmlns:a16="http://schemas.microsoft.com/office/drawing/2014/main" xmlns="" xmlns:p14="http://schemas.microsoft.com/office/powerpoint/2010/main" id="{92B807F2-EAFC-4547-9533-C4380BA6C134}"/>
                    </a:ext>
                  </a:extLst>
                </p:cNvPr>
                <p:cNvPicPr/>
                <p:nvPr/>
              </p:nvPicPr>
              <p:blipFill>
                <a:blip r:embed="rId21"/>
                <a:stretch>
                  <a:fillRect/>
                </a:stretch>
              </p:blipFill>
              <p:spPr>
                <a:xfrm>
                  <a:off x="1758297" y="2533503"/>
                  <a:ext cx="88396" cy="37800"/>
                </a:xfrm>
                <a:prstGeom prst="rect">
                  <a:avLst/>
                </a:prstGeom>
              </p:spPr>
            </p:pic>
          </mc:Fallback>
        </mc:AlternateContent>
      </p:grpSp>
      <p:grpSp>
        <p:nvGrpSpPr>
          <p:cNvPr id="115718" name="Group 54">
            <a:extLst>
              <a:ext uri="{FF2B5EF4-FFF2-40B4-BE49-F238E27FC236}">
                <a16:creationId xmlns="" xmlns:a16="http://schemas.microsoft.com/office/drawing/2014/main" id="{9A079E4F-8A4A-4846-ABCA-7F7A9BC13A46}"/>
              </a:ext>
            </a:extLst>
          </p:cNvPr>
          <p:cNvGrpSpPr>
            <a:grpSpLocks/>
          </p:cNvGrpSpPr>
          <p:nvPr/>
        </p:nvGrpSpPr>
        <p:grpSpPr bwMode="auto">
          <a:xfrm>
            <a:off x="3908425" y="1933575"/>
            <a:ext cx="4281488" cy="1030288"/>
            <a:chOff x="2384075" y="1933023"/>
            <a:chExt cx="4281840" cy="1031400"/>
          </a:xfrm>
        </p:grpSpPr>
        <mc:AlternateContent xmlns:mc="http://schemas.openxmlformats.org/markup-compatibility/2006" xmlns:p14="http://schemas.microsoft.com/office/powerpoint/2010/main">
          <mc:Choice Requires="p14">
            <p:contentPart p14:bwMode="auto" r:id="rId22">
              <p14:nvContentPartPr>
                <p14:cNvPr id="24" name="Ink 23">
                  <a:extLst>
                    <a:ext uri="{FF2B5EF4-FFF2-40B4-BE49-F238E27FC236}">
                      <a16:creationId xmlns="" xmlns:a16="http://schemas.microsoft.com/office/drawing/2014/main" id="{7DEFE66A-1FBB-4C6F-9986-BF51A25F0E43}"/>
                    </a:ext>
                  </a:extLst>
                </p14:cNvPr>
                <p14:cNvContentPartPr/>
                <p14:nvPr/>
              </p14:nvContentPartPr>
              <p14:xfrm>
                <a:off x="2402795" y="2115183"/>
                <a:ext cx="19080" cy="198720"/>
              </p14:xfrm>
            </p:contentPart>
          </mc:Choice>
          <mc:Fallback xmlns="">
            <p:pic>
              <p:nvPicPr>
                <p:cNvPr id="24" name="Ink 23">
                  <a:extLst>
                    <a:ext uri="{FF2B5EF4-FFF2-40B4-BE49-F238E27FC236}">
                      <a16:creationId xmlns:a16="http://schemas.microsoft.com/office/drawing/2014/main" xmlns="" xmlns:p14="http://schemas.microsoft.com/office/powerpoint/2010/main" id="{7DEFE66A-1FBB-4C6F-9986-BF51A25F0E43}"/>
                    </a:ext>
                  </a:extLst>
                </p:cNvPr>
                <p:cNvPicPr/>
                <p:nvPr/>
              </p:nvPicPr>
              <p:blipFill>
                <a:blip r:embed="rId23"/>
                <a:stretch>
                  <a:fillRect/>
                </a:stretch>
              </p:blipFill>
              <p:spPr>
                <a:xfrm>
                  <a:off x="2393435" y="2105806"/>
                  <a:ext cx="38160" cy="216392"/>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5" name="Ink 24">
                  <a:extLst>
                    <a:ext uri="{FF2B5EF4-FFF2-40B4-BE49-F238E27FC236}">
                      <a16:creationId xmlns="" xmlns:a16="http://schemas.microsoft.com/office/drawing/2014/main" id="{226087A4-F0E8-4E69-920C-49E3916C3EB4}"/>
                    </a:ext>
                  </a:extLst>
                </p14:cNvPr>
                <p14:cNvContentPartPr/>
                <p14:nvPr/>
              </p14:nvContentPartPr>
              <p14:xfrm>
                <a:off x="2384075" y="2090343"/>
                <a:ext cx="163800" cy="119880"/>
              </p14:xfrm>
            </p:contentPart>
          </mc:Choice>
          <mc:Fallback xmlns="">
            <p:pic>
              <p:nvPicPr>
                <p:cNvPr id="25" name="Ink 24">
                  <a:extLst>
                    <a:ext uri="{FF2B5EF4-FFF2-40B4-BE49-F238E27FC236}">
                      <a16:creationId xmlns:a16="http://schemas.microsoft.com/office/drawing/2014/main" xmlns="" xmlns:p14="http://schemas.microsoft.com/office/powerpoint/2010/main" id="{226087A4-F0E8-4E69-920C-49E3916C3EB4}"/>
                    </a:ext>
                  </a:extLst>
                </p:cNvPr>
                <p:cNvPicPr/>
                <p:nvPr/>
              </p:nvPicPr>
              <p:blipFill>
                <a:blip r:embed="rId25"/>
                <a:stretch>
                  <a:fillRect/>
                </a:stretch>
              </p:blipFill>
              <p:spPr>
                <a:xfrm>
                  <a:off x="2375075" y="2080983"/>
                  <a:ext cx="18216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6" name="Ink 25">
                  <a:extLst>
                    <a:ext uri="{FF2B5EF4-FFF2-40B4-BE49-F238E27FC236}">
                      <a16:creationId xmlns="" xmlns:a16="http://schemas.microsoft.com/office/drawing/2014/main" id="{8D6A4A68-F162-4C9B-9D0E-E2C7B7D59D85}"/>
                    </a:ext>
                  </a:extLst>
                </p14:cNvPr>
                <p14:cNvContentPartPr/>
                <p14:nvPr/>
              </p14:nvContentPartPr>
              <p14:xfrm>
                <a:off x="2673155" y="2077743"/>
                <a:ext cx="138600" cy="321120"/>
              </p14:xfrm>
            </p:contentPart>
          </mc:Choice>
          <mc:Fallback xmlns="">
            <p:pic>
              <p:nvPicPr>
                <p:cNvPr id="26" name="Ink 25">
                  <a:extLst>
                    <a:ext uri="{FF2B5EF4-FFF2-40B4-BE49-F238E27FC236}">
                      <a16:creationId xmlns:a16="http://schemas.microsoft.com/office/drawing/2014/main" xmlns="" xmlns:p14="http://schemas.microsoft.com/office/powerpoint/2010/main" id="{8D6A4A68-F162-4C9B-9D0E-E2C7B7D59D85}"/>
                    </a:ext>
                  </a:extLst>
                </p:cNvPr>
                <p:cNvPicPr/>
                <p:nvPr/>
              </p:nvPicPr>
              <p:blipFill>
                <a:blip r:embed="rId27"/>
                <a:stretch>
                  <a:fillRect/>
                </a:stretch>
              </p:blipFill>
              <p:spPr>
                <a:xfrm>
                  <a:off x="2663435" y="2068372"/>
                  <a:ext cx="157680" cy="3391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7" name="Ink 26">
                  <a:extLst>
                    <a:ext uri="{FF2B5EF4-FFF2-40B4-BE49-F238E27FC236}">
                      <a16:creationId xmlns="" xmlns:a16="http://schemas.microsoft.com/office/drawing/2014/main" id="{9CB3F4F3-D19B-4355-97CE-62C5A8D42B0C}"/>
                    </a:ext>
                  </a:extLst>
                </p14:cNvPr>
                <p14:cNvContentPartPr/>
                <p14:nvPr/>
              </p14:nvContentPartPr>
              <p14:xfrm>
                <a:off x="2987435" y="2146863"/>
                <a:ext cx="182520" cy="126000"/>
              </p14:xfrm>
            </p:contentPart>
          </mc:Choice>
          <mc:Fallback xmlns="">
            <p:pic>
              <p:nvPicPr>
                <p:cNvPr id="27" name="Ink 26">
                  <a:extLst>
                    <a:ext uri="{FF2B5EF4-FFF2-40B4-BE49-F238E27FC236}">
                      <a16:creationId xmlns:a16="http://schemas.microsoft.com/office/drawing/2014/main" xmlns="" xmlns:p14="http://schemas.microsoft.com/office/powerpoint/2010/main" id="{9CB3F4F3-D19B-4355-97CE-62C5A8D42B0C}"/>
                    </a:ext>
                  </a:extLst>
                </p:cNvPr>
                <p:cNvPicPr/>
                <p:nvPr/>
              </p:nvPicPr>
              <p:blipFill>
                <a:blip r:embed="rId29"/>
                <a:stretch>
                  <a:fillRect/>
                </a:stretch>
              </p:blipFill>
              <p:spPr>
                <a:xfrm>
                  <a:off x="2978075" y="2137503"/>
                  <a:ext cx="20016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8" name="Ink 27">
                  <a:extLst>
                    <a:ext uri="{FF2B5EF4-FFF2-40B4-BE49-F238E27FC236}">
                      <a16:creationId xmlns="" xmlns:a16="http://schemas.microsoft.com/office/drawing/2014/main" id="{B150428A-8C95-479F-8D63-721AB4F4E9B0}"/>
                    </a:ext>
                  </a:extLst>
                </p14:cNvPr>
                <p14:cNvContentPartPr/>
                <p14:nvPr/>
              </p14:nvContentPartPr>
              <p14:xfrm>
                <a:off x="3025235" y="2178183"/>
                <a:ext cx="126000" cy="31680"/>
              </p14:xfrm>
            </p:contentPart>
          </mc:Choice>
          <mc:Fallback xmlns="">
            <p:pic>
              <p:nvPicPr>
                <p:cNvPr id="28" name="Ink 27">
                  <a:extLst>
                    <a:ext uri="{FF2B5EF4-FFF2-40B4-BE49-F238E27FC236}">
                      <a16:creationId xmlns:a16="http://schemas.microsoft.com/office/drawing/2014/main" xmlns="" xmlns:p14="http://schemas.microsoft.com/office/powerpoint/2010/main" id="{B150428A-8C95-479F-8D63-721AB4F4E9B0}"/>
                    </a:ext>
                  </a:extLst>
                </p:cNvPr>
                <p:cNvPicPr/>
                <p:nvPr/>
              </p:nvPicPr>
              <p:blipFill>
                <a:blip r:embed="rId31"/>
                <a:stretch>
                  <a:fillRect/>
                </a:stretch>
              </p:blipFill>
              <p:spPr>
                <a:xfrm>
                  <a:off x="3015875" y="2170263"/>
                  <a:ext cx="14328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9" name="Ink 28">
                  <a:extLst>
                    <a:ext uri="{FF2B5EF4-FFF2-40B4-BE49-F238E27FC236}">
                      <a16:creationId xmlns="" xmlns:a16="http://schemas.microsoft.com/office/drawing/2014/main" id="{79466EAF-A780-4E25-BF35-EDEA91C102CF}"/>
                    </a:ext>
                  </a:extLst>
                </p14:cNvPr>
                <p14:cNvContentPartPr/>
                <p14:nvPr/>
              </p14:nvContentPartPr>
              <p14:xfrm>
                <a:off x="3025235" y="2096463"/>
                <a:ext cx="189000" cy="12960"/>
              </p14:xfrm>
            </p:contentPart>
          </mc:Choice>
          <mc:Fallback xmlns="">
            <p:pic>
              <p:nvPicPr>
                <p:cNvPr id="29" name="Ink 28">
                  <a:extLst>
                    <a:ext uri="{FF2B5EF4-FFF2-40B4-BE49-F238E27FC236}">
                      <a16:creationId xmlns:a16="http://schemas.microsoft.com/office/drawing/2014/main" xmlns="" xmlns:p14="http://schemas.microsoft.com/office/powerpoint/2010/main" id="{79466EAF-A780-4E25-BF35-EDEA91C102CF}"/>
                    </a:ext>
                  </a:extLst>
                </p:cNvPr>
                <p:cNvPicPr/>
                <p:nvPr/>
              </p:nvPicPr>
              <p:blipFill>
                <a:blip r:embed="rId33"/>
                <a:stretch>
                  <a:fillRect/>
                </a:stretch>
              </p:blipFill>
              <p:spPr>
                <a:xfrm>
                  <a:off x="3016595" y="2088183"/>
                  <a:ext cx="20592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0" name="Ink 29">
                  <a:extLst>
                    <a:ext uri="{FF2B5EF4-FFF2-40B4-BE49-F238E27FC236}">
                      <a16:creationId xmlns="" xmlns:a16="http://schemas.microsoft.com/office/drawing/2014/main" id="{95EF0A20-8226-41C1-A860-ED6F1D535131}"/>
                    </a:ext>
                  </a:extLst>
                </p14:cNvPr>
                <p14:cNvContentPartPr/>
                <p14:nvPr/>
              </p14:nvContentPartPr>
              <p14:xfrm>
                <a:off x="3345995" y="1976943"/>
                <a:ext cx="82080" cy="484560"/>
              </p14:xfrm>
            </p:contentPart>
          </mc:Choice>
          <mc:Fallback xmlns="">
            <p:pic>
              <p:nvPicPr>
                <p:cNvPr id="30" name="Ink 29">
                  <a:extLst>
                    <a:ext uri="{FF2B5EF4-FFF2-40B4-BE49-F238E27FC236}">
                      <a16:creationId xmlns:a16="http://schemas.microsoft.com/office/drawing/2014/main" xmlns="" xmlns:p14="http://schemas.microsoft.com/office/powerpoint/2010/main" id="{95EF0A20-8226-41C1-A860-ED6F1D535131}"/>
                    </a:ext>
                  </a:extLst>
                </p:cNvPr>
                <p:cNvPicPr/>
                <p:nvPr/>
              </p:nvPicPr>
              <p:blipFill>
                <a:blip r:embed="rId35"/>
                <a:stretch>
                  <a:fillRect/>
                </a:stretch>
              </p:blipFill>
              <p:spPr>
                <a:xfrm>
                  <a:off x="3336955" y="1968297"/>
                  <a:ext cx="99798" cy="502213"/>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6" name="Ink 35">
                  <a:extLst>
                    <a:ext uri="{FF2B5EF4-FFF2-40B4-BE49-F238E27FC236}">
                      <a16:creationId xmlns="" xmlns:a16="http://schemas.microsoft.com/office/drawing/2014/main" id="{BF5FAC84-159F-4BA7-9F20-9A3298BCE4EE}"/>
                    </a:ext>
                  </a:extLst>
                </p14:cNvPr>
                <p14:cNvContentPartPr/>
                <p14:nvPr/>
              </p14:nvContentPartPr>
              <p14:xfrm>
                <a:off x="4565675" y="1976943"/>
                <a:ext cx="182520" cy="434160"/>
              </p14:xfrm>
            </p:contentPart>
          </mc:Choice>
          <mc:Fallback xmlns="">
            <p:pic>
              <p:nvPicPr>
                <p:cNvPr id="36" name="Ink 35">
                  <a:extLst>
                    <a:ext uri="{FF2B5EF4-FFF2-40B4-BE49-F238E27FC236}">
                      <a16:creationId xmlns:a16="http://schemas.microsoft.com/office/drawing/2014/main" xmlns="" xmlns:p14="http://schemas.microsoft.com/office/powerpoint/2010/main" id="{BF5FAC84-159F-4BA7-9F20-9A3298BCE4EE}"/>
                    </a:ext>
                  </a:extLst>
                </p:cNvPr>
                <p:cNvPicPr/>
                <p:nvPr/>
              </p:nvPicPr>
              <p:blipFill>
                <a:blip r:embed="rId37"/>
                <a:stretch>
                  <a:fillRect/>
                </a:stretch>
              </p:blipFill>
              <p:spPr>
                <a:xfrm>
                  <a:off x="4556315" y="1967575"/>
                  <a:ext cx="201960" cy="452896"/>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37" name="Ink 36">
                  <a:extLst>
                    <a:ext uri="{FF2B5EF4-FFF2-40B4-BE49-F238E27FC236}">
                      <a16:creationId xmlns="" xmlns:a16="http://schemas.microsoft.com/office/drawing/2014/main" id="{924F3313-4407-42AC-B1D8-F6E6082D2927}"/>
                    </a:ext>
                  </a:extLst>
                </p14:cNvPr>
                <p14:cNvContentPartPr/>
                <p14:nvPr/>
              </p14:nvContentPartPr>
              <p14:xfrm>
                <a:off x="5062115" y="2065143"/>
                <a:ext cx="119880" cy="176400"/>
              </p14:xfrm>
            </p:contentPart>
          </mc:Choice>
          <mc:Fallback xmlns="">
            <p:pic>
              <p:nvPicPr>
                <p:cNvPr id="37" name="Ink 36">
                  <a:extLst>
                    <a:ext uri="{FF2B5EF4-FFF2-40B4-BE49-F238E27FC236}">
                      <a16:creationId xmlns:a16="http://schemas.microsoft.com/office/drawing/2014/main" xmlns="" xmlns:p14="http://schemas.microsoft.com/office/powerpoint/2010/main" id="{924F3313-4407-42AC-B1D8-F6E6082D2927}"/>
                    </a:ext>
                  </a:extLst>
                </p:cNvPr>
                <p:cNvPicPr/>
                <p:nvPr/>
              </p:nvPicPr>
              <p:blipFill>
                <a:blip r:embed="rId39"/>
                <a:stretch>
                  <a:fillRect/>
                </a:stretch>
              </p:blipFill>
              <p:spPr>
                <a:xfrm>
                  <a:off x="5053835" y="2056143"/>
                  <a:ext cx="137160"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8" name="Ink 37">
                  <a:extLst>
                    <a:ext uri="{FF2B5EF4-FFF2-40B4-BE49-F238E27FC236}">
                      <a16:creationId xmlns="" xmlns:a16="http://schemas.microsoft.com/office/drawing/2014/main" id="{725D1F0D-BFD7-4832-907B-34B6FBE7EFBC}"/>
                    </a:ext>
                  </a:extLst>
                </p14:cNvPr>
                <p14:cNvContentPartPr/>
                <p14:nvPr/>
              </p14:nvContentPartPr>
              <p14:xfrm>
                <a:off x="5357675" y="1951743"/>
                <a:ext cx="207720" cy="346320"/>
              </p14:xfrm>
            </p:contentPart>
          </mc:Choice>
          <mc:Fallback xmlns="">
            <p:pic>
              <p:nvPicPr>
                <p:cNvPr id="38" name="Ink 37">
                  <a:extLst>
                    <a:ext uri="{FF2B5EF4-FFF2-40B4-BE49-F238E27FC236}">
                      <a16:creationId xmlns:a16="http://schemas.microsoft.com/office/drawing/2014/main" xmlns="" xmlns:p14="http://schemas.microsoft.com/office/powerpoint/2010/main" id="{725D1F0D-BFD7-4832-907B-34B6FBE7EFBC}"/>
                    </a:ext>
                  </a:extLst>
                </p:cNvPr>
                <p:cNvPicPr/>
                <p:nvPr/>
              </p:nvPicPr>
              <p:blipFill>
                <a:blip r:embed="rId41"/>
                <a:stretch>
                  <a:fillRect/>
                </a:stretch>
              </p:blipFill>
              <p:spPr>
                <a:xfrm>
                  <a:off x="5347595" y="1942373"/>
                  <a:ext cx="227160" cy="365059"/>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3" name="Ink 42">
                  <a:extLst>
                    <a:ext uri="{FF2B5EF4-FFF2-40B4-BE49-F238E27FC236}">
                      <a16:creationId xmlns="" xmlns:a16="http://schemas.microsoft.com/office/drawing/2014/main" id="{6DBBCD92-58F5-4EF3-BA63-511F2E5514AA}"/>
                    </a:ext>
                  </a:extLst>
                </p14:cNvPr>
                <p14:cNvContentPartPr/>
                <p14:nvPr/>
              </p14:nvContentPartPr>
              <p14:xfrm>
                <a:off x="6451715" y="1933023"/>
                <a:ext cx="138600" cy="314640"/>
              </p14:xfrm>
            </p:contentPart>
          </mc:Choice>
          <mc:Fallback xmlns="">
            <p:pic>
              <p:nvPicPr>
                <p:cNvPr id="43" name="Ink 42">
                  <a:extLst>
                    <a:ext uri="{FF2B5EF4-FFF2-40B4-BE49-F238E27FC236}">
                      <a16:creationId xmlns:a16="http://schemas.microsoft.com/office/drawing/2014/main" xmlns="" xmlns:p14="http://schemas.microsoft.com/office/powerpoint/2010/main" id="{6DBBCD92-58F5-4EF3-BA63-511F2E5514AA}"/>
                    </a:ext>
                  </a:extLst>
                </p:cNvPr>
                <p:cNvPicPr/>
                <p:nvPr/>
              </p:nvPicPr>
              <p:blipFill>
                <a:blip r:embed="rId43"/>
                <a:stretch>
                  <a:fillRect/>
                </a:stretch>
              </p:blipFill>
              <p:spPr>
                <a:xfrm>
                  <a:off x="6442355" y="1923652"/>
                  <a:ext cx="157680" cy="333742"/>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6" name="Ink 45">
                  <a:extLst>
                    <a:ext uri="{FF2B5EF4-FFF2-40B4-BE49-F238E27FC236}">
                      <a16:creationId xmlns="" xmlns:a16="http://schemas.microsoft.com/office/drawing/2014/main" id="{D783E764-A6C7-417B-A44C-A6E8E2E1FE59}"/>
                    </a:ext>
                  </a:extLst>
                </p14:cNvPr>
                <p14:cNvContentPartPr/>
                <p14:nvPr/>
              </p14:nvContentPartPr>
              <p14:xfrm>
                <a:off x="2471915" y="2392023"/>
                <a:ext cx="4194000" cy="226800"/>
              </p14:xfrm>
            </p:contentPart>
          </mc:Choice>
          <mc:Fallback xmlns="">
            <p:pic>
              <p:nvPicPr>
                <p:cNvPr id="46" name="Ink 45">
                  <a:extLst>
                    <a:ext uri="{FF2B5EF4-FFF2-40B4-BE49-F238E27FC236}">
                      <a16:creationId xmlns:a16="http://schemas.microsoft.com/office/drawing/2014/main" xmlns="" xmlns:p14="http://schemas.microsoft.com/office/powerpoint/2010/main" id="{D783E764-A6C7-417B-A44C-A6E8E2E1FE59}"/>
                    </a:ext>
                  </a:extLst>
                </p:cNvPr>
                <p:cNvPicPr/>
                <p:nvPr/>
              </p:nvPicPr>
              <p:blipFill>
                <a:blip r:embed="rId45"/>
                <a:stretch>
                  <a:fillRect/>
                </a:stretch>
              </p:blipFill>
              <p:spPr>
                <a:xfrm>
                  <a:off x="2462554" y="2380863"/>
                  <a:ext cx="4212722" cy="2473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8" name="Ink 47">
                  <a:extLst>
                    <a:ext uri="{FF2B5EF4-FFF2-40B4-BE49-F238E27FC236}">
                      <a16:creationId xmlns="" xmlns:a16="http://schemas.microsoft.com/office/drawing/2014/main" id="{FB720031-AC08-439B-A7C4-E3EF2ED1DE95}"/>
                    </a:ext>
                  </a:extLst>
                </p14:cNvPr>
                <p14:cNvContentPartPr/>
                <p14:nvPr/>
              </p14:nvContentPartPr>
              <p14:xfrm>
                <a:off x="4137995" y="2753103"/>
                <a:ext cx="19080" cy="154800"/>
              </p14:xfrm>
            </p:contentPart>
          </mc:Choice>
          <mc:Fallback xmlns="">
            <p:pic>
              <p:nvPicPr>
                <p:cNvPr id="48" name="Ink 47">
                  <a:extLst>
                    <a:ext uri="{FF2B5EF4-FFF2-40B4-BE49-F238E27FC236}">
                      <a16:creationId xmlns:a16="http://schemas.microsoft.com/office/drawing/2014/main" xmlns="" xmlns:p14="http://schemas.microsoft.com/office/powerpoint/2010/main" id="{FB720031-AC08-439B-A7C4-E3EF2ED1DE95}"/>
                    </a:ext>
                  </a:extLst>
                </p:cNvPr>
                <p:cNvPicPr/>
                <p:nvPr/>
              </p:nvPicPr>
              <p:blipFill>
                <a:blip r:embed="rId47"/>
                <a:stretch>
                  <a:fillRect/>
                </a:stretch>
              </p:blipFill>
              <p:spPr>
                <a:xfrm>
                  <a:off x="4127915" y="2743360"/>
                  <a:ext cx="37080" cy="172481"/>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9" name="Ink 48">
                  <a:extLst>
                    <a:ext uri="{FF2B5EF4-FFF2-40B4-BE49-F238E27FC236}">
                      <a16:creationId xmlns="" xmlns:a16="http://schemas.microsoft.com/office/drawing/2014/main" id="{64164C49-F2E4-45E5-BF25-2B9823E559F0}"/>
                    </a:ext>
                  </a:extLst>
                </p14:cNvPr>
                <p14:cNvContentPartPr/>
                <p14:nvPr/>
              </p14:nvContentPartPr>
              <p14:xfrm>
                <a:off x="4125395" y="2725023"/>
                <a:ext cx="163800" cy="94680"/>
              </p14:xfrm>
            </p:contentPart>
          </mc:Choice>
          <mc:Fallback xmlns="">
            <p:pic>
              <p:nvPicPr>
                <p:cNvPr id="49" name="Ink 48">
                  <a:extLst>
                    <a:ext uri="{FF2B5EF4-FFF2-40B4-BE49-F238E27FC236}">
                      <a16:creationId xmlns:a16="http://schemas.microsoft.com/office/drawing/2014/main" xmlns="" xmlns:p14="http://schemas.microsoft.com/office/powerpoint/2010/main" id="{64164C49-F2E4-45E5-BF25-2B9823E559F0}"/>
                    </a:ext>
                  </a:extLst>
                </p:cNvPr>
                <p:cNvPicPr/>
                <p:nvPr/>
              </p:nvPicPr>
              <p:blipFill>
                <a:blip r:embed="rId49"/>
                <a:stretch>
                  <a:fillRect/>
                </a:stretch>
              </p:blipFill>
              <p:spPr>
                <a:xfrm>
                  <a:off x="4116395" y="2715663"/>
                  <a:ext cx="18216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50" name="Ink 49">
                  <a:extLst>
                    <a:ext uri="{FF2B5EF4-FFF2-40B4-BE49-F238E27FC236}">
                      <a16:creationId xmlns="" xmlns:a16="http://schemas.microsoft.com/office/drawing/2014/main" id="{12D8BE19-D0AB-4BCF-9FB5-0EA150F7B6A9}"/>
                    </a:ext>
                  </a:extLst>
                </p14:cNvPr>
                <p14:cNvContentPartPr/>
                <p14:nvPr/>
              </p14:nvContentPartPr>
              <p14:xfrm>
                <a:off x="4420955" y="2674983"/>
                <a:ext cx="138600" cy="258120"/>
              </p14:xfrm>
            </p:contentPart>
          </mc:Choice>
          <mc:Fallback xmlns="">
            <p:pic>
              <p:nvPicPr>
                <p:cNvPr id="50" name="Ink 49">
                  <a:extLst>
                    <a:ext uri="{FF2B5EF4-FFF2-40B4-BE49-F238E27FC236}">
                      <a16:creationId xmlns:a16="http://schemas.microsoft.com/office/drawing/2014/main" xmlns="" xmlns:p14="http://schemas.microsoft.com/office/powerpoint/2010/main" id="{12D8BE19-D0AB-4BCF-9FB5-0EA150F7B6A9}"/>
                    </a:ext>
                  </a:extLst>
                </p:cNvPr>
                <p:cNvPicPr/>
                <p:nvPr/>
              </p:nvPicPr>
              <p:blipFill>
                <a:blip r:embed="rId51"/>
                <a:stretch>
                  <a:fillRect/>
                </a:stretch>
              </p:blipFill>
              <p:spPr>
                <a:xfrm>
                  <a:off x="4411235" y="2665970"/>
                  <a:ext cx="157320" cy="275785"/>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51" name="Ink 50">
                  <a:extLst>
                    <a:ext uri="{FF2B5EF4-FFF2-40B4-BE49-F238E27FC236}">
                      <a16:creationId xmlns="" xmlns:a16="http://schemas.microsoft.com/office/drawing/2014/main" id="{6113940B-7DF9-47C4-A298-5FA9CA05C07C}"/>
                    </a:ext>
                  </a:extLst>
                </p14:cNvPr>
                <p14:cNvContentPartPr/>
                <p14:nvPr/>
              </p14:nvContentPartPr>
              <p14:xfrm>
                <a:off x="4678715" y="2750223"/>
                <a:ext cx="132480" cy="151200"/>
              </p14:xfrm>
            </p:contentPart>
          </mc:Choice>
          <mc:Fallback xmlns="">
            <p:pic>
              <p:nvPicPr>
                <p:cNvPr id="51" name="Ink 50">
                  <a:extLst>
                    <a:ext uri="{FF2B5EF4-FFF2-40B4-BE49-F238E27FC236}">
                      <a16:creationId xmlns:a16="http://schemas.microsoft.com/office/drawing/2014/main" xmlns="" xmlns:p14="http://schemas.microsoft.com/office/powerpoint/2010/main" id="{6113940B-7DF9-47C4-A298-5FA9CA05C07C}"/>
                    </a:ext>
                  </a:extLst>
                </p:cNvPr>
                <p:cNvPicPr/>
                <p:nvPr/>
              </p:nvPicPr>
              <p:blipFill>
                <a:blip r:embed="rId53"/>
                <a:stretch>
                  <a:fillRect/>
                </a:stretch>
              </p:blipFill>
              <p:spPr>
                <a:xfrm>
                  <a:off x="4668995" y="2741583"/>
                  <a:ext cx="15084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52" name="Ink 51">
                  <a:extLst>
                    <a:ext uri="{FF2B5EF4-FFF2-40B4-BE49-F238E27FC236}">
                      <a16:creationId xmlns="" xmlns:a16="http://schemas.microsoft.com/office/drawing/2014/main" id="{97E267AB-EA16-4D91-AD74-73E9DD7BD2A9}"/>
                    </a:ext>
                  </a:extLst>
                </p14:cNvPr>
                <p14:cNvContentPartPr/>
                <p14:nvPr/>
              </p14:nvContentPartPr>
              <p14:xfrm>
                <a:off x="4691315" y="2800623"/>
                <a:ext cx="113400" cy="31680"/>
              </p14:xfrm>
            </p:contentPart>
          </mc:Choice>
          <mc:Fallback xmlns="">
            <p:pic>
              <p:nvPicPr>
                <p:cNvPr id="52" name="Ink 51">
                  <a:extLst>
                    <a:ext uri="{FF2B5EF4-FFF2-40B4-BE49-F238E27FC236}">
                      <a16:creationId xmlns:a16="http://schemas.microsoft.com/office/drawing/2014/main" xmlns="" xmlns:p14="http://schemas.microsoft.com/office/powerpoint/2010/main" id="{97E267AB-EA16-4D91-AD74-73E9DD7BD2A9}"/>
                    </a:ext>
                  </a:extLst>
                </p:cNvPr>
                <p:cNvPicPr/>
                <p:nvPr/>
              </p:nvPicPr>
              <p:blipFill>
                <a:blip r:embed="rId55"/>
                <a:stretch>
                  <a:fillRect/>
                </a:stretch>
              </p:blipFill>
              <p:spPr>
                <a:xfrm>
                  <a:off x="4681955" y="2792343"/>
                  <a:ext cx="13104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53" name="Ink 52">
                  <a:extLst>
                    <a:ext uri="{FF2B5EF4-FFF2-40B4-BE49-F238E27FC236}">
                      <a16:creationId xmlns="" xmlns:a16="http://schemas.microsoft.com/office/drawing/2014/main" id="{0FBEF72E-9BDA-4990-A38B-E3CF5C339E17}"/>
                    </a:ext>
                  </a:extLst>
                </p14:cNvPr>
                <p14:cNvContentPartPr/>
                <p14:nvPr/>
              </p14:nvContentPartPr>
              <p14:xfrm>
                <a:off x="4684835" y="2731503"/>
                <a:ext cx="113400" cy="6480"/>
              </p14:xfrm>
            </p:contentPart>
          </mc:Choice>
          <mc:Fallback xmlns="">
            <p:pic>
              <p:nvPicPr>
                <p:cNvPr id="53" name="Ink 52">
                  <a:extLst>
                    <a:ext uri="{FF2B5EF4-FFF2-40B4-BE49-F238E27FC236}">
                      <a16:creationId xmlns:a16="http://schemas.microsoft.com/office/drawing/2014/main" xmlns="" xmlns:p14="http://schemas.microsoft.com/office/powerpoint/2010/main" id="{0FBEF72E-9BDA-4990-A38B-E3CF5C339E17}"/>
                    </a:ext>
                  </a:extLst>
                </p:cNvPr>
                <p:cNvPicPr/>
                <p:nvPr/>
              </p:nvPicPr>
              <p:blipFill>
                <a:blip r:embed="rId57"/>
                <a:stretch>
                  <a:fillRect/>
                </a:stretch>
              </p:blipFill>
              <p:spPr>
                <a:xfrm>
                  <a:off x="4675835" y="2723223"/>
                  <a:ext cx="1306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54" name="Ink 53">
                  <a:extLst>
                    <a:ext uri="{FF2B5EF4-FFF2-40B4-BE49-F238E27FC236}">
                      <a16:creationId xmlns="" xmlns:a16="http://schemas.microsoft.com/office/drawing/2014/main" id="{931269C4-EB38-452D-A2E0-E6FFA45698DF}"/>
                    </a:ext>
                  </a:extLst>
                </p14:cNvPr>
                <p14:cNvContentPartPr/>
                <p14:nvPr/>
              </p14:nvContentPartPr>
              <p14:xfrm>
                <a:off x="4867355" y="2655903"/>
                <a:ext cx="251280" cy="308520"/>
              </p14:xfrm>
            </p:contentPart>
          </mc:Choice>
          <mc:Fallback xmlns="">
            <p:pic>
              <p:nvPicPr>
                <p:cNvPr id="54" name="Ink 53">
                  <a:extLst>
                    <a:ext uri="{FF2B5EF4-FFF2-40B4-BE49-F238E27FC236}">
                      <a16:creationId xmlns:a16="http://schemas.microsoft.com/office/drawing/2014/main" xmlns="" xmlns:p14="http://schemas.microsoft.com/office/powerpoint/2010/main" id="{931269C4-EB38-452D-A2E0-E6FFA45698DF}"/>
                    </a:ext>
                  </a:extLst>
                </p:cNvPr>
                <p:cNvPicPr/>
                <p:nvPr/>
              </p:nvPicPr>
              <p:blipFill>
                <a:blip r:embed="rId59"/>
                <a:stretch>
                  <a:fillRect/>
                </a:stretch>
              </p:blipFill>
              <p:spPr>
                <a:xfrm>
                  <a:off x="4857995" y="2646543"/>
                  <a:ext cx="270360" cy="327240"/>
                </a:xfrm>
                <a:prstGeom prst="rect">
                  <a:avLst/>
                </a:prstGeom>
              </p:spPr>
            </p:pic>
          </mc:Fallback>
        </mc:AlternateContent>
      </p:grpSp>
      <p:grpSp>
        <p:nvGrpSpPr>
          <p:cNvPr id="115719" name="Group 64">
            <a:extLst>
              <a:ext uri="{FF2B5EF4-FFF2-40B4-BE49-F238E27FC236}">
                <a16:creationId xmlns="" xmlns:a16="http://schemas.microsoft.com/office/drawing/2014/main" id="{AEA8B21F-A4BD-4B06-9B98-ADD48066A74F}"/>
              </a:ext>
            </a:extLst>
          </p:cNvPr>
          <p:cNvGrpSpPr>
            <a:grpSpLocks/>
          </p:cNvGrpSpPr>
          <p:nvPr/>
        </p:nvGrpSpPr>
        <p:grpSpPr bwMode="auto">
          <a:xfrm>
            <a:off x="2995614" y="1330326"/>
            <a:ext cx="1063625" cy="333375"/>
            <a:chOff x="1472195" y="1330023"/>
            <a:chExt cx="1062720" cy="333000"/>
          </a:xfrm>
        </p:grpSpPr>
        <mc:AlternateContent xmlns:mc="http://schemas.openxmlformats.org/markup-compatibility/2006" xmlns:p14="http://schemas.microsoft.com/office/powerpoint/2010/main">
          <mc:Choice Requires="p14">
            <p:contentPart p14:bwMode="auto" r:id="rId60">
              <p14:nvContentPartPr>
                <p14:cNvPr id="2" name="Ink 1">
                  <a:extLst>
                    <a:ext uri="{FF2B5EF4-FFF2-40B4-BE49-F238E27FC236}">
                      <a16:creationId xmlns="" xmlns:a16="http://schemas.microsoft.com/office/drawing/2014/main" id="{EEEE0D4E-1714-4031-971B-18AED4063977}"/>
                    </a:ext>
                  </a:extLst>
                </p14:cNvPr>
                <p14:cNvContentPartPr/>
                <p14:nvPr/>
              </p14:nvContentPartPr>
              <p14:xfrm>
                <a:off x="1497395" y="1537023"/>
                <a:ext cx="12960" cy="126000"/>
              </p14:xfrm>
            </p:contentPart>
          </mc:Choice>
          <mc:Fallback xmlns="">
            <p:pic>
              <p:nvPicPr>
                <p:cNvPr id="2" name="Ink 1">
                  <a:extLst>
                    <a:ext uri="{FF2B5EF4-FFF2-40B4-BE49-F238E27FC236}">
                      <a16:creationId xmlns:a16="http://schemas.microsoft.com/office/drawing/2014/main" xmlns="" xmlns:p14="http://schemas.microsoft.com/office/powerpoint/2010/main" id="{EEEE0D4E-1714-4031-971B-18AED4063977}"/>
                    </a:ext>
                  </a:extLst>
                </p:cNvPr>
                <p:cNvPicPr/>
                <p:nvPr/>
              </p:nvPicPr>
              <p:blipFill>
                <a:blip r:embed="rId61"/>
                <a:stretch>
                  <a:fillRect/>
                </a:stretch>
              </p:blipFill>
              <p:spPr>
                <a:xfrm>
                  <a:off x="1487315" y="1527663"/>
                  <a:ext cx="3204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 name="Ink 2">
                  <a:extLst>
                    <a:ext uri="{FF2B5EF4-FFF2-40B4-BE49-F238E27FC236}">
                      <a16:creationId xmlns="" xmlns:a16="http://schemas.microsoft.com/office/drawing/2014/main" id="{EEF93A9B-A2AE-4CA5-BCF5-019B1957651C}"/>
                    </a:ext>
                  </a:extLst>
                </p14:cNvPr>
                <p14:cNvContentPartPr/>
                <p14:nvPr/>
              </p14:nvContentPartPr>
              <p14:xfrm>
                <a:off x="1472195" y="1505343"/>
                <a:ext cx="163800" cy="31680"/>
              </p14:xfrm>
            </p:contentPart>
          </mc:Choice>
          <mc:Fallback xmlns="">
            <p:pic>
              <p:nvPicPr>
                <p:cNvPr id="3" name="Ink 2">
                  <a:extLst>
                    <a:ext uri="{FF2B5EF4-FFF2-40B4-BE49-F238E27FC236}">
                      <a16:creationId xmlns:a16="http://schemas.microsoft.com/office/drawing/2014/main" xmlns="" xmlns:p14="http://schemas.microsoft.com/office/powerpoint/2010/main" id="{EEF93A9B-A2AE-4CA5-BCF5-019B1957651C}"/>
                    </a:ext>
                  </a:extLst>
                </p:cNvPr>
                <p:cNvPicPr/>
                <p:nvPr/>
              </p:nvPicPr>
              <p:blipFill>
                <a:blip r:embed="rId63"/>
                <a:stretch>
                  <a:fillRect/>
                </a:stretch>
              </p:blipFill>
              <p:spPr>
                <a:xfrm>
                  <a:off x="1462856" y="1495983"/>
                  <a:ext cx="181401"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6" name="Ink 5">
                  <a:extLst>
                    <a:ext uri="{FF2B5EF4-FFF2-40B4-BE49-F238E27FC236}">
                      <a16:creationId xmlns="" xmlns:a16="http://schemas.microsoft.com/office/drawing/2014/main" id="{70EAAC77-FE67-4070-9F3C-C836172E9334}"/>
                    </a:ext>
                  </a:extLst>
                </p14:cNvPr>
                <p14:cNvContentPartPr/>
                <p14:nvPr/>
              </p14:nvContentPartPr>
              <p14:xfrm>
                <a:off x="1538075" y="1587063"/>
                <a:ext cx="104400" cy="12960"/>
              </p14:xfrm>
            </p:contentPart>
          </mc:Choice>
          <mc:Fallback xmlns="">
            <p:pic>
              <p:nvPicPr>
                <p:cNvPr id="6" name="Ink 5">
                  <a:extLst>
                    <a:ext uri="{FF2B5EF4-FFF2-40B4-BE49-F238E27FC236}">
                      <a16:creationId xmlns:a16="http://schemas.microsoft.com/office/drawing/2014/main" xmlns="" xmlns:p14="http://schemas.microsoft.com/office/powerpoint/2010/main" id="{70EAAC77-FE67-4070-9F3C-C836172E9334}"/>
                    </a:ext>
                  </a:extLst>
                </p:cNvPr>
                <p:cNvPicPr/>
                <p:nvPr/>
              </p:nvPicPr>
              <p:blipFill>
                <a:blip r:embed="rId65"/>
                <a:stretch>
                  <a:fillRect/>
                </a:stretch>
              </p:blipFill>
              <p:spPr>
                <a:xfrm>
                  <a:off x="1529106" y="1577703"/>
                  <a:ext cx="121621"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8" name="Ink 7">
                  <a:extLst>
                    <a:ext uri="{FF2B5EF4-FFF2-40B4-BE49-F238E27FC236}">
                      <a16:creationId xmlns="" xmlns:a16="http://schemas.microsoft.com/office/drawing/2014/main" id="{3B9F9784-2E1C-4CD7-A529-7FA65702B651}"/>
                    </a:ext>
                  </a:extLst>
                </p14:cNvPr>
                <p14:cNvContentPartPr/>
                <p14:nvPr/>
              </p14:nvContentPartPr>
              <p14:xfrm>
                <a:off x="1717355" y="1543143"/>
                <a:ext cx="113400" cy="107280"/>
              </p14:xfrm>
            </p:contentPart>
          </mc:Choice>
          <mc:Fallback xmlns="">
            <p:pic>
              <p:nvPicPr>
                <p:cNvPr id="8" name="Ink 7">
                  <a:extLst>
                    <a:ext uri="{FF2B5EF4-FFF2-40B4-BE49-F238E27FC236}">
                      <a16:creationId xmlns:a16="http://schemas.microsoft.com/office/drawing/2014/main" xmlns="" xmlns:p14="http://schemas.microsoft.com/office/powerpoint/2010/main" id="{3B9F9784-2E1C-4CD7-A529-7FA65702B651}"/>
                    </a:ext>
                  </a:extLst>
                </p:cNvPr>
                <p:cNvPicPr/>
                <p:nvPr/>
              </p:nvPicPr>
              <p:blipFill>
                <a:blip r:embed="rId67"/>
                <a:stretch>
                  <a:fillRect/>
                </a:stretch>
              </p:blipFill>
              <p:spPr>
                <a:xfrm>
                  <a:off x="1707995" y="1533783"/>
                  <a:ext cx="13104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4" name="Ink 43">
                  <a:extLst>
                    <a:ext uri="{FF2B5EF4-FFF2-40B4-BE49-F238E27FC236}">
                      <a16:creationId xmlns="" xmlns:a16="http://schemas.microsoft.com/office/drawing/2014/main" id="{18CCFD06-1CB3-4960-A4A2-551A68E382E9}"/>
                    </a:ext>
                  </a:extLst>
                </p14:cNvPr>
                <p14:cNvContentPartPr/>
                <p14:nvPr/>
              </p14:nvContentPartPr>
              <p14:xfrm>
                <a:off x="1874675" y="1530543"/>
                <a:ext cx="232920" cy="100800"/>
              </p14:xfrm>
            </p:contentPart>
          </mc:Choice>
          <mc:Fallback xmlns="">
            <p:pic>
              <p:nvPicPr>
                <p:cNvPr id="44" name="Ink 43">
                  <a:extLst>
                    <a:ext uri="{FF2B5EF4-FFF2-40B4-BE49-F238E27FC236}">
                      <a16:creationId xmlns:a16="http://schemas.microsoft.com/office/drawing/2014/main" xmlns="" xmlns:p14="http://schemas.microsoft.com/office/powerpoint/2010/main" id="{18CCFD06-1CB3-4960-A4A2-551A68E382E9}"/>
                    </a:ext>
                  </a:extLst>
                </p:cNvPr>
                <p:cNvPicPr/>
                <p:nvPr/>
              </p:nvPicPr>
              <p:blipFill>
                <a:blip r:embed="rId69"/>
                <a:stretch>
                  <a:fillRect/>
                </a:stretch>
              </p:blipFill>
              <p:spPr>
                <a:xfrm>
                  <a:off x="1865689" y="1520823"/>
                  <a:ext cx="250173"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5" name="Ink 44">
                  <a:extLst>
                    <a:ext uri="{FF2B5EF4-FFF2-40B4-BE49-F238E27FC236}">
                      <a16:creationId xmlns="" xmlns:a16="http://schemas.microsoft.com/office/drawing/2014/main" id="{2C01218E-AAC5-4DE5-AE86-17196E0CF878}"/>
                    </a:ext>
                  </a:extLst>
                </p14:cNvPr>
                <p14:cNvContentPartPr/>
                <p14:nvPr/>
              </p14:nvContentPartPr>
              <p14:xfrm>
                <a:off x="2176355" y="1537023"/>
                <a:ext cx="170280" cy="94680"/>
              </p14:xfrm>
            </p:contentPart>
          </mc:Choice>
          <mc:Fallback xmlns="">
            <p:pic>
              <p:nvPicPr>
                <p:cNvPr id="45" name="Ink 44">
                  <a:extLst>
                    <a:ext uri="{FF2B5EF4-FFF2-40B4-BE49-F238E27FC236}">
                      <a16:creationId xmlns:a16="http://schemas.microsoft.com/office/drawing/2014/main" xmlns="" xmlns:p14="http://schemas.microsoft.com/office/powerpoint/2010/main" id="{2C01218E-AAC5-4DE5-AE86-17196E0CF878}"/>
                    </a:ext>
                  </a:extLst>
                </p:cNvPr>
                <p:cNvPicPr/>
                <p:nvPr/>
              </p:nvPicPr>
              <p:blipFill>
                <a:blip r:embed="rId71"/>
                <a:stretch>
                  <a:fillRect/>
                </a:stretch>
              </p:blipFill>
              <p:spPr>
                <a:xfrm>
                  <a:off x="2166635" y="1527663"/>
                  <a:ext cx="18828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7" name="Ink 46">
                  <a:extLst>
                    <a:ext uri="{FF2B5EF4-FFF2-40B4-BE49-F238E27FC236}">
                      <a16:creationId xmlns="" xmlns:a16="http://schemas.microsoft.com/office/drawing/2014/main" id="{A090A370-EA2A-4005-8934-21673216DAAC}"/>
                    </a:ext>
                  </a:extLst>
                </p14:cNvPr>
                <p14:cNvContentPartPr/>
                <p14:nvPr/>
              </p14:nvContentPartPr>
              <p14:xfrm>
                <a:off x="2364995" y="1330023"/>
                <a:ext cx="25560" cy="282600"/>
              </p14:xfrm>
            </p:contentPart>
          </mc:Choice>
          <mc:Fallback xmlns="">
            <p:pic>
              <p:nvPicPr>
                <p:cNvPr id="47" name="Ink 46">
                  <a:extLst>
                    <a:ext uri="{FF2B5EF4-FFF2-40B4-BE49-F238E27FC236}">
                      <a16:creationId xmlns:a16="http://schemas.microsoft.com/office/drawing/2014/main" xmlns="" xmlns:p14="http://schemas.microsoft.com/office/powerpoint/2010/main" id="{A090A370-EA2A-4005-8934-21673216DAAC}"/>
                    </a:ext>
                  </a:extLst>
                </p:cNvPr>
                <p:cNvPicPr/>
                <p:nvPr/>
              </p:nvPicPr>
              <p:blipFill>
                <a:blip r:embed="rId73"/>
                <a:stretch>
                  <a:fillRect/>
                </a:stretch>
              </p:blipFill>
              <p:spPr>
                <a:xfrm>
                  <a:off x="2354195" y="1320675"/>
                  <a:ext cx="44640" cy="300218"/>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63" name="Ink 62">
                  <a:extLst>
                    <a:ext uri="{FF2B5EF4-FFF2-40B4-BE49-F238E27FC236}">
                      <a16:creationId xmlns="" xmlns:a16="http://schemas.microsoft.com/office/drawing/2014/main" id="{79FC9A88-1048-4040-B370-6847D767F77B}"/>
                    </a:ext>
                  </a:extLst>
                </p14:cNvPr>
                <p14:cNvContentPartPr/>
                <p14:nvPr/>
              </p14:nvContentPartPr>
              <p14:xfrm>
                <a:off x="2434115" y="1517943"/>
                <a:ext cx="100800" cy="113400"/>
              </p14:xfrm>
            </p:contentPart>
          </mc:Choice>
          <mc:Fallback xmlns="">
            <p:pic>
              <p:nvPicPr>
                <p:cNvPr id="63" name="Ink 62">
                  <a:extLst>
                    <a:ext uri="{FF2B5EF4-FFF2-40B4-BE49-F238E27FC236}">
                      <a16:creationId xmlns:a16="http://schemas.microsoft.com/office/drawing/2014/main" xmlns="" xmlns:p14="http://schemas.microsoft.com/office/powerpoint/2010/main" id="{79FC9A88-1048-4040-B370-6847D767F77B}"/>
                    </a:ext>
                  </a:extLst>
                </p:cNvPr>
                <p:cNvPicPr/>
                <p:nvPr/>
              </p:nvPicPr>
              <p:blipFill>
                <a:blip r:embed="rId75"/>
                <a:stretch>
                  <a:fillRect/>
                </a:stretch>
              </p:blipFill>
              <p:spPr>
                <a:xfrm>
                  <a:off x="2423712" y="1508223"/>
                  <a:ext cx="122323" cy="134640"/>
                </a:xfrm>
                <a:prstGeom prst="rect">
                  <a:avLst/>
                </a:prstGeom>
              </p:spPr>
            </p:pic>
          </mc:Fallback>
        </mc:AlternateContent>
      </p:grpSp>
      <p:grpSp>
        <p:nvGrpSpPr>
          <p:cNvPr id="115720" name="Group 137">
            <a:extLst>
              <a:ext uri="{FF2B5EF4-FFF2-40B4-BE49-F238E27FC236}">
                <a16:creationId xmlns="" xmlns:a16="http://schemas.microsoft.com/office/drawing/2014/main" id="{E7E8CB82-F734-44F7-9BA4-67E193BE4FB9}"/>
              </a:ext>
            </a:extLst>
          </p:cNvPr>
          <p:cNvGrpSpPr>
            <a:grpSpLocks/>
          </p:cNvGrpSpPr>
          <p:nvPr/>
        </p:nvGrpSpPr>
        <p:grpSpPr bwMode="auto">
          <a:xfrm>
            <a:off x="5033964" y="2001839"/>
            <a:ext cx="981075" cy="301625"/>
            <a:chOff x="3509435" y="2002143"/>
            <a:chExt cx="981000" cy="302040"/>
          </a:xfrm>
        </p:grpSpPr>
        <mc:AlternateContent xmlns:mc="http://schemas.openxmlformats.org/markup-compatibility/2006" xmlns:p14="http://schemas.microsoft.com/office/powerpoint/2010/main">
          <mc:Choice Requires="p14">
            <p:contentPart p14:bwMode="auto" r:id="rId76">
              <p14:nvContentPartPr>
                <p14:cNvPr id="75" name="Ink 74">
                  <a:extLst>
                    <a:ext uri="{FF2B5EF4-FFF2-40B4-BE49-F238E27FC236}">
                      <a16:creationId xmlns="" xmlns:a16="http://schemas.microsoft.com/office/drawing/2014/main" id="{23629185-2C65-495C-8003-5163620420E5}"/>
                    </a:ext>
                  </a:extLst>
                </p14:cNvPr>
                <p14:cNvContentPartPr/>
                <p14:nvPr/>
              </p14:nvContentPartPr>
              <p14:xfrm>
                <a:off x="3509435" y="2165583"/>
                <a:ext cx="25560" cy="126000"/>
              </p14:xfrm>
            </p:contentPart>
          </mc:Choice>
          <mc:Fallback xmlns="">
            <p:pic>
              <p:nvPicPr>
                <p:cNvPr id="75" name="Ink 74">
                  <a:extLst>
                    <a:ext uri="{FF2B5EF4-FFF2-40B4-BE49-F238E27FC236}">
                      <a16:creationId xmlns:a16="http://schemas.microsoft.com/office/drawing/2014/main" xmlns="" xmlns:p14="http://schemas.microsoft.com/office/powerpoint/2010/main" id="{23629185-2C65-495C-8003-5163620420E5}"/>
                    </a:ext>
                  </a:extLst>
                </p:cNvPr>
                <p:cNvPicPr/>
                <p:nvPr/>
              </p:nvPicPr>
              <p:blipFill>
                <a:blip r:embed="rId77"/>
                <a:stretch>
                  <a:fillRect/>
                </a:stretch>
              </p:blipFill>
              <p:spPr>
                <a:xfrm>
                  <a:off x="3500075" y="2156223"/>
                  <a:ext cx="4356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81" name="Ink 80">
                  <a:extLst>
                    <a:ext uri="{FF2B5EF4-FFF2-40B4-BE49-F238E27FC236}">
                      <a16:creationId xmlns="" xmlns:a16="http://schemas.microsoft.com/office/drawing/2014/main" id="{93316DF2-7704-4775-A232-4E9D270DA19B}"/>
                    </a:ext>
                  </a:extLst>
                </p14:cNvPr>
                <p14:cNvContentPartPr/>
                <p14:nvPr/>
              </p14:nvContentPartPr>
              <p14:xfrm>
                <a:off x="3509435" y="2134263"/>
                <a:ext cx="104400" cy="31680"/>
              </p14:xfrm>
            </p:contentPart>
          </mc:Choice>
          <mc:Fallback xmlns="">
            <p:pic>
              <p:nvPicPr>
                <p:cNvPr id="81" name="Ink 80">
                  <a:extLst>
                    <a:ext uri="{FF2B5EF4-FFF2-40B4-BE49-F238E27FC236}">
                      <a16:creationId xmlns:a16="http://schemas.microsoft.com/office/drawing/2014/main" xmlns="" xmlns:p14="http://schemas.microsoft.com/office/powerpoint/2010/main" id="{93316DF2-7704-4775-A232-4E9D270DA19B}"/>
                    </a:ext>
                  </a:extLst>
                </p:cNvPr>
                <p:cNvPicPr/>
                <p:nvPr/>
              </p:nvPicPr>
              <p:blipFill>
                <a:blip r:embed="rId79"/>
                <a:stretch>
                  <a:fillRect/>
                </a:stretch>
              </p:blipFill>
              <p:spPr>
                <a:xfrm>
                  <a:off x="3500795" y="2124183"/>
                  <a:ext cx="122040"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83" name="Ink 82">
                  <a:extLst>
                    <a:ext uri="{FF2B5EF4-FFF2-40B4-BE49-F238E27FC236}">
                      <a16:creationId xmlns="" xmlns:a16="http://schemas.microsoft.com/office/drawing/2014/main" id="{6695A3A7-A137-4800-8666-756F97E58B5B}"/>
                    </a:ext>
                  </a:extLst>
                </p14:cNvPr>
                <p14:cNvContentPartPr/>
                <p14:nvPr/>
              </p14:nvContentPartPr>
              <p14:xfrm>
                <a:off x="3515555" y="2215983"/>
                <a:ext cx="119880" cy="360"/>
              </p14:xfrm>
            </p:contentPart>
          </mc:Choice>
          <mc:Fallback xmlns="">
            <p:pic>
              <p:nvPicPr>
                <p:cNvPr id="83" name="Ink 82">
                  <a:extLst>
                    <a:ext uri="{FF2B5EF4-FFF2-40B4-BE49-F238E27FC236}">
                      <a16:creationId xmlns:a16="http://schemas.microsoft.com/office/drawing/2014/main" xmlns="" xmlns:p14="http://schemas.microsoft.com/office/powerpoint/2010/main" id="{6695A3A7-A137-4800-8666-756F97E58B5B}"/>
                    </a:ext>
                  </a:extLst>
                </p:cNvPr>
                <p:cNvPicPr/>
                <p:nvPr/>
              </p:nvPicPr>
              <p:blipFill>
                <a:blip r:embed="rId81"/>
                <a:stretch>
                  <a:fillRect/>
                </a:stretch>
              </p:blipFill>
              <p:spPr>
                <a:xfrm>
                  <a:off x="3506195" y="2206263"/>
                  <a:ext cx="13752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85" name="Ink 84">
                  <a:extLst>
                    <a:ext uri="{FF2B5EF4-FFF2-40B4-BE49-F238E27FC236}">
                      <a16:creationId xmlns="" xmlns:a16="http://schemas.microsoft.com/office/drawing/2014/main" id="{5B30F7BC-3963-4EFB-8246-BA702A023F38}"/>
                    </a:ext>
                  </a:extLst>
                </p14:cNvPr>
                <p14:cNvContentPartPr/>
                <p14:nvPr/>
              </p14:nvContentPartPr>
              <p14:xfrm>
                <a:off x="3691595" y="2203383"/>
                <a:ext cx="63360" cy="82080"/>
              </p14:xfrm>
            </p:contentPart>
          </mc:Choice>
          <mc:Fallback xmlns="">
            <p:pic>
              <p:nvPicPr>
                <p:cNvPr id="85" name="Ink 84">
                  <a:extLst>
                    <a:ext uri="{FF2B5EF4-FFF2-40B4-BE49-F238E27FC236}">
                      <a16:creationId xmlns:a16="http://schemas.microsoft.com/office/drawing/2014/main" xmlns="" xmlns:p14="http://schemas.microsoft.com/office/powerpoint/2010/main" id="{5B30F7BC-3963-4EFB-8246-BA702A023F38}"/>
                    </a:ext>
                  </a:extLst>
                </p:cNvPr>
                <p:cNvPicPr/>
                <p:nvPr/>
              </p:nvPicPr>
              <p:blipFill>
                <a:blip r:embed="rId83"/>
                <a:stretch>
                  <a:fillRect/>
                </a:stretch>
              </p:blipFill>
              <p:spPr>
                <a:xfrm>
                  <a:off x="3681515" y="2194023"/>
                  <a:ext cx="8244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91" name="Ink 90">
                  <a:extLst>
                    <a:ext uri="{FF2B5EF4-FFF2-40B4-BE49-F238E27FC236}">
                      <a16:creationId xmlns="" xmlns:a16="http://schemas.microsoft.com/office/drawing/2014/main" id="{8319B9FC-7970-4A67-BA29-BD2D7E094BC9}"/>
                    </a:ext>
                  </a:extLst>
                </p14:cNvPr>
                <p14:cNvContentPartPr/>
                <p14:nvPr/>
              </p14:nvContentPartPr>
              <p14:xfrm>
                <a:off x="3785915" y="2215983"/>
                <a:ext cx="283320" cy="88200"/>
              </p14:xfrm>
            </p:contentPart>
          </mc:Choice>
          <mc:Fallback xmlns="">
            <p:pic>
              <p:nvPicPr>
                <p:cNvPr id="91" name="Ink 90">
                  <a:extLst>
                    <a:ext uri="{FF2B5EF4-FFF2-40B4-BE49-F238E27FC236}">
                      <a16:creationId xmlns:a16="http://schemas.microsoft.com/office/drawing/2014/main" xmlns="" xmlns:p14="http://schemas.microsoft.com/office/powerpoint/2010/main" id="{8319B9FC-7970-4A67-BA29-BD2D7E094BC9}"/>
                    </a:ext>
                  </a:extLst>
                </p:cNvPr>
                <p:cNvPicPr/>
                <p:nvPr/>
              </p:nvPicPr>
              <p:blipFill>
                <a:blip r:embed="rId85"/>
                <a:stretch>
                  <a:fillRect/>
                </a:stretch>
              </p:blipFill>
              <p:spPr>
                <a:xfrm>
                  <a:off x="3776915" y="2205903"/>
                  <a:ext cx="30240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106" name="Ink 105">
                  <a:extLst>
                    <a:ext uri="{FF2B5EF4-FFF2-40B4-BE49-F238E27FC236}">
                      <a16:creationId xmlns="" xmlns:a16="http://schemas.microsoft.com/office/drawing/2014/main" id="{3D3CD285-EED0-4477-801A-5DDC3F90EDA0}"/>
                    </a:ext>
                  </a:extLst>
                </p14:cNvPr>
                <p14:cNvContentPartPr/>
                <p14:nvPr/>
              </p14:nvContentPartPr>
              <p14:xfrm>
                <a:off x="4125395" y="2209503"/>
                <a:ext cx="163800" cy="75960"/>
              </p14:xfrm>
            </p:contentPart>
          </mc:Choice>
          <mc:Fallback xmlns="">
            <p:pic>
              <p:nvPicPr>
                <p:cNvPr id="106" name="Ink 105">
                  <a:extLst>
                    <a:ext uri="{FF2B5EF4-FFF2-40B4-BE49-F238E27FC236}">
                      <a16:creationId xmlns:a16="http://schemas.microsoft.com/office/drawing/2014/main" xmlns="" xmlns:p14="http://schemas.microsoft.com/office/powerpoint/2010/main" id="{3D3CD285-EED0-4477-801A-5DDC3F90EDA0}"/>
                    </a:ext>
                  </a:extLst>
                </p:cNvPr>
                <p:cNvPicPr/>
                <p:nvPr/>
              </p:nvPicPr>
              <p:blipFill>
                <a:blip r:embed="rId87"/>
                <a:stretch>
                  <a:fillRect/>
                </a:stretch>
              </p:blipFill>
              <p:spPr>
                <a:xfrm>
                  <a:off x="4116035" y="2200098"/>
                  <a:ext cx="181440" cy="94769"/>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124" name="Ink 123">
                  <a:extLst>
                    <a:ext uri="{FF2B5EF4-FFF2-40B4-BE49-F238E27FC236}">
                      <a16:creationId xmlns="" xmlns:a16="http://schemas.microsoft.com/office/drawing/2014/main" id="{A44DBC41-5CED-4D02-8A0B-126765EB72C3}"/>
                    </a:ext>
                  </a:extLst>
                </p14:cNvPr>
                <p14:cNvContentPartPr/>
                <p14:nvPr/>
              </p14:nvContentPartPr>
              <p14:xfrm>
                <a:off x="4263635" y="2002143"/>
                <a:ext cx="50760" cy="295920"/>
              </p14:xfrm>
            </p:contentPart>
          </mc:Choice>
          <mc:Fallback xmlns="">
            <p:pic>
              <p:nvPicPr>
                <p:cNvPr id="124" name="Ink 123">
                  <a:extLst>
                    <a:ext uri="{FF2B5EF4-FFF2-40B4-BE49-F238E27FC236}">
                      <a16:creationId xmlns:a16="http://schemas.microsoft.com/office/drawing/2014/main" xmlns="" xmlns:p14="http://schemas.microsoft.com/office/powerpoint/2010/main" id="{A44DBC41-5CED-4D02-8A0B-126765EB72C3}"/>
                    </a:ext>
                  </a:extLst>
                </p:cNvPr>
                <p:cNvPicPr/>
                <p:nvPr/>
              </p:nvPicPr>
              <p:blipFill>
                <a:blip r:embed="rId89"/>
                <a:stretch>
                  <a:fillRect/>
                </a:stretch>
              </p:blipFill>
              <p:spPr>
                <a:xfrm>
                  <a:off x="4254275" y="1992772"/>
                  <a:ext cx="68400" cy="313581"/>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126" name="Ink 125">
                  <a:extLst>
                    <a:ext uri="{FF2B5EF4-FFF2-40B4-BE49-F238E27FC236}">
                      <a16:creationId xmlns="" xmlns:a16="http://schemas.microsoft.com/office/drawing/2014/main" id="{4EC31D78-665A-465E-8E93-260DBFD9A3DE}"/>
                    </a:ext>
                  </a:extLst>
                </p14:cNvPr>
                <p14:cNvContentPartPr/>
                <p14:nvPr/>
              </p14:nvContentPartPr>
              <p14:xfrm>
                <a:off x="4377035" y="2184303"/>
                <a:ext cx="113400" cy="113400"/>
              </p14:xfrm>
            </p:contentPart>
          </mc:Choice>
          <mc:Fallback xmlns="">
            <p:pic>
              <p:nvPicPr>
                <p:cNvPr id="126" name="Ink 125">
                  <a:extLst>
                    <a:ext uri="{FF2B5EF4-FFF2-40B4-BE49-F238E27FC236}">
                      <a16:creationId xmlns:a16="http://schemas.microsoft.com/office/drawing/2014/main" xmlns="" xmlns:p14="http://schemas.microsoft.com/office/powerpoint/2010/main" id="{4EC31D78-665A-465E-8E93-260DBFD9A3DE}"/>
                    </a:ext>
                  </a:extLst>
                </p:cNvPr>
                <p:cNvPicPr/>
                <p:nvPr/>
              </p:nvPicPr>
              <p:blipFill>
                <a:blip r:embed="rId91"/>
                <a:stretch>
                  <a:fillRect/>
                </a:stretch>
              </p:blipFill>
              <p:spPr>
                <a:xfrm>
                  <a:off x="4366987" y="2174943"/>
                  <a:ext cx="133496" cy="134280"/>
                </a:xfrm>
                <a:prstGeom prst="rect">
                  <a:avLst/>
                </a:prstGeom>
              </p:spPr>
            </p:pic>
          </mc:Fallback>
        </mc:AlternateContent>
      </p:grpSp>
      <p:grpSp>
        <p:nvGrpSpPr>
          <p:cNvPr id="115721" name="Group 146">
            <a:extLst>
              <a:ext uri="{FF2B5EF4-FFF2-40B4-BE49-F238E27FC236}">
                <a16:creationId xmlns="" xmlns:a16="http://schemas.microsoft.com/office/drawing/2014/main" id="{84B7BB86-B2B6-4474-B1FC-F7E60B36E80D}"/>
              </a:ext>
            </a:extLst>
          </p:cNvPr>
          <p:cNvGrpSpPr>
            <a:grpSpLocks/>
          </p:cNvGrpSpPr>
          <p:nvPr/>
        </p:nvGrpSpPr>
        <p:grpSpPr bwMode="auto">
          <a:xfrm>
            <a:off x="6988176" y="1914526"/>
            <a:ext cx="993775" cy="301625"/>
            <a:chOff x="5464595" y="1914303"/>
            <a:chExt cx="993600" cy="302040"/>
          </a:xfrm>
        </p:grpSpPr>
        <mc:AlternateContent xmlns:mc="http://schemas.openxmlformats.org/markup-compatibility/2006" xmlns:p14="http://schemas.microsoft.com/office/powerpoint/2010/main">
          <mc:Choice Requires="p14">
            <p:contentPart p14:bwMode="auto" r:id="rId92">
              <p14:nvContentPartPr>
                <p14:cNvPr id="139" name="Ink 138">
                  <a:extLst>
                    <a:ext uri="{FF2B5EF4-FFF2-40B4-BE49-F238E27FC236}">
                      <a16:creationId xmlns="" xmlns:a16="http://schemas.microsoft.com/office/drawing/2014/main" id="{5967CF3A-D76F-4E7C-BE69-32CA978B86C3}"/>
                    </a:ext>
                  </a:extLst>
                </p14:cNvPr>
                <p14:cNvContentPartPr/>
                <p14:nvPr/>
              </p14:nvContentPartPr>
              <p14:xfrm>
                <a:off x="5483315" y="2102583"/>
                <a:ext cx="38160" cy="107280"/>
              </p14:xfrm>
            </p:contentPart>
          </mc:Choice>
          <mc:Fallback xmlns="">
            <p:pic>
              <p:nvPicPr>
                <p:cNvPr id="139" name="Ink 138">
                  <a:extLst>
                    <a:ext uri="{FF2B5EF4-FFF2-40B4-BE49-F238E27FC236}">
                      <a16:creationId xmlns:a16="http://schemas.microsoft.com/office/drawing/2014/main" xmlns="" xmlns:p14="http://schemas.microsoft.com/office/powerpoint/2010/main" id="{5967CF3A-D76F-4E7C-BE69-32CA978B86C3}"/>
                    </a:ext>
                  </a:extLst>
                </p:cNvPr>
                <p:cNvPicPr/>
                <p:nvPr/>
              </p:nvPicPr>
              <p:blipFill>
                <a:blip r:embed="rId93"/>
                <a:stretch>
                  <a:fillRect/>
                </a:stretch>
              </p:blipFill>
              <p:spPr>
                <a:xfrm>
                  <a:off x="5473955" y="2093223"/>
                  <a:ext cx="5580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140" name="Ink 139">
                  <a:extLst>
                    <a:ext uri="{FF2B5EF4-FFF2-40B4-BE49-F238E27FC236}">
                      <a16:creationId xmlns="" xmlns:a16="http://schemas.microsoft.com/office/drawing/2014/main" id="{5184D55F-DFD0-4F59-B348-1ACADC2A7361}"/>
                    </a:ext>
                  </a:extLst>
                </p14:cNvPr>
                <p14:cNvContentPartPr/>
                <p14:nvPr/>
              </p14:nvContentPartPr>
              <p14:xfrm>
                <a:off x="5464595" y="2090343"/>
                <a:ext cx="119880" cy="19080"/>
              </p14:xfrm>
            </p:contentPart>
          </mc:Choice>
          <mc:Fallback xmlns="">
            <p:pic>
              <p:nvPicPr>
                <p:cNvPr id="140" name="Ink 139">
                  <a:extLst>
                    <a:ext uri="{FF2B5EF4-FFF2-40B4-BE49-F238E27FC236}">
                      <a16:creationId xmlns:a16="http://schemas.microsoft.com/office/drawing/2014/main" xmlns="" xmlns:p14="http://schemas.microsoft.com/office/powerpoint/2010/main" id="{5184D55F-DFD0-4F59-B348-1ACADC2A7361}"/>
                    </a:ext>
                  </a:extLst>
                </p:cNvPr>
                <p:cNvPicPr/>
                <p:nvPr/>
              </p:nvPicPr>
              <p:blipFill>
                <a:blip r:embed="rId95"/>
                <a:stretch>
                  <a:fillRect/>
                </a:stretch>
              </p:blipFill>
              <p:spPr>
                <a:xfrm>
                  <a:off x="5455595" y="2081343"/>
                  <a:ext cx="13716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141" name="Ink 140">
                  <a:extLst>
                    <a:ext uri="{FF2B5EF4-FFF2-40B4-BE49-F238E27FC236}">
                      <a16:creationId xmlns="" xmlns:a16="http://schemas.microsoft.com/office/drawing/2014/main" id="{FE0E0353-CA6D-4311-8CDA-1E94C2CBB27A}"/>
                    </a:ext>
                  </a:extLst>
                </p14:cNvPr>
                <p14:cNvContentPartPr/>
                <p14:nvPr/>
              </p14:nvContentPartPr>
              <p14:xfrm>
                <a:off x="5495915" y="2159463"/>
                <a:ext cx="107280" cy="12960"/>
              </p14:xfrm>
            </p:contentPart>
          </mc:Choice>
          <mc:Fallback xmlns="">
            <p:pic>
              <p:nvPicPr>
                <p:cNvPr id="141" name="Ink 140">
                  <a:extLst>
                    <a:ext uri="{FF2B5EF4-FFF2-40B4-BE49-F238E27FC236}">
                      <a16:creationId xmlns:a16="http://schemas.microsoft.com/office/drawing/2014/main" xmlns="" xmlns:p14="http://schemas.microsoft.com/office/powerpoint/2010/main" id="{FE0E0353-CA6D-4311-8CDA-1E94C2CBB27A}"/>
                    </a:ext>
                  </a:extLst>
                </p:cNvPr>
                <p:cNvPicPr/>
                <p:nvPr/>
              </p:nvPicPr>
              <p:blipFill>
                <a:blip r:embed="rId97"/>
                <a:stretch>
                  <a:fillRect/>
                </a:stretch>
              </p:blipFill>
              <p:spPr>
                <a:xfrm>
                  <a:off x="5486555" y="2151183"/>
                  <a:ext cx="12492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142" name="Ink 141">
                  <a:extLst>
                    <a:ext uri="{FF2B5EF4-FFF2-40B4-BE49-F238E27FC236}">
                      <a16:creationId xmlns="" xmlns:a16="http://schemas.microsoft.com/office/drawing/2014/main" id="{13FE23C8-588A-4025-BB53-57334569A1A1}"/>
                    </a:ext>
                  </a:extLst>
                </p14:cNvPr>
                <p14:cNvContentPartPr/>
                <p14:nvPr/>
              </p14:nvContentPartPr>
              <p14:xfrm>
                <a:off x="5665835" y="2121663"/>
                <a:ext cx="82080" cy="75960"/>
              </p14:xfrm>
            </p:contentPart>
          </mc:Choice>
          <mc:Fallback xmlns="">
            <p:pic>
              <p:nvPicPr>
                <p:cNvPr id="142" name="Ink 141">
                  <a:extLst>
                    <a:ext uri="{FF2B5EF4-FFF2-40B4-BE49-F238E27FC236}">
                      <a16:creationId xmlns:a16="http://schemas.microsoft.com/office/drawing/2014/main" xmlns="" xmlns:p14="http://schemas.microsoft.com/office/powerpoint/2010/main" id="{13FE23C8-588A-4025-BB53-57334569A1A1}"/>
                    </a:ext>
                  </a:extLst>
                </p:cNvPr>
                <p:cNvPicPr/>
                <p:nvPr/>
              </p:nvPicPr>
              <p:blipFill>
                <a:blip r:embed="rId99"/>
                <a:stretch>
                  <a:fillRect/>
                </a:stretch>
              </p:blipFill>
              <p:spPr>
                <a:xfrm>
                  <a:off x="5656115" y="2112663"/>
                  <a:ext cx="10044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143" name="Ink 142">
                  <a:extLst>
                    <a:ext uri="{FF2B5EF4-FFF2-40B4-BE49-F238E27FC236}">
                      <a16:creationId xmlns="" xmlns:a16="http://schemas.microsoft.com/office/drawing/2014/main" id="{6857BF9F-6064-41DE-B108-6B87D04CF3A9}"/>
                    </a:ext>
                  </a:extLst>
                </p14:cNvPr>
                <p14:cNvContentPartPr/>
                <p14:nvPr/>
              </p14:nvContentPartPr>
              <p14:xfrm>
                <a:off x="5766275" y="2121663"/>
                <a:ext cx="314640" cy="82080"/>
              </p14:xfrm>
            </p:contentPart>
          </mc:Choice>
          <mc:Fallback xmlns="">
            <p:pic>
              <p:nvPicPr>
                <p:cNvPr id="143" name="Ink 142">
                  <a:extLst>
                    <a:ext uri="{FF2B5EF4-FFF2-40B4-BE49-F238E27FC236}">
                      <a16:creationId xmlns:a16="http://schemas.microsoft.com/office/drawing/2014/main" xmlns="" xmlns:p14="http://schemas.microsoft.com/office/powerpoint/2010/main" id="{6857BF9F-6064-41DE-B108-6B87D04CF3A9}"/>
                    </a:ext>
                  </a:extLst>
                </p:cNvPr>
                <p:cNvPicPr/>
                <p:nvPr/>
              </p:nvPicPr>
              <p:blipFill>
                <a:blip r:embed="rId101"/>
                <a:stretch>
                  <a:fillRect/>
                </a:stretch>
              </p:blipFill>
              <p:spPr>
                <a:xfrm>
                  <a:off x="5756915" y="2112303"/>
                  <a:ext cx="33372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144" name="Ink 143">
                  <a:extLst>
                    <a:ext uri="{FF2B5EF4-FFF2-40B4-BE49-F238E27FC236}">
                      <a16:creationId xmlns="" xmlns:a16="http://schemas.microsoft.com/office/drawing/2014/main" id="{9290B4D1-36A1-4495-93B1-03CF98746D32}"/>
                    </a:ext>
                  </a:extLst>
                </p14:cNvPr>
                <p14:cNvContentPartPr/>
                <p14:nvPr/>
              </p14:nvContentPartPr>
              <p14:xfrm>
                <a:off x="6137435" y="2115183"/>
                <a:ext cx="157680" cy="75960"/>
              </p14:xfrm>
            </p:contentPart>
          </mc:Choice>
          <mc:Fallback xmlns="">
            <p:pic>
              <p:nvPicPr>
                <p:cNvPr id="144" name="Ink 143">
                  <a:extLst>
                    <a:ext uri="{FF2B5EF4-FFF2-40B4-BE49-F238E27FC236}">
                      <a16:creationId xmlns:a16="http://schemas.microsoft.com/office/drawing/2014/main" xmlns="" xmlns:p14="http://schemas.microsoft.com/office/powerpoint/2010/main" id="{9290B4D1-36A1-4495-93B1-03CF98746D32}"/>
                    </a:ext>
                  </a:extLst>
                </p:cNvPr>
                <p:cNvPicPr/>
                <p:nvPr/>
              </p:nvPicPr>
              <p:blipFill>
                <a:blip r:embed="rId103"/>
                <a:stretch>
                  <a:fillRect/>
                </a:stretch>
              </p:blipFill>
              <p:spPr>
                <a:xfrm>
                  <a:off x="6128075" y="2106140"/>
                  <a:ext cx="175320" cy="94407"/>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145" name="Ink 144">
                  <a:extLst>
                    <a:ext uri="{FF2B5EF4-FFF2-40B4-BE49-F238E27FC236}">
                      <a16:creationId xmlns="" xmlns:a16="http://schemas.microsoft.com/office/drawing/2014/main" id="{FCB0E8A2-15E8-4ADE-A191-65760F2A212A}"/>
                    </a:ext>
                  </a:extLst>
                </p14:cNvPr>
                <p14:cNvContentPartPr/>
                <p14:nvPr/>
              </p14:nvContentPartPr>
              <p14:xfrm>
                <a:off x="6263075" y="1914303"/>
                <a:ext cx="38160" cy="276840"/>
              </p14:xfrm>
            </p:contentPart>
          </mc:Choice>
          <mc:Fallback xmlns="">
            <p:pic>
              <p:nvPicPr>
                <p:cNvPr id="145" name="Ink 144">
                  <a:extLst>
                    <a:ext uri="{FF2B5EF4-FFF2-40B4-BE49-F238E27FC236}">
                      <a16:creationId xmlns:a16="http://schemas.microsoft.com/office/drawing/2014/main" xmlns="" xmlns:p14="http://schemas.microsoft.com/office/powerpoint/2010/main" id="{FCB0E8A2-15E8-4ADE-A191-65760F2A212A}"/>
                    </a:ext>
                  </a:extLst>
                </p:cNvPr>
                <p:cNvPicPr/>
                <p:nvPr/>
              </p:nvPicPr>
              <p:blipFill>
                <a:blip r:embed="rId105"/>
                <a:stretch>
                  <a:fillRect/>
                </a:stretch>
              </p:blipFill>
              <p:spPr>
                <a:xfrm>
                  <a:off x="6253715" y="1904931"/>
                  <a:ext cx="56160" cy="294863"/>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146" name="Ink 145">
                  <a:extLst>
                    <a:ext uri="{FF2B5EF4-FFF2-40B4-BE49-F238E27FC236}">
                      <a16:creationId xmlns="" xmlns:a16="http://schemas.microsoft.com/office/drawing/2014/main" id="{92C568FD-ED41-44FC-9FD2-79FB85A33EAB}"/>
                    </a:ext>
                  </a:extLst>
                </p14:cNvPr>
                <p14:cNvContentPartPr/>
                <p14:nvPr/>
              </p14:nvContentPartPr>
              <p14:xfrm>
                <a:off x="6350915" y="2077743"/>
                <a:ext cx="107280" cy="138600"/>
              </p14:xfrm>
            </p:contentPart>
          </mc:Choice>
          <mc:Fallback xmlns="">
            <p:pic>
              <p:nvPicPr>
                <p:cNvPr id="146" name="Ink 145">
                  <a:extLst>
                    <a:ext uri="{FF2B5EF4-FFF2-40B4-BE49-F238E27FC236}">
                      <a16:creationId xmlns:a16="http://schemas.microsoft.com/office/drawing/2014/main" xmlns="" xmlns:p14="http://schemas.microsoft.com/office/powerpoint/2010/main" id="{92C568FD-ED41-44FC-9FD2-79FB85A33EAB}"/>
                    </a:ext>
                  </a:extLst>
                </p:cNvPr>
                <p:cNvPicPr/>
                <p:nvPr/>
              </p:nvPicPr>
              <p:blipFill>
                <a:blip r:embed="rId107"/>
                <a:stretch>
                  <a:fillRect/>
                </a:stretch>
              </p:blipFill>
              <p:spPr>
                <a:xfrm>
                  <a:off x="6341915" y="2068023"/>
                  <a:ext cx="126000" cy="158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08">
            <p14:nvContentPartPr>
              <p14:cNvPr id="148" name="Ink 147">
                <a:extLst>
                  <a:ext uri="{FF2B5EF4-FFF2-40B4-BE49-F238E27FC236}">
                    <a16:creationId xmlns="" xmlns:a16="http://schemas.microsoft.com/office/drawing/2014/main" id="{B10FA860-77A7-47D5-BCC2-FC99B7734F79}"/>
                  </a:ext>
                </a:extLst>
              </p14:cNvPr>
              <p14:cNvContentPartPr/>
              <p14:nvPr/>
            </p14:nvContentPartPr>
            <p14:xfrm>
              <a:off x="3348275" y="3693423"/>
              <a:ext cx="100800" cy="12960"/>
            </p14:xfrm>
          </p:contentPart>
        </mc:Choice>
        <mc:Fallback xmlns="">
          <p:pic>
            <p:nvPicPr>
              <p:cNvPr id="148" name="Ink 147">
                <a:extLst>
                  <a:ext uri="{FF2B5EF4-FFF2-40B4-BE49-F238E27FC236}">
                    <a16:creationId xmlns:a16="http://schemas.microsoft.com/office/drawing/2014/main" xmlns="" xmlns:p14="http://schemas.microsoft.com/office/powerpoint/2010/main" id="{B10FA860-77A7-47D5-BCC2-FC99B7734F79}"/>
                  </a:ext>
                </a:extLst>
              </p:cNvPr>
              <p:cNvPicPr/>
              <p:nvPr/>
            </p:nvPicPr>
            <p:blipFill>
              <a:blip r:embed="rId109"/>
              <a:stretch>
                <a:fillRect/>
              </a:stretch>
            </p:blipFill>
            <p:spPr>
              <a:xfrm>
                <a:off x="3338195" y="3683343"/>
                <a:ext cx="11916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149" name="Ink 148">
                <a:extLst>
                  <a:ext uri="{FF2B5EF4-FFF2-40B4-BE49-F238E27FC236}">
                    <a16:creationId xmlns="" xmlns:a16="http://schemas.microsoft.com/office/drawing/2014/main" id="{9D298A4D-0FA1-4017-9557-27CD33E5D95A}"/>
                  </a:ext>
                </a:extLst>
              </p14:cNvPr>
              <p14:cNvContentPartPr/>
              <p14:nvPr/>
            </p14:nvContentPartPr>
            <p14:xfrm>
              <a:off x="3354755" y="3793863"/>
              <a:ext cx="151200" cy="25560"/>
            </p14:xfrm>
          </p:contentPart>
        </mc:Choice>
        <mc:Fallback xmlns="">
          <p:pic>
            <p:nvPicPr>
              <p:cNvPr id="149" name="Ink 148">
                <a:extLst>
                  <a:ext uri="{FF2B5EF4-FFF2-40B4-BE49-F238E27FC236}">
                    <a16:creationId xmlns:a16="http://schemas.microsoft.com/office/drawing/2014/main" xmlns="" xmlns:p14="http://schemas.microsoft.com/office/powerpoint/2010/main" id="{9D298A4D-0FA1-4017-9557-27CD33E5D95A}"/>
                  </a:ext>
                </a:extLst>
              </p:cNvPr>
              <p:cNvPicPr/>
              <p:nvPr/>
            </p:nvPicPr>
            <p:blipFill>
              <a:blip r:embed="rId111"/>
              <a:stretch>
                <a:fillRect/>
              </a:stretch>
            </p:blipFill>
            <p:spPr>
              <a:xfrm>
                <a:off x="3345755" y="3784503"/>
                <a:ext cx="168480" cy="44280"/>
              </a:xfrm>
              <a:prstGeom prst="rect">
                <a:avLst/>
              </a:prstGeom>
            </p:spPr>
          </p:pic>
        </mc:Fallback>
      </mc:AlternateContent>
      <p:grpSp>
        <p:nvGrpSpPr>
          <p:cNvPr id="115724" name="Group 192">
            <a:extLst>
              <a:ext uri="{FF2B5EF4-FFF2-40B4-BE49-F238E27FC236}">
                <a16:creationId xmlns="" xmlns:a16="http://schemas.microsoft.com/office/drawing/2014/main" id="{CF416EC4-4262-42CA-8FC9-F17744445623}"/>
              </a:ext>
            </a:extLst>
          </p:cNvPr>
          <p:cNvGrpSpPr>
            <a:grpSpLocks/>
          </p:cNvGrpSpPr>
          <p:nvPr/>
        </p:nvGrpSpPr>
        <p:grpSpPr bwMode="auto">
          <a:xfrm>
            <a:off x="3781426" y="3033713"/>
            <a:ext cx="4848225" cy="1238250"/>
            <a:chOff x="2258075" y="3033183"/>
            <a:chExt cx="4847760" cy="1239120"/>
          </a:xfrm>
        </p:grpSpPr>
        <mc:AlternateContent xmlns:mc="http://schemas.openxmlformats.org/markup-compatibility/2006" xmlns:p14="http://schemas.microsoft.com/office/powerpoint/2010/main">
          <mc:Choice Requires="p14">
            <p:contentPart p14:bwMode="auto" r:id="rId112">
              <p14:nvContentPartPr>
                <p14:cNvPr id="150" name="Ink 149">
                  <a:extLst>
                    <a:ext uri="{FF2B5EF4-FFF2-40B4-BE49-F238E27FC236}">
                      <a16:creationId xmlns="" xmlns:a16="http://schemas.microsoft.com/office/drawing/2014/main" id="{352B71DE-5343-49E0-B037-FB57BAC280D8}"/>
                    </a:ext>
                  </a:extLst>
                </p14:cNvPr>
                <p14:cNvContentPartPr/>
                <p14:nvPr/>
              </p14:nvContentPartPr>
              <p14:xfrm>
                <a:off x="2591435" y="3272223"/>
                <a:ext cx="176400" cy="132480"/>
              </p14:xfrm>
            </p:contentPart>
          </mc:Choice>
          <mc:Fallback xmlns="">
            <p:pic>
              <p:nvPicPr>
                <p:cNvPr id="150" name="Ink 149">
                  <a:extLst>
                    <a:ext uri="{FF2B5EF4-FFF2-40B4-BE49-F238E27FC236}">
                      <a16:creationId xmlns:a16="http://schemas.microsoft.com/office/drawing/2014/main" xmlns="" xmlns:p14="http://schemas.microsoft.com/office/powerpoint/2010/main" id="{352B71DE-5343-49E0-B037-FB57BAC280D8}"/>
                    </a:ext>
                  </a:extLst>
                </p:cNvPr>
                <p:cNvPicPr/>
                <p:nvPr/>
              </p:nvPicPr>
              <p:blipFill>
                <a:blip r:embed="rId113"/>
                <a:stretch>
                  <a:fillRect/>
                </a:stretch>
              </p:blipFill>
              <p:spPr>
                <a:xfrm>
                  <a:off x="2583515" y="3262863"/>
                  <a:ext cx="1936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151" name="Ink 150">
                  <a:extLst>
                    <a:ext uri="{FF2B5EF4-FFF2-40B4-BE49-F238E27FC236}">
                      <a16:creationId xmlns="" xmlns:a16="http://schemas.microsoft.com/office/drawing/2014/main" id="{BA728756-3130-4825-A8FC-5D0E759B617E}"/>
                    </a:ext>
                  </a:extLst>
                </p14:cNvPr>
                <p14:cNvContentPartPr/>
                <p14:nvPr/>
              </p14:nvContentPartPr>
              <p14:xfrm>
                <a:off x="2692595" y="3316143"/>
                <a:ext cx="213480" cy="219600"/>
              </p14:xfrm>
            </p:contentPart>
          </mc:Choice>
          <mc:Fallback xmlns="">
            <p:pic>
              <p:nvPicPr>
                <p:cNvPr id="151" name="Ink 150">
                  <a:extLst>
                    <a:ext uri="{FF2B5EF4-FFF2-40B4-BE49-F238E27FC236}">
                      <a16:creationId xmlns:a16="http://schemas.microsoft.com/office/drawing/2014/main" xmlns="" xmlns:p14="http://schemas.microsoft.com/office/powerpoint/2010/main" id="{BA728756-3130-4825-A8FC-5D0E759B617E}"/>
                    </a:ext>
                  </a:extLst>
                </p:cNvPr>
                <p:cNvPicPr/>
                <p:nvPr/>
              </p:nvPicPr>
              <p:blipFill>
                <a:blip r:embed="rId115"/>
                <a:stretch>
                  <a:fillRect/>
                </a:stretch>
              </p:blipFill>
              <p:spPr>
                <a:xfrm>
                  <a:off x="2684315" y="3306783"/>
                  <a:ext cx="231120" cy="23724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152" name="Ink 151">
                  <a:extLst>
                    <a:ext uri="{FF2B5EF4-FFF2-40B4-BE49-F238E27FC236}">
                      <a16:creationId xmlns="" xmlns:a16="http://schemas.microsoft.com/office/drawing/2014/main" id="{CC367628-7A9B-4B8C-AA0F-0C20DE67D14F}"/>
                    </a:ext>
                  </a:extLst>
                </p14:cNvPr>
                <p14:cNvContentPartPr/>
                <p14:nvPr/>
              </p14:nvContentPartPr>
              <p14:xfrm>
                <a:off x="2780075" y="3454383"/>
                <a:ext cx="170280" cy="88560"/>
              </p14:xfrm>
            </p:contentPart>
          </mc:Choice>
          <mc:Fallback xmlns="">
            <p:pic>
              <p:nvPicPr>
                <p:cNvPr id="152" name="Ink 151">
                  <a:extLst>
                    <a:ext uri="{FF2B5EF4-FFF2-40B4-BE49-F238E27FC236}">
                      <a16:creationId xmlns:a16="http://schemas.microsoft.com/office/drawing/2014/main" xmlns="" xmlns:p14="http://schemas.microsoft.com/office/powerpoint/2010/main" id="{CC367628-7A9B-4B8C-AA0F-0C20DE67D14F}"/>
                    </a:ext>
                  </a:extLst>
                </p:cNvPr>
                <p:cNvPicPr/>
                <p:nvPr/>
              </p:nvPicPr>
              <p:blipFill>
                <a:blip r:embed="rId117"/>
                <a:stretch>
                  <a:fillRect/>
                </a:stretch>
              </p:blipFill>
              <p:spPr>
                <a:xfrm>
                  <a:off x="2769995" y="3444623"/>
                  <a:ext cx="188640" cy="108802"/>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153" name="Ink 152">
                  <a:extLst>
                    <a:ext uri="{FF2B5EF4-FFF2-40B4-BE49-F238E27FC236}">
                      <a16:creationId xmlns="" xmlns:a16="http://schemas.microsoft.com/office/drawing/2014/main" id="{1B7D7B3A-ECC4-4E5E-AB79-EFA34D137601}"/>
                    </a:ext>
                  </a:extLst>
                </p14:cNvPr>
                <p14:cNvContentPartPr/>
                <p14:nvPr/>
              </p14:nvContentPartPr>
              <p14:xfrm>
                <a:off x="2867915" y="3448263"/>
                <a:ext cx="12960" cy="151200"/>
              </p14:xfrm>
            </p:contentPart>
          </mc:Choice>
          <mc:Fallback xmlns="">
            <p:pic>
              <p:nvPicPr>
                <p:cNvPr id="153" name="Ink 152">
                  <a:extLst>
                    <a:ext uri="{FF2B5EF4-FFF2-40B4-BE49-F238E27FC236}">
                      <a16:creationId xmlns:a16="http://schemas.microsoft.com/office/drawing/2014/main" xmlns="" xmlns:p14="http://schemas.microsoft.com/office/powerpoint/2010/main" id="{1B7D7B3A-ECC4-4E5E-AB79-EFA34D137601}"/>
                    </a:ext>
                  </a:extLst>
                </p:cNvPr>
                <p:cNvPicPr/>
                <p:nvPr/>
              </p:nvPicPr>
              <p:blipFill>
                <a:blip r:embed="rId119"/>
                <a:stretch>
                  <a:fillRect/>
                </a:stretch>
              </p:blipFill>
              <p:spPr>
                <a:xfrm>
                  <a:off x="2859275" y="3438543"/>
                  <a:ext cx="3168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154" name="Ink 153">
                  <a:extLst>
                    <a:ext uri="{FF2B5EF4-FFF2-40B4-BE49-F238E27FC236}">
                      <a16:creationId xmlns="" xmlns:a16="http://schemas.microsoft.com/office/drawing/2014/main" id="{6BD7FAFF-A4B4-4183-8EAA-3A5817DD5E7D}"/>
                    </a:ext>
                  </a:extLst>
                </p14:cNvPr>
                <p14:cNvContentPartPr/>
                <p14:nvPr/>
              </p14:nvContentPartPr>
              <p14:xfrm>
                <a:off x="3037835" y="3215703"/>
                <a:ext cx="226800" cy="515880"/>
              </p14:xfrm>
            </p:contentPart>
          </mc:Choice>
          <mc:Fallback xmlns="">
            <p:pic>
              <p:nvPicPr>
                <p:cNvPr id="154" name="Ink 153">
                  <a:extLst>
                    <a:ext uri="{FF2B5EF4-FFF2-40B4-BE49-F238E27FC236}">
                      <a16:creationId xmlns:a16="http://schemas.microsoft.com/office/drawing/2014/main" xmlns="" xmlns:p14="http://schemas.microsoft.com/office/powerpoint/2010/main" id="{6BD7FAFF-A4B4-4183-8EAA-3A5817DD5E7D}"/>
                    </a:ext>
                  </a:extLst>
                </p:cNvPr>
                <p:cNvPicPr/>
                <p:nvPr/>
              </p:nvPicPr>
              <p:blipFill>
                <a:blip r:embed="rId121"/>
                <a:stretch>
                  <a:fillRect/>
                </a:stretch>
              </p:blipFill>
              <p:spPr>
                <a:xfrm>
                  <a:off x="3028475" y="3206336"/>
                  <a:ext cx="246960" cy="533172"/>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155" name="Ink 154">
                  <a:extLst>
                    <a:ext uri="{FF2B5EF4-FFF2-40B4-BE49-F238E27FC236}">
                      <a16:creationId xmlns="" xmlns:a16="http://schemas.microsoft.com/office/drawing/2014/main" id="{AE8FEA1A-DB3A-4586-8FAD-034BD83A852E}"/>
                    </a:ext>
                  </a:extLst>
                </p14:cNvPr>
                <p14:cNvContentPartPr/>
                <p14:nvPr/>
              </p14:nvContentPartPr>
              <p14:xfrm>
                <a:off x="2327195" y="3133983"/>
                <a:ext cx="245520" cy="622800"/>
              </p14:xfrm>
            </p:contentPart>
          </mc:Choice>
          <mc:Fallback xmlns="">
            <p:pic>
              <p:nvPicPr>
                <p:cNvPr id="155" name="Ink 154">
                  <a:extLst>
                    <a:ext uri="{FF2B5EF4-FFF2-40B4-BE49-F238E27FC236}">
                      <a16:creationId xmlns:a16="http://schemas.microsoft.com/office/drawing/2014/main" xmlns="" xmlns:p14="http://schemas.microsoft.com/office/powerpoint/2010/main" id="{AE8FEA1A-DB3A-4586-8FAD-034BD83A852E}"/>
                    </a:ext>
                  </a:extLst>
                </p:cNvPr>
                <p:cNvPicPr/>
                <p:nvPr/>
              </p:nvPicPr>
              <p:blipFill>
                <a:blip r:embed="rId123"/>
                <a:stretch>
                  <a:fillRect/>
                </a:stretch>
              </p:blipFill>
              <p:spPr>
                <a:xfrm>
                  <a:off x="2317475" y="3125338"/>
                  <a:ext cx="263880" cy="64009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156" name="Ink 155">
                  <a:extLst>
                    <a:ext uri="{FF2B5EF4-FFF2-40B4-BE49-F238E27FC236}">
                      <a16:creationId xmlns="" xmlns:a16="http://schemas.microsoft.com/office/drawing/2014/main" id="{4762BC94-E18C-4F94-A215-D80CA90F7835}"/>
                    </a:ext>
                  </a:extLst>
                </p14:cNvPr>
                <p14:cNvContentPartPr/>
                <p14:nvPr/>
              </p14:nvContentPartPr>
              <p14:xfrm>
                <a:off x="3383435" y="3177903"/>
                <a:ext cx="163800" cy="478080"/>
              </p14:xfrm>
            </p:contentPart>
          </mc:Choice>
          <mc:Fallback xmlns="">
            <p:pic>
              <p:nvPicPr>
                <p:cNvPr id="156" name="Ink 155">
                  <a:extLst>
                    <a:ext uri="{FF2B5EF4-FFF2-40B4-BE49-F238E27FC236}">
                      <a16:creationId xmlns:a16="http://schemas.microsoft.com/office/drawing/2014/main" xmlns="" xmlns:p14="http://schemas.microsoft.com/office/powerpoint/2010/main" id="{4762BC94-E18C-4F94-A215-D80CA90F7835}"/>
                    </a:ext>
                  </a:extLst>
                </p:cNvPr>
                <p:cNvPicPr/>
                <p:nvPr/>
              </p:nvPicPr>
              <p:blipFill>
                <a:blip r:embed="rId125"/>
                <a:stretch>
                  <a:fillRect/>
                </a:stretch>
              </p:blipFill>
              <p:spPr>
                <a:xfrm>
                  <a:off x="3373355" y="3169256"/>
                  <a:ext cx="182520" cy="495013"/>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157" name="Ink 156">
                  <a:extLst>
                    <a:ext uri="{FF2B5EF4-FFF2-40B4-BE49-F238E27FC236}">
                      <a16:creationId xmlns="" xmlns:a16="http://schemas.microsoft.com/office/drawing/2014/main" id="{1429FDB2-3927-4672-BDEA-008A53F0D449}"/>
                    </a:ext>
                  </a:extLst>
                </p14:cNvPr>
                <p14:cNvContentPartPr/>
                <p14:nvPr/>
              </p14:nvContentPartPr>
              <p14:xfrm>
                <a:off x="3622475" y="3253143"/>
                <a:ext cx="163800" cy="88200"/>
              </p14:xfrm>
            </p:contentPart>
          </mc:Choice>
          <mc:Fallback xmlns="">
            <p:pic>
              <p:nvPicPr>
                <p:cNvPr id="157" name="Ink 156">
                  <a:extLst>
                    <a:ext uri="{FF2B5EF4-FFF2-40B4-BE49-F238E27FC236}">
                      <a16:creationId xmlns:a16="http://schemas.microsoft.com/office/drawing/2014/main" xmlns="" xmlns:p14="http://schemas.microsoft.com/office/powerpoint/2010/main" id="{1429FDB2-3927-4672-BDEA-008A53F0D449}"/>
                    </a:ext>
                  </a:extLst>
                </p:cNvPr>
                <p:cNvPicPr/>
                <p:nvPr/>
              </p:nvPicPr>
              <p:blipFill>
                <a:blip r:embed="rId127"/>
                <a:stretch>
                  <a:fillRect/>
                </a:stretch>
              </p:blipFill>
              <p:spPr>
                <a:xfrm>
                  <a:off x="3613854" y="3244143"/>
                  <a:ext cx="180683"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158" name="Ink 157">
                  <a:extLst>
                    <a:ext uri="{FF2B5EF4-FFF2-40B4-BE49-F238E27FC236}">
                      <a16:creationId xmlns="" xmlns:a16="http://schemas.microsoft.com/office/drawing/2014/main" id="{56C51E9E-7FD6-481D-9662-1FFF7A80607D}"/>
                    </a:ext>
                  </a:extLst>
                </p14:cNvPr>
                <p14:cNvContentPartPr/>
                <p14:nvPr/>
              </p14:nvContentPartPr>
              <p14:xfrm>
                <a:off x="3681875" y="3297423"/>
                <a:ext cx="205200" cy="258120"/>
              </p14:xfrm>
            </p:contentPart>
          </mc:Choice>
          <mc:Fallback xmlns="">
            <p:pic>
              <p:nvPicPr>
                <p:cNvPr id="158" name="Ink 157">
                  <a:extLst>
                    <a:ext uri="{FF2B5EF4-FFF2-40B4-BE49-F238E27FC236}">
                      <a16:creationId xmlns:a16="http://schemas.microsoft.com/office/drawing/2014/main" xmlns="" xmlns:p14="http://schemas.microsoft.com/office/powerpoint/2010/main" id="{56C51E9E-7FD6-481D-9662-1FFF7A80607D}"/>
                    </a:ext>
                  </a:extLst>
                </p:cNvPr>
                <p:cNvPicPr/>
                <p:nvPr/>
              </p:nvPicPr>
              <p:blipFill>
                <a:blip r:embed="rId129"/>
                <a:stretch>
                  <a:fillRect/>
                </a:stretch>
              </p:blipFill>
              <p:spPr>
                <a:xfrm>
                  <a:off x="3672875" y="3288423"/>
                  <a:ext cx="223200" cy="27612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159" name="Ink 158">
                  <a:extLst>
                    <a:ext uri="{FF2B5EF4-FFF2-40B4-BE49-F238E27FC236}">
                      <a16:creationId xmlns="" xmlns:a16="http://schemas.microsoft.com/office/drawing/2014/main" id="{086A8964-35F2-47E4-B64B-585DD71B35A9}"/>
                    </a:ext>
                  </a:extLst>
                </p14:cNvPr>
                <p14:cNvContentPartPr/>
                <p14:nvPr/>
              </p14:nvContentPartPr>
              <p14:xfrm>
                <a:off x="3836315" y="3460863"/>
                <a:ext cx="145080" cy="88200"/>
              </p14:xfrm>
            </p:contentPart>
          </mc:Choice>
          <mc:Fallback xmlns="">
            <p:pic>
              <p:nvPicPr>
                <p:cNvPr id="159" name="Ink 158">
                  <a:extLst>
                    <a:ext uri="{FF2B5EF4-FFF2-40B4-BE49-F238E27FC236}">
                      <a16:creationId xmlns:a16="http://schemas.microsoft.com/office/drawing/2014/main" xmlns="" xmlns:p14="http://schemas.microsoft.com/office/powerpoint/2010/main" id="{086A8964-35F2-47E4-B64B-585DD71B35A9}"/>
                    </a:ext>
                  </a:extLst>
                </p:cNvPr>
                <p:cNvPicPr/>
                <p:nvPr/>
              </p:nvPicPr>
              <p:blipFill>
                <a:blip r:embed="rId131"/>
                <a:stretch>
                  <a:fillRect/>
                </a:stretch>
              </p:blipFill>
              <p:spPr>
                <a:xfrm>
                  <a:off x="3826595" y="3451503"/>
                  <a:ext cx="163080" cy="1076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160" name="Ink 159">
                  <a:extLst>
                    <a:ext uri="{FF2B5EF4-FFF2-40B4-BE49-F238E27FC236}">
                      <a16:creationId xmlns="" xmlns:a16="http://schemas.microsoft.com/office/drawing/2014/main" id="{4360D64E-2B12-425B-AF72-8EBA82860DCE}"/>
                    </a:ext>
                  </a:extLst>
                </p14:cNvPr>
                <p14:cNvContentPartPr/>
                <p14:nvPr/>
              </p14:nvContentPartPr>
              <p14:xfrm>
                <a:off x="3918035" y="3486063"/>
                <a:ext cx="31680" cy="126000"/>
              </p14:xfrm>
            </p:contentPart>
          </mc:Choice>
          <mc:Fallback xmlns="">
            <p:pic>
              <p:nvPicPr>
                <p:cNvPr id="160" name="Ink 159">
                  <a:extLst>
                    <a:ext uri="{FF2B5EF4-FFF2-40B4-BE49-F238E27FC236}">
                      <a16:creationId xmlns:a16="http://schemas.microsoft.com/office/drawing/2014/main" xmlns="" xmlns:p14="http://schemas.microsoft.com/office/powerpoint/2010/main" id="{4360D64E-2B12-425B-AF72-8EBA82860DCE}"/>
                    </a:ext>
                  </a:extLst>
                </p:cNvPr>
                <p:cNvPicPr/>
                <p:nvPr/>
              </p:nvPicPr>
              <p:blipFill>
                <a:blip r:embed="rId133"/>
                <a:stretch>
                  <a:fillRect/>
                </a:stretch>
              </p:blipFill>
              <p:spPr>
                <a:xfrm>
                  <a:off x="3909848" y="3477063"/>
                  <a:ext cx="49122"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161" name="Ink 160">
                  <a:extLst>
                    <a:ext uri="{FF2B5EF4-FFF2-40B4-BE49-F238E27FC236}">
                      <a16:creationId xmlns="" xmlns:a16="http://schemas.microsoft.com/office/drawing/2014/main" id="{5BE3692A-A1DE-4467-81D3-35DED38F4D68}"/>
                    </a:ext>
                  </a:extLst>
                </p14:cNvPr>
                <p14:cNvContentPartPr/>
                <p14:nvPr/>
              </p14:nvContentPartPr>
              <p14:xfrm>
                <a:off x="3974555" y="3177903"/>
                <a:ext cx="201600" cy="553680"/>
              </p14:xfrm>
            </p:contentPart>
          </mc:Choice>
          <mc:Fallback xmlns="">
            <p:pic>
              <p:nvPicPr>
                <p:cNvPr id="161" name="Ink 160">
                  <a:extLst>
                    <a:ext uri="{FF2B5EF4-FFF2-40B4-BE49-F238E27FC236}">
                      <a16:creationId xmlns:a16="http://schemas.microsoft.com/office/drawing/2014/main" xmlns="" xmlns:p14="http://schemas.microsoft.com/office/powerpoint/2010/main" id="{5BE3692A-A1DE-4467-81D3-35DED38F4D68}"/>
                    </a:ext>
                  </a:extLst>
                </p:cNvPr>
                <p:cNvPicPr/>
                <p:nvPr/>
              </p:nvPicPr>
              <p:blipFill>
                <a:blip r:embed="rId135"/>
                <a:stretch>
                  <a:fillRect/>
                </a:stretch>
              </p:blipFill>
              <p:spPr>
                <a:xfrm>
                  <a:off x="3965555" y="3168897"/>
                  <a:ext cx="219960" cy="572052"/>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163" name="Ink 162">
                  <a:extLst>
                    <a:ext uri="{FF2B5EF4-FFF2-40B4-BE49-F238E27FC236}">
                      <a16:creationId xmlns="" xmlns:a16="http://schemas.microsoft.com/office/drawing/2014/main" id="{3917739F-2229-4869-9DC4-B0C934338F5B}"/>
                    </a:ext>
                  </a:extLst>
                </p14:cNvPr>
                <p14:cNvContentPartPr/>
                <p14:nvPr/>
              </p14:nvContentPartPr>
              <p14:xfrm>
                <a:off x="4345355" y="3158823"/>
                <a:ext cx="170280" cy="458640"/>
              </p14:xfrm>
            </p:contentPart>
          </mc:Choice>
          <mc:Fallback xmlns="">
            <p:pic>
              <p:nvPicPr>
                <p:cNvPr id="163" name="Ink 162">
                  <a:extLst>
                    <a:ext uri="{FF2B5EF4-FFF2-40B4-BE49-F238E27FC236}">
                      <a16:creationId xmlns:a16="http://schemas.microsoft.com/office/drawing/2014/main" xmlns="" xmlns:p14="http://schemas.microsoft.com/office/powerpoint/2010/main" id="{3917739F-2229-4869-9DC4-B0C934338F5B}"/>
                    </a:ext>
                  </a:extLst>
                </p:cNvPr>
                <p:cNvPicPr/>
                <p:nvPr/>
              </p:nvPicPr>
              <p:blipFill>
                <a:blip r:embed="rId137"/>
                <a:stretch>
                  <a:fillRect/>
                </a:stretch>
              </p:blipFill>
              <p:spPr>
                <a:xfrm>
                  <a:off x="4335995" y="3149456"/>
                  <a:ext cx="188280" cy="476654"/>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164" name="Ink 163">
                  <a:extLst>
                    <a:ext uri="{FF2B5EF4-FFF2-40B4-BE49-F238E27FC236}">
                      <a16:creationId xmlns="" xmlns:a16="http://schemas.microsoft.com/office/drawing/2014/main" id="{63628196-F061-4FFB-9556-144230BE4D11}"/>
                    </a:ext>
                  </a:extLst>
                </p14:cNvPr>
                <p14:cNvContentPartPr/>
                <p14:nvPr/>
              </p14:nvContentPartPr>
              <p14:xfrm>
                <a:off x="4697435" y="3146223"/>
                <a:ext cx="25560" cy="113400"/>
              </p14:xfrm>
            </p:contentPart>
          </mc:Choice>
          <mc:Fallback xmlns="">
            <p:pic>
              <p:nvPicPr>
                <p:cNvPr id="164" name="Ink 163">
                  <a:extLst>
                    <a:ext uri="{FF2B5EF4-FFF2-40B4-BE49-F238E27FC236}">
                      <a16:creationId xmlns:a16="http://schemas.microsoft.com/office/drawing/2014/main" xmlns="" xmlns:p14="http://schemas.microsoft.com/office/powerpoint/2010/main" id="{63628196-F061-4FFB-9556-144230BE4D11}"/>
                    </a:ext>
                  </a:extLst>
                </p:cNvPr>
                <p:cNvPicPr/>
                <p:nvPr/>
              </p:nvPicPr>
              <p:blipFill>
                <a:blip r:embed="rId139"/>
                <a:stretch>
                  <a:fillRect/>
                </a:stretch>
              </p:blipFill>
              <p:spPr>
                <a:xfrm>
                  <a:off x="4688075" y="3136863"/>
                  <a:ext cx="4356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165" name="Ink 164">
                  <a:extLst>
                    <a:ext uri="{FF2B5EF4-FFF2-40B4-BE49-F238E27FC236}">
                      <a16:creationId xmlns="" xmlns:a16="http://schemas.microsoft.com/office/drawing/2014/main" id="{91DE7009-AF33-4B95-B72E-2D32B73B5BB0}"/>
                    </a:ext>
                  </a:extLst>
                </p14:cNvPr>
                <p14:cNvContentPartPr/>
                <p14:nvPr/>
              </p14:nvContentPartPr>
              <p14:xfrm>
                <a:off x="4678715" y="3209223"/>
                <a:ext cx="207720" cy="264240"/>
              </p14:xfrm>
            </p:contentPart>
          </mc:Choice>
          <mc:Fallback xmlns="">
            <p:pic>
              <p:nvPicPr>
                <p:cNvPr id="165" name="Ink 164">
                  <a:extLst>
                    <a:ext uri="{FF2B5EF4-FFF2-40B4-BE49-F238E27FC236}">
                      <a16:creationId xmlns:a16="http://schemas.microsoft.com/office/drawing/2014/main" xmlns="" xmlns:p14="http://schemas.microsoft.com/office/powerpoint/2010/main" id="{91DE7009-AF33-4B95-B72E-2D32B73B5BB0}"/>
                    </a:ext>
                  </a:extLst>
                </p:cNvPr>
                <p:cNvPicPr/>
                <p:nvPr/>
              </p:nvPicPr>
              <p:blipFill>
                <a:blip r:embed="rId141"/>
                <a:stretch>
                  <a:fillRect/>
                </a:stretch>
              </p:blipFill>
              <p:spPr>
                <a:xfrm>
                  <a:off x="4670809" y="3200223"/>
                  <a:ext cx="224611" cy="28116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166" name="Ink 165">
                  <a:extLst>
                    <a:ext uri="{FF2B5EF4-FFF2-40B4-BE49-F238E27FC236}">
                      <a16:creationId xmlns="" xmlns:a16="http://schemas.microsoft.com/office/drawing/2014/main" id="{373D9D13-E28F-47C9-9B30-771FCDF420E4}"/>
                    </a:ext>
                  </a:extLst>
                </p14:cNvPr>
                <p14:cNvContentPartPr/>
                <p14:nvPr/>
              </p14:nvContentPartPr>
              <p14:xfrm>
                <a:off x="4823435" y="3385263"/>
                <a:ext cx="157680" cy="100800"/>
              </p14:xfrm>
            </p:contentPart>
          </mc:Choice>
          <mc:Fallback xmlns="">
            <p:pic>
              <p:nvPicPr>
                <p:cNvPr id="166" name="Ink 165">
                  <a:extLst>
                    <a:ext uri="{FF2B5EF4-FFF2-40B4-BE49-F238E27FC236}">
                      <a16:creationId xmlns:a16="http://schemas.microsoft.com/office/drawing/2014/main" xmlns="" xmlns:p14="http://schemas.microsoft.com/office/powerpoint/2010/main" id="{373D9D13-E28F-47C9-9B30-771FCDF420E4}"/>
                    </a:ext>
                  </a:extLst>
                </p:cNvPr>
                <p:cNvPicPr/>
                <p:nvPr/>
              </p:nvPicPr>
              <p:blipFill>
                <a:blip r:embed="rId143"/>
                <a:stretch>
                  <a:fillRect/>
                </a:stretch>
              </p:blipFill>
              <p:spPr>
                <a:xfrm>
                  <a:off x="4814075" y="3376263"/>
                  <a:ext cx="17532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167" name="Ink 166">
                  <a:extLst>
                    <a:ext uri="{FF2B5EF4-FFF2-40B4-BE49-F238E27FC236}">
                      <a16:creationId xmlns="" xmlns:a16="http://schemas.microsoft.com/office/drawing/2014/main" id="{4804AFDE-6777-4262-AD63-917265D1AB96}"/>
                    </a:ext>
                  </a:extLst>
                </p14:cNvPr>
                <p14:cNvContentPartPr/>
                <p14:nvPr/>
              </p14:nvContentPartPr>
              <p14:xfrm>
                <a:off x="4936475" y="3404703"/>
                <a:ext cx="6480" cy="131760"/>
              </p14:xfrm>
            </p:contentPart>
          </mc:Choice>
          <mc:Fallback xmlns="">
            <p:pic>
              <p:nvPicPr>
                <p:cNvPr id="167" name="Ink 166">
                  <a:extLst>
                    <a:ext uri="{FF2B5EF4-FFF2-40B4-BE49-F238E27FC236}">
                      <a16:creationId xmlns:a16="http://schemas.microsoft.com/office/drawing/2014/main" xmlns="" xmlns:p14="http://schemas.microsoft.com/office/powerpoint/2010/main" id="{4804AFDE-6777-4262-AD63-917265D1AB96}"/>
                    </a:ext>
                  </a:extLst>
                </p:cNvPr>
                <p:cNvPicPr/>
                <p:nvPr/>
              </p:nvPicPr>
              <p:blipFill>
                <a:blip r:embed="rId145"/>
                <a:stretch>
                  <a:fillRect/>
                </a:stretch>
              </p:blipFill>
              <p:spPr>
                <a:xfrm>
                  <a:off x="4927608" y="3395703"/>
                  <a:ext cx="23192"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168" name="Ink 167">
                  <a:extLst>
                    <a:ext uri="{FF2B5EF4-FFF2-40B4-BE49-F238E27FC236}">
                      <a16:creationId xmlns="" xmlns:a16="http://schemas.microsoft.com/office/drawing/2014/main" id="{D32384CE-4E12-49BF-8512-B77B0940A1A2}"/>
                    </a:ext>
                  </a:extLst>
                </p14:cNvPr>
                <p14:cNvContentPartPr/>
                <p14:nvPr/>
              </p14:nvContentPartPr>
              <p14:xfrm>
                <a:off x="5030795" y="3108783"/>
                <a:ext cx="245520" cy="534600"/>
              </p14:xfrm>
            </p:contentPart>
          </mc:Choice>
          <mc:Fallback xmlns="">
            <p:pic>
              <p:nvPicPr>
                <p:cNvPr id="168" name="Ink 167">
                  <a:extLst>
                    <a:ext uri="{FF2B5EF4-FFF2-40B4-BE49-F238E27FC236}">
                      <a16:creationId xmlns:a16="http://schemas.microsoft.com/office/drawing/2014/main" xmlns="" xmlns:p14="http://schemas.microsoft.com/office/powerpoint/2010/main" id="{D32384CE-4E12-49BF-8512-B77B0940A1A2}"/>
                    </a:ext>
                  </a:extLst>
                </p:cNvPr>
                <p:cNvPicPr/>
                <p:nvPr/>
              </p:nvPicPr>
              <p:blipFill>
                <a:blip r:embed="rId147"/>
                <a:stretch>
                  <a:fillRect/>
                </a:stretch>
              </p:blipFill>
              <p:spPr>
                <a:xfrm>
                  <a:off x="5021435" y="3099417"/>
                  <a:ext cx="264600" cy="552612"/>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170" name="Ink 169">
                  <a:extLst>
                    <a:ext uri="{FF2B5EF4-FFF2-40B4-BE49-F238E27FC236}">
                      <a16:creationId xmlns="" xmlns:a16="http://schemas.microsoft.com/office/drawing/2014/main" id="{C1385D41-EF3E-4836-A8EF-B00C4E8A7C75}"/>
                    </a:ext>
                  </a:extLst>
                </p14:cNvPr>
                <p14:cNvContentPartPr/>
                <p14:nvPr/>
              </p14:nvContentPartPr>
              <p14:xfrm>
                <a:off x="5414195" y="3045783"/>
                <a:ext cx="170280" cy="497160"/>
              </p14:xfrm>
            </p:contentPart>
          </mc:Choice>
          <mc:Fallback xmlns="">
            <p:pic>
              <p:nvPicPr>
                <p:cNvPr id="170" name="Ink 169">
                  <a:extLst>
                    <a:ext uri="{FF2B5EF4-FFF2-40B4-BE49-F238E27FC236}">
                      <a16:creationId xmlns:a16="http://schemas.microsoft.com/office/drawing/2014/main" xmlns="" xmlns:p14="http://schemas.microsoft.com/office/powerpoint/2010/main" id="{C1385D41-EF3E-4836-A8EF-B00C4E8A7C75}"/>
                    </a:ext>
                  </a:extLst>
                </p:cNvPr>
                <p:cNvPicPr/>
                <p:nvPr/>
              </p:nvPicPr>
              <p:blipFill>
                <a:blip r:embed="rId149"/>
                <a:stretch>
                  <a:fillRect/>
                </a:stretch>
              </p:blipFill>
              <p:spPr>
                <a:xfrm>
                  <a:off x="5404475" y="3036776"/>
                  <a:ext cx="189360" cy="515173"/>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171" name="Ink 170">
                  <a:extLst>
                    <a:ext uri="{FF2B5EF4-FFF2-40B4-BE49-F238E27FC236}">
                      <a16:creationId xmlns="" xmlns:a16="http://schemas.microsoft.com/office/drawing/2014/main" id="{F0CC1A7A-F2ED-455C-96C0-B359944A8738}"/>
                    </a:ext>
                  </a:extLst>
                </p14:cNvPr>
                <p14:cNvContentPartPr/>
                <p14:nvPr/>
              </p14:nvContentPartPr>
              <p14:xfrm>
                <a:off x="5602835" y="3140103"/>
                <a:ext cx="119880" cy="138600"/>
              </p14:xfrm>
            </p:contentPart>
          </mc:Choice>
          <mc:Fallback xmlns="">
            <p:pic>
              <p:nvPicPr>
                <p:cNvPr id="171" name="Ink 170">
                  <a:extLst>
                    <a:ext uri="{FF2B5EF4-FFF2-40B4-BE49-F238E27FC236}">
                      <a16:creationId xmlns:a16="http://schemas.microsoft.com/office/drawing/2014/main" xmlns="" xmlns:p14="http://schemas.microsoft.com/office/powerpoint/2010/main" id="{F0CC1A7A-F2ED-455C-96C0-B359944A8738}"/>
                    </a:ext>
                  </a:extLst>
                </p:cNvPr>
                <p:cNvPicPr/>
                <p:nvPr/>
              </p:nvPicPr>
              <p:blipFill>
                <a:blip r:embed="rId151"/>
                <a:stretch>
                  <a:fillRect/>
                </a:stretch>
              </p:blipFill>
              <p:spPr>
                <a:xfrm>
                  <a:off x="5593475" y="3130743"/>
                  <a:ext cx="13788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72" name="Ink 171">
                  <a:extLst>
                    <a:ext uri="{FF2B5EF4-FFF2-40B4-BE49-F238E27FC236}">
                      <a16:creationId xmlns="" xmlns:a16="http://schemas.microsoft.com/office/drawing/2014/main" id="{A2A5204A-5E97-4C07-A024-51495B188FB1}"/>
                    </a:ext>
                  </a:extLst>
                </p14:cNvPr>
                <p14:cNvContentPartPr/>
                <p14:nvPr/>
              </p14:nvContentPartPr>
              <p14:xfrm>
                <a:off x="5659355" y="3196623"/>
                <a:ext cx="207720" cy="258120"/>
              </p14:xfrm>
            </p:contentPart>
          </mc:Choice>
          <mc:Fallback xmlns="">
            <p:pic>
              <p:nvPicPr>
                <p:cNvPr id="172" name="Ink 171">
                  <a:extLst>
                    <a:ext uri="{FF2B5EF4-FFF2-40B4-BE49-F238E27FC236}">
                      <a16:creationId xmlns:a16="http://schemas.microsoft.com/office/drawing/2014/main" xmlns="" xmlns:p14="http://schemas.microsoft.com/office/powerpoint/2010/main" id="{A2A5204A-5E97-4C07-A024-51495B188FB1}"/>
                    </a:ext>
                  </a:extLst>
                </p:cNvPr>
                <p:cNvPicPr/>
                <p:nvPr/>
              </p:nvPicPr>
              <p:blipFill>
                <a:blip r:embed="rId153"/>
                <a:stretch>
                  <a:fillRect/>
                </a:stretch>
              </p:blipFill>
              <p:spPr>
                <a:xfrm>
                  <a:off x="5651075" y="3187983"/>
                  <a:ext cx="224640" cy="27504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73" name="Ink 172">
                  <a:extLst>
                    <a:ext uri="{FF2B5EF4-FFF2-40B4-BE49-F238E27FC236}">
                      <a16:creationId xmlns="" xmlns:a16="http://schemas.microsoft.com/office/drawing/2014/main" id="{2017DF41-81DE-43E2-A7A6-DAC74D3F2A36}"/>
                    </a:ext>
                  </a:extLst>
                </p14:cNvPr>
                <p14:cNvContentPartPr/>
                <p14:nvPr/>
              </p14:nvContentPartPr>
              <p14:xfrm>
                <a:off x="5816675" y="3375543"/>
                <a:ext cx="207720" cy="123480"/>
              </p14:xfrm>
            </p:contentPart>
          </mc:Choice>
          <mc:Fallback xmlns="">
            <p:pic>
              <p:nvPicPr>
                <p:cNvPr id="173" name="Ink 172">
                  <a:extLst>
                    <a:ext uri="{FF2B5EF4-FFF2-40B4-BE49-F238E27FC236}">
                      <a16:creationId xmlns:a16="http://schemas.microsoft.com/office/drawing/2014/main" xmlns="" xmlns:p14="http://schemas.microsoft.com/office/powerpoint/2010/main" id="{2017DF41-81DE-43E2-A7A6-DAC74D3F2A36}"/>
                    </a:ext>
                  </a:extLst>
                </p:cNvPr>
                <p:cNvPicPr/>
                <p:nvPr/>
              </p:nvPicPr>
              <p:blipFill>
                <a:blip r:embed="rId155"/>
                <a:stretch>
                  <a:fillRect/>
                </a:stretch>
              </p:blipFill>
              <p:spPr>
                <a:xfrm>
                  <a:off x="5807691" y="3366903"/>
                  <a:ext cx="224970" cy="14184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74" name="Ink 173">
                  <a:extLst>
                    <a:ext uri="{FF2B5EF4-FFF2-40B4-BE49-F238E27FC236}">
                      <a16:creationId xmlns="" xmlns:a16="http://schemas.microsoft.com/office/drawing/2014/main" id="{A0D5958B-5B02-48A1-88B9-93335440A89F}"/>
                    </a:ext>
                  </a:extLst>
                </p14:cNvPr>
                <p14:cNvContentPartPr/>
                <p14:nvPr/>
              </p14:nvContentPartPr>
              <p14:xfrm>
                <a:off x="5910995" y="3379143"/>
                <a:ext cx="19080" cy="195120"/>
              </p14:xfrm>
            </p:contentPart>
          </mc:Choice>
          <mc:Fallback xmlns="">
            <p:pic>
              <p:nvPicPr>
                <p:cNvPr id="174" name="Ink 173">
                  <a:extLst>
                    <a:ext uri="{FF2B5EF4-FFF2-40B4-BE49-F238E27FC236}">
                      <a16:creationId xmlns:a16="http://schemas.microsoft.com/office/drawing/2014/main" xmlns="" xmlns:p14="http://schemas.microsoft.com/office/powerpoint/2010/main" id="{A0D5958B-5B02-48A1-88B9-93335440A89F}"/>
                    </a:ext>
                  </a:extLst>
                </p:cNvPr>
                <p:cNvPicPr/>
                <p:nvPr/>
              </p:nvPicPr>
              <p:blipFill>
                <a:blip r:embed="rId157"/>
                <a:stretch>
                  <a:fillRect/>
                </a:stretch>
              </p:blipFill>
              <p:spPr>
                <a:xfrm>
                  <a:off x="5901995" y="3370143"/>
                  <a:ext cx="3708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176" name="Ink 175">
                  <a:extLst>
                    <a:ext uri="{FF2B5EF4-FFF2-40B4-BE49-F238E27FC236}">
                      <a16:creationId xmlns="" xmlns:a16="http://schemas.microsoft.com/office/drawing/2014/main" id="{EB75045D-C4A8-42AA-9A07-76CA7A5E9145}"/>
                    </a:ext>
                  </a:extLst>
                </p14:cNvPr>
                <p14:cNvContentPartPr/>
                <p14:nvPr/>
              </p14:nvContentPartPr>
              <p14:xfrm>
                <a:off x="5961395" y="3033183"/>
                <a:ext cx="302040" cy="597600"/>
              </p14:xfrm>
            </p:contentPart>
          </mc:Choice>
          <mc:Fallback xmlns="">
            <p:pic>
              <p:nvPicPr>
                <p:cNvPr id="176" name="Ink 175">
                  <a:extLst>
                    <a:ext uri="{FF2B5EF4-FFF2-40B4-BE49-F238E27FC236}">
                      <a16:creationId xmlns:a16="http://schemas.microsoft.com/office/drawing/2014/main" xmlns="" xmlns:p14="http://schemas.microsoft.com/office/powerpoint/2010/main" id="{EB75045D-C4A8-42AA-9A07-76CA7A5E9145}"/>
                    </a:ext>
                  </a:extLst>
                </p:cNvPr>
                <p:cNvPicPr/>
                <p:nvPr/>
              </p:nvPicPr>
              <p:blipFill>
                <a:blip r:embed="rId159"/>
                <a:stretch>
                  <a:fillRect/>
                </a:stretch>
              </p:blipFill>
              <p:spPr>
                <a:xfrm>
                  <a:off x="5952035" y="3023817"/>
                  <a:ext cx="320760" cy="616692"/>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78" name="Ink 177">
                  <a:extLst>
                    <a:ext uri="{FF2B5EF4-FFF2-40B4-BE49-F238E27FC236}">
                      <a16:creationId xmlns="" xmlns:a16="http://schemas.microsoft.com/office/drawing/2014/main" id="{D442626E-D163-43C3-A4B0-22AB079F34BC}"/>
                    </a:ext>
                  </a:extLst>
                </p14:cNvPr>
                <p14:cNvContentPartPr/>
                <p14:nvPr/>
              </p14:nvContentPartPr>
              <p14:xfrm>
                <a:off x="6432635" y="3310023"/>
                <a:ext cx="6480" cy="12960"/>
              </p14:xfrm>
            </p:contentPart>
          </mc:Choice>
          <mc:Fallback xmlns="">
            <p:pic>
              <p:nvPicPr>
                <p:cNvPr id="178" name="Ink 177">
                  <a:extLst>
                    <a:ext uri="{FF2B5EF4-FFF2-40B4-BE49-F238E27FC236}">
                      <a16:creationId xmlns:a16="http://schemas.microsoft.com/office/drawing/2014/main" xmlns="" xmlns:p14="http://schemas.microsoft.com/office/powerpoint/2010/main" id="{D442626E-D163-43C3-A4B0-22AB079F34BC}"/>
                    </a:ext>
                  </a:extLst>
                </p:cNvPr>
                <p:cNvPicPr/>
                <p:nvPr/>
              </p:nvPicPr>
              <p:blipFill>
                <a:blip r:embed="rId161"/>
                <a:stretch>
                  <a:fillRect/>
                </a:stretch>
              </p:blipFill>
              <p:spPr>
                <a:xfrm>
                  <a:off x="6423275" y="3300663"/>
                  <a:ext cx="2448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79" name="Ink 178">
                  <a:extLst>
                    <a:ext uri="{FF2B5EF4-FFF2-40B4-BE49-F238E27FC236}">
                      <a16:creationId xmlns="" xmlns:a16="http://schemas.microsoft.com/office/drawing/2014/main" id="{80D5C248-2374-4B49-BE4E-A45974252939}"/>
                    </a:ext>
                  </a:extLst>
                </p14:cNvPr>
                <p14:cNvContentPartPr/>
                <p14:nvPr/>
              </p14:nvContentPartPr>
              <p14:xfrm>
                <a:off x="6697595" y="3108783"/>
                <a:ext cx="150480" cy="119880"/>
              </p14:xfrm>
            </p:contentPart>
          </mc:Choice>
          <mc:Fallback xmlns="">
            <p:pic>
              <p:nvPicPr>
                <p:cNvPr id="179" name="Ink 178">
                  <a:extLst>
                    <a:ext uri="{FF2B5EF4-FFF2-40B4-BE49-F238E27FC236}">
                      <a16:creationId xmlns:a16="http://schemas.microsoft.com/office/drawing/2014/main" xmlns="" xmlns:p14="http://schemas.microsoft.com/office/powerpoint/2010/main" id="{80D5C248-2374-4B49-BE4E-A45974252939}"/>
                    </a:ext>
                  </a:extLst>
                </p:cNvPr>
                <p:cNvPicPr/>
                <p:nvPr/>
              </p:nvPicPr>
              <p:blipFill>
                <a:blip r:embed="rId163"/>
                <a:stretch>
                  <a:fillRect/>
                </a:stretch>
              </p:blipFill>
              <p:spPr>
                <a:xfrm>
                  <a:off x="6688616" y="3099423"/>
                  <a:ext cx="167719"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80" name="Ink 179">
                  <a:extLst>
                    <a:ext uri="{FF2B5EF4-FFF2-40B4-BE49-F238E27FC236}">
                      <a16:creationId xmlns="" xmlns:a16="http://schemas.microsoft.com/office/drawing/2014/main" id="{82DA7C9B-978B-48DA-B981-5F6466C9A1C3}"/>
                    </a:ext>
                  </a:extLst>
                </p14:cNvPr>
                <p14:cNvContentPartPr/>
                <p14:nvPr/>
              </p14:nvContentPartPr>
              <p14:xfrm>
                <a:off x="6809915" y="3171423"/>
                <a:ext cx="163800" cy="214200"/>
              </p14:xfrm>
            </p:contentPart>
          </mc:Choice>
          <mc:Fallback xmlns="">
            <p:pic>
              <p:nvPicPr>
                <p:cNvPr id="180" name="Ink 179">
                  <a:extLst>
                    <a:ext uri="{FF2B5EF4-FFF2-40B4-BE49-F238E27FC236}">
                      <a16:creationId xmlns:a16="http://schemas.microsoft.com/office/drawing/2014/main" xmlns="" xmlns:p14="http://schemas.microsoft.com/office/powerpoint/2010/main" id="{82DA7C9B-978B-48DA-B981-5F6466C9A1C3}"/>
                    </a:ext>
                  </a:extLst>
                </p:cNvPr>
                <p:cNvPicPr/>
                <p:nvPr/>
              </p:nvPicPr>
              <p:blipFill>
                <a:blip r:embed="rId165"/>
                <a:stretch>
                  <a:fillRect/>
                </a:stretch>
              </p:blipFill>
              <p:spPr>
                <a:xfrm>
                  <a:off x="6801275" y="3162063"/>
                  <a:ext cx="181800" cy="23220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81" name="Ink 180">
                  <a:extLst>
                    <a:ext uri="{FF2B5EF4-FFF2-40B4-BE49-F238E27FC236}">
                      <a16:creationId xmlns="" xmlns:a16="http://schemas.microsoft.com/office/drawing/2014/main" id="{0D4BE21F-DFDE-4637-867D-A684BE9A5772}"/>
                    </a:ext>
                  </a:extLst>
                </p14:cNvPr>
                <p14:cNvContentPartPr/>
                <p14:nvPr/>
              </p14:nvContentPartPr>
              <p14:xfrm>
                <a:off x="6960755" y="3316143"/>
                <a:ext cx="100800" cy="138600"/>
              </p14:xfrm>
            </p:contentPart>
          </mc:Choice>
          <mc:Fallback xmlns="">
            <p:pic>
              <p:nvPicPr>
                <p:cNvPr id="181" name="Ink 180">
                  <a:extLst>
                    <a:ext uri="{FF2B5EF4-FFF2-40B4-BE49-F238E27FC236}">
                      <a16:creationId xmlns:a16="http://schemas.microsoft.com/office/drawing/2014/main" xmlns="" xmlns:p14="http://schemas.microsoft.com/office/powerpoint/2010/main" id="{0D4BE21F-DFDE-4637-867D-A684BE9A5772}"/>
                    </a:ext>
                  </a:extLst>
                </p:cNvPr>
                <p:cNvPicPr/>
                <p:nvPr/>
              </p:nvPicPr>
              <p:blipFill>
                <a:blip r:embed="rId167"/>
                <a:stretch>
                  <a:fillRect/>
                </a:stretch>
              </p:blipFill>
              <p:spPr>
                <a:xfrm>
                  <a:off x="6951755" y="3307503"/>
                  <a:ext cx="11952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82" name="Ink 181">
                  <a:extLst>
                    <a:ext uri="{FF2B5EF4-FFF2-40B4-BE49-F238E27FC236}">
                      <a16:creationId xmlns="" xmlns:a16="http://schemas.microsoft.com/office/drawing/2014/main" id="{33F2E591-25A2-4698-A3E0-59DFAD68043F}"/>
                    </a:ext>
                  </a:extLst>
                </p14:cNvPr>
                <p14:cNvContentPartPr/>
                <p14:nvPr/>
              </p14:nvContentPartPr>
              <p14:xfrm>
                <a:off x="6992435" y="3278343"/>
                <a:ext cx="113400" cy="360"/>
              </p14:xfrm>
            </p:contentPart>
          </mc:Choice>
          <mc:Fallback xmlns="">
            <p:pic>
              <p:nvPicPr>
                <p:cNvPr id="182" name="Ink 181">
                  <a:extLst>
                    <a:ext uri="{FF2B5EF4-FFF2-40B4-BE49-F238E27FC236}">
                      <a16:creationId xmlns:a16="http://schemas.microsoft.com/office/drawing/2014/main" xmlns="" xmlns:p14="http://schemas.microsoft.com/office/powerpoint/2010/main" id="{33F2E591-25A2-4698-A3E0-59DFAD68043F}"/>
                    </a:ext>
                  </a:extLst>
                </p:cNvPr>
                <p:cNvPicPr/>
                <p:nvPr/>
              </p:nvPicPr>
              <p:blipFill>
                <a:blip r:embed="rId169"/>
                <a:stretch>
                  <a:fillRect/>
                </a:stretch>
              </p:blipFill>
              <p:spPr>
                <a:xfrm>
                  <a:off x="6983105" y="3267903"/>
                  <a:ext cx="13242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83" name="Ink 182">
                  <a:extLst>
                    <a:ext uri="{FF2B5EF4-FFF2-40B4-BE49-F238E27FC236}">
                      <a16:creationId xmlns="" xmlns:a16="http://schemas.microsoft.com/office/drawing/2014/main" id="{4E029327-1112-4BE7-A10B-78E0417021AF}"/>
                    </a:ext>
                  </a:extLst>
                </p14:cNvPr>
                <p14:cNvContentPartPr/>
                <p14:nvPr/>
              </p14:nvContentPartPr>
              <p14:xfrm>
                <a:off x="2258075" y="3844263"/>
                <a:ext cx="1748160" cy="56880"/>
              </p14:xfrm>
            </p:contentPart>
          </mc:Choice>
          <mc:Fallback xmlns="">
            <p:pic>
              <p:nvPicPr>
                <p:cNvPr id="183" name="Ink 182">
                  <a:extLst>
                    <a:ext uri="{FF2B5EF4-FFF2-40B4-BE49-F238E27FC236}">
                      <a16:creationId xmlns:a16="http://schemas.microsoft.com/office/drawing/2014/main" xmlns="" xmlns:p14="http://schemas.microsoft.com/office/powerpoint/2010/main" id="{4E029327-1112-4BE7-A10B-78E0417021AF}"/>
                    </a:ext>
                  </a:extLst>
                </p:cNvPr>
                <p:cNvPicPr/>
                <p:nvPr/>
              </p:nvPicPr>
              <p:blipFill>
                <a:blip r:embed="rId171"/>
                <a:stretch>
                  <a:fillRect/>
                </a:stretch>
              </p:blipFill>
              <p:spPr>
                <a:xfrm>
                  <a:off x="2249435" y="3834543"/>
                  <a:ext cx="176580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84" name="Ink 183">
                  <a:extLst>
                    <a:ext uri="{FF2B5EF4-FFF2-40B4-BE49-F238E27FC236}">
                      <a16:creationId xmlns="" xmlns:a16="http://schemas.microsoft.com/office/drawing/2014/main" id="{C45E9B40-1CCE-43C4-9BA1-AC72CD4BA64E}"/>
                    </a:ext>
                  </a:extLst>
                </p14:cNvPr>
                <p14:cNvContentPartPr/>
                <p14:nvPr/>
              </p14:nvContentPartPr>
              <p14:xfrm>
                <a:off x="3918035" y="3756423"/>
                <a:ext cx="3131280" cy="107280"/>
              </p14:xfrm>
            </p:contentPart>
          </mc:Choice>
          <mc:Fallback xmlns="">
            <p:pic>
              <p:nvPicPr>
                <p:cNvPr id="184" name="Ink 183">
                  <a:extLst>
                    <a:ext uri="{FF2B5EF4-FFF2-40B4-BE49-F238E27FC236}">
                      <a16:creationId xmlns:a16="http://schemas.microsoft.com/office/drawing/2014/main" xmlns="" xmlns:p14="http://schemas.microsoft.com/office/powerpoint/2010/main" id="{C45E9B40-1CCE-43C4-9BA1-AC72CD4BA64E}"/>
                    </a:ext>
                  </a:extLst>
                </p:cNvPr>
                <p:cNvPicPr/>
                <p:nvPr/>
              </p:nvPicPr>
              <p:blipFill>
                <a:blip r:embed="rId173"/>
                <a:stretch>
                  <a:fillRect/>
                </a:stretch>
              </p:blipFill>
              <p:spPr>
                <a:xfrm>
                  <a:off x="3909755" y="3745983"/>
                  <a:ext cx="3148560"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86" name="Ink 185">
                  <a:extLst>
                    <a:ext uri="{FF2B5EF4-FFF2-40B4-BE49-F238E27FC236}">
                      <a16:creationId xmlns="" xmlns:a16="http://schemas.microsoft.com/office/drawing/2014/main" id="{46E7E39F-B0F6-4263-AE50-A6AB23F9FDAC}"/>
                    </a:ext>
                  </a:extLst>
                </p14:cNvPr>
                <p14:cNvContentPartPr/>
                <p14:nvPr/>
              </p14:nvContentPartPr>
              <p14:xfrm>
                <a:off x="4131875" y="4071423"/>
                <a:ext cx="56880" cy="163080"/>
              </p14:xfrm>
            </p:contentPart>
          </mc:Choice>
          <mc:Fallback xmlns="">
            <p:pic>
              <p:nvPicPr>
                <p:cNvPr id="186" name="Ink 185">
                  <a:extLst>
                    <a:ext uri="{FF2B5EF4-FFF2-40B4-BE49-F238E27FC236}">
                      <a16:creationId xmlns:a16="http://schemas.microsoft.com/office/drawing/2014/main" xmlns="" xmlns:p14="http://schemas.microsoft.com/office/powerpoint/2010/main" id="{46E7E39F-B0F6-4263-AE50-A6AB23F9FDAC}"/>
                    </a:ext>
                  </a:extLst>
                </p:cNvPr>
                <p:cNvPicPr/>
                <p:nvPr/>
              </p:nvPicPr>
              <p:blipFill>
                <a:blip r:embed="rId175"/>
                <a:stretch>
                  <a:fillRect/>
                </a:stretch>
              </p:blipFill>
              <p:spPr>
                <a:xfrm>
                  <a:off x="4122515" y="4062063"/>
                  <a:ext cx="7452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87" name="Ink 186">
                  <a:extLst>
                    <a:ext uri="{FF2B5EF4-FFF2-40B4-BE49-F238E27FC236}">
                      <a16:creationId xmlns="" xmlns:a16="http://schemas.microsoft.com/office/drawing/2014/main" id="{8D3DA72B-A2E5-484C-823D-709F4FD96EC2}"/>
                    </a:ext>
                  </a:extLst>
                </p14:cNvPr>
                <p14:cNvContentPartPr/>
                <p14:nvPr/>
              </p14:nvContentPartPr>
              <p14:xfrm>
                <a:off x="4163195" y="4070703"/>
                <a:ext cx="138600" cy="75960"/>
              </p14:xfrm>
            </p:contentPart>
          </mc:Choice>
          <mc:Fallback xmlns="">
            <p:pic>
              <p:nvPicPr>
                <p:cNvPr id="187" name="Ink 186">
                  <a:extLst>
                    <a:ext uri="{FF2B5EF4-FFF2-40B4-BE49-F238E27FC236}">
                      <a16:creationId xmlns:a16="http://schemas.microsoft.com/office/drawing/2014/main" xmlns="" xmlns:p14="http://schemas.microsoft.com/office/powerpoint/2010/main" id="{8D3DA72B-A2E5-484C-823D-709F4FD96EC2}"/>
                    </a:ext>
                  </a:extLst>
                </p:cNvPr>
                <p:cNvPicPr/>
                <p:nvPr/>
              </p:nvPicPr>
              <p:blipFill>
                <a:blip r:embed="rId177"/>
                <a:stretch>
                  <a:fillRect/>
                </a:stretch>
              </p:blipFill>
              <p:spPr>
                <a:xfrm>
                  <a:off x="4153835" y="4061343"/>
                  <a:ext cx="15732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88" name="Ink 187">
                  <a:extLst>
                    <a:ext uri="{FF2B5EF4-FFF2-40B4-BE49-F238E27FC236}">
                      <a16:creationId xmlns="" xmlns:a16="http://schemas.microsoft.com/office/drawing/2014/main" id="{8D2E6699-67EF-4F12-856B-E52E0115CD1F}"/>
                    </a:ext>
                  </a:extLst>
                </p14:cNvPr>
                <p14:cNvContentPartPr/>
                <p14:nvPr/>
              </p14:nvContentPartPr>
              <p14:xfrm>
                <a:off x="4427075" y="4039023"/>
                <a:ext cx="107280" cy="207720"/>
              </p14:xfrm>
            </p:contentPart>
          </mc:Choice>
          <mc:Fallback xmlns="">
            <p:pic>
              <p:nvPicPr>
                <p:cNvPr id="188" name="Ink 187">
                  <a:extLst>
                    <a:ext uri="{FF2B5EF4-FFF2-40B4-BE49-F238E27FC236}">
                      <a16:creationId xmlns:a16="http://schemas.microsoft.com/office/drawing/2014/main" xmlns="" xmlns:p14="http://schemas.microsoft.com/office/powerpoint/2010/main" id="{8D2E6699-67EF-4F12-856B-E52E0115CD1F}"/>
                    </a:ext>
                  </a:extLst>
                </p:cNvPr>
                <p:cNvPicPr/>
                <p:nvPr/>
              </p:nvPicPr>
              <p:blipFill>
                <a:blip r:embed="rId179"/>
                <a:stretch>
                  <a:fillRect/>
                </a:stretch>
              </p:blipFill>
              <p:spPr>
                <a:xfrm>
                  <a:off x="4417715" y="4030023"/>
                  <a:ext cx="125280" cy="22500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89" name="Ink 188">
                  <a:extLst>
                    <a:ext uri="{FF2B5EF4-FFF2-40B4-BE49-F238E27FC236}">
                      <a16:creationId xmlns="" xmlns:a16="http://schemas.microsoft.com/office/drawing/2014/main" id="{91919E9E-0AEB-4EE1-A6D2-3973ED0A9D88}"/>
                    </a:ext>
                  </a:extLst>
                </p14:cNvPr>
                <p14:cNvContentPartPr/>
                <p14:nvPr/>
              </p14:nvContentPartPr>
              <p14:xfrm>
                <a:off x="4653515" y="4083303"/>
                <a:ext cx="156960" cy="113400"/>
              </p14:xfrm>
            </p:contentPart>
          </mc:Choice>
          <mc:Fallback xmlns="">
            <p:pic>
              <p:nvPicPr>
                <p:cNvPr id="189" name="Ink 188">
                  <a:extLst>
                    <a:ext uri="{FF2B5EF4-FFF2-40B4-BE49-F238E27FC236}">
                      <a16:creationId xmlns:a16="http://schemas.microsoft.com/office/drawing/2014/main" xmlns="" xmlns:p14="http://schemas.microsoft.com/office/powerpoint/2010/main" id="{91919E9E-0AEB-4EE1-A6D2-3973ED0A9D88}"/>
                    </a:ext>
                  </a:extLst>
                </p:cNvPr>
                <p:cNvPicPr/>
                <p:nvPr/>
              </p:nvPicPr>
              <p:blipFill>
                <a:blip r:embed="rId181"/>
                <a:stretch>
                  <a:fillRect/>
                </a:stretch>
              </p:blipFill>
              <p:spPr>
                <a:xfrm>
                  <a:off x="4644155" y="4073943"/>
                  <a:ext cx="174600"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90" name="Ink 189">
                  <a:extLst>
                    <a:ext uri="{FF2B5EF4-FFF2-40B4-BE49-F238E27FC236}">
                      <a16:creationId xmlns="" xmlns:a16="http://schemas.microsoft.com/office/drawing/2014/main" id="{B3C19C5B-4607-4D8B-8636-22265EB35FA6}"/>
                    </a:ext>
                  </a:extLst>
                </p14:cNvPr>
                <p14:cNvContentPartPr/>
                <p14:nvPr/>
              </p14:nvContentPartPr>
              <p14:xfrm>
                <a:off x="4684835" y="4108503"/>
                <a:ext cx="100800" cy="25560"/>
              </p14:xfrm>
            </p:contentPart>
          </mc:Choice>
          <mc:Fallback xmlns="">
            <p:pic>
              <p:nvPicPr>
                <p:cNvPr id="190" name="Ink 189">
                  <a:extLst>
                    <a:ext uri="{FF2B5EF4-FFF2-40B4-BE49-F238E27FC236}">
                      <a16:creationId xmlns:a16="http://schemas.microsoft.com/office/drawing/2014/main" xmlns="" xmlns:p14="http://schemas.microsoft.com/office/powerpoint/2010/main" id="{B3C19C5B-4607-4D8B-8636-22265EB35FA6}"/>
                    </a:ext>
                  </a:extLst>
                </p:cNvPr>
                <p:cNvPicPr/>
                <p:nvPr/>
              </p:nvPicPr>
              <p:blipFill>
                <a:blip r:embed="rId183"/>
                <a:stretch>
                  <a:fillRect/>
                </a:stretch>
              </p:blipFill>
              <p:spPr>
                <a:xfrm>
                  <a:off x="4676195" y="4100223"/>
                  <a:ext cx="11772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91" name="Ink 190">
                  <a:extLst>
                    <a:ext uri="{FF2B5EF4-FFF2-40B4-BE49-F238E27FC236}">
                      <a16:creationId xmlns="" xmlns:a16="http://schemas.microsoft.com/office/drawing/2014/main" id="{BA07CE7B-389D-456B-9EF0-B1B4249D44EA}"/>
                    </a:ext>
                  </a:extLst>
                </p14:cNvPr>
                <p14:cNvContentPartPr/>
                <p14:nvPr/>
              </p14:nvContentPartPr>
              <p14:xfrm>
                <a:off x="4678715" y="4039023"/>
                <a:ext cx="157680" cy="19080"/>
              </p14:xfrm>
            </p:contentPart>
          </mc:Choice>
          <mc:Fallback xmlns="">
            <p:pic>
              <p:nvPicPr>
                <p:cNvPr id="191" name="Ink 190">
                  <a:extLst>
                    <a:ext uri="{FF2B5EF4-FFF2-40B4-BE49-F238E27FC236}">
                      <a16:creationId xmlns:a16="http://schemas.microsoft.com/office/drawing/2014/main" xmlns="" xmlns:p14="http://schemas.microsoft.com/office/powerpoint/2010/main" id="{BA07CE7B-389D-456B-9EF0-B1B4249D44EA}"/>
                    </a:ext>
                  </a:extLst>
                </p:cNvPr>
                <p:cNvPicPr/>
                <p:nvPr/>
              </p:nvPicPr>
              <p:blipFill>
                <a:blip r:embed="rId185"/>
                <a:stretch>
                  <a:fillRect/>
                </a:stretch>
              </p:blipFill>
              <p:spPr>
                <a:xfrm>
                  <a:off x="4669715" y="4030743"/>
                  <a:ext cx="17496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92" name="Ink 191">
                  <a:extLst>
                    <a:ext uri="{FF2B5EF4-FFF2-40B4-BE49-F238E27FC236}">
                      <a16:creationId xmlns="" xmlns:a16="http://schemas.microsoft.com/office/drawing/2014/main" id="{EC93E3F9-4CF5-4129-9DD0-DC9A9588EDB4}"/>
                    </a:ext>
                  </a:extLst>
                </p14:cNvPr>
                <p14:cNvContentPartPr/>
                <p14:nvPr/>
              </p14:nvContentPartPr>
              <p14:xfrm>
                <a:off x="4886075" y="3976383"/>
                <a:ext cx="189000" cy="295920"/>
              </p14:xfrm>
            </p:contentPart>
          </mc:Choice>
          <mc:Fallback xmlns="">
            <p:pic>
              <p:nvPicPr>
                <p:cNvPr id="192" name="Ink 191">
                  <a:extLst>
                    <a:ext uri="{FF2B5EF4-FFF2-40B4-BE49-F238E27FC236}">
                      <a16:creationId xmlns:a16="http://schemas.microsoft.com/office/drawing/2014/main" xmlns="" xmlns:p14="http://schemas.microsoft.com/office/powerpoint/2010/main" id="{EC93E3F9-4CF5-4129-9DD0-DC9A9588EDB4}"/>
                    </a:ext>
                  </a:extLst>
                </p:cNvPr>
                <p:cNvPicPr/>
                <p:nvPr/>
              </p:nvPicPr>
              <p:blipFill>
                <a:blip r:embed="rId187"/>
                <a:stretch>
                  <a:fillRect/>
                </a:stretch>
              </p:blipFill>
              <p:spPr>
                <a:xfrm>
                  <a:off x="4876715" y="3966663"/>
                  <a:ext cx="208440" cy="315000"/>
                </a:xfrm>
                <a:prstGeom prst="rect">
                  <a:avLst/>
                </a:prstGeom>
              </p:spPr>
            </p:pic>
          </mc:Fallback>
        </mc:AlternateContent>
      </p:grpSp>
      <p:grpSp>
        <p:nvGrpSpPr>
          <p:cNvPr id="115725" name="Group 216">
            <a:extLst>
              <a:ext uri="{FF2B5EF4-FFF2-40B4-BE49-F238E27FC236}">
                <a16:creationId xmlns="" xmlns:a16="http://schemas.microsoft.com/office/drawing/2014/main" id="{3337DD2C-B8E5-402F-AB1A-C93F5FEDEA56}"/>
              </a:ext>
            </a:extLst>
          </p:cNvPr>
          <p:cNvGrpSpPr>
            <a:grpSpLocks/>
          </p:cNvGrpSpPr>
          <p:nvPr/>
        </p:nvGrpSpPr>
        <p:grpSpPr bwMode="auto">
          <a:xfrm>
            <a:off x="3636963" y="4824413"/>
            <a:ext cx="171450" cy="76200"/>
            <a:chOff x="2113715" y="4824903"/>
            <a:chExt cx="169920" cy="75960"/>
          </a:xfrm>
        </p:grpSpPr>
        <mc:AlternateContent xmlns:mc="http://schemas.openxmlformats.org/markup-compatibility/2006" xmlns:p14="http://schemas.microsoft.com/office/powerpoint/2010/main">
          <mc:Choice Requires="p14">
            <p:contentPart p14:bwMode="auto" r:id="rId188">
              <p14:nvContentPartPr>
                <p14:cNvPr id="194" name="Ink 193">
                  <a:extLst>
                    <a:ext uri="{FF2B5EF4-FFF2-40B4-BE49-F238E27FC236}">
                      <a16:creationId xmlns="" xmlns:a16="http://schemas.microsoft.com/office/drawing/2014/main" id="{74BD2E41-F336-41FD-8147-A0A059313630}"/>
                    </a:ext>
                  </a:extLst>
                </p14:cNvPr>
                <p14:cNvContentPartPr/>
                <p14:nvPr/>
              </p14:nvContentPartPr>
              <p14:xfrm>
                <a:off x="2176355" y="4887903"/>
                <a:ext cx="107280" cy="12960"/>
              </p14:xfrm>
            </p:contentPart>
          </mc:Choice>
          <mc:Fallback xmlns="">
            <p:pic>
              <p:nvPicPr>
                <p:cNvPr id="194" name="Ink 193">
                  <a:extLst>
                    <a:ext uri="{FF2B5EF4-FFF2-40B4-BE49-F238E27FC236}">
                      <a16:creationId xmlns:a16="http://schemas.microsoft.com/office/drawing/2014/main" xmlns="" xmlns:p14="http://schemas.microsoft.com/office/powerpoint/2010/main" id="{74BD2E41-F336-41FD-8147-A0A059313630}"/>
                    </a:ext>
                  </a:extLst>
                </p:cNvPr>
                <p:cNvPicPr/>
                <p:nvPr/>
              </p:nvPicPr>
              <p:blipFill>
                <a:blip r:embed="rId189"/>
                <a:stretch>
                  <a:fillRect/>
                </a:stretch>
              </p:blipFill>
              <p:spPr>
                <a:xfrm>
                  <a:off x="2167088" y="4878543"/>
                  <a:ext cx="125101"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95" name="Ink 194">
                  <a:extLst>
                    <a:ext uri="{FF2B5EF4-FFF2-40B4-BE49-F238E27FC236}">
                      <a16:creationId xmlns="" xmlns:a16="http://schemas.microsoft.com/office/drawing/2014/main" id="{49F02BAE-22E6-4048-893E-DFA17006A965}"/>
                    </a:ext>
                  </a:extLst>
                </p14:cNvPr>
                <p14:cNvContentPartPr/>
                <p14:nvPr/>
              </p14:nvContentPartPr>
              <p14:xfrm>
                <a:off x="2113715" y="4824903"/>
                <a:ext cx="107280" cy="6480"/>
              </p14:xfrm>
            </p:contentPart>
          </mc:Choice>
          <mc:Fallback xmlns="">
            <p:pic>
              <p:nvPicPr>
                <p:cNvPr id="195" name="Ink 194">
                  <a:extLst>
                    <a:ext uri="{FF2B5EF4-FFF2-40B4-BE49-F238E27FC236}">
                      <a16:creationId xmlns:a16="http://schemas.microsoft.com/office/drawing/2014/main" xmlns="" xmlns:p14="http://schemas.microsoft.com/office/powerpoint/2010/main" id="{49F02BAE-22E6-4048-893E-DFA17006A965}"/>
                    </a:ext>
                  </a:extLst>
                </p:cNvPr>
                <p:cNvPicPr/>
                <p:nvPr/>
              </p:nvPicPr>
              <p:blipFill>
                <a:blip r:embed="rId191"/>
                <a:stretch>
                  <a:fillRect/>
                </a:stretch>
              </p:blipFill>
              <p:spPr>
                <a:xfrm>
                  <a:off x="2104775" y="4815903"/>
                  <a:ext cx="124445" cy="24480"/>
                </a:xfrm>
                <a:prstGeom prst="rect">
                  <a:avLst/>
                </a:prstGeom>
              </p:spPr>
            </p:pic>
          </mc:Fallback>
        </mc:AlternateContent>
      </p:grpSp>
      <p:grpSp>
        <p:nvGrpSpPr>
          <p:cNvPr id="115726" name="Group 215">
            <a:extLst>
              <a:ext uri="{FF2B5EF4-FFF2-40B4-BE49-F238E27FC236}">
                <a16:creationId xmlns="" xmlns:a16="http://schemas.microsoft.com/office/drawing/2014/main" id="{028A173D-4E1B-4091-A26A-848207009AAE}"/>
              </a:ext>
            </a:extLst>
          </p:cNvPr>
          <p:cNvGrpSpPr>
            <a:grpSpLocks/>
          </p:cNvGrpSpPr>
          <p:nvPr/>
        </p:nvGrpSpPr>
        <p:grpSpPr bwMode="auto">
          <a:xfrm>
            <a:off x="4090989" y="4422776"/>
            <a:ext cx="2244725" cy="987425"/>
            <a:chOff x="2567675" y="4422783"/>
            <a:chExt cx="2243520" cy="987120"/>
          </a:xfrm>
        </p:grpSpPr>
        <mc:AlternateContent xmlns:mc="http://schemas.openxmlformats.org/markup-compatibility/2006" xmlns:p14="http://schemas.microsoft.com/office/powerpoint/2010/main">
          <mc:Choice Requires="p14">
            <p:contentPart p14:bwMode="auto" r:id="rId192">
              <p14:nvContentPartPr>
                <p14:cNvPr id="196" name="Ink 195">
                  <a:extLst>
                    <a:ext uri="{FF2B5EF4-FFF2-40B4-BE49-F238E27FC236}">
                      <a16:creationId xmlns="" xmlns:a16="http://schemas.microsoft.com/office/drawing/2014/main" id="{84864998-0277-467B-9E69-27B7AACC87EC}"/>
                    </a:ext>
                  </a:extLst>
                </p14:cNvPr>
                <p14:cNvContentPartPr/>
                <p14:nvPr/>
              </p14:nvContentPartPr>
              <p14:xfrm>
                <a:off x="2899595" y="4561023"/>
                <a:ext cx="126000" cy="151200"/>
              </p14:xfrm>
            </p:contentPart>
          </mc:Choice>
          <mc:Fallback xmlns="">
            <p:pic>
              <p:nvPicPr>
                <p:cNvPr id="196" name="Ink 195">
                  <a:extLst>
                    <a:ext uri="{FF2B5EF4-FFF2-40B4-BE49-F238E27FC236}">
                      <a16:creationId xmlns:a16="http://schemas.microsoft.com/office/drawing/2014/main" xmlns="" xmlns:p14="http://schemas.microsoft.com/office/powerpoint/2010/main" id="{84864998-0277-467B-9E69-27B7AACC87EC}"/>
                    </a:ext>
                  </a:extLst>
                </p:cNvPr>
                <p:cNvPicPr/>
                <p:nvPr/>
              </p:nvPicPr>
              <p:blipFill>
                <a:blip r:embed="rId193"/>
                <a:stretch>
                  <a:fillRect/>
                </a:stretch>
              </p:blipFill>
              <p:spPr>
                <a:xfrm>
                  <a:off x="2890621" y="4552404"/>
                  <a:ext cx="144667" cy="169516"/>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97" name="Ink 196">
                  <a:extLst>
                    <a:ext uri="{FF2B5EF4-FFF2-40B4-BE49-F238E27FC236}">
                      <a16:creationId xmlns="" xmlns:a16="http://schemas.microsoft.com/office/drawing/2014/main" id="{EE8A6C0A-FC8B-40D5-8AD0-725AD01437BD}"/>
                    </a:ext>
                  </a:extLst>
                </p14:cNvPr>
                <p14:cNvContentPartPr/>
                <p14:nvPr/>
              </p14:nvContentPartPr>
              <p14:xfrm>
                <a:off x="3031355" y="4573623"/>
                <a:ext cx="245520" cy="295920"/>
              </p14:xfrm>
            </p:contentPart>
          </mc:Choice>
          <mc:Fallback xmlns="">
            <p:pic>
              <p:nvPicPr>
                <p:cNvPr id="197" name="Ink 196">
                  <a:extLst>
                    <a:ext uri="{FF2B5EF4-FFF2-40B4-BE49-F238E27FC236}">
                      <a16:creationId xmlns:a16="http://schemas.microsoft.com/office/drawing/2014/main" xmlns="" xmlns:p14="http://schemas.microsoft.com/office/powerpoint/2010/main" id="{EE8A6C0A-FC8B-40D5-8AD0-725AD01437BD}"/>
                    </a:ext>
                  </a:extLst>
                </p:cNvPr>
                <p:cNvPicPr/>
                <p:nvPr/>
              </p:nvPicPr>
              <p:blipFill>
                <a:blip r:embed="rId195"/>
                <a:stretch>
                  <a:fillRect/>
                </a:stretch>
              </p:blipFill>
              <p:spPr>
                <a:xfrm>
                  <a:off x="3022715" y="4564263"/>
                  <a:ext cx="263520" cy="31392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98" name="Ink 197">
                  <a:extLst>
                    <a:ext uri="{FF2B5EF4-FFF2-40B4-BE49-F238E27FC236}">
                      <a16:creationId xmlns="" xmlns:a16="http://schemas.microsoft.com/office/drawing/2014/main" id="{AE557C86-CC81-4AF1-8FDE-A45498860AB1}"/>
                    </a:ext>
                  </a:extLst>
                </p14:cNvPr>
                <p14:cNvContentPartPr/>
                <p14:nvPr/>
              </p14:nvContentPartPr>
              <p14:xfrm>
                <a:off x="3188675" y="4749663"/>
                <a:ext cx="360" cy="94680"/>
              </p14:xfrm>
            </p:contentPart>
          </mc:Choice>
          <mc:Fallback xmlns="">
            <p:pic>
              <p:nvPicPr>
                <p:cNvPr id="198" name="Ink 197">
                  <a:extLst>
                    <a:ext uri="{FF2B5EF4-FFF2-40B4-BE49-F238E27FC236}">
                      <a16:creationId xmlns:a16="http://schemas.microsoft.com/office/drawing/2014/main" xmlns="" xmlns:p14="http://schemas.microsoft.com/office/powerpoint/2010/main" id="{AE557C86-CC81-4AF1-8FDE-A45498860AB1}"/>
                    </a:ext>
                  </a:extLst>
                </p:cNvPr>
                <p:cNvPicPr/>
                <p:nvPr/>
              </p:nvPicPr>
              <p:blipFill>
                <a:blip r:embed="rId197"/>
                <a:stretch>
                  <a:fillRect/>
                </a:stretch>
              </p:blipFill>
              <p:spPr>
                <a:xfrm>
                  <a:off x="3178595" y="4739943"/>
                  <a:ext cx="205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99" name="Ink 198">
                  <a:extLst>
                    <a:ext uri="{FF2B5EF4-FFF2-40B4-BE49-F238E27FC236}">
                      <a16:creationId xmlns="" xmlns:a16="http://schemas.microsoft.com/office/drawing/2014/main" id="{56903C56-27EC-4094-A28B-0937B2E6A1FA}"/>
                    </a:ext>
                  </a:extLst>
                </p14:cNvPr>
                <p14:cNvContentPartPr/>
                <p14:nvPr/>
              </p14:nvContentPartPr>
              <p14:xfrm>
                <a:off x="3270395" y="4730583"/>
                <a:ext cx="126000" cy="94680"/>
              </p14:xfrm>
            </p:contentPart>
          </mc:Choice>
          <mc:Fallback xmlns="">
            <p:pic>
              <p:nvPicPr>
                <p:cNvPr id="199" name="Ink 198">
                  <a:extLst>
                    <a:ext uri="{FF2B5EF4-FFF2-40B4-BE49-F238E27FC236}">
                      <a16:creationId xmlns:a16="http://schemas.microsoft.com/office/drawing/2014/main" xmlns="" xmlns:p14="http://schemas.microsoft.com/office/powerpoint/2010/main" id="{56903C56-27EC-4094-A28B-0937B2E6A1FA}"/>
                    </a:ext>
                  </a:extLst>
                </p:cNvPr>
                <p:cNvPicPr/>
                <p:nvPr/>
              </p:nvPicPr>
              <p:blipFill>
                <a:blip r:embed="rId199"/>
                <a:stretch>
                  <a:fillRect/>
                </a:stretch>
              </p:blipFill>
              <p:spPr>
                <a:xfrm>
                  <a:off x="3261062" y="4720503"/>
                  <a:ext cx="143949"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200" name="Ink 199">
                  <a:extLst>
                    <a:ext uri="{FF2B5EF4-FFF2-40B4-BE49-F238E27FC236}">
                      <a16:creationId xmlns="" xmlns:a16="http://schemas.microsoft.com/office/drawing/2014/main" id="{0CB3867C-6B3D-4CE1-8EC0-77FDF814F6BC}"/>
                    </a:ext>
                  </a:extLst>
                </p14:cNvPr>
                <p14:cNvContentPartPr/>
                <p14:nvPr/>
              </p14:nvContentPartPr>
              <p14:xfrm>
                <a:off x="3447155" y="4699263"/>
                <a:ext cx="125280" cy="138600"/>
              </p14:xfrm>
            </p:contentPart>
          </mc:Choice>
          <mc:Fallback xmlns="">
            <p:pic>
              <p:nvPicPr>
                <p:cNvPr id="200" name="Ink 199">
                  <a:extLst>
                    <a:ext uri="{FF2B5EF4-FFF2-40B4-BE49-F238E27FC236}">
                      <a16:creationId xmlns:a16="http://schemas.microsoft.com/office/drawing/2014/main" xmlns="" xmlns:p14="http://schemas.microsoft.com/office/powerpoint/2010/main" id="{0CB3867C-6B3D-4CE1-8EC0-77FDF814F6BC}"/>
                    </a:ext>
                  </a:extLst>
                </p:cNvPr>
                <p:cNvPicPr/>
                <p:nvPr/>
              </p:nvPicPr>
              <p:blipFill>
                <a:blip r:embed="rId201"/>
                <a:stretch>
                  <a:fillRect/>
                </a:stretch>
              </p:blipFill>
              <p:spPr>
                <a:xfrm>
                  <a:off x="3437822" y="4689903"/>
                  <a:ext cx="143946"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201" name="Ink 200">
                  <a:extLst>
                    <a:ext uri="{FF2B5EF4-FFF2-40B4-BE49-F238E27FC236}">
                      <a16:creationId xmlns="" xmlns:a16="http://schemas.microsoft.com/office/drawing/2014/main" id="{8E4A0245-8909-47AD-AFE8-4A5678713D48}"/>
                    </a:ext>
                  </a:extLst>
                </p14:cNvPr>
                <p14:cNvContentPartPr/>
                <p14:nvPr/>
              </p14:nvContentPartPr>
              <p14:xfrm>
                <a:off x="3603755" y="4498023"/>
                <a:ext cx="189000" cy="471960"/>
              </p14:xfrm>
            </p:contentPart>
          </mc:Choice>
          <mc:Fallback xmlns="">
            <p:pic>
              <p:nvPicPr>
                <p:cNvPr id="201" name="Ink 200">
                  <a:extLst>
                    <a:ext uri="{FF2B5EF4-FFF2-40B4-BE49-F238E27FC236}">
                      <a16:creationId xmlns:a16="http://schemas.microsoft.com/office/drawing/2014/main" xmlns="" xmlns:p14="http://schemas.microsoft.com/office/powerpoint/2010/main" id="{8E4A0245-8909-47AD-AFE8-4A5678713D48}"/>
                    </a:ext>
                  </a:extLst>
                </p:cNvPr>
                <p:cNvPicPr/>
                <p:nvPr/>
              </p:nvPicPr>
              <p:blipFill>
                <a:blip r:embed="rId203"/>
                <a:stretch>
                  <a:fillRect/>
                </a:stretch>
              </p:blipFill>
              <p:spPr>
                <a:xfrm>
                  <a:off x="3595131" y="4489023"/>
                  <a:ext cx="207684" cy="48924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202" name="Ink 201">
                  <a:extLst>
                    <a:ext uri="{FF2B5EF4-FFF2-40B4-BE49-F238E27FC236}">
                      <a16:creationId xmlns="" xmlns:a16="http://schemas.microsoft.com/office/drawing/2014/main" id="{AFDB36D1-F6C6-4C47-BD9E-DD5AE7FEE5DC}"/>
                    </a:ext>
                  </a:extLst>
                </p14:cNvPr>
                <p14:cNvContentPartPr/>
                <p14:nvPr/>
              </p14:nvContentPartPr>
              <p14:xfrm>
                <a:off x="2567675" y="4422783"/>
                <a:ext cx="200160" cy="534600"/>
              </p14:xfrm>
            </p:contentPart>
          </mc:Choice>
          <mc:Fallback xmlns="">
            <p:pic>
              <p:nvPicPr>
                <p:cNvPr id="202" name="Ink 201">
                  <a:extLst>
                    <a:ext uri="{FF2B5EF4-FFF2-40B4-BE49-F238E27FC236}">
                      <a16:creationId xmlns:a16="http://schemas.microsoft.com/office/drawing/2014/main" xmlns="" xmlns:p14="http://schemas.microsoft.com/office/powerpoint/2010/main" id="{AFDB36D1-F6C6-4C47-BD9E-DD5AE7FEE5DC}"/>
                    </a:ext>
                  </a:extLst>
                </p:cNvPr>
                <p:cNvPicPr/>
                <p:nvPr/>
              </p:nvPicPr>
              <p:blipFill>
                <a:blip r:embed="rId205"/>
                <a:stretch>
                  <a:fillRect/>
                </a:stretch>
              </p:blipFill>
              <p:spPr>
                <a:xfrm>
                  <a:off x="2556875" y="4414149"/>
                  <a:ext cx="220680" cy="552948"/>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203" name="Ink 202">
                  <a:extLst>
                    <a:ext uri="{FF2B5EF4-FFF2-40B4-BE49-F238E27FC236}">
                      <a16:creationId xmlns="" xmlns:a16="http://schemas.microsoft.com/office/drawing/2014/main" id="{5EBE35D6-7A2E-426C-ACC4-9CD27F8F3076}"/>
                    </a:ext>
                  </a:extLst>
                </p14:cNvPr>
                <p14:cNvContentPartPr/>
                <p14:nvPr/>
              </p14:nvContentPartPr>
              <p14:xfrm>
                <a:off x="3905435" y="4460583"/>
                <a:ext cx="145080" cy="339840"/>
              </p14:xfrm>
            </p:contentPart>
          </mc:Choice>
          <mc:Fallback xmlns="">
            <p:pic>
              <p:nvPicPr>
                <p:cNvPr id="203" name="Ink 202">
                  <a:extLst>
                    <a:ext uri="{FF2B5EF4-FFF2-40B4-BE49-F238E27FC236}">
                      <a16:creationId xmlns:a16="http://schemas.microsoft.com/office/drawing/2014/main" xmlns="" xmlns:p14="http://schemas.microsoft.com/office/powerpoint/2010/main" id="{5EBE35D6-7A2E-426C-ACC4-9CD27F8F3076}"/>
                    </a:ext>
                  </a:extLst>
                </p:cNvPr>
                <p:cNvPicPr/>
                <p:nvPr/>
              </p:nvPicPr>
              <p:blipFill>
                <a:blip r:embed="rId207"/>
                <a:stretch>
                  <a:fillRect/>
                </a:stretch>
              </p:blipFill>
              <p:spPr>
                <a:xfrm>
                  <a:off x="3895715" y="4451223"/>
                  <a:ext cx="164160" cy="3574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204" name="Ink 203">
                  <a:extLst>
                    <a:ext uri="{FF2B5EF4-FFF2-40B4-BE49-F238E27FC236}">
                      <a16:creationId xmlns="" xmlns:a16="http://schemas.microsoft.com/office/drawing/2014/main" id="{91F288B6-1387-40D4-96A0-750CC1E364AA}"/>
                    </a:ext>
                  </a:extLst>
                </p14:cNvPr>
                <p14:cNvContentPartPr/>
                <p14:nvPr/>
              </p14:nvContentPartPr>
              <p14:xfrm>
                <a:off x="4150595" y="4523223"/>
                <a:ext cx="145080" cy="94680"/>
              </p14:xfrm>
            </p:contentPart>
          </mc:Choice>
          <mc:Fallback xmlns="">
            <p:pic>
              <p:nvPicPr>
                <p:cNvPr id="204" name="Ink 203">
                  <a:extLst>
                    <a:ext uri="{FF2B5EF4-FFF2-40B4-BE49-F238E27FC236}">
                      <a16:creationId xmlns:a16="http://schemas.microsoft.com/office/drawing/2014/main" xmlns="" xmlns:p14="http://schemas.microsoft.com/office/powerpoint/2010/main" id="{91F288B6-1387-40D4-96A0-750CC1E364AA}"/>
                    </a:ext>
                  </a:extLst>
                </p:cNvPr>
                <p:cNvPicPr/>
                <p:nvPr/>
              </p:nvPicPr>
              <p:blipFill>
                <a:blip r:embed="rId209"/>
                <a:stretch>
                  <a:fillRect/>
                </a:stretch>
              </p:blipFill>
              <p:spPr>
                <a:xfrm>
                  <a:off x="4141955" y="4514223"/>
                  <a:ext cx="1620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205" name="Ink 204">
                  <a:extLst>
                    <a:ext uri="{FF2B5EF4-FFF2-40B4-BE49-F238E27FC236}">
                      <a16:creationId xmlns="" xmlns:a16="http://schemas.microsoft.com/office/drawing/2014/main" id="{E10B76D6-3B7C-4E43-A844-C40858C18865}"/>
                    </a:ext>
                  </a:extLst>
                </p14:cNvPr>
                <p14:cNvContentPartPr/>
                <p14:nvPr/>
              </p14:nvContentPartPr>
              <p14:xfrm>
                <a:off x="4282715" y="4561023"/>
                <a:ext cx="151200" cy="214200"/>
              </p14:xfrm>
            </p:contentPart>
          </mc:Choice>
          <mc:Fallback xmlns="">
            <p:pic>
              <p:nvPicPr>
                <p:cNvPr id="205" name="Ink 204">
                  <a:extLst>
                    <a:ext uri="{FF2B5EF4-FFF2-40B4-BE49-F238E27FC236}">
                      <a16:creationId xmlns:a16="http://schemas.microsoft.com/office/drawing/2014/main" xmlns="" xmlns:p14="http://schemas.microsoft.com/office/powerpoint/2010/main" id="{E10B76D6-3B7C-4E43-A844-C40858C18865}"/>
                    </a:ext>
                  </a:extLst>
                </p:cNvPr>
                <p:cNvPicPr/>
                <p:nvPr/>
              </p:nvPicPr>
              <p:blipFill>
                <a:blip r:embed="rId211"/>
                <a:stretch>
                  <a:fillRect/>
                </a:stretch>
              </p:blipFill>
              <p:spPr>
                <a:xfrm>
                  <a:off x="4274455" y="4552383"/>
                  <a:ext cx="16808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206" name="Ink 205">
                  <a:extLst>
                    <a:ext uri="{FF2B5EF4-FFF2-40B4-BE49-F238E27FC236}">
                      <a16:creationId xmlns="" xmlns:a16="http://schemas.microsoft.com/office/drawing/2014/main" id="{63D6F537-4625-4A3B-B3B6-3E017585F017}"/>
                    </a:ext>
                  </a:extLst>
                </p14:cNvPr>
                <p14:cNvContentPartPr/>
                <p14:nvPr/>
              </p14:nvContentPartPr>
              <p14:xfrm>
                <a:off x="4439675" y="4674063"/>
                <a:ext cx="107280" cy="132480"/>
              </p14:xfrm>
            </p:contentPart>
          </mc:Choice>
          <mc:Fallback xmlns="">
            <p:pic>
              <p:nvPicPr>
                <p:cNvPr id="206" name="Ink 205">
                  <a:extLst>
                    <a:ext uri="{FF2B5EF4-FFF2-40B4-BE49-F238E27FC236}">
                      <a16:creationId xmlns:a16="http://schemas.microsoft.com/office/drawing/2014/main" xmlns="" xmlns:p14="http://schemas.microsoft.com/office/powerpoint/2010/main" id="{63D6F537-4625-4A3B-B3B6-3E017585F017}"/>
                    </a:ext>
                  </a:extLst>
                </p:cNvPr>
                <p:cNvPicPr/>
                <p:nvPr/>
              </p:nvPicPr>
              <p:blipFill>
                <a:blip r:embed="rId213"/>
                <a:stretch>
                  <a:fillRect/>
                </a:stretch>
              </p:blipFill>
              <p:spPr>
                <a:xfrm>
                  <a:off x="4430315" y="4665063"/>
                  <a:ext cx="1263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207" name="Ink 206">
                  <a:extLst>
                    <a:ext uri="{FF2B5EF4-FFF2-40B4-BE49-F238E27FC236}">
                      <a16:creationId xmlns="" xmlns:a16="http://schemas.microsoft.com/office/drawing/2014/main" id="{1E24D7CB-804C-43E6-BB41-98292D34DFA7}"/>
                    </a:ext>
                  </a:extLst>
                </p14:cNvPr>
                <p14:cNvContentPartPr/>
                <p14:nvPr/>
              </p14:nvContentPartPr>
              <p14:xfrm>
                <a:off x="4427075" y="4642743"/>
                <a:ext cx="107280" cy="6480"/>
              </p14:xfrm>
            </p:contentPart>
          </mc:Choice>
          <mc:Fallback xmlns="">
            <p:pic>
              <p:nvPicPr>
                <p:cNvPr id="207" name="Ink 206">
                  <a:extLst>
                    <a:ext uri="{FF2B5EF4-FFF2-40B4-BE49-F238E27FC236}">
                      <a16:creationId xmlns:a16="http://schemas.microsoft.com/office/drawing/2014/main" xmlns="" xmlns:p14="http://schemas.microsoft.com/office/powerpoint/2010/main" id="{1E24D7CB-804C-43E6-BB41-98292D34DFA7}"/>
                    </a:ext>
                  </a:extLst>
                </p:cNvPr>
                <p:cNvPicPr/>
                <p:nvPr/>
              </p:nvPicPr>
              <p:blipFill>
                <a:blip r:embed="rId215"/>
                <a:stretch>
                  <a:fillRect/>
                </a:stretch>
              </p:blipFill>
              <p:spPr>
                <a:xfrm>
                  <a:off x="4418075" y="4633876"/>
                  <a:ext cx="125640" cy="24215"/>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208" name="Ink 207">
                  <a:extLst>
                    <a:ext uri="{FF2B5EF4-FFF2-40B4-BE49-F238E27FC236}">
                      <a16:creationId xmlns="" xmlns:a16="http://schemas.microsoft.com/office/drawing/2014/main" id="{0373CF6A-BB36-4FAC-A7B6-EF40BAA1898E}"/>
                    </a:ext>
                  </a:extLst>
                </p14:cNvPr>
                <p14:cNvContentPartPr/>
                <p14:nvPr/>
              </p14:nvContentPartPr>
              <p14:xfrm>
                <a:off x="4584395" y="4454103"/>
                <a:ext cx="226800" cy="446760"/>
              </p14:xfrm>
            </p:contentPart>
          </mc:Choice>
          <mc:Fallback xmlns="">
            <p:pic>
              <p:nvPicPr>
                <p:cNvPr id="208" name="Ink 207">
                  <a:extLst>
                    <a:ext uri="{FF2B5EF4-FFF2-40B4-BE49-F238E27FC236}">
                      <a16:creationId xmlns:a16="http://schemas.microsoft.com/office/drawing/2014/main" xmlns="" xmlns:p14="http://schemas.microsoft.com/office/powerpoint/2010/main" id="{0373CF6A-BB36-4FAC-A7B6-EF40BAA1898E}"/>
                    </a:ext>
                  </a:extLst>
                </p:cNvPr>
                <p:cNvPicPr/>
                <p:nvPr/>
              </p:nvPicPr>
              <p:blipFill>
                <a:blip r:embed="rId217"/>
                <a:stretch>
                  <a:fillRect/>
                </a:stretch>
              </p:blipFill>
              <p:spPr>
                <a:xfrm>
                  <a:off x="4575035" y="4444743"/>
                  <a:ext cx="246240" cy="4654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209" name="Ink 208">
                  <a:extLst>
                    <a:ext uri="{FF2B5EF4-FFF2-40B4-BE49-F238E27FC236}">
                      <a16:creationId xmlns="" xmlns:a16="http://schemas.microsoft.com/office/drawing/2014/main" id="{461CB6AE-2E20-4928-8DD8-013017C8FB39}"/>
                    </a:ext>
                  </a:extLst>
                </p14:cNvPr>
                <p14:cNvContentPartPr/>
                <p14:nvPr/>
              </p14:nvContentPartPr>
              <p14:xfrm>
                <a:off x="2654075" y="5032623"/>
                <a:ext cx="2005920" cy="25560"/>
              </p14:xfrm>
            </p:contentPart>
          </mc:Choice>
          <mc:Fallback xmlns="">
            <p:pic>
              <p:nvPicPr>
                <p:cNvPr id="209" name="Ink 208">
                  <a:extLst>
                    <a:ext uri="{FF2B5EF4-FFF2-40B4-BE49-F238E27FC236}">
                      <a16:creationId xmlns:a16="http://schemas.microsoft.com/office/drawing/2014/main" xmlns="" xmlns:p14="http://schemas.microsoft.com/office/powerpoint/2010/main" id="{461CB6AE-2E20-4928-8DD8-013017C8FB39}"/>
                    </a:ext>
                  </a:extLst>
                </p:cNvPr>
                <p:cNvPicPr/>
                <p:nvPr/>
              </p:nvPicPr>
              <p:blipFill>
                <a:blip r:embed="rId219"/>
                <a:stretch>
                  <a:fillRect/>
                </a:stretch>
              </p:blipFill>
              <p:spPr>
                <a:xfrm>
                  <a:off x="2644720" y="5022543"/>
                  <a:ext cx="2026069"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210" name="Ink 209">
                  <a:extLst>
                    <a:ext uri="{FF2B5EF4-FFF2-40B4-BE49-F238E27FC236}">
                      <a16:creationId xmlns="" xmlns:a16="http://schemas.microsoft.com/office/drawing/2014/main" id="{D4F8BC88-2D91-430F-931B-274531BFF1C3}"/>
                    </a:ext>
                  </a:extLst>
                </p14:cNvPr>
                <p14:cNvContentPartPr/>
                <p14:nvPr/>
              </p14:nvContentPartPr>
              <p14:xfrm>
                <a:off x="3584675" y="5202183"/>
                <a:ext cx="131760" cy="163800"/>
              </p14:xfrm>
            </p:contentPart>
          </mc:Choice>
          <mc:Fallback xmlns="">
            <p:pic>
              <p:nvPicPr>
                <p:cNvPr id="210" name="Ink 209">
                  <a:extLst>
                    <a:ext uri="{FF2B5EF4-FFF2-40B4-BE49-F238E27FC236}">
                      <a16:creationId xmlns:a16="http://schemas.microsoft.com/office/drawing/2014/main" xmlns="" xmlns:p14="http://schemas.microsoft.com/office/powerpoint/2010/main" id="{D4F8BC88-2D91-430F-931B-274531BFF1C3}"/>
                    </a:ext>
                  </a:extLst>
                </p:cNvPr>
                <p:cNvPicPr/>
                <p:nvPr/>
              </p:nvPicPr>
              <p:blipFill>
                <a:blip r:embed="rId221"/>
                <a:stretch>
                  <a:fillRect/>
                </a:stretch>
              </p:blipFill>
              <p:spPr>
                <a:xfrm>
                  <a:off x="3576059" y="5192823"/>
                  <a:ext cx="149352"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211" name="Ink 210">
                  <a:extLst>
                    <a:ext uri="{FF2B5EF4-FFF2-40B4-BE49-F238E27FC236}">
                      <a16:creationId xmlns="" xmlns:a16="http://schemas.microsoft.com/office/drawing/2014/main" id="{C7561B1B-139C-415B-8BD2-C8179535F339}"/>
                    </a:ext>
                  </a:extLst>
                </p14:cNvPr>
                <p14:cNvContentPartPr/>
                <p14:nvPr/>
              </p14:nvContentPartPr>
              <p14:xfrm>
                <a:off x="3836315" y="5189583"/>
                <a:ext cx="138600" cy="195120"/>
              </p14:xfrm>
            </p:contentPart>
          </mc:Choice>
          <mc:Fallback xmlns="">
            <p:pic>
              <p:nvPicPr>
                <p:cNvPr id="211" name="Ink 210">
                  <a:extLst>
                    <a:ext uri="{FF2B5EF4-FFF2-40B4-BE49-F238E27FC236}">
                      <a16:creationId xmlns:a16="http://schemas.microsoft.com/office/drawing/2014/main" xmlns="" xmlns:p14="http://schemas.microsoft.com/office/powerpoint/2010/main" id="{C7561B1B-139C-415B-8BD2-C8179535F339}"/>
                    </a:ext>
                  </a:extLst>
                </p:cNvPr>
                <p:cNvPicPr/>
                <p:nvPr/>
              </p:nvPicPr>
              <p:blipFill>
                <a:blip r:embed="rId223"/>
                <a:stretch>
                  <a:fillRect/>
                </a:stretch>
              </p:blipFill>
              <p:spPr>
                <a:xfrm>
                  <a:off x="3826235" y="5180583"/>
                  <a:ext cx="15768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212" name="Ink 211">
                  <a:extLst>
                    <a:ext uri="{FF2B5EF4-FFF2-40B4-BE49-F238E27FC236}">
                      <a16:creationId xmlns="" xmlns:a16="http://schemas.microsoft.com/office/drawing/2014/main" id="{6343726D-A411-4D6B-A2D7-8F3ACBD0AF69}"/>
                    </a:ext>
                  </a:extLst>
                </p14:cNvPr>
                <p14:cNvContentPartPr/>
                <p14:nvPr/>
              </p14:nvContentPartPr>
              <p14:xfrm>
                <a:off x="4068875" y="5221263"/>
                <a:ext cx="126000" cy="138600"/>
              </p14:xfrm>
            </p:contentPart>
          </mc:Choice>
          <mc:Fallback xmlns="">
            <p:pic>
              <p:nvPicPr>
                <p:cNvPr id="212" name="Ink 211">
                  <a:extLst>
                    <a:ext uri="{FF2B5EF4-FFF2-40B4-BE49-F238E27FC236}">
                      <a16:creationId xmlns:a16="http://schemas.microsoft.com/office/drawing/2014/main" xmlns="" xmlns:p14="http://schemas.microsoft.com/office/powerpoint/2010/main" id="{6343726D-A411-4D6B-A2D7-8F3ACBD0AF69}"/>
                    </a:ext>
                  </a:extLst>
                </p:cNvPr>
                <p:cNvPicPr/>
                <p:nvPr/>
              </p:nvPicPr>
              <p:blipFill>
                <a:blip r:embed="rId225"/>
                <a:stretch>
                  <a:fillRect/>
                </a:stretch>
              </p:blipFill>
              <p:spPr>
                <a:xfrm>
                  <a:off x="4059542" y="5211903"/>
                  <a:ext cx="143949"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213" name="Ink 212">
                  <a:extLst>
                    <a:ext uri="{FF2B5EF4-FFF2-40B4-BE49-F238E27FC236}">
                      <a16:creationId xmlns="" xmlns:a16="http://schemas.microsoft.com/office/drawing/2014/main" id="{C9737634-8BDF-44F7-AFF2-B0DE99505C14}"/>
                    </a:ext>
                  </a:extLst>
                </p14:cNvPr>
                <p14:cNvContentPartPr/>
                <p14:nvPr/>
              </p14:nvContentPartPr>
              <p14:xfrm>
                <a:off x="4081475" y="5258703"/>
                <a:ext cx="94680" cy="31680"/>
              </p14:xfrm>
            </p:contentPart>
          </mc:Choice>
          <mc:Fallback xmlns="">
            <p:pic>
              <p:nvPicPr>
                <p:cNvPr id="213" name="Ink 212">
                  <a:extLst>
                    <a:ext uri="{FF2B5EF4-FFF2-40B4-BE49-F238E27FC236}">
                      <a16:creationId xmlns:a16="http://schemas.microsoft.com/office/drawing/2014/main" xmlns="" xmlns:p14="http://schemas.microsoft.com/office/powerpoint/2010/main" id="{C9737634-8BDF-44F7-AFF2-B0DE99505C14}"/>
                    </a:ext>
                  </a:extLst>
                </p:cNvPr>
                <p:cNvPicPr/>
                <p:nvPr/>
              </p:nvPicPr>
              <p:blipFill>
                <a:blip r:embed="rId227"/>
                <a:stretch>
                  <a:fillRect/>
                </a:stretch>
              </p:blipFill>
              <p:spPr>
                <a:xfrm>
                  <a:off x="4072115" y="5250423"/>
                  <a:ext cx="11232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214" name="Ink 213">
                  <a:extLst>
                    <a:ext uri="{FF2B5EF4-FFF2-40B4-BE49-F238E27FC236}">
                      <a16:creationId xmlns="" xmlns:a16="http://schemas.microsoft.com/office/drawing/2014/main" id="{3036332A-4D30-49E6-BF39-BA578A4754B0}"/>
                    </a:ext>
                  </a:extLst>
                </p14:cNvPr>
                <p14:cNvContentPartPr/>
                <p14:nvPr/>
              </p14:nvContentPartPr>
              <p14:xfrm>
                <a:off x="4068875" y="5196063"/>
                <a:ext cx="119880" cy="360"/>
              </p14:xfrm>
            </p:contentPart>
          </mc:Choice>
          <mc:Fallback xmlns="">
            <p:pic>
              <p:nvPicPr>
                <p:cNvPr id="214" name="Ink 213">
                  <a:extLst>
                    <a:ext uri="{FF2B5EF4-FFF2-40B4-BE49-F238E27FC236}">
                      <a16:creationId xmlns:a16="http://schemas.microsoft.com/office/drawing/2014/main" xmlns="" xmlns:p14="http://schemas.microsoft.com/office/powerpoint/2010/main" id="{3036332A-4D30-49E6-BF39-BA578A4754B0}"/>
                    </a:ext>
                  </a:extLst>
                </p:cNvPr>
                <p:cNvPicPr/>
                <p:nvPr/>
              </p:nvPicPr>
              <p:blipFill>
                <a:blip r:embed="rId229"/>
                <a:stretch>
                  <a:fillRect/>
                </a:stretch>
              </p:blipFill>
              <p:spPr>
                <a:xfrm>
                  <a:off x="4060235" y="5186343"/>
                  <a:ext cx="13680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215" name="Ink 214">
                  <a:extLst>
                    <a:ext uri="{FF2B5EF4-FFF2-40B4-BE49-F238E27FC236}">
                      <a16:creationId xmlns="" xmlns:a16="http://schemas.microsoft.com/office/drawing/2014/main" id="{DE868BB2-F727-413D-BBA7-6F7D85BDEB43}"/>
                    </a:ext>
                  </a:extLst>
                </p14:cNvPr>
                <p14:cNvContentPartPr/>
                <p14:nvPr/>
              </p14:nvContentPartPr>
              <p14:xfrm>
                <a:off x="4326635" y="5120463"/>
                <a:ext cx="138600" cy="289440"/>
              </p14:xfrm>
            </p:contentPart>
          </mc:Choice>
          <mc:Fallback xmlns="">
            <p:pic>
              <p:nvPicPr>
                <p:cNvPr id="215" name="Ink 214">
                  <a:extLst>
                    <a:ext uri="{FF2B5EF4-FFF2-40B4-BE49-F238E27FC236}">
                      <a16:creationId xmlns:a16="http://schemas.microsoft.com/office/drawing/2014/main" xmlns="" xmlns:p14="http://schemas.microsoft.com/office/powerpoint/2010/main" id="{DE868BB2-F727-413D-BBA7-6F7D85BDEB43}"/>
                    </a:ext>
                  </a:extLst>
                </p:cNvPr>
                <p:cNvPicPr/>
                <p:nvPr/>
              </p:nvPicPr>
              <p:blipFill>
                <a:blip r:embed="rId231"/>
                <a:stretch>
                  <a:fillRect/>
                </a:stretch>
              </p:blipFill>
              <p:spPr>
                <a:xfrm>
                  <a:off x="4317275" y="5111103"/>
                  <a:ext cx="157680" cy="307440"/>
                </a:xfrm>
                <a:prstGeom prst="rect">
                  <a:avLst/>
                </a:prstGeom>
              </p:spPr>
            </p:pic>
          </mc:Fallback>
        </mc:AlternateContent>
      </p:grpSp>
      <p:grpSp>
        <p:nvGrpSpPr>
          <p:cNvPr id="115727" name="Group 235">
            <a:extLst>
              <a:ext uri="{FF2B5EF4-FFF2-40B4-BE49-F238E27FC236}">
                <a16:creationId xmlns="" xmlns:a16="http://schemas.microsoft.com/office/drawing/2014/main" id="{BD776E1F-7771-454C-B74A-4204CBE70718}"/>
              </a:ext>
            </a:extLst>
          </p:cNvPr>
          <p:cNvGrpSpPr>
            <a:grpSpLocks/>
          </p:cNvGrpSpPr>
          <p:nvPr/>
        </p:nvGrpSpPr>
        <p:grpSpPr bwMode="auto">
          <a:xfrm>
            <a:off x="6580188" y="4894263"/>
            <a:ext cx="87312" cy="107950"/>
            <a:chOff x="5055995" y="4894383"/>
            <a:chExt cx="88200" cy="107280"/>
          </a:xfrm>
        </p:grpSpPr>
        <mc:AlternateContent xmlns:mc="http://schemas.openxmlformats.org/markup-compatibility/2006" xmlns:p14="http://schemas.microsoft.com/office/powerpoint/2010/main">
          <mc:Choice Requires="p14">
            <p:contentPart p14:bwMode="auto" r:id="rId232">
              <p14:nvContentPartPr>
                <p14:cNvPr id="218" name="Ink 217">
                  <a:extLst>
                    <a:ext uri="{FF2B5EF4-FFF2-40B4-BE49-F238E27FC236}">
                      <a16:creationId xmlns="" xmlns:a16="http://schemas.microsoft.com/office/drawing/2014/main" id="{48EC809D-BA4A-40AC-9F9F-A662EF92496F}"/>
                    </a:ext>
                  </a:extLst>
                </p14:cNvPr>
                <p14:cNvContentPartPr/>
                <p14:nvPr/>
              </p14:nvContentPartPr>
              <p14:xfrm>
                <a:off x="5055995" y="4894383"/>
                <a:ext cx="75960" cy="25560"/>
              </p14:xfrm>
            </p:contentPart>
          </mc:Choice>
          <mc:Fallback xmlns="">
            <p:pic>
              <p:nvPicPr>
                <p:cNvPr id="218" name="Ink 217">
                  <a:extLst>
                    <a:ext uri="{FF2B5EF4-FFF2-40B4-BE49-F238E27FC236}">
                      <a16:creationId xmlns:a16="http://schemas.microsoft.com/office/drawing/2014/main" xmlns="" xmlns:p14="http://schemas.microsoft.com/office/powerpoint/2010/main" id="{48EC809D-BA4A-40AC-9F9F-A662EF92496F}"/>
                    </a:ext>
                  </a:extLst>
                </p:cNvPr>
                <p:cNvPicPr/>
                <p:nvPr/>
              </p:nvPicPr>
              <p:blipFill>
                <a:blip r:embed="rId233"/>
                <a:stretch>
                  <a:fillRect/>
                </a:stretch>
              </p:blipFill>
              <p:spPr>
                <a:xfrm>
                  <a:off x="5046545" y="4885023"/>
                  <a:ext cx="93769"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219" name="Ink 218">
                  <a:extLst>
                    <a:ext uri="{FF2B5EF4-FFF2-40B4-BE49-F238E27FC236}">
                      <a16:creationId xmlns="" xmlns:a16="http://schemas.microsoft.com/office/drawing/2014/main" id="{3516F97B-8A34-45B9-AC62-DAA8A10C32BD}"/>
                    </a:ext>
                  </a:extLst>
                </p14:cNvPr>
                <p14:cNvContentPartPr/>
                <p14:nvPr/>
              </p14:nvContentPartPr>
              <p14:xfrm>
                <a:off x="5078315" y="4976103"/>
                <a:ext cx="65880" cy="25560"/>
              </p14:xfrm>
            </p:contentPart>
          </mc:Choice>
          <mc:Fallback xmlns="">
            <p:pic>
              <p:nvPicPr>
                <p:cNvPr id="219" name="Ink 218">
                  <a:extLst>
                    <a:ext uri="{FF2B5EF4-FFF2-40B4-BE49-F238E27FC236}">
                      <a16:creationId xmlns:a16="http://schemas.microsoft.com/office/drawing/2014/main" xmlns="" xmlns:p14="http://schemas.microsoft.com/office/powerpoint/2010/main" id="{3516F97B-8A34-45B9-AC62-DAA8A10C32BD}"/>
                    </a:ext>
                  </a:extLst>
                </p:cNvPr>
                <p:cNvPicPr/>
                <p:nvPr/>
              </p:nvPicPr>
              <p:blipFill>
                <a:blip r:embed="rId235"/>
                <a:stretch>
                  <a:fillRect/>
                </a:stretch>
              </p:blipFill>
              <p:spPr>
                <a:xfrm>
                  <a:off x="5069216" y="4967103"/>
                  <a:ext cx="83351" cy="42840"/>
                </a:xfrm>
                <a:prstGeom prst="rect">
                  <a:avLst/>
                </a:prstGeom>
              </p:spPr>
            </p:pic>
          </mc:Fallback>
        </mc:AlternateContent>
      </p:grpSp>
      <p:grpSp>
        <p:nvGrpSpPr>
          <p:cNvPr id="115728" name="Group 234">
            <a:extLst>
              <a:ext uri="{FF2B5EF4-FFF2-40B4-BE49-F238E27FC236}">
                <a16:creationId xmlns="" xmlns:a16="http://schemas.microsoft.com/office/drawing/2014/main" id="{32BCB1AE-6B69-4DA0-88D2-241C4099EB21}"/>
              </a:ext>
            </a:extLst>
          </p:cNvPr>
          <p:cNvGrpSpPr>
            <a:grpSpLocks/>
          </p:cNvGrpSpPr>
          <p:nvPr/>
        </p:nvGrpSpPr>
        <p:grpSpPr bwMode="auto">
          <a:xfrm>
            <a:off x="7096125" y="4518026"/>
            <a:ext cx="1168400" cy="219075"/>
            <a:chOff x="5571515" y="4517823"/>
            <a:chExt cx="1169640" cy="219600"/>
          </a:xfrm>
        </p:grpSpPr>
        <mc:AlternateContent xmlns:mc="http://schemas.openxmlformats.org/markup-compatibility/2006" xmlns:p14="http://schemas.microsoft.com/office/powerpoint/2010/main">
          <mc:Choice Requires="p14">
            <p:contentPart p14:bwMode="auto" r:id="rId236">
              <p14:nvContentPartPr>
                <p14:cNvPr id="220" name="Ink 219">
                  <a:extLst>
                    <a:ext uri="{FF2B5EF4-FFF2-40B4-BE49-F238E27FC236}">
                      <a16:creationId xmlns="" xmlns:a16="http://schemas.microsoft.com/office/drawing/2014/main" id="{3B0CDBFA-A14B-46B1-BC59-E624BCE47B61}"/>
                    </a:ext>
                  </a:extLst>
                </p14:cNvPr>
                <p14:cNvContentPartPr/>
                <p14:nvPr/>
              </p14:nvContentPartPr>
              <p14:xfrm>
                <a:off x="5571515" y="4604943"/>
                <a:ext cx="182520" cy="132480"/>
              </p14:xfrm>
            </p:contentPart>
          </mc:Choice>
          <mc:Fallback xmlns="">
            <p:pic>
              <p:nvPicPr>
                <p:cNvPr id="220" name="Ink 219">
                  <a:extLst>
                    <a:ext uri="{FF2B5EF4-FFF2-40B4-BE49-F238E27FC236}">
                      <a16:creationId xmlns:a16="http://schemas.microsoft.com/office/drawing/2014/main" xmlns="" xmlns:p14="http://schemas.microsoft.com/office/powerpoint/2010/main" id="{3B0CDBFA-A14B-46B1-BC59-E624BCE47B61}"/>
                    </a:ext>
                  </a:extLst>
                </p:cNvPr>
                <p:cNvPicPr/>
                <p:nvPr/>
              </p:nvPicPr>
              <p:blipFill>
                <a:blip r:embed="rId237"/>
                <a:stretch>
                  <a:fillRect/>
                </a:stretch>
              </p:blipFill>
              <p:spPr>
                <a:xfrm>
                  <a:off x="5562137" y="4595557"/>
                  <a:ext cx="201638" cy="151612"/>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221" name="Ink 220">
                  <a:extLst>
                    <a:ext uri="{FF2B5EF4-FFF2-40B4-BE49-F238E27FC236}">
                      <a16:creationId xmlns="" xmlns:a16="http://schemas.microsoft.com/office/drawing/2014/main" id="{86A272CC-05A3-4024-85CE-1A08C4598B98}"/>
                    </a:ext>
                  </a:extLst>
                </p14:cNvPr>
                <p14:cNvContentPartPr/>
                <p14:nvPr/>
              </p14:nvContentPartPr>
              <p14:xfrm>
                <a:off x="5904515" y="4680543"/>
                <a:ext cx="6480" cy="360"/>
              </p14:xfrm>
            </p:contentPart>
          </mc:Choice>
          <mc:Fallback xmlns="">
            <p:pic>
              <p:nvPicPr>
                <p:cNvPr id="221" name="Ink 220">
                  <a:extLst>
                    <a:ext uri="{FF2B5EF4-FFF2-40B4-BE49-F238E27FC236}">
                      <a16:creationId xmlns:a16="http://schemas.microsoft.com/office/drawing/2014/main" xmlns="" xmlns:p14="http://schemas.microsoft.com/office/powerpoint/2010/main" id="{86A272CC-05A3-4024-85CE-1A08C4598B98}"/>
                    </a:ext>
                  </a:extLst>
                </p:cNvPr>
                <p:cNvPicPr/>
                <p:nvPr/>
              </p:nvPicPr>
              <p:blipFill>
                <a:blip r:embed="rId239"/>
                <a:stretch>
                  <a:fillRect/>
                </a:stretch>
              </p:blipFill>
              <p:spPr>
                <a:xfrm>
                  <a:off x="5896235" y="4672263"/>
                  <a:ext cx="2304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222" name="Ink 221">
                  <a:extLst>
                    <a:ext uri="{FF2B5EF4-FFF2-40B4-BE49-F238E27FC236}">
                      <a16:creationId xmlns="" xmlns:a16="http://schemas.microsoft.com/office/drawing/2014/main" id="{530D0DD0-93F2-439C-A932-FFD8FD5E455A}"/>
                    </a:ext>
                  </a:extLst>
                </p14:cNvPr>
                <p14:cNvContentPartPr/>
                <p14:nvPr/>
              </p14:nvContentPartPr>
              <p14:xfrm>
                <a:off x="6030515" y="4598823"/>
                <a:ext cx="132480" cy="119880"/>
              </p14:xfrm>
            </p:contentPart>
          </mc:Choice>
          <mc:Fallback xmlns="">
            <p:pic>
              <p:nvPicPr>
                <p:cNvPr id="222" name="Ink 221">
                  <a:extLst>
                    <a:ext uri="{FF2B5EF4-FFF2-40B4-BE49-F238E27FC236}">
                      <a16:creationId xmlns:a16="http://schemas.microsoft.com/office/drawing/2014/main" xmlns="" xmlns:p14="http://schemas.microsoft.com/office/powerpoint/2010/main" id="{530D0DD0-93F2-439C-A932-FFD8FD5E455A}"/>
                    </a:ext>
                  </a:extLst>
                </p:cNvPr>
                <p:cNvPicPr/>
                <p:nvPr/>
              </p:nvPicPr>
              <p:blipFill>
                <a:blip r:embed="rId241"/>
                <a:stretch>
                  <a:fillRect/>
                </a:stretch>
              </p:blipFill>
              <p:spPr>
                <a:xfrm>
                  <a:off x="6021155" y="4589796"/>
                  <a:ext cx="151920" cy="138656"/>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223" name="Ink 222">
                  <a:extLst>
                    <a:ext uri="{FF2B5EF4-FFF2-40B4-BE49-F238E27FC236}">
                      <a16:creationId xmlns="" xmlns:a16="http://schemas.microsoft.com/office/drawing/2014/main" id="{E9013DF9-B8BE-40E9-BBE4-902403C58D2D}"/>
                    </a:ext>
                  </a:extLst>
                </p14:cNvPr>
                <p14:cNvContentPartPr/>
                <p14:nvPr/>
              </p14:nvContentPartPr>
              <p14:xfrm>
                <a:off x="6263075" y="4592343"/>
                <a:ext cx="138600" cy="113400"/>
              </p14:xfrm>
            </p:contentPart>
          </mc:Choice>
          <mc:Fallback xmlns="">
            <p:pic>
              <p:nvPicPr>
                <p:cNvPr id="223" name="Ink 222">
                  <a:extLst>
                    <a:ext uri="{FF2B5EF4-FFF2-40B4-BE49-F238E27FC236}">
                      <a16:creationId xmlns:a16="http://schemas.microsoft.com/office/drawing/2014/main" xmlns="" xmlns:p14="http://schemas.microsoft.com/office/powerpoint/2010/main" id="{E9013DF9-B8BE-40E9-BBE4-902403C58D2D}"/>
                    </a:ext>
                  </a:extLst>
                </p:cNvPr>
                <p:cNvPicPr/>
                <p:nvPr/>
              </p:nvPicPr>
              <p:blipFill>
                <a:blip r:embed="rId243"/>
                <a:stretch>
                  <a:fillRect/>
                </a:stretch>
              </p:blipFill>
              <p:spPr>
                <a:xfrm>
                  <a:off x="6253715" y="4582953"/>
                  <a:ext cx="157680" cy="133263"/>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224" name="Ink 223">
                  <a:extLst>
                    <a:ext uri="{FF2B5EF4-FFF2-40B4-BE49-F238E27FC236}">
                      <a16:creationId xmlns="" xmlns:a16="http://schemas.microsoft.com/office/drawing/2014/main" id="{33F0E4FC-AFAC-435C-AC52-3CD60F310102}"/>
                    </a:ext>
                  </a:extLst>
                </p14:cNvPr>
                <p14:cNvContentPartPr/>
                <p14:nvPr/>
              </p14:nvContentPartPr>
              <p14:xfrm>
                <a:off x="6483035" y="4554543"/>
                <a:ext cx="119880" cy="157680"/>
              </p14:xfrm>
            </p:contentPart>
          </mc:Choice>
          <mc:Fallback xmlns="">
            <p:pic>
              <p:nvPicPr>
                <p:cNvPr id="224" name="Ink 223">
                  <a:extLst>
                    <a:ext uri="{FF2B5EF4-FFF2-40B4-BE49-F238E27FC236}">
                      <a16:creationId xmlns:a16="http://schemas.microsoft.com/office/drawing/2014/main" xmlns="" xmlns:p14="http://schemas.microsoft.com/office/powerpoint/2010/main" id="{33F0E4FC-AFAC-435C-AC52-3CD60F310102}"/>
                    </a:ext>
                  </a:extLst>
                </p:cNvPr>
                <p:cNvPicPr/>
                <p:nvPr/>
              </p:nvPicPr>
              <p:blipFill>
                <a:blip r:embed="rId245"/>
                <a:stretch>
                  <a:fillRect/>
                </a:stretch>
              </p:blipFill>
              <p:spPr>
                <a:xfrm>
                  <a:off x="6473647" y="4545162"/>
                  <a:ext cx="137934" cy="176082"/>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225" name="Ink 224">
                  <a:extLst>
                    <a:ext uri="{FF2B5EF4-FFF2-40B4-BE49-F238E27FC236}">
                      <a16:creationId xmlns="" xmlns:a16="http://schemas.microsoft.com/office/drawing/2014/main" id="{FDDB586C-4A5E-4260-8558-2EBD7774EF4F}"/>
                    </a:ext>
                  </a:extLst>
                </p14:cNvPr>
                <p14:cNvContentPartPr/>
                <p14:nvPr/>
              </p14:nvContentPartPr>
              <p14:xfrm>
                <a:off x="6696875" y="4517823"/>
                <a:ext cx="44280" cy="169560"/>
              </p14:xfrm>
            </p:contentPart>
          </mc:Choice>
          <mc:Fallback xmlns="">
            <p:pic>
              <p:nvPicPr>
                <p:cNvPr id="225" name="Ink 224">
                  <a:extLst>
                    <a:ext uri="{FF2B5EF4-FFF2-40B4-BE49-F238E27FC236}">
                      <a16:creationId xmlns:a16="http://schemas.microsoft.com/office/drawing/2014/main" xmlns="" xmlns:p14="http://schemas.microsoft.com/office/powerpoint/2010/main" id="{FDDB586C-4A5E-4260-8558-2EBD7774EF4F}"/>
                    </a:ext>
                  </a:extLst>
                </p:cNvPr>
                <p:cNvPicPr/>
                <p:nvPr/>
              </p:nvPicPr>
              <p:blipFill>
                <a:blip r:embed="rId247"/>
                <a:stretch>
                  <a:fillRect/>
                </a:stretch>
              </p:blipFill>
              <p:spPr>
                <a:xfrm>
                  <a:off x="6687515" y="4507722"/>
                  <a:ext cx="63360" cy="189402"/>
                </a:xfrm>
                <a:prstGeom prst="rect">
                  <a:avLst/>
                </a:prstGeom>
              </p:spPr>
            </p:pic>
          </mc:Fallback>
        </mc:AlternateContent>
      </p:grpSp>
      <p:grpSp>
        <p:nvGrpSpPr>
          <p:cNvPr id="115729" name="Group 233">
            <a:extLst>
              <a:ext uri="{FF2B5EF4-FFF2-40B4-BE49-F238E27FC236}">
                <a16:creationId xmlns="" xmlns:a16="http://schemas.microsoft.com/office/drawing/2014/main" id="{8EE5E3EC-8FF4-4469-A9E3-DBD99D1F9C48}"/>
              </a:ext>
            </a:extLst>
          </p:cNvPr>
          <p:cNvGrpSpPr>
            <a:grpSpLocks/>
          </p:cNvGrpSpPr>
          <p:nvPr/>
        </p:nvGrpSpPr>
        <p:grpSpPr bwMode="auto">
          <a:xfrm>
            <a:off x="7227888" y="4849814"/>
            <a:ext cx="1077912" cy="490537"/>
            <a:chOff x="5703635" y="4850103"/>
            <a:chExt cx="1078920" cy="491040"/>
          </a:xfrm>
        </p:grpSpPr>
        <mc:AlternateContent xmlns:mc="http://schemas.openxmlformats.org/markup-compatibility/2006" xmlns:p14="http://schemas.microsoft.com/office/powerpoint/2010/main">
          <mc:Choice Requires="p14">
            <p:contentPart p14:bwMode="auto" r:id="rId248">
              <p14:nvContentPartPr>
                <p14:cNvPr id="226" name="Ink 225">
                  <a:extLst>
                    <a:ext uri="{FF2B5EF4-FFF2-40B4-BE49-F238E27FC236}">
                      <a16:creationId xmlns="" xmlns:a16="http://schemas.microsoft.com/office/drawing/2014/main" id="{77358555-F3B8-4F26-92DE-9CAEF0CED9FA}"/>
                    </a:ext>
                  </a:extLst>
                </p14:cNvPr>
                <p14:cNvContentPartPr/>
                <p14:nvPr/>
              </p14:nvContentPartPr>
              <p14:xfrm>
                <a:off x="5703635" y="4850103"/>
                <a:ext cx="1078920" cy="94680"/>
              </p14:xfrm>
            </p:contentPart>
          </mc:Choice>
          <mc:Fallback xmlns="">
            <p:pic>
              <p:nvPicPr>
                <p:cNvPr id="226" name="Ink 225">
                  <a:extLst>
                    <a:ext uri="{FF2B5EF4-FFF2-40B4-BE49-F238E27FC236}">
                      <a16:creationId xmlns:a16="http://schemas.microsoft.com/office/drawing/2014/main" xmlns="" xmlns:p14="http://schemas.microsoft.com/office/powerpoint/2010/main" id="{77358555-F3B8-4F26-92DE-9CAEF0CED9FA}"/>
                    </a:ext>
                  </a:extLst>
                </p:cNvPr>
                <p:cNvPicPr/>
                <p:nvPr/>
              </p:nvPicPr>
              <p:blipFill>
                <a:blip r:embed="rId249"/>
                <a:stretch>
                  <a:fillRect/>
                </a:stretch>
              </p:blipFill>
              <p:spPr>
                <a:xfrm>
                  <a:off x="5694269" y="4838943"/>
                  <a:ext cx="1097292" cy="11520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227" name="Ink 226">
                  <a:extLst>
                    <a:ext uri="{FF2B5EF4-FFF2-40B4-BE49-F238E27FC236}">
                      <a16:creationId xmlns="" xmlns:a16="http://schemas.microsoft.com/office/drawing/2014/main" id="{A97C0797-8D93-4F69-804A-4BCEC517A2DA}"/>
                    </a:ext>
                  </a:extLst>
                </p14:cNvPr>
                <p14:cNvContentPartPr/>
                <p14:nvPr/>
              </p14:nvContentPartPr>
              <p14:xfrm>
                <a:off x="5936195" y="5126943"/>
                <a:ext cx="38160" cy="119880"/>
              </p14:xfrm>
            </p:contentPart>
          </mc:Choice>
          <mc:Fallback xmlns="">
            <p:pic>
              <p:nvPicPr>
                <p:cNvPr id="227" name="Ink 226">
                  <a:extLst>
                    <a:ext uri="{FF2B5EF4-FFF2-40B4-BE49-F238E27FC236}">
                      <a16:creationId xmlns:a16="http://schemas.microsoft.com/office/drawing/2014/main" xmlns="" xmlns:p14="http://schemas.microsoft.com/office/powerpoint/2010/main" id="{A97C0797-8D93-4F69-804A-4BCEC517A2DA}"/>
                    </a:ext>
                  </a:extLst>
                </p:cNvPr>
                <p:cNvPicPr/>
                <p:nvPr/>
              </p:nvPicPr>
              <p:blipFill>
                <a:blip r:embed="rId251"/>
                <a:stretch>
                  <a:fillRect/>
                </a:stretch>
              </p:blipFill>
              <p:spPr>
                <a:xfrm>
                  <a:off x="5928275" y="5116863"/>
                  <a:ext cx="5580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228" name="Ink 227">
                  <a:extLst>
                    <a:ext uri="{FF2B5EF4-FFF2-40B4-BE49-F238E27FC236}">
                      <a16:creationId xmlns="" xmlns:a16="http://schemas.microsoft.com/office/drawing/2014/main" id="{BFEB2457-B510-4DAF-9CF5-E2545F63F58A}"/>
                    </a:ext>
                  </a:extLst>
                </p14:cNvPr>
                <p14:cNvContentPartPr/>
                <p14:nvPr/>
              </p14:nvContentPartPr>
              <p14:xfrm>
                <a:off x="5917115" y="5095263"/>
                <a:ext cx="145080" cy="75960"/>
              </p14:xfrm>
            </p:contentPart>
          </mc:Choice>
          <mc:Fallback xmlns="">
            <p:pic>
              <p:nvPicPr>
                <p:cNvPr id="228" name="Ink 227">
                  <a:extLst>
                    <a:ext uri="{FF2B5EF4-FFF2-40B4-BE49-F238E27FC236}">
                      <a16:creationId xmlns:a16="http://schemas.microsoft.com/office/drawing/2014/main" xmlns="" xmlns:p14="http://schemas.microsoft.com/office/powerpoint/2010/main" id="{BFEB2457-B510-4DAF-9CF5-E2545F63F58A}"/>
                    </a:ext>
                  </a:extLst>
                </p:cNvPr>
                <p:cNvPicPr/>
                <p:nvPr/>
              </p:nvPicPr>
              <p:blipFill>
                <a:blip r:embed="rId253"/>
                <a:stretch>
                  <a:fillRect/>
                </a:stretch>
              </p:blipFill>
              <p:spPr>
                <a:xfrm>
                  <a:off x="5907755" y="5085903"/>
                  <a:ext cx="1638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229" name="Ink 228">
                  <a:extLst>
                    <a:ext uri="{FF2B5EF4-FFF2-40B4-BE49-F238E27FC236}">
                      <a16:creationId xmlns="" xmlns:a16="http://schemas.microsoft.com/office/drawing/2014/main" id="{F2C40091-4363-435A-B1E5-D8AD45AD0F72}"/>
                    </a:ext>
                  </a:extLst>
                </p14:cNvPr>
                <p14:cNvContentPartPr/>
                <p14:nvPr/>
              </p14:nvContentPartPr>
              <p14:xfrm>
                <a:off x="6193955" y="5057823"/>
                <a:ext cx="119880" cy="176400"/>
              </p14:xfrm>
            </p:contentPart>
          </mc:Choice>
          <mc:Fallback xmlns="">
            <p:pic>
              <p:nvPicPr>
                <p:cNvPr id="229" name="Ink 228">
                  <a:extLst>
                    <a:ext uri="{FF2B5EF4-FFF2-40B4-BE49-F238E27FC236}">
                      <a16:creationId xmlns:a16="http://schemas.microsoft.com/office/drawing/2014/main" xmlns="" xmlns:p14="http://schemas.microsoft.com/office/powerpoint/2010/main" id="{F2C40091-4363-435A-B1E5-D8AD45AD0F72}"/>
                    </a:ext>
                  </a:extLst>
                </p:cNvPr>
                <p:cNvPicPr/>
                <p:nvPr/>
              </p:nvPicPr>
              <p:blipFill>
                <a:blip r:embed="rId255"/>
                <a:stretch>
                  <a:fillRect/>
                </a:stretch>
              </p:blipFill>
              <p:spPr>
                <a:xfrm>
                  <a:off x="6184595" y="5048463"/>
                  <a:ext cx="137520" cy="194040"/>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230" name="Ink 229">
                  <a:extLst>
                    <a:ext uri="{FF2B5EF4-FFF2-40B4-BE49-F238E27FC236}">
                      <a16:creationId xmlns="" xmlns:a16="http://schemas.microsoft.com/office/drawing/2014/main" id="{1B423A83-8714-45DD-9F53-72C24E65965D}"/>
                    </a:ext>
                  </a:extLst>
                </p14:cNvPr>
                <p14:cNvContentPartPr/>
                <p14:nvPr/>
              </p14:nvContentPartPr>
              <p14:xfrm>
                <a:off x="6407795" y="5095263"/>
                <a:ext cx="100800" cy="126000"/>
              </p14:xfrm>
            </p:contentPart>
          </mc:Choice>
          <mc:Fallback xmlns="">
            <p:pic>
              <p:nvPicPr>
                <p:cNvPr id="230" name="Ink 229">
                  <a:extLst>
                    <a:ext uri="{FF2B5EF4-FFF2-40B4-BE49-F238E27FC236}">
                      <a16:creationId xmlns:a16="http://schemas.microsoft.com/office/drawing/2014/main" xmlns="" xmlns:p14="http://schemas.microsoft.com/office/powerpoint/2010/main" id="{1B423A83-8714-45DD-9F53-72C24E65965D}"/>
                    </a:ext>
                  </a:extLst>
                </p:cNvPr>
                <p:cNvPicPr/>
                <p:nvPr/>
              </p:nvPicPr>
              <p:blipFill>
                <a:blip r:embed="rId257"/>
                <a:stretch>
                  <a:fillRect/>
                </a:stretch>
              </p:blipFill>
              <p:spPr>
                <a:xfrm>
                  <a:off x="6398401" y="5086623"/>
                  <a:ext cx="118865"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231" name="Ink 230">
                  <a:extLst>
                    <a:ext uri="{FF2B5EF4-FFF2-40B4-BE49-F238E27FC236}">
                      <a16:creationId xmlns="" xmlns:a16="http://schemas.microsoft.com/office/drawing/2014/main" id="{07770AA4-8B84-49C4-B34B-5127037959EF}"/>
                    </a:ext>
                  </a:extLst>
                </p14:cNvPr>
                <p14:cNvContentPartPr/>
                <p14:nvPr/>
              </p14:nvContentPartPr>
              <p14:xfrm>
                <a:off x="6407795" y="5139543"/>
                <a:ext cx="107280" cy="25560"/>
              </p14:xfrm>
            </p:contentPart>
          </mc:Choice>
          <mc:Fallback xmlns="">
            <p:pic>
              <p:nvPicPr>
                <p:cNvPr id="231" name="Ink 230">
                  <a:extLst>
                    <a:ext uri="{FF2B5EF4-FFF2-40B4-BE49-F238E27FC236}">
                      <a16:creationId xmlns:a16="http://schemas.microsoft.com/office/drawing/2014/main" xmlns="" xmlns:p14="http://schemas.microsoft.com/office/powerpoint/2010/main" id="{07770AA4-8B84-49C4-B34B-5127037959EF}"/>
                    </a:ext>
                  </a:extLst>
                </p:cNvPr>
                <p:cNvPicPr/>
                <p:nvPr/>
              </p:nvPicPr>
              <p:blipFill>
                <a:blip r:embed="rId259"/>
                <a:stretch>
                  <a:fillRect/>
                </a:stretch>
              </p:blipFill>
              <p:spPr>
                <a:xfrm>
                  <a:off x="6398765" y="5131623"/>
                  <a:ext cx="124257"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232" name="Ink 231">
                  <a:extLst>
                    <a:ext uri="{FF2B5EF4-FFF2-40B4-BE49-F238E27FC236}">
                      <a16:creationId xmlns="" xmlns:a16="http://schemas.microsoft.com/office/drawing/2014/main" id="{E97EEEF5-C3D3-4667-991C-73A41D5C6FB3}"/>
                    </a:ext>
                  </a:extLst>
                </p14:cNvPr>
                <p14:cNvContentPartPr/>
                <p14:nvPr/>
              </p14:nvContentPartPr>
              <p14:xfrm>
                <a:off x="6420395" y="5089143"/>
                <a:ext cx="88560" cy="6480"/>
              </p14:xfrm>
            </p:contentPart>
          </mc:Choice>
          <mc:Fallback xmlns="">
            <p:pic>
              <p:nvPicPr>
                <p:cNvPr id="232" name="Ink 231">
                  <a:extLst>
                    <a:ext uri="{FF2B5EF4-FFF2-40B4-BE49-F238E27FC236}">
                      <a16:creationId xmlns:a16="http://schemas.microsoft.com/office/drawing/2014/main" xmlns="" xmlns:p14="http://schemas.microsoft.com/office/powerpoint/2010/main" id="{E97EEEF5-C3D3-4667-991C-73A41D5C6FB3}"/>
                    </a:ext>
                  </a:extLst>
                </p:cNvPr>
                <p:cNvPicPr/>
                <p:nvPr/>
              </p:nvPicPr>
              <p:blipFill>
                <a:blip r:embed="rId261"/>
                <a:stretch>
                  <a:fillRect/>
                </a:stretch>
              </p:blipFill>
              <p:spPr>
                <a:xfrm>
                  <a:off x="6410997" y="5079783"/>
                  <a:ext cx="106272"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233" name="Ink 232">
                  <a:extLst>
                    <a:ext uri="{FF2B5EF4-FFF2-40B4-BE49-F238E27FC236}">
                      <a16:creationId xmlns="" xmlns:a16="http://schemas.microsoft.com/office/drawing/2014/main" id="{600AF89B-71B3-4F6E-8778-3A14CFCD5ED7}"/>
                    </a:ext>
                  </a:extLst>
                </p14:cNvPr>
                <p14:cNvContentPartPr/>
                <p14:nvPr/>
              </p14:nvContentPartPr>
              <p14:xfrm>
                <a:off x="6577355" y="4994823"/>
                <a:ext cx="189000" cy="346320"/>
              </p14:xfrm>
            </p:contentPart>
          </mc:Choice>
          <mc:Fallback xmlns="">
            <p:pic>
              <p:nvPicPr>
                <p:cNvPr id="233" name="Ink 232">
                  <a:extLst>
                    <a:ext uri="{FF2B5EF4-FFF2-40B4-BE49-F238E27FC236}">
                      <a16:creationId xmlns:a16="http://schemas.microsoft.com/office/drawing/2014/main" xmlns="" xmlns:p14="http://schemas.microsoft.com/office/powerpoint/2010/main" id="{600AF89B-71B3-4F6E-8778-3A14CFCD5ED7}"/>
                    </a:ext>
                  </a:extLst>
                </p:cNvPr>
                <p:cNvPicPr/>
                <p:nvPr/>
              </p:nvPicPr>
              <p:blipFill>
                <a:blip r:embed="rId263"/>
                <a:stretch>
                  <a:fillRect/>
                </a:stretch>
              </p:blipFill>
              <p:spPr>
                <a:xfrm>
                  <a:off x="6568715" y="4985814"/>
                  <a:ext cx="207360" cy="363978"/>
                </a:xfrm>
                <a:prstGeom prst="rect">
                  <a:avLst/>
                </a:prstGeom>
              </p:spPr>
            </p:pic>
          </mc:Fallback>
        </mc:AlternateContent>
      </p:grpSp>
      <p:grpSp>
        <p:nvGrpSpPr>
          <p:cNvPr id="115730" name="Group 260">
            <a:extLst>
              <a:ext uri="{FF2B5EF4-FFF2-40B4-BE49-F238E27FC236}">
                <a16:creationId xmlns="" xmlns:a16="http://schemas.microsoft.com/office/drawing/2014/main" id="{BAE58E75-DD2D-462B-8D49-62499CA84ABC}"/>
              </a:ext>
            </a:extLst>
          </p:cNvPr>
          <p:cNvGrpSpPr>
            <a:grpSpLocks/>
          </p:cNvGrpSpPr>
          <p:nvPr/>
        </p:nvGrpSpPr>
        <p:grpSpPr bwMode="auto">
          <a:xfrm>
            <a:off x="2921001" y="5775326"/>
            <a:ext cx="2786063" cy="193675"/>
            <a:chOff x="1396955" y="5774583"/>
            <a:chExt cx="2785320" cy="195120"/>
          </a:xfrm>
        </p:grpSpPr>
        <mc:AlternateContent xmlns:mc="http://schemas.openxmlformats.org/markup-compatibility/2006" xmlns:p14="http://schemas.microsoft.com/office/powerpoint/2010/main">
          <mc:Choice Requires="p14">
            <p:contentPart p14:bwMode="auto" r:id="rId264">
              <p14:nvContentPartPr>
                <p14:cNvPr id="237" name="Ink 236">
                  <a:extLst>
                    <a:ext uri="{FF2B5EF4-FFF2-40B4-BE49-F238E27FC236}">
                      <a16:creationId xmlns="" xmlns:a16="http://schemas.microsoft.com/office/drawing/2014/main" id="{31378C07-4DAD-42E8-82E9-291DBE68D606}"/>
                    </a:ext>
                  </a:extLst>
                </p14:cNvPr>
                <p14:cNvContentPartPr/>
                <p14:nvPr/>
              </p14:nvContentPartPr>
              <p14:xfrm>
                <a:off x="1396955" y="5824623"/>
                <a:ext cx="145080" cy="132480"/>
              </p14:xfrm>
            </p:contentPart>
          </mc:Choice>
          <mc:Fallback xmlns="">
            <p:pic>
              <p:nvPicPr>
                <p:cNvPr id="237" name="Ink 236">
                  <a:extLst>
                    <a:ext uri="{FF2B5EF4-FFF2-40B4-BE49-F238E27FC236}">
                      <a16:creationId xmlns:a16="http://schemas.microsoft.com/office/drawing/2014/main" xmlns="" xmlns:p14="http://schemas.microsoft.com/office/powerpoint/2010/main" id="{31378C07-4DAD-42E8-82E9-291DBE68D606}"/>
                    </a:ext>
                  </a:extLst>
                </p:cNvPr>
                <p:cNvPicPr/>
                <p:nvPr/>
              </p:nvPicPr>
              <p:blipFill>
                <a:blip r:embed="rId265"/>
                <a:stretch>
                  <a:fillRect/>
                </a:stretch>
              </p:blipFill>
              <p:spPr>
                <a:xfrm>
                  <a:off x="1386875" y="5815186"/>
                  <a:ext cx="166320" cy="152806"/>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238" name="Ink 237">
                  <a:extLst>
                    <a:ext uri="{FF2B5EF4-FFF2-40B4-BE49-F238E27FC236}">
                      <a16:creationId xmlns="" xmlns:a16="http://schemas.microsoft.com/office/drawing/2014/main" id="{217EAB29-D90B-4499-9077-310F12229450}"/>
                    </a:ext>
                  </a:extLst>
                </p14:cNvPr>
                <p14:cNvContentPartPr/>
                <p14:nvPr/>
              </p14:nvContentPartPr>
              <p14:xfrm>
                <a:off x="1667315" y="5906343"/>
                <a:ext cx="12960" cy="6480"/>
              </p14:xfrm>
            </p:contentPart>
          </mc:Choice>
          <mc:Fallback xmlns="">
            <p:pic>
              <p:nvPicPr>
                <p:cNvPr id="238" name="Ink 237">
                  <a:extLst>
                    <a:ext uri="{FF2B5EF4-FFF2-40B4-BE49-F238E27FC236}">
                      <a16:creationId xmlns:a16="http://schemas.microsoft.com/office/drawing/2014/main" xmlns="" xmlns:p14="http://schemas.microsoft.com/office/powerpoint/2010/main" id="{217EAB29-D90B-4499-9077-310F12229450}"/>
                    </a:ext>
                  </a:extLst>
                </p:cNvPr>
                <p:cNvPicPr/>
                <p:nvPr/>
              </p:nvPicPr>
              <p:blipFill>
                <a:blip r:embed="rId267"/>
                <a:stretch>
                  <a:fillRect/>
                </a:stretch>
              </p:blipFill>
              <p:spPr>
                <a:xfrm>
                  <a:off x="1658315" y="5898063"/>
                  <a:ext cx="3024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239" name="Ink 238">
                  <a:extLst>
                    <a:ext uri="{FF2B5EF4-FFF2-40B4-BE49-F238E27FC236}">
                      <a16:creationId xmlns="" xmlns:a16="http://schemas.microsoft.com/office/drawing/2014/main" id="{2052A195-4902-4FAE-BD05-92CEEE90CA94}"/>
                    </a:ext>
                  </a:extLst>
                </p14:cNvPr>
                <p14:cNvContentPartPr/>
                <p14:nvPr/>
              </p14:nvContentPartPr>
              <p14:xfrm>
                <a:off x="1792955" y="5831103"/>
                <a:ext cx="138600" cy="119880"/>
              </p14:xfrm>
            </p:contentPart>
          </mc:Choice>
          <mc:Fallback xmlns="">
            <p:pic>
              <p:nvPicPr>
                <p:cNvPr id="239" name="Ink 238">
                  <a:extLst>
                    <a:ext uri="{FF2B5EF4-FFF2-40B4-BE49-F238E27FC236}">
                      <a16:creationId xmlns:a16="http://schemas.microsoft.com/office/drawing/2014/main" xmlns="" xmlns:p14="http://schemas.microsoft.com/office/powerpoint/2010/main" id="{2052A195-4902-4FAE-BD05-92CEEE90CA94}"/>
                    </a:ext>
                  </a:extLst>
                </p:cNvPr>
                <p:cNvPicPr/>
                <p:nvPr/>
              </p:nvPicPr>
              <p:blipFill>
                <a:blip r:embed="rId269"/>
                <a:stretch>
                  <a:fillRect/>
                </a:stretch>
              </p:blipFill>
              <p:spPr>
                <a:xfrm>
                  <a:off x="1783595" y="5821324"/>
                  <a:ext cx="158400" cy="13980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240" name="Ink 239">
                  <a:extLst>
                    <a:ext uri="{FF2B5EF4-FFF2-40B4-BE49-F238E27FC236}">
                      <a16:creationId xmlns="" xmlns:a16="http://schemas.microsoft.com/office/drawing/2014/main" id="{2EDD19EE-B158-4129-8A90-44B5C8003D8D}"/>
                    </a:ext>
                  </a:extLst>
                </p14:cNvPr>
                <p14:cNvContentPartPr/>
                <p14:nvPr/>
              </p14:nvContentPartPr>
              <p14:xfrm>
                <a:off x="2012915" y="5824623"/>
                <a:ext cx="182520" cy="138600"/>
              </p14:xfrm>
            </p:contentPart>
          </mc:Choice>
          <mc:Fallback xmlns="">
            <p:pic>
              <p:nvPicPr>
                <p:cNvPr id="240" name="Ink 239">
                  <a:extLst>
                    <a:ext uri="{FF2B5EF4-FFF2-40B4-BE49-F238E27FC236}">
                      <a16:creationId xmlns:a16="http://schemas.microsoft.com/office/drawing/2014/main" xmlns="" xmlns:p14="http://schemas.microsoft.com/office/powerpoint/2010/main" id="{2EDD19EE-B158-4129-8A90-44B5C8003D8D}"/>
                    </a:ext>
                  </a:extLst>
                </p:cNvPr>
                <p:cNvPicPr/>
                <p:nvPr/>
              </p:nvPicPr>
              <p:blipFill>
                <a:blip r:embed="rId271"/>
                <a:stretch>
                  <a:fillRect/>
                </a:stretch>
              </p:blipFill>
              <p:spPr>
                <a:xfrm>
                  <a:off x="2003555" y="5815189"/>
                  <a:ext cx="201600" cy="157467"/>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241" name="Ink 240">
                  <a:extLst>
                    <a:ext uri="{FF2B5EF4-FFF2-40B4-BE49-F238E27FC236}">
                      <a16:creationId xmlns="" xmlns:a16="http://schemas.microsoft.com/office/drawing/2014/main" id="{CDCCA4B2-26F1-4D35-8DD5-6B9529365B34}"/>
                    </a:ext>
                  </a:extLst>
                </p14:cNvPr>
                <p14:cNvContentPartPr/>
                <p14:nvPr/>
              </p14:nvContentPartPr>
              <p14:xfrm>
                <a:off x="2038115" y="5786823"/>
                <a:ext cx="107280" cy="6480"/>
              </p14:xfrm>
            </p:contentPart>
          </mc:Choice>
          <mc:Fallback xmlns="">
            <p:pic>
              <p:nvPicPr>
                <p:cNvPr id="241" name="Ink 240">
                  <a:extLst>
                    <a:ext uri="{FF2B5EF4-FFF2-40B4-BE49-F238E27FC236}">
                      <a16:creationId xmlns:a16="http://schemas.microsoft.com/office/drawing/2014/main" xmlns="" xmlns:p14="http://schemas.microsoft.com/office/powerpoint/2010/main" id="{CDCCA4B2-26F1-4D35-8DD5-6B9529365B34}"/>
                    </a:ext>
                  </a:extLst>
                </p:cNvPr>
                <p:cNvPicPr/>
                <p:nvPr/>
              </p:nvPicPr>
              <p:blipFill>
                <a:blip r:embed="rId273"/>
                <a:stretch>
                  <a:fillRect/>
                </a:stretch>
              </p:blipFill>
              <p:spPr>
                <a:xfrm>
                  <a:off x="2029115" y="5777463"/>
                  <a:ext cx="12456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242" name="Ink 241">
                  <a:extLst>
                    <a:ext uri="{FF2B5EF4-FFF2-40B4-BE49-F238E27FC236}">
                      <a16:creationId xmlns="" xmlns:a16="http://schemas.microsoft.com/office/drawing/2014/main" id="{91F5DD97-A4D5-4627-9277-14B3ABAEE828}"/>
                    </a:ext>
                  </a:extLst>
                </p14:cNvPr>
                <p14:cNvContentPartPr/>
                <p14:nvPr/>
              </p14:nvContentPartPr>
              <p14:xfrm>
                <a:off x="2283275" y="5793303"/>
                <a:ext cx="94680" cy="163800"/>
              </p14:xfrm>
            </p:contentPart>
          </mc:Choice>
          <mc:Fallback xmlns="">
            <p:pic>
              <p:nvPicPr>
                <p:cNvPr id="242" name="Ink 241">
                  <a:extLst>
                    <a:ext uri="{FF2B5EF4-FFF2-40B4-BE49-F238E27FC236}">
                      <a16:creationId xmlns:a16="http://schemas.microsoft.com/office/drawing/2014/main" xmlns="" xmlns:p14="http://schemas.microsoft.com/office/powerpoint/2010/main" id="{91F5DD97-A4D5-4627-9277-14B3ABAEE828}"/>
                    </a:ext>
                  </a:extLst>
                </p:cNvPr>
                <p:cNvPicPr/>
                <p:nvPr/>
              </p:nvPicPr>
              <p:blipFill>
                <a:blip r:embed="rId275"/>
                <a:stretch>
                  <a:fillRect/>
                </a:stretch>
              </p:blipFill>
              <p:spPr>
                <a:xfrm>
                  <a:off x="2274275" y="5784243"/>
                  <a:ext cx="112680" cy="181195"/>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243" name="Ink 242">
                  <a:extLst>
                    <a:ext uri="{FF2B5EF4-FFF2-40B4-BE49-F238E27FC236}">
                      <a16:creationId xmlns="" xmlns:a16="http://schemas.microsoft.com/office/drawing/2014/main" id="{1812C37C-D2A7-45DB-B86A-766176EB3F99}"/>
                    </a:ext>
                  </a:extLst>
                </p14:cNvPr>
                <p14:cNvContentPartPr/>
                <p14:nvPr/>
              </p14:nvContentPartPr>
              <p14:xfrm>
                <a:off x="2459315" y="5793303"/>
                <a:ext cx="126000" cy="163800"/>
              </p14:xfrm>
            </p:contentPart>
          </mc:Choice>
          <mc:Fallback xmlns="">
            <p:pic>
              <p:nvPicPr>
                <p:cNvPr id="243" name="Ink 242">
                  <a:extLst>
                    <a:ext uri="{FF2B5EF4-FFF2-40B4-BE49-F238E27FC236}">
                      <a16:creationId xmlns:a16="http://schemas.microsoft.com/office/drawing/2014/main" xmlns="" xmlns:p14="http://schemas.microsoft.com/office/powerpoint/2010/main" id="{1812C37C-D2A7-45DB-B86A-766176EB3F99}"/>
                    </a:ext>
                  </a:extLst>
                </p:cNvPr>
                <p:cNvPicPr/>
                <p:nvPr/>
              </p:nvPicPr>
              <p:blipFill>
                <a:blip r:embed="rId277"/>
                <a:stretch>
                  <a:fillRect/>
                </a:stretch>
              </p:blipFill>
              <p:spPr>
                <a:xfrm>
                  <a:off x="2450675" y="5783881"/>
                  <a:ext cx="144000" cy="183369"/>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244" name="Ink 243">
                  <a:extLst>
                    <a:ext uri="{FF2B5EF4-FFF2-40B4-BE49-F238E27FC236}">
                      <a16:creationId xmlns="" xmlns:a16="http://schemas.microsoft.com/office/drawing/2014/main" id="{139200B4-C602-4728-B036-B7E5EEF3A99D}"/>
                    </a:ext>
                  </a:extLst>
                </p14:cNvPr>
                <p14:cNvContentPartPr/>
                <p14:nvPr/>
              </p14:nvContentPartPr>
              <p14:xfrm>
                <a:off x="2823995" y="5805903"/>
                <a:ext cx="170280" cy="163800"/>
              </p14:xfrm>
            </p:contentPart>
          </mc:Choice>
          <mc:Fallback xmlns="">
            <p:pic>
              <p:nvPicPr>
                <p:cNvPr id="244" name="Ink 243">
                  <a:extLst>
                    <a:ext uri="{FF2B5EF4-FFF2-40B4-BE49-F238E27FC236}">
                      <a16:creationId xmlns:a16="http://schemas.microsoft.com/office/drawing/2014/main" xmlns="" xmlns:p14="http://schemas.microsoft.com/office/powerpoint/2010/main" id="{139200B4-C602-4728-B036-B7E5EEF3A99D}"/>
                    </a:ext>
                  </a:extLst>
                </p:cNvPr>
                <p:cNvPicPr/>
                <p:nvPr/>
              </p:nvPicPr>
              <p:blipFill>
                <a:blip r:embed="rId279"/>
                <a:stretch>
                  <a:fillRect/>
                </a:stretch>
              </p:blipFill>
              <p:spPr>
                <a:xfrm>
                  <a:off x="2814995" y="5796118"/>
                  <a:ext cx="189000" cy="182282"/>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245" name="Ink 244">
                  <a:extLst>
                    <a:ext uri="{FF2B5EF4-FFF2-40B4-BE49-F238E27FC236}">
                      <a16:creationId xmlns="" xmlns:a16="http://schemas.microsoft.com/office/drawing/2014/main" id="{269DB572-7D1D-492E-8E86-BC75A9961374}"/>
                    </a:ext>
                  </a:extLst>
                </p14:cNvPr>
                <p14:cNvContentPartPr/>
                <p14:nvPr/>
              </p14:nvContentPartPr>
              <p14:xfrm>
                <a:off x="3219995" y="5812023"/>
                <a:ext cx="126000" cy="113400"/>
              </p14:xfrm>
            </p:contentPart>
          </mc:Choice>
          <mc:Fallback xmlns="">
            <p:pic>
              <p:nvPicPr>
                <p:cNvPr id="245" name="Ink 244">
                  <a:extLst>
                    <a:ext uri="{FF2B5EF4-FFF2-40B4-BE49-F238E27FC236}">
                      <a16:creationId xmlns:a16="http://schemas.microsoft.com/office/drawing/2014/main" xmlns="" xmlns:p14="http://schemas.microsoft.com/office/powerpoint/2010/main" id="{269DB572-7D1D-492E-8E86-BC75A9961374}"/>
                    </a:ext>
                  </a:extLst>
                </p:cNvPr>
                <p:cNvPicPr/>
                <p:nvPr/>
              </p:nvPicPr>
              <p:blipFill>
                <a:blip r:embed="rId281"/>
                <a:stretch>
                  <a:fillRect/>
                </a:stretch>
              </p:blipFill>
              <p:spPr>
                <a:xfrm>
                  <a:off x="3210635" y="5802603"/>
                  <a:ext cx="145440" cy="132602"/>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246" name="Ink 245">
                  <a:extLst>
                    <a:ext uri="{FF2B5EF4-FFF2-40B4-BE49-F238E27FC236}">
                      <a16:creationId xmlns="" xmlns:a16="http://schemas.microsoft.com/office/drawing/2014/main" id="{1929ADD5-07B5-4F39-A5AB-9F70E818AC69}"/>
                    </a:ext>
                  </a:extLst>
                </p14:cNvPr>
                <p14:cNvContentPartPr/>
                <p14:nvPr/>
              </p14:nvContentPartPr>
              <p14:xfrm>
                <a:off x="3433835" y="5868903"/>
                <a:ext cx="360" cy="6480"/>
              </p14:xfrm>
            </p:contentPart>
          </mc:Choice>
          <mc:Fallback xmlns="">
            <p:pic>
              <p:nvPicPr>
                <p:cNvPr id="246" name="Ink 245">
                  <a:extLst>
                    <a:ext uri="{FF2B5EF4-FFF2-40B4-BE49-F238E27FC236}">
                      <a16:creationId xmlns:a16="http://schemas.microsoft.com/office/drawing/2014/main" xmlns="" xmlns:p14="http://schemas.microsoft.com/office/powerpoint/2010/main" id="{1929ADD5-07B5-4F39-A5AB-9F70E818AC69}"/>
                    </a:ext>
                  </a:extLst>
                </p:cNvPr>
                <p:cNvPicPr/>
                <p:nvPr/>
              </p:nvPicPr>
              <p:blipFill>
                <a:blip r:embed="rId283"/>
                <a:stretch>
                  <a:fillRect/>
                </a:stretch>
              </p:blipFill>
              <p:spPr>
                <a:xfrm>
                  <a:off x="3424835" y="5860623"/>
                  <a:ext cx="1836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247" name="Ink 246">
                  <a:extLst>
                    <a:ext uri="{FF2B5EF4-FFF2-40B4-BE49-F238E27FC236}">
                      <a16:creationId xmlns="" xmlns:a16="http://schemas.microsoft.com/office/drawing/2014/main" id="{952AEB3D-1BB0-4DA3-AC82-211CE9E04AD8}"/>
                    </a:ext>
                  </a:extLst>
                </p14:cNvPr>
                <p14:cNvContentPartPr/>
                <p14:nvPr/>
              </p14:nvContentPartPr>
              <p14:xfrm>
                <a:off x="3559475" y="5818503"/>
                <a:ext cx="119880" cy="107280"/>
              </p14:xfrm>
            </p:contentPart>
          </mc:Choice>
          <mc:Fallback xmlns="">
            <p:pic>
              <p:nvPicPr>
                <p:cNvPr id="247" name="Ink 246">
                  <a:extLst>
                    <a:ext uri="{FF2B5EF4-FFF2-40B4-BE49-F238E27FC236}">
                      <a16:creationId xmlns:a16="http://schemas.microsoft.com/office/drawing/2014/main" xmlns="" xmlns:p14="http://schemas.microsoft.com/office/powerpoint/2010/main" id="{952AEB3D-1BB0-4DA3-AC82-211CE9E04AD8}"/>
                    </a:ext>
                  </a:extLst>
                </p:cNvPr>
                <p:cNvPicPr/>
                <p:nvPr/>
              </p:nvPicPr>
              <p:blipFill>
                <a:blip r:embed="rId285"/>
                <a:stretch>
                  <a:fillRect/>
                </a:stretch>
              </p:blipFill>
              <p:spPr>
                <a:xfrm>
                  <a:off x="3550502" y="5809442"/>
                  <a:ext cx="138903" cy="125764"/>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248" name="Ink 247">
                  <a:extLst>
                    <a:ext uri="{FF2B5EF4-FFF2-40B4-BE49-F238E27FC236}">
                      <a16:creationId xmlns="" xmlns:a16="http://schemas.microsoft.com/office/drawing/2014/main" id="{27DD0C42-2268-4318-A89B-00D1C3A98493}"/>
                    </a:ext>
                  </a:extLst>
                </p14:cNvPr>
                <p14:cNvContentPartPr/>
                <p14:nvPr/>
              </p14:nvContentPartPr>
              <p14:xfrm>
                <a:off x="3785915" y="5805903"/>
                <a:ext cx="100800" cy="126000"/>
              </p14:xfrm>
            </p:contentPart>
          </mc:Choice>
          <mc:Fallback xmlns="">
            <p:pic>
              <p:nvPicPr>
                <p:cNvPr id="248" name="Ink 247">
                  <a:extLst>
                    <a:ext uri="{FF2B5EF4-FFF2-40B4-BE49-F238E27FC236}">
                      <a16:creationId xmlns:a16="http://schemas.microsoft.com/office/drawing/2014/main" xmlns="" xmlns:p14="http://schemas.microsoft.com/office/powerpoint/2010/main" id="{27DD0C42-2268-4318-A89B-00D1C3A98493}"/>
                    </a:ext>
                  </a:extLst>
                </p:cNvPr>
                <p:cNvPicPr/>
                <p:nvPr/>
              </p:nvPicPr>
              <p:blipFill>
                <a:blip r:embed="rId287"/>
                <a:stretch>
                  <a:fillRect/>
                </a:stretch>
              </p:blipFill>
              <p:spPr>
                <a:xfrm>
                  <a:off x="3776915" y="5796825"/>
                  <a:ext cx="117720" cy="143066"/>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249" name="Ink 248">
                  <a:extLst>
                    <a:ext uri="{FF2B5EF4-FFF2-40B4-BE49-F238E27FC236}">
                      <a16:creationId xmlns="" xmlns:a16="http://schemas.microsoft.com/office/drawing/2014/main" id="{0F0BE85C-711D-4B3B-9ABD-B055C2E3BBA6}"/>
                    </a:ext>
                  </a:extLst>
                </p14:cNvPr>
                <p14:cNvContentPartPr/>
                <p14:nvPr/>
              </p14:nvContentPartPr>
              <p14:xfrm>
                <a:off x="3961955" y="5793303"/>
                <a:ext cx="113400" cy="145080"/>
              </p14:xfrm>
            </p:contentPart>
          </mc:Choice>
          <mc:Fallback xmlns="">
            <p:pic>
              <p:nvPicPr>
                <p:cNvPr id="249" name="Ink 248">
                  <a:extLst>
                    <a:ext uri="{FF2B5EF4-FFF2-40B4-BE49-F238E27FC236}">
                      <a16:creationId xmlns:a16="http://schemas.microsoft.com/office/drawing/2014/main" xmlns="" xmlns:p14="http://schemas.microsoft.com/office/powerpoint/2010/main" id="{0F0BE85C-711D-4B3B-9ABD-B055C2E3BBA6}"/>
                    </a:ext>
                  </a:extLst>
                </p:cNvPr>
                <p:cNvPicPr/>
                <p:nvPr/>
              </p:nvPicPr>
              <p:blipFill>
                <a:blip r:embed="rId289"/>
                <a:stretch>
                  <a:fillRect/>
                </a:stretch>
              </p:blipFill>
              <p:spPr>
                <a:xfrm>
                  <a:off x="3952955" y="5784235"/>
                  <a:ext cx="131760" cy="163215"/>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250" name="Ink 249">
                  <a:extLst>
                    <a:ext uri="{FF2B5EF4-FFF2-40B4-BE49-F238E27FC236}">
                      <a16:creationId xmlns="" xmlns:a16="http://schemas.microsoft.com/office/drawing/2014/main" id="{3C4DDD1D-31FC-4786-9D06-C89F22C2473F}"/>
                    </a:ext>
                  </a:extLst>
                </p14:cNvPr>
                <p14:cNvContentPartPr/>
                <p14:nvPr/>
              </p14:nvContentPartPr>
              <p14:xfrm>
                <a:off x="4163195" y="5774583"/>
                <a:ext cx="19080" cy="163800"/>
              </p14:xfrm>
            </p:contentPart>
          </mc:Choice>
          <mc:Fallback xmlns="">
            <p:pic>
              <p:nvPicPr>
                <p:cNvPr id="250" name="Ink 249">
                  <a:extLst>
                    <a:ext uri="{FF2B5EF4-FFF2-40B4-BE49-F238E27FC236}">
                      <a16:creationId xmlns:a16="http://schemas.microsoft.com/office/drawing/2014/main" xmlns="" xmlns:p14="http://schemas.microsoft.com/office/powerpoint/2010/main" id="{3C4DDD1D-31FC-4786-9D06-C89F22C2473F}"/>
                    </a:ext>
                  </a:extLst>
                </p:cNvPr>
                <p:cNvPicPr/>
                <p:nvPr/>
              </p:nvPicPr>
              <p:blipFill>
                <a:blip r:embed="rId291"/>
                <a:stretch>
                  <a:fillRect/>
                </a:stretch>
              </p:blipFill>
              <p:spPr>
                <a:xfrm>
                  <a:off x="4154915" y="5765523"/>
                  <a:ext cx="36720" cy="181195"/>
                </a:xfrm>
                <a:prstGeom prst="rect">
                  <a:avLst/>
                </a:prstGeom>
              </p:spPr>
            </p:pic>
          </mc:Fallback>
        </mc:AlternateContent>
      </p:grpSp>
      <p:grpSp>
        <p:nvGrpSpPr>
          <p:cNvPr id="115731" name="Group 259">
            <a:extLst>
              <a:ext uri="{FF2B5EF4-FFF2-40B4-BE49-F238E27FC236}">
                <a16:creationId xmlns="" xmlns:a16="http://schemas.microsoft.com/office/drawing/2014/main" id="{472AFF07-7F1F-489A-889C-BEA1C7E34B22}"/>
              </a:ext>
            </a:extLst>
          </p:cNvPr>
          <p:cNvGrpSpPr>
            <a:grpSpLocks/>
          </p:cNvGrpSpPr>
          <p:nvPr/>
        </p:nvGrpSpPr>
        <p:grpSpPr bwMode="auto">
          <a:xfrm>
            <a:off x="3914776" y="6202363"/>
            <a:ext cx="150813" cy="131762"/>
            <a:chOff x="2390195" y="6201903"/>
            <a:chExt cx="151200" cy="132480"/>
          </a:xfrm>
        </p:grpSpPr>
        <mc:AlternateContent xmlns:mc="http://schemas.openxmlformats.org/markup-compatibility/2006" xmlns:p14="http://schemas.microsoft.com/office/powerpoint/2010/main">
          <mc:Choice Requires="p14">
            <p:contentPart p14:bwMode="auto" r:id="rId292">
              <p14:nvContentPartPr>
                <p14:cNvPr id="251" name="Ink 250">
                  <a:extLst>
                    <a:ext uri="{FF2B5EF4-FFF2-40B4-BE49-F238E27FC236}">
                      <a16:creationId xmlns="" xmlns:a16="http://schemas.microsoft.com/office/drawing/2014/main" id="{6A898D00-FEBA-4A65-B1F8-8A014D8DFF6F}"/>
                    </a:ext>
                  </a:extLst>
                </p14:cNvPr>
                <p14:cNvContentPartPr/>
                <p14:nvPr/>
              </p14:nvContentPartPr>
              <p14:xfrm>
                <a:off x="2390195" y="6290103"/>
                <a:ext cx="12960" cy="38160"/>
              </p14:xfrm>
            </p:contentPart>
          </mc:Choice>
          <mc:Fallback xmlns="">
            <p:pic>
              <p:nvPicPr>
                <p:cNvPr id="251" name="Ink 250">
                  <a:extLst>
                    <a:ext uri="{FF2B5EF4-FFF2-40B4-BE49-F238E27FC236}">
                      <a16:creationId xmlns:a16="http://schemas.microsoft.com/office/drawing/2014/main" xmlns="" xmlns:p14="http://schemas.microsoft.com/office/powerpoint/2010/main" id="{6A898D00-FEBA-4A65-B1F8-8A014D8DFF6F}"/>
                    </a:ext>
                  </a:extLst>
                </p:cNvPr>
                <p:cNvPicPr/>
                <p:nvPr/>
              </p:nvPicPr>
              <p:blipFill>
                <a:blip r:embed="rId293"/>
                <a:stretch>
                  <a:fillRect/>
                </a:stretch>
              </p:blipFill>
              <p:spPr>
                <a:xfrm>
                  <a:off x="2380475" y="6280383"/>
                  <a:ext cx="3132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252" name="Ink 251">
                  <a:extLst>
                    <a:ext uri="{FF2B5EF4-FFF2-40B4-BE49-F238E27FC236}">
                      <a16:creationId xmlns="" xmlns:a16="http://schemas.microsoft.com/office/drawing/2014/main" id="{D6FC88E5-A815-42D1-8D78-E95800AC63FC}"/>
                    </a:ext>
                  </a:extLst>
                </p14:cNvPr>
                <p14:cNvContentPartPr/>
                <p14:nvPr/>
              </p14:nvContentPartPr>
              <p14:xfrm>
                <a:off x="2446715" y="6283623"/>
                <a:ext cx="94680" cy="50760"/>
              </p14:xfrm>
            </p:contentPart>
          </mc:Choice>
          <mc:Fallback xmlns="">
            <p:pic>
              <p:nvPicPr>
                <p:cNvPr id="252" name="Ink 251">
                  <a:extLst>
                    <a:ext uri="{FF2B5EF4-FFF2-40B4-BE49-F238E27FC236}">
                      <a16:creationId xmlns:a16="http://schemas.microsoft.com/office/drawing/2014/main" xmlns="" xmlns:p14="http://schemas.microsoft.com/office/powerpoint/2010/main" id="{D6FC88E5-A815-42D1-8D78-E95800AC63FC}"/>
                    </a:ext>
                  </a:extLst>
                </p:cNvPr>
                <p:cNvPicPr/>
                <p:nvPr/>
              </p:nvPicPr>
              <p:blipFill>
                <a:blip r:embed="rId295"/>
                <a:stretch>
                  <a:fillRect/>
                </a:stretch>
              </p:blipFill>
              <p:spPr>
                <a:xfrm>
                  <a:off x="2437355" y="6274921"/>
                  <a:ext cx="111960" cy="68526"/>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253" name="Ink 252">
                  <a:extLst>
                    <a:ext uri="{FF2B5EF4-FFF2-40B4-BE49-F238E27FC236}">
                      <a16:creationId xmlns="" xmlns:a16="http://schemas.microsoft.com/office/drawing/2014/main" id="{269202F1-E8AB-46C1-A83A-D6825B2D8491}"/>
                    </a:ext>
                  </a:extLst>
                </p14:cNvPr>
                <p14:cNvContentPartPr/>
                <p14:nvPr/>
              </p14:nvContentPartPr>
              <p14:xfrm>
                <a:off x="2409635" y="6201903"/>
                <a:ext cx="37440" cy="12960"/>
              </p14:xfrm>
            </p:contentPart>
          </mc:Choice>
          <mc:Fallback xmlns="">
            <p:pic>
              <p:nvPicPr>
                <p:cNvPr id="253" name="Ink 252">
                  <a:extLst>
                    <a:ext uri="{FF2B5EF4-FFF2-40B4-BE49-F238E27FC236}">
                      <a16:creationId xmlns:a16="http://schemas.microsoft.com/office/drawing/2014/main" xmlns="" xmlns:p14="http://schemas.microsoft.com/office/powerpoint/2010/main" id="{269202F1-E8AB-46C1-A83A-D6825B2D8491}"/>
                    </a:ext>
                  </a:extLst>
                </p:cNvPr>
                <p:cNvPicPr/>
                <p:nvPr/>
              </p:nvPicPr>
              <p:blipFill>
                <a:blip r:embed="rId297"/>
                <a:stretch>
                  <a:fillRect/>
                </a:stretch>
              </p:blipFill>
              <p:spPr>
                <a:xfrm>
                  <a:off x="2400635" y="6192543"/>
                  <a:ext cx="55080" cy="30960"/>
                </a:xfrm>
                <a:prstGeom prst="rect">
                  <a:avLst/>
                </a:prstGeom>
              </p:spPr>
            </p:pic>
          </mc:Fallback>
        </mc:AlternateContent>
      </p:grpSp>
      <p:grpSp>
        <p:nvGrpSpPr>
          <p:cNvPr id="115732" name="Group 258">
            <a:extLst>
              <a:ext uri="{FF2B5EF4-FFF2-40B4-BE49-F238E27FC236}">
                <a16:creationId xmlns="" xmlns:a16="http://schemas.microsoft.com/office/drawing/2014/main" id="{4ED59B4D-255E-4FB9-B1C8-03EF9BF0CEFC}"/>
              </a:ext>
            </a:extLst>
          </p:cNvPr>
          <p:cNvGrpSpPr>
            <a:grpSpLocks/>
          </p:cNvGrpSpPr>
          <p:nvPr/>
        </p:nvGrpSpPr>
        <p:grpSpPr bwMode="auto">
          <a:xfrm>
            <a:off x="4411664" y="6089651"/>
            <a:ext cx="955675" cy="314325"/>
            <a:chOff x="2886995" y="6088863"/>
            <a:chExt cx="956160" cy="314640"/>
          </a:xfrm>
        </p:grpSpPr>
        <mc:AlternateContent xmlns:mc="http://schemas.openxmlformats.org/markup-compatibility/2006" xmlns:p14="http://schemas.microsoft.com/office/powerpoint/2010/main">
          <mc:Choice Requires="p14">
            <p:contentPart p14:bwMode="auto" r:id="rId298">
              <p14:nvContentPartPr>
                <p14:cNvPr id="254" name="Ink 253">
                  <a:extLst>
                    <a:ext uri="{FF2B5EF4-FFF2-40B4-BE49-F238E27FC236}">
                      <a16:creationId xmlns="" xmlns:a16="http://schemas.microsoft.com/office/drawing/2014/main" id="{8CBFF2B5-C094-47D8-AD6B-7404A332A015}"/>
                    </a:ext>
                  </a:extLst>
                </p14:cNvPr>
                <p14:cNvContentPartPr/>
                <p14:nvPr/>
              </p14:nvContentPartPr>
              <p14:xfrm>
                <a:off x="2886995" y="6208383"/>
                <a:ext cx="25560" cy="132480"/>
              </p14:xfrm>
            </p:contentPart>
          </mc:Choice>
          <mc:Fallback xmlns="">
            <p:pic>
              <p:nvPicPr>
                <p:cNvPr id="254" name="Ink 253">
                  <a:extLst>
                    <a:ext uri="{FF2B5EF4-FFF2-40B4-BE49-F238E27FC236}">
                      <a16:creationId xmlns:a16="http://schemas.microsoft.com/office/drawing/2014/main" xmlns="" xmlns:p14="http://schemas.microsoft.com/office/powerpoint/2010/main" id="{8CBFF2B5-C094-47D8-AD6B-7404A332A015}"/>
                    </a:ext>
                  </a:extLst>
                </p:cNvPr>
                <p:cNvPicPr/>
                <p:nvPr/>
              </p:nvPicPr>
              <p:blipFill>
                <a:blip r:embed="rId299"/>
                <a:stretch>
                  <a:fillRect/>
                </a:stretch>
              </p:blipFill>
              <p:spPr>
                <a:xfrm>
                  <a:off x="2877635" y="6199023"/>
                  <a:ext cx="4392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255" name="Ink 254">
                  <a:extLst>
                    <a:ext uri="{FF2B5EF4-FFF2-40B4-BE49-F238E27FC236}">
                      <a16:creationId xmlns="" xmlns:a16="http://schemas.microsoft.com/office/drawing/2014/main" id="{3115D45F-7A72-418D-B37E-FB8407324A04}"/>
                    </a:ext>
                  </a:extLst>
                </p14:cNvPr>
                <p14:cNvContentPartPr/>
                <p14:nvPr/>
              </p14:nvContentPartPr>
              <p14:xfrm>
                <a:off x="2912195" y="6214503"/>
                <a:ext cx="346320" cy="163800"/>
              </p14:xfrm>
            </p:contentPart>
          </mc:Choice>
          <mc:Fallback xmlns="">
            <p:pic>
              <p:nvPicPr>
                <p:cNvPr id="255" name="Ink 254">
                  <a:extLst>
                    <a:ext uri="{FF2B5EF4-FFF2-40B4-BE49-F238E27FC236}">
                      <a16:creationId xmlns:a16="http://schemas.microsoft.com/office/drawing/2014/main" xmlns="" xmlns:p14="http://schemas.microsoft.com/office/powerpoint/2010/main" id="{3115D45F-7A72-418D-B37E-FB8407324A04}"/>
                    </a:ext>
                  </a:extLst>
                </p:cNvPr>
                <p:cNvPicPr/>
                <p:nvPr/>
              </p:nvPicPr>
              <p:blipFill>
                <a:blip r:embed="rId301"/>
                <a:stretch>
                  <a:fillRect/>
                </a:stretch>
              </p:blipFill>
              <p:spPr>
                <a:xfrm>
                  <a:off x="2903906" y="6205143"/>
                  <a:ext cx="362897"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256" name="Ink 255">
                  <a:extLst>
                    <a:ext uri="{FF2B5EF4-FFF2-40B4-BE49-F238E27FC236}">
                      <a16:creationId xmlns="" xmlns:a16="http://schemas.microsoft.com/office/drawing/2014/main" id="{AA7232AC-C07F-40EB-ADA0-A7ED3919462A}"/>
                    </a:ext>
                  </a:extLst>
                </p14:cNvPr>
                <p14:cNvContentPartPr/>
                <p14:nvPr/>
              </p14:nvContentPartPr>
              <p14:xfrm>
                <a:off x="3358235" y="6283623"/>
                <a:ext cx="201600" cy="94680"/>
              </p14:xfrm>
            </p:contentPart>
          </mc:Choice>
          <mc:Fallback xmlns="">
            <p:pic>
              <p:nvPicPr>
                <p:cNvPr id="256" name="Ink 255">
                  <a:extLst>
                    <a:ext uri="{FF2B5EF4-FFF2-40B4-BE49-F238E27FC236}">
                      <a16:creationId xmlns:a16="http://schemas.microsoft.com/office/drawing/2014/main" xmlns="" xmlns:p14="http://schemas.microsoft.com/office/powerpoint/2010/main" id="{AA7232AC-C07F-40EB-ADA0-A7ED3919462A}"/>
                    </a:ext>
                  </a:extLst>
                </p:cNvPr>
                <p:cNvPicPr/>
                <p:nvPr/>
              </p:nvPicPr>
              <p:blipFill>
                <a:blip r:embed="rId303"/>
                <a:stretch>
                  <a:fillRect/>
                </a:stretch>
              </p:blipFill>
              <p:spPr>
                <a:xfrm>
                  <a:off x="3349235" y="6274623"/>
                  <a:ext cx="21924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257" name="Ink 256">
                  <a:extLst>
                    <a:ext uri="{FF2B5EF4-FFF2-40B4-BE49-F238E27FC236}">
                      <a16:creationId xmlns="" xmlns:a16="http://schemas.microsoft.com/office/drawing/2014/main" id="{320F1BDC-228C-4045-999A-9B688B7582C4}"/>
                    </a:ext>
                  </a:extLst>
                </p14:cNvPr>
                <p14:cNvContentPartPr/>
                <p14:nvPr/>
              </p14:nvContentPartPr>
              <p14:xfrm>
                <a:off x="3559475" y="6088863"/>
                <a:ext cx="38160" cy="295920"/>
              </p14:xfrm>
            </p:contentPart>
          </mc:Choice>
          <mc:Fallback xmlns="">
            <p:pic>
              <p:nvPicPr>
                <p:cNvPr id="257" name="Ink 256">
                  <a:extLst>
                    <a:ext uri="{FF2B5EF4-FFF2-40B4-BE49-F238E27FC236}">
                      <a16:creationId xmlns:a16="http://schemas.microsoft.com/office/drawing/2014/main" xmlns="" xmlns:p14="http://schemas.microsoft.com/office/powerpoint/2010/main" id="{320F1BDC-228C-4045-999A-9B688B7582C4}"/>
                    </a:ext>
                  </a:extLst>
                </p:cNvPr>
                <p:cNvPicPr/>
                <p:nvPr/>
              </p:nvPicPr>
              <p:blipFill>
                <a:blip r:embed="rId305"/>
                <a:stretch>
                  <a:fillRect/>
                </a:stretch>
              </p:blipFill>
              <p:spPr>
                <a:xfrm>
                  <a:off x="3550475" y="6079863"/>
                  <a:ext cx="55440" cy="313200"/>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258" name="Ink 257">
                  <a:extLst>
                    <a:ext uri="{FF2B5EF4-FFF2-40B4-BE49-F238E27FC236}">
                      <a16:creationId xmlns="" xmlns:a16="http://schemas.microsoft.com/office/drawing/2014/main" id="{A545F970-BCCA-4A01-8A3D-5B0433271060}"/>
                    </a:ext>
                  </a:extLst>
                </p14:cNvPr>
                <p14:cNvContentPartPr/>
                <p14:nvPr/>
              </p14:nvContentPartPr>
              <p14:xfrm>
                <a:off x="3672875" y="6258423"/>
                <a:ext cx="170280" cy="145080"/>
              </p14:xfrm>
            </p:contentPart>
          </mc:Choice>
          <mc:Fallback xmlns="">
            <p:pic>
              <p:nvPicPr>
                <p:cNvPr id="258" name="Ink 257">
                  <a:extLst>
                    <a:ext uri="{FF2B5EF4-FFF2-40B4-BE49-F238E27FC236}">
                      <a16:creationId xmlns:a16="http://schemas.microsoft.com/office/drawing/2014/main" xmlns="" xmlns:p14="http://schemas.microsoft.com/office/powerpoint/2010/main" id="{A545F970-BCCA-4A01-8A3D-5B0433271060}"/>
                    </a:ext>
                  </a:extLst>
                </p:cNvPr>
                <p:cNvPicPr/>
                <p:nvPr/>
              </p:nvPicPr>
              <p:blipFill>
                <a:blip r:embed="rId307"/>
                <a:stretch>
                  <a:fillRect/>
                </a:stretch>
              </p:blipFill>
              <p:spPr>
                <a:xfrm>
                  <a:off x="3663495" y="6249040"/>
                  <a:ext cx="189761" cy="164568"/>
                </a:xfrm>
                <a:prstGeom prst="rect">
                  <a:avLst/>
                </a:prstGeom>
              </p:spPr>
            </p:pic>
          </mc:Fallback>
        </mc:AlternateContent>
      </p:grpSp>
    </p:spTree>
    <p:extLst>
      <p:ext uri="{BB962C8B-B14F-4D97-AF65-F5344CB8AC3E}">
        <p14:creationId xmlns:p14="http://schemas.microsoft.com/office/powerpoint/2010/main" val="272991177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4 </a:t>
            </a:r>
          </a:p>
        </p:txBody>
      </p:sp>
      <p:graphicFrame>
        <p:nvGraphicFramePr>
          <p:cNvPr id="6" name="Object 3"/>
          <p:cNvGraphicFramePr>
            <a:graphicFrameLocks noChangeAspect="1"/>
          </p:cNvGraphicFramePr>
          <p:nvPr/>
        </p:nvGraphicFramePr>
        <p:xfrm>
          <a:off x="1676400" y="1565917"/>
          <a:ext cx="5181600" cy="3733800"/>
        </p:xfrm>
        <a:graphic>
          <a:graphicData uri="http://schemas.openxmlformats.org/presentationml/2006/ole">
            <mc:AlternateContent xmlns:mc="http://schemas.openxmlformats.org/markup-compatibility/2006">
              <mc:Choice xmlns:v="urn:schemas-microsoft-com:vml" Requires="v">
                <p:oleObj spid="_x0000_s32794" name="Worksheet" r:id="rId3" imgW="6057900" imgH="4241800" progId="Excel.Sheet.8">
                  <p:embed/>
                </p:oleObj>
              </mc:Choice>
              <mc:Fallback>
                <p:oleObj name="Worksheet" r:id="rId3" imgW="6057900" imgH="4241800"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565917"/>
                        <a:ext cx="5181600" cy="3733800"/>
                      </a:xfrm>
                      <a:prstGeom prst="rect">
                        <a:avLst/>
                      </a:prstGeom>
                      <a:noFill/>
                      <a:ln>
                        <a:noFill/>
                      </a:ln>
                      <a:effectLst/>
                    </p:spPr>
                  </p:pic>
                </p:oleObj>
              </mc:Fallback>
            </mc:AlternateContent>
          </a:graphicData>
        </a:graphic>
      </p:graphicFrame>
      <p:graphicFrame>
        <p:nvGraphicFramePr>
          <p:cNvPr id="7" name="Object 4"/>
          <p:cNvGraphicFramePr>
            <a:graphicFrameLocks noChangeAspect="1"/>
          </p:cNvGraphicFramePr>
          <p:nvPr/>
        </p:nvGraphicFramePr>
        <p:xfrm>
          <a:off x="1676401" y="5605603"/>
          <a:ext cx="5153025" cy="438150"/>
        </p:xfrm>
        <a:graphic>
          <a:graphicData uri="http://schemas.openxmlformats.org/presentationml/2006/ole">
            <mc:AlternateContent xmlns:mc="http://schemas.openxmlformats.org/markup-compatibility/2006">
              <mc:Choice xmlns:v="urn:schemas-microsoft-com:vml" Requires="v">
                <p:oleObj spid="_x0000_s32795" name="Worksheet" r:id="rId5" imgW="4876800" imgH="393700" progId="Excel.Sheet.8">
                  <p:embed/>
                </p:oleObj>
              </mc:Choice>
              <mc:Fallback>
                <p:oleObj name="Worksheet" r:id="rId5" imgW="4876800" imgH="393700"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1" y="5605603"/>
                        <a:ext cx="51530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 name="Object 5"/>
          <p:cNvGraphicFramePr>
            <a:graphicFrameLocks noChangeAspect="1"/>
          </p:cNvGraphicFramePr>
          <p:nvPr/>
        </p:nvGraphicFramePr>
        <p:xfrm>
          <a:off x="7011988" y="2362200"/>
          <a:ext cx="3656012" cy="2584450"/>
        </p:xfrm>
        <a:graphic>
          <a:graphicData uri="http://schemas.openxmlformats.org/presentationml/2006/ole">
            <mc:AlternateContent xmlns:mc="http://schemas.openxmlformats.org/markup-compatibility/2006">
              <mc:Choice xmlns:v="urn:schemas-microsoft-com:vml" Requires="v">
                <p:oleObj spid="_x0000_s32796" name="Equation" r:id="rId7" imgW="4457700" imgH="3149600" progId="Equation.3">
                  <p:embed/>
                </p:oleObj>
              </mc:Choice>
              <mc:Fallback>
                <p:oleObj name="Equation" r:id="rId7" imgW="4457700" imgH="3149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1988" y="2362200"/>
                        <a:ext cx="3656012" cy="2584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9" name="Text Box 6"/>
          <p:cNvSpPr txBox="1">
            <a:spLocks noChangeArrowheads="1"/>
          </p:cNvSpPr>
          <p:nvPr/>
        </p:nvSpPr>
        <p:spPr bwMode="auto">
          <a:xfrm>
            <a:off x="7391400" y="1295401"/>
            <a:ext cx="2743200" cy="9541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fontAlgn="base">
              <a:spcBef>
                <a:spcPct val="50000"/>
              </a:spcBef>
              <a:spcAft>
                <a:spcPct val="0"/>
              </a:spcAft>
              <a:defRPr/>
            </a:pPr>
            <a:r>
              <a:rPr lang="en-US">
                <a:solidFill>
                  <a:prstClr val="black"/>
                </a:solidFill>
              </a:rPr>
              <a:t>A: attributes</a:t>
            </a:r>
          </a:p>
          <a:p>
            <a:pPr fontAlgn="base">
              <a:spcBef>
                <a:spcPct val="50000"/>
              </a:spcBef>
              <a:spcAft>
                <a:spcPct val="0"/>
              </a:spcAft>
              <a:defRPr/>
            </a:pPr>
            <a:r>
              <a:rPr lang="en-US">
                <a:solidFill>
                  <a:prstClr val="black"/>
                </a:solidFill>
              </a:rPr>
              <a:t>M: mammals</a:t>
            </a:r>
          </a:p>
          <a:p>
            <a:pPr fontAlgn="base">
              <a:spcBef>
                <a:spcPct val="50000"/>
              </a:spcBef>
              <a:spcAft>
                <a:spcPct val="0"/>
              </a:spcAft>
              <a:defRPr/>
            </a:pPr>
            <a:r>
              <a:rPr lang="en-US">
                <a:solidFill>
                  <a:prstClr val="black"/>
                </a:solidFill>
              </a:rPr>
              <a:t>N: non-mammals</a:t>
            </a:r>
          </a:p>
        </p:txBody>
      </p:sp>
      <p:sp>
        <p:nvSpPr>
          <p:cNvPr id="10" name="Text Box 7"/>
          <p:cNvSpPr txBox="1">
            <a:spLocks noChangeArrowheads="1"/>
          </p:cNvSpPr>
          <p:nvPr/>
        </p:nvSpPr>
        <p:spPr bwMode="auto">
          <a:xfrm>
            <a:off x="7315200" y="5257800"/>
            <a:ext cx="2743200" cy="6309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fontAlgn="base">
              <a:spcBef>
                <a:spcPct val="50000"/>
              </a:spcBef>
              <a:spcAft>
                <a:spcPct val="0"/>
              </a:spcAft>
              <a:defRPr/>
            </a:pPr>
            <a:r>
              <a:rPr lang="en-US">
                <a:solidFill>
                  <a:prstClr val="black"/>
                </a:solidFill>
              </a:rPr>
              <a:t>P(A|M)P(M) &gt; P(A|N)P(N)</a:t>
            </a:r>
          </a:p>
          <a:p>
            <a:pPr fontAlgn="base">
              <a:spcBef>
                <a:spcPct val="50000"/>
              </a:spcBef>
              <a:spcAft>
                <a:spcPct val="0"/>
              </a:spcAft>
              <a:defRPr/>
            </a:pPr>
            <a:r>
              <a:rPr lang="en-US">
                <a:solidFill>
                  <a:prstClr val="black"/>
                </a:solidFill>
              </a:rPr>
              <a:t>=&gt; Mammals</a:t>
            </a:r>
          </a:p>
        </p:txBody>
      </p:sp>
      <mc:AlternateContent xmlns:mc="http://schemas.openxmlformats.org/markup-compatibility/2006" xmlns:p14="http://schemas.microsoft.com/office/powerpoint/2010/main">
        <mc:Choice Requires="p14">
          <p:contentPart p14:bwMode="auto" r:id="rId9">
            <p14:nvContentPartPr>
              <p14:cNvPr id="3" name="Ink 2"/>
              <p14:cNvContentPartPr/>
              <p14:nvPr/>
            </p14:nvContentPartPr>
            <p14:xfrm>
              <a:off x="5908440" y="1785960"/>
              <a:ext cx="598680" cy="54000"/>
            </p14:xfrm>
          </p:contentPart>
        </mc:Choice>
        <mc:Fallback xmlns="">
          <p:pic>
            <p:nvPicPr>
              <p:cNvPr id="3" name="Ink 2"/>
              <p:cNvPicPr/>
              <p:nvPr/>
            </p:nvPicPr>
            <p:blipFill>
              <a:blip r:embed="rId10"/>
              <a:stretch>
                <a:fillRect/>
              </a:stretch>
            </p:blipFill>
            <p:spPr>
              <a:xfrm>
                <a:off x="5892600" y="1722600"/>
                <a:ext cx="63036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4" name="Ink 3"/>
              <p14:cNvContentPartPr/>
              <p14:nvPr/>
            </p14:nvContentPartPr>
            <p14:xfrm>
              <a:off x="5899800" y="2339640"/>
              <a:ext cx="625320" cy="89640"/>
            </p14:xfrm>
          </p:contentPart>
        </mc:Choice>
        <mc:Fallback xmlns="">
          <p:pic>
            <p:nvPicPr>
              <p:cNvPr id="4" name="Ink 3"/>
              <p:cNvPicPr/>
              <p:nvPr/>
            </p:nvPicPr>
            <p:blipFill>
              <a:blip r:embed="rId12"/>
              <a:stretch>
                <a:fillRect/>
              </a:stretch>
            </p:blipFill>
            <p:spPr>
              <a:xfrm>
                <a:off x="5883960" y="2276280"/>
                <a:ext cx="657000" cy="2163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Ink 10"/>
              <p14:cNvContentPartPr/>
              <p14:nvPr/>
            </p14:nvContentPartPr>
            <p14:xfrm>
              <a:off x="5899800" y="2875320"/>
              <a:ext cx="598680" cy="63000"/>
            </p14:xfrm>
          </p:contentPart>
        </mc:Choice>
        <mc:Fallback xmlns="">
          <p:pic>
            <p:nvPicPr>
              <p:cNvPr id="11" name="Ink 10"/>
              <p:cNvPicPr/>
              <p:nvPr/>
            </p:nvPicPr>
            <p:blipFill>
              <a:blip r:embed="rId14"/>
              <a:stretch>
                <a:fillRect/>
              </a:stretch>
            </p:blipFill>
            <p:spPr>
              <a:xfrm>
                <a:off x="5883960" y="2811960"/>
                <a:ext cx="63036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Ink 11"/>
              <p14:cNvContentPartPr/>
              <p14:nvPr/>
            </p14:nvContentPartPr>
            <p14:xfrm>
              <a:off x="5890800" y="3232440"/>
              <a:ext cx="660960" cy="27360"/>
            </p14:xfrm>
          </p:contentPart>
        </mc:Choice>
        <mc:Fallback xmlns="">
          <p:pic>
            <p:nvPicPr>
              <p:cNvPr id="12" name="Ink 11"/>
              <p:cNvPicPr/>
              <p:nvPr/>
            </p:nvPicPr>
            <p:blipFill>
              <a:blip r:embed="rId16"/>
              <a:stretch>
                <a:fillRect/>
              </a:stretch>
            </p:blipFill>
            <p:spPr>
              <a:xfrm>
                <a:off x="5874960" y="3169080"/>
                <a:ext cx="6926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Ink 12"/>
              <p14:cNvContentPartPr/>
              <p14:nvPr/>
            </p14:nvContentPartPr>
            <p14:xfrm>
              <a:off x="5890800" y="3929040"/>
              <a:ext cx="669960" cy="18360"/>
            </p14:xfrm>
          </p:contentPart>
        </mc:Choice>
        <mc:Fallback xmlns="">
          <p:pic>
            <p:nvPicPr>
              <p:cNvPr id="13" name="Ink 12"/>
              <p:cNvPicPr/>
              <p:nvPr/>
            </p:nvPicPr>
            <p:blipFill>
              <a:blip r:embed="rId18"/>
              <a:stretch>
                <a:fillRect/>
              </a:stretch>
            </p:blipFill>
            <p:spPr>
              <a:xfrm>
                <a:off x="5874960" y="3865680"/>
                <a:ext cx="70164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p14:cNvContentPartPr/>
              <p14:nvPr/>
            </p14:nvContentPartPr>
            <p14:xfrm>
              <a:off x="5908440" y="4625640"/>
              <a:ext cx="705960" cy="54000"/>
            </p14:xfrm>
          </p:contentPart>
        </mc:Choice>
        <mc:Fallback xmlns="">
          <p:pic>
            <p:nvPicPr>
              <p:cNvPr id="14" name="Ink 13"/>
              <p:cNvPicPr/>
              <p:nvPr/>
            </p:nvPicPr>
            <p:blipFill>
              <a:blip r:embed="rId20"/>
              <a:stretch>
                <a:fillRect/>
              </a:stretch>
            </p:blipFill>
            <p:spPr>
              <a:xfrm>
                <a:off x="5892600" y="4562280"/>
                <a:ext cx="73764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5" name="Ink 14"/>
              <p14:cNvContentPartPr/>
              <p14:nvPr/>
            </p14:nvContentPartPr>
            <p14:xfrm>
              <a:off x="5890800" y="4991760"/>
              <a:ext cx="563040" cy="36000"/>
            </p14:xfrm>
          </p:contentPart>
        </mc:Choice>
        <mc:Fallback xmlns="">
          <p:pic>
            <p:nvPicPr>
              <p:cNvPr id="15" name="Ink 14"/>
              <p:cNvPicPr/>
              <p:nvPr/>
            </p:nvPicPr>
            <p:blipFill>
              <a:blip r:embed="rId22"/>
              <a:stretch>
                <a:fillRect/>
              </a:stretch>
            </p:blipFill>
            <p:spPr>
              <a:xfrm>
                <a:off x="5874960" y="4928400"/>
                <a:ext cx="59472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6" name="Ink 15"/>
              <p14:cNvContentPartPr/>
              <p14:nvPr/>
            </p14:nvContentPartPr>
            <p14:xfrm>
              <a:off x="2711640" y="1803960"/>
              <a:ext cx="268560" cy="360"/>
            </p14:xfrm>
          </p:contentPart>
        </mc:Choice>
        <mc:Fallback xmlns="">
          <p:pic>
            <p:nvPicPr>
              <p:cNvPr id="16" name="Ink 15"/>
              <p:cNvPicPr/>
              <p:nvPr/>
            </p:nvPicPr>
            <p:blipFill>
              <a:blip r:embed="rId24"/>
              <a:stretch>
                <a:fillRect/>
              </a:stretch>
            </p:blipFill>
            <p:spPr>
              <a:xfrm>
                <a:off x="2695800" y="1740600"/>
                <a:ext cx="3002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7" name="Ink 16"/>
              <p14:cNvContentPartPr/>
              <p14:nvPr/>
            </p14:nvContentPartPr>
            <p14:xfrm>
              <a:off x="2711640" y="2357280"/>
              <a:ext cx="250560" cy="36360"/>
            </p14:xfrm>
          </p:contentPart>
        </mc:Choice>
        <mc:Fallback xmlns="">
          <p:pic>
            <p:nvPicPr>
              <p:cNvPr id="17" name="Ink 16"/>
              <p:cNvPicPr/>
              <p:nvPr/>
            </p:nvPicPr>
            <p:blipFill>
              <a:blip r:embed="rId26"/>
              <a:stretch>
                <a:fillRect/>
              </a:stretch>
            </p:blipFill>
            <p:spPr>
              <a:xfrm>
                <a:off x="2695800" y="2293920"/>
                <a:ext cx="2822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8" name="Ink 17"/>
              <p14:cNvContentPartPr/>
              <p14:nvPr/>
            </p14:nvContentPartPr>
            <p14:xfrm>
              <a:off x="2711640" y="2866320"/>
              <a:ext cx="232560" cy="9360"/>
            </p14:xfrm>
          </p:contentPart>
        </mc:Choice>
        <mc:Fallback xmlns="">
          <p:pic>
            <p:nvPicPr>
              <p:cNvPr id="18" name="Ink 17"/>
              <p:cNvPicPr/>
              <p:nvPr/>
            </p:nvPicPr>
            <p:blipFill>
              <a:blip r:embed="rId28"/>
              <a:stretch>
                <a:fillRect/>
              </a:stretch>
            </p:blipFill>
            <p:spPr>
              <a:xfrm>
                <a:off x="2695800" y="2802960"/>
                <a:ext cx="26424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9" name="Ink 18"/>
              <p14:cNvContentPartPr/>
              <p14:nvPr/>
            </p14:nvContentPartPr>
            <p14:xfrm>
              <a:off x="2720640" y="3938040"/>
              <a:ext cx="259560" cy="36000"/>
            </p14:xfrm>
          </p:contentPart>
        </mc:Choice>
        <mc:Fallback xmlns="">
          <p:pic>
            <p:nvPicPr>
              <p:cNvPr id="19" name="Ink 18"/>
              <p:cNvPicPr/>
              <p:nvPr/>
            </p:nvPicPr>
            <p:blipFill>
              <a:blip r:embed="rId30"/>
              <a:stretch>
                <a:fillRect/>
              </a:stretch>
            </p:blipFill>
            <p:spPr>
              <a:xfrm>
                <a:off x="2704800" y="3874680"/>
                <a:ext cx="2912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0" name="Ink 19"/>
              <p14:cNvContentPartPr/>
              <p14:nvPr/>
            </p14:nvContentPartPr>
            <p14:xfrm>
              <a:off x="2711640" y="5027400"/>
              <a:ext cx="232560" cy="360"/>
            </p14:xfrm>
          </p:contentPart>
        </mc:Choice>
        <mc:Fallback xmlns="">
          <p:pic>
            <p:nvPicPr>
              <p:cNvPr id="20" name="Ink 19"/>
              <p:cNvPicPr/>
              <p:nvPr/>
            </p:nvPicPr>
            <p:blipFill>
              <a:blip r:embed="rId32"/>
              <a:stretch>
                <a:fillRect/>
              </a:stretch>
            </p:blipFill>
            <p:spPr>
              <a:xfrm>
                <a:off x="2695800" y="4964040"/>
                <a:ext cx="2642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1" name="Ink 20"/>
              <p14:cNvContentPartPr/>
              <p14:nvPr/>
            </p14:nvContentPartPr>
            <p14:xfrm>
              <a:off x="2747640" y="3268440"/>
              <a:ext cx="223560" cy="9000"/>
            </p14:xfrm>
          </p:contentPart>
        </mc:Choice>
        <mc:Fallback xmlns="">
          <p:pic>
            <p:nvPicPr>
              <p:cNvPr id="21" name="Ink 20"/>
              <p:cNvPicPr/>
              <p:nvPr/>
            </p:nvPicPr>
            <p:blipFill>
              <a:blip r:embed="rId34"/>
              <a:stretch>
                <a:fillRect/>
              </a:stretch>
            </p:blipFill>
            <p:spPr>
              <a:xfrm>
                <a:off x="2731800" y="3205080"/>
                <a:ext cx="255240" cy="13572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2" name="Ink 21"/>
              <p14:cNvContentPartPr/>
              <p14:nvPr/>
            </p14:nvContentPartPr>
            <p14:xfrm>
              <a:off x="3497520" y="1812600"/>
              <a:ext cx="232560" cy="27360"/>
            </p14:xfrm>
          </p:contentPart>
        </mc:Choice>
        <mc:Fallback xmlns="">
          <p:pic>
            <p:nvPicPr>
              <p:cNvPr id="22" name="Ink 21"/>
              <p:cNvPicPr/>
              <p:nvPr/>
            </p:nvPicPr>
            <p:blipFill>
              <a:blip r:embed="rId36"/>
              <a:stretch>
                <a:fillRect/>
              </a:stretch>
            </p:blipFill>
            <p:spPr>
              <a:xfrm>
                <a:off x="3481680" y="1749240"/>
                <a:ext cx="2642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3" name="Ink 22"/>
              <p14:cNvContentPartPr/>
              <p14:nvPr/>
            </p14:nvContentPartPr>
            <p14:xfrm>
              <a:off x="3461880" y="2384280"/>
              <a:ext cx="232560" cy="27000"/>
            </p14:xfrm>
          </p:contentPart>
        </mc:Choice>
        <mc:Fallback xmlns="">
          <p:pic>
            <p:nvPicPr>
              <p:cNvPr id="23" name="Ink 22"/>
              <p:cNvPicPr/>
              <p:nvPr/>
            </p:nvPicPr>
            <p:blipFill>
              <a:blip r:embed="rId38"/>
              <a:stretch>
                <a:fillRect/>
              </a:stretch>
            </p:blipFill>
            <p:spPr>
              <a:xfrm>
                <a:off x="3446040" y="2320920"/>
                <a:ext cx="264240" cy="15372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Ink 23"/>
              <p14:cNvContentPartPr/>
              <p14:nvPr/>
            </p14:nvContentPartPr>
            <p14:xfrm>
              <a:off x="3488520" y="3241440"/>
              <a:ext cx="205920" cy="45000"/>
            </p14:xfrm>
          </p:contentPart>
        </mc:Choice>
        <mc:Fallback xmlns="">
          <p:pic>
            <p:nvPicPr>
              <p:cNvPr id="24" name="Ink 23"/>
              <p:cNvPicPr/>
              <p:nvPr/>
            </p:nvPicPr>
            <p:blipFill>
              <a:blip r:embed="rId40"/>
              <a:stretch>
                <a:fillRect/>
              </a:stretch>
            </p:blipFill>
            <p:spPr>
              <a:xfrm>
                <a:off x="3472680" y="3178080"/>
                <a:ext cx="23760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Ink 24"/>
              <p14:cNvContentPartPr/>
              <p14:nvPr/>
            </p14:nvContentPartPr>
            <p14:xfrm>
              <a:off x="3515520" y="3955680"/>
              <a:ext cx="187920" cy="9360"/>
            </p14:xfrm>
          </p:contentPart>
        </mc:Choice>
        <mc:Fallback xmlns="">
          <p:pic>
            <p:nvPicPr>
              <p:cNvPr id="25" name="Ink 24"/>
              <p:cNvPicPr/>
              <p:nvPr/>
            </p:nvPicPr>
            <p:blipFill>
              <a:blip r:embed="rId42"/>
              <a:stretch>
                <a:fillRect/>
              </a:stretch>
            </p:blipFill>
            <p:spPr>
              <a:xfrm>
                <a:off x="3499680" y="3892320"/>
                <a:ext cx="21960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Ink 25"/>
              <p14:cNvContentPartPr/>
              <p14:nvPr/>
            </p14:nvContentPartPr>
            <p14:xfrm>
              <a:off x="3506520" y="4652280"/>
              <a:ext cx="232560" cy="36000"/>
            </p14:xfrm>
          </p:contentPart>
        </mc:Choice>
        <mc:Fallback xmlns="">
          <p:pic>
            <p:nvPicPr>
              <p:cNvPr id="26" name="Ink 25"/>
              <p:cNvPicPr/>
              <p:nvPr/>
            </p:nvPicPr>
            <p:blipFill>
              <a:blip r:embed="rId44"/>
              <a:stretch>
                <a:fillRect/>
              </a:stretch>
            </p:blipFill>
            <p:spPr>
              <a:xfrm>
                <a:off x="3490680" y="4588920"/>
                <a:ext cx="2642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Ink 26"/>
              <p14:cNvContentPartPr/>
              <p14:nvPr/>
            </p14:nvContentPartPr>
            <p14:xfrm>
              <a:off x="3506520" y="5018400"/>
              <a:ext cx="232560" cy="27360"/>
            </p14:xfrm>
          </p:contentPart>
        </mc:Choice>
        <mc:Fallback xmlns="">
          <p:pic>
            <p:nvPicPr>
              <p:cNvPr id="27" name="Ink 26"/>
              <p:cNvPicPr/>
              <p:nvPr/>
            </p:nvPicPr>
            <p:blipFill>
              <a:blip r:embed="rId46"/>
              <a:stretch>
                <a:fillRect/>
              </a:stretch>
            </p:blipFill>
            <p:spPr>
              <a:xfrm>
                <a:off x="3490680" y="4955040"/>
                <a:ext cx="2642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Ink 27"/>
              <p14:cNvContentPartPr/>
              <p14:nvPr/>
            </p14:nvContentPartPr>
            <p14:xfrm>
              <a:off x="4310040" y="2366280"/>
              <a:ext cx="223920" cy="9360"/>
            </p14:xfrm>
          </p:contentPart>
        </mc:Choice>
        <mc:Fallback xmlns="">
          <p:pic>
            <p:nvPicPr>
              <p:cNvPr id="28" name="Ink 27"/>
              <p:cNvPicPr/>
              <p:nvPr/>
            </p:nvPicPr>
            <p:blipFill>
              <a:blip r:embed="rId48"/>
              <a:stretch>
                <a:fillRect/>
              </a:stretch>
            </p:blipFill>
            <p:spPr>
              <a:xfrm>
                <a:off x="4294200" y="2302920"/>
                <a:ext cx="25560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9" name="Ink 28"/>
              <p14:cNvContentPartPr/>
              <p14:nvPr/>
            </p14:nvContentPartPr>
            <p14:xfrm>
              <a:off x="4319040" y="2339640"/>
              <a:ext cx="250560" cy="18000"/>
            </p14:xfrm>
          </p:contentPart>
        </mc:Choice>
        <mc:Fallback xmlns="">
          <p:pic>
            <p:nvPicPr>
              <p:cNvPr id="29" name="Ink 28"/>
              <p:cNvPicPr/>
              <p:nvPr/>
            </p:nvPicPr>
            <p:blipFill>
              <a:blip r:embed="rId50"/>
              <a:stretch>
                <a:fillRect/>
              </a:stretch>
            </p:blipFill>
            <p:spPr>
              <a:xfrm>
                <a:off x="4303200" y="2276280"/>
                <a:ext cx="28224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0" name="Ink 29"/>
              <p14:cNvContentPartPr/>
              <p14:nvPr/>
            </p14:nvContentPartPr>
            <p14:xfrm>
              <a:off x="4292400" y="5027400"/>
              <a:ext cx="223560" cy="360"/>
            </p14:xfrm>
          </p:contentPart>
        </mc:Choice>
        <mc:Fallback xmlns="">
          <p:pic>
            <p:nvPicPr>
              <p:cNvPr id="30" name="Ink 29"/>
              <p:cNvPicPr/>
              <p:nvPr/>
            </p:nvPicPr>
            <p:blipFill>
              <a:blip r:embed="rId52"/>
              <a:stretch>
                <a:fillRect/>
              </a:stretch>
            </p:blipFill>
            <p:spPr>
              <a:xfrm>
                <a:off x="4276560" y="4964040"/>
                <a:ext cx="2552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1" name="Ink 30"/>
              <p14:cNvContentPartPr/>
              <p14:nvPr/>
            </p14:nvContentPartPr>
            <p14:xfrm>
              <a:off x="5104920" y="2366280"/>
              <a:ext cx="169920" cy="360"/>
            </p14:xfrm>
          </p:contentPart>
        </mc:Choice>
        <mc:Fallback xmlns="">
          <p:pic>
            <p:nvPicPr>
              <p:cNvPr id="31" name="Ink 30"/>
              <p:cNvPicPr/>
              <p:nvPr/>
            </p:nvPicPr>
            <p:blipFill>
              <a:blip r:embed="rId54"/>
              <a:stretch>
                <a:fillRect/>
              </a:stretch>
            </p:blipFill>
            <p:spPr>
              <a:xfrm>
                <a:off x="5089080" y="2302920"/>
                <a:ext cx="20160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2" name="Ink 31"/>
              <p14:cNvContentPartPr/>
              <p14:nvPr/>
            </p14:nvContentPartPr>
            <p14:xfrm>
              <a:off x="5086920" y="5018400"/>
              <a:ext cx="187920" cy="18360"/>
            </p14:xfrm>
          </p:contentPart>
        </mc:Choice>
        <mc:Fallback xmlns="">
          <p:pic>
            <p:nvPicPr>
              <p:cNvPr id="32" name="Ink 31"/>
              <p:cNvPicPr/>
              <p:nvPr/>
            </p:nvPicPr>
            <p:blipFill>
              <a:blip r:embed="rId56"/>
              <a:stretch>
                <a:fillRect/>
              </a:stretch>
            </p:blipFill>
            <p:spPr>
              <a:xfrm>
                <a:off x="5071080" y="4955040"/>
                <a:ext cx="2196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3" name="Ink 32"/>
              <p14:cNvContentPartPr/>
              <p14:nvPr/>
            </p14:nvContentPartPr>
            <p14:xfrm>
              <a:off x="2738640" y="3447000"/>
              <a:ext cx="232560" cy="360"/>
            </p14:xfrm>
          </p:contentPart>
        </mc:Choice>
        <mc:Fallback xmlns="">
          <p:pic>
            <p:nvPicPr>
              <p:cNvPr id="33" name="Ink 32"/>
              <p:cNvPicPr/>
              <p:nvPr/>
            </p:nvPicPr>
            <p:blipFill>
              <a:blip r:embed="rId58"/>
              <a:stretch>
                <a:fillRect/>
              </a:stretch>
            </p:blipFill>
            <p:spPr>
              <a:xfrm>
                <a:off x="2722800" y="3383640"/>
                <a:ext cx="2642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4" name="Ink 33"/>
              <p14:cNvContentPartPr/>
              <p14:nvPr/>
            </p14:nvContentPartPr>
            <p14:xfrm>
              <a:off x="4310040" y="2196720"/>
              <a:ext cx="232560" cy="18360"/>
            </p14:xfrm>
          </p:contentPart>
        </mc:Choice>
        <mc:Fallback xmlns="">
          <p:pic>
            <p:nvPicPr>
              <p:cNvPr id="34" name="Ink 33"/>
              <p:cNvPicPr/>
              <p:nvPr/>
            </p:nvPicPr>
            <p:blipFill>
              <a:blip r:embed="rId60"/>
              <a:stretch>
                <a:fillRect/>
              </a:stretch>
            </p:blipFill>
            <p:spPr>
              <a:xfrm>
                <a:off x="4294200" y="2133360"/>
                <a:ext cx="26424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35" name="Ink 34"/>
              <p14:cNvContentPartPr/>
              <p14:nvPr/>
            </p14:nvContentPartPr>
            <p14:xfrm>
              <a:off x="4301400" y="3393360"/>
              <a:ext cx="259200" cy="62640"/>
            </p14:xfrm>
          </p:contentPart>
        </mc:Choice>
        <mc:Fallback xmlns="">
          <p:pic>
            <p:nvPicPr>
              <p:cNvPr id="35" name="Ink 34"/>
              <p:cNvPicPr/>
              <p:nvPr/>
            </p:nvPicPr>
            <p:blipFill>
              <a:blip r:embed="rId62"/>
              <a:stretch>
                <a:fillRect/>
              </a:stretch>
            </p:blipFill>
            <p:spPr>
              <a:xfrm>
                <a:off x="4285560" y="3330000"/>
                <a:ext cx="29088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36" name="Ink 35"/>
              <p14:cNvContentPartPr/>
              <p14:nvPr/>
            </p14:nvContentPartPr>
            <p14:xfrm>
              <a:off x="4310040" y="4134600"/>
              <a:ext cx="214920" cy="9000"/>
            </p14:xfrm>
          </p:contentPart>
        </mc:Choice>
        <mc:Fallback xmlns="">
          <p:pic>
            <p:nvPicPr>
              <p:cNvPr id="36" name="Ink 35"/>
              <p:cNvPicPr/>
              <p:nvPr/>
            </p:nvPicPr>
            <p:blipFill>
              <a:blip r:embed="rId64"/>
              <a:stretch>
                <a:fillRect/>
              </a:stretch>
            </p:blipFill>
            <p:spPr>
              <a:xfrm>
                <a:off x="4294200" y="4071240"/>
                <a:ext cx="246600" cy="13572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37" name="Ink 36"/>
              <p14:cNvContentPartPr/>
              <p14:nvPr/>
            </p14:nvContentPartPr>
            <p14:xfrm>
              <a:off x="5095920" y="2018160"/>
              <a:ext cx="196920" cy="27000"/>
            </p14:xfrm>
          </p:contentPart>
        </mc:Choice>
        <mc:Fallback xmlns="">
          <p:pic>
            <p:nvPicPr>
              <p:cNvPr id="37" name="Ink 36"/>
              <p:cNvPicPr/>
              <p:nvPr/>
            </p:nvPicPr>
            <p:blipFill>
              <a:blip r:embed="rId66"/>
              <a:stretch>
                <a:fillRect/>
              </a:stretch>
            </p:blipFill>
            <p:spPr>
              <a:xfrm>
                <a:off x="5080080" y="1954800"/>
                <a:ext cx="228600" cy="15372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38" name="Ink 37"/>
              <p14:cNvContentPartPr/>
              <p14:nvPr/>
            </p14:nvContentPartPr>
            <p14:xfrm>
              <a:off x="5104920" y="2178720"/>
              <a:ext cx="161280" cy="360"/>
            </p14:xfrm>
          </p:contentPart>
        </mc:Choice>
        <mc:Fallback xmlns="">
          <p:pic>
            <p:nvPicPr>
              <p:cNvPr id="38" name="Ink 37"/>
              <p:cNvPicPr/>
              <p:nvPr/>
            </p:nvPicPr>
            <p:blipFill>
              <a:blip r:embed="rId68"/>
              <a:stretch>
                <a:fillRect/>
              </a:stretch>
            </p:blipFill>
            <p:spPr>
              <a:xfrm>
                <a:off x="5089080" y="2115360"/>
                <a:ext cx="19296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39" name="Ink 38"/>
              <p14:cNvContentPartPr/>
              <p14:nvPr/>
            </p14:nvContentPartPr>
            <p14:xfrm>
              <a:off x="5095920" y="3429000"/>
              <a:ext cx="143280" cy="27000"/>
            </p14:xfrm>
          </p:contentPart>
        </mc:Choice>
        <mc:Fallback xmlns="">
          <p:pic>
            <p:nvPicPr>
              <p:cNvPr id="39" name="Ink 38"/>
              <p:cNvPicPr/>
              <p:nvPr/>
            </p:nvPicPr>
            <p:blipFill>
              <a:blip r:embed="rId70"/>
              <a:stretch>
                <a:fillRect/>
              </a:stretch>
            </p:blipFill>
            <p:spPr>
              <a:xfrm>
                <a:off x="5080080" y="3365640"/>
                <a:ext cx="174960" cy="15372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0" name="Ink 39"/>
              <p14:cNvContentPartPr/>
              <p14:nvPr/>
            </p14:nvContentPartPr>
            <p14:xfrm>
              <a:off x="5113920" y="4161240"/>
              <a:ext cx="134280" cy="360"/>
            </p14:xfrm>
          </p:contentPart>
        </mc:Choice>
        <mc:Fallback xmlns="">
          <p:pic>
            <p:nvPicPr>
              <p:cNvPr id="40" name="Ink 39"/>
              <p:cNvPicPr/>
              <p:nvPr/>
            </p:nvPicPr>
            <p:blipFill>
              <a:blip r:embed="rId72"/>
              <a:stretch>
                <a:fillRect/>
              </a:stretch>
            </p:blipFill>
            <p:spPr>
              <a:xfrm>
                <a:off x="5098080" y="4097880"/>
                <a:ext cx="16596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1" name="Ink 40"/>
              <p14:cNvContentPartPr/>
              <p14:nvPr/>
            </p14:nvContentPartPr>
            <p14:xfrm>
              <a:off x="3506520" y="1964520"/>
              <a:ext cx="169920" cy="27000"/>
            </p14:xfrm>
          </p:contentPart>
        </mc:Choice>
        <mc:Fallback xmlns="">
          <p:pic>
            <p:nvPicPr>
              <p:cNvPr id="41" name="Ink 40"/>
              <p:cNvPicPr/>
              <p:nvPr/>
            </p:nvPicPr>
            <p:blipFill>
              <a:blip r:embed="rId74"/>
              <a:stretch>
                <a:fillRect/>
              </a:stretch>
            </p:blipFill>
            <p:spPr>
              <a:xfrm>
                <a:off x="3490680" y="1901160"/>
                <a:ext cx="201600" cy="15372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42" name="Ink 41"/>
              <p14:cNvContentPartPr/>
              <p14:nvPr/>
            </p14:nvContentPartPr>
            <p14:xfrm>
              <a:off x="3524520" y="2178720"/>
              <a:ext cx="178920" cy="18360"/>
            </p14:xfrm>
          </p:contentPart>
        </mc:Choice>
        <mc:Fallback xmlns="">
          <p:pic>
            <p:nvPicPr>
              <p:cNvPr id="42" name="Ink 41"/>
              <p:cNvPicPr/>
              <p:nvPr/>
            </p:nvPicPr>
            <p:blipFill>
              <a:blip r:embed="rId76"/>
              <a:stretch>
                <a:fillRect/>
              </a:stretch>
            </p:blipFill>
            <p:spPr>
              <a:xfrm>
                <a:off x="3508680" y="2115360"/>
                <a:ext cx="2106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43" name="Ink 42"/>
              <p14:cNvContentPartPr/>
              <p14:nvPr/>
            </p14:nvContentPartPr>
            <p14:xfrm>
              <a:off x="3524520" y="2536200"/>
              <a:ext cx="142920" cy="18000"/>
            </p14:xfrm>
          </p:contentPart>
        </mc:Choice>
        <mc:Fallback xmlns="">
          <p:pic>
            <p:nvPicPr>
              <p:cNvPr id="43" name="Ink 42"/>
              <p:cNvPicPr/>
              <p:nvPr/>
            </p:nvPicPr>
            <p:blipFill>
              <a:blip r:embed="rId78"/>
              <a:stretch>
                <a:fillRect/>
              </a:stretch>
            </p:blipFill>
            <p:spPr>
              <a:xfrm>
                <a:off x="3508680" y="2472840"/>
                <a:ext cx="17460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44" name="Ink 43"/>
              <p14:cNvContentPartPr/>
              <p14:nvPr/>
            </p14:nvContentPartPr>
            <p14:xfrm>
              <a:off x="3497520" y="2732400"/>
              <a:ext cx="178920" cy="18360"/>
            </p14:xfrm>
          </p:contentPart>
        </mc:Choice>
        <mc:Fallback xmlns="">
          <p:pic>
            <p:nvPicPr>
              <p:cNvPr id="44" name="Ink 43"/>
              <p:cNvPicPr/>
              <p:nvPr/>
            </p:nvPicPr>
            <p:blipFill>
              <a:blip r:embed="rId80"/>
              <a:stretch>
                <a:fillRect/>
              </a:stretch>
            </p:blipFill>
            <p:spPr>
              <a:xfrm>
                <a:off x="3481680" y="2669040"/>
                <a:ext cx="2106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45" name="Ink 44"/>
              <p14:cNvContentPartPr/>
              <p14:nvPr/>
            </p14:nvContentPartPr>
            <p14:xfrm>
              <a:off x="3470880" y="3429000"/>
              <a:ext cx="241200" cy="9360"/>
            </p14:xfrm>
          </p:contentPart>
        </mc:Choice>
        <mc:Fallback xmlns="">
          <p:pic>
            <p:nvPicPr>
              <p:cNvPr id="45" name="Ink 44"/>
              <p:cNvPicPr/>
              <p:nvPr/>
            </p:nvPicPr>
            <p:blipFill>
              <a:blip r:embed="rId82"/>
              <a:stretch>
                <a:fillRect/>
              </a:stretch>
            </p:blipFill>
            <p:spPr>
              <a:xfrm>
                <a:off x="3455040" y="3365640"/>
                <a:ext cx="27288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46" name="Ink 45"/>
              <p14:cNvContentPartPr/>
              <p14:nvPr/>
            </p14:nvContentPartPr>
            <p14:xfrm>
              <a:off x="3461880" y="3607560"/>
              <a:ext cx="205560" cy="360"/>
            </p14:xfrm>
          </p:contentPart>
        </mc:Choice>
        <mc:Fallback xmlns="">
          <p:pic>
            <p:nvPicPr>
              <p:cNvPr id="46" name="Ink 45"/>
              <p:cNvPicPr/>
              <p:nvPr/>
            </p:nvPicPr>
            <p:blipFill>
              <a:blip r:embed="rId84"/>
              <a:stretch>
                <a:fillRect/>
              </a:stretch>
            </p:blipFill>
            <p:spPr>
              <a:xfrm>
                <a:off x="3446040" y="3544200"/>
                <a:ext cx="2372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47" name="Ink 46"/>
              <p14:cNvContentPartPr/>
              <p14:nvPr/>
            </p14:nvContentPartPr>
            <p14:xfrm>
              <a:off x="3515520" y="3786120"/>
              <a:ext cx="160920" cy="27360"/>
            </p14:xfrm>
          </p:contentPart>
        </mc:Choice>
        <mc:Fallback xmlns="">
          <p:pic>
            <p:nvPicPr>
              <p:cNvPr id="47" name="Ink 46"/>
              <p:cNvPicPr/>
              <p:nvPr/>
            </p:nvPicPr>
            <p:blipFill>
              <a:blip r:embed="rId86"/>
              <a:stretch>
                <a:fillRect/>
              </a:stretch>
            </p:blipFill>
            <p:spPr>
              <a:xfrm>
                <a:off x="3499680" y="3722760"/>
                <a:ext cx="19260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48" name="Ink 47"/>
              <p14:cNvContentPartPr/>
              <p14:nvPr/>
            </p14:nvContentPartPr>
            <p14:xfrm>
              <a:off x="3515520" y="4134600"/>
              <a:ext cx="169920" cy="9000"/>
            </p14:xfrm>
          </p:contentPart>
        </mc:Choice>
        <mc:Fallback xmlns="">
          <p:pic>
            <p:nvPicPr>
              <p:cNvPr id="48" name="Ink 47"/>
              <p:cNvPicPr/>
              <p:nvPr/>
            </p:nvPicPr>
            <p:blipFill>
              <a:blip r:embed="rId88"/>
              <a:stretch>
                <a:fillRect/>
              </a:stretch>
            </p:blipFill>
            <p:spPr>
              <a:xfrm>
                <a:off x="3499680" y="4071240"/>
                <a:ext cx="201600" cy="13572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49" name="Ink 48"/>
              <p14:cNvContentPartPr/>
              <p14:nvPr/>
            </p14:nvContentPartPr>
            <p14:xfrm>
              <a:off x="3488520" y="4277160"/>
              <a:ext cx="214920" cy="27360"/>
            </p14:xfrm>
          </p:contentPart>
        </mc:Choice>
        <mc:Fallback xmlns="">
          <p:pic>
            <p:nvPicPr>
              <p:cNvPr id="49" name="Ink 48"/>
              <p:cNvPicPr/>
              <p:nvPr/>
            </p:nvPicPr>
            <p:blipFill>
              <a:blip r:embed="rId90"/>
              <a:stretch>
                <a:fillRect/>
              </a:stretch>
            </p:blipFill>
            <p:spPr>
              <a:xfrm>
                <a:off x="3472680" y="4213800"/>
                <a:ext cx="24660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0" name="Ink 49"/>
              <p14:cNvContentPartPr/>
              <p14:nvPr/>
            </p14:nvContentPartPr>
            <p14:xfrm>
              <a:off x="3506520" y="4473720"/>
              <a:ext cx="187920" cy="360"/>
            </p14:xfrm>
          </p:contentPart>
        </mc:Choice>
        <mc:Fallback xmlns="">
          <p:pic>
            <p:nvPicPr>
              <p:cNvPr id="50" name="Ink 49"/>
              <p:cNvPicPr/>
              <p:nvPr/>
            </p:nvPicPr>
            <p:blipFill>
              <a:blip r:embed="rId92"/>
              <a:stretch>
                <a:fillRect/>
              </a:stretch>
            </p:blipFill>
            <p:spPr>
              <a:xfrm>
                <a:off x="3490680" y="4410360"/>
                <a:ext cx="219600" cy="127080"/>
              </a:xfrm>
              <a:prstGeom prst="rect">
                <a:avLst/>
              </a:prstGeom>
            </p:spPr>
          </p:pic>
        </mc:Fallback>
      </mc:AlternateContent>
    </p:spTree>
    <p:extLst>
      <p:ext uri="{BB962C8B-B14F-4D97-AF65-F5344CB8AC3E}">
        <p14:creationId xmlns:p14="http://schemas.microsoft.com/office/powerpoint/2010/main" val="86457015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ea typeface="ＭＳ Ｐゴシック" panose="020B0600070205080204" pitchFamily="34" charset="-128"/>
              </a:rPr>
              <a:t>Issues with Naïve Bayes Classifier</a:t>
            </a:r>
          </a:p>
        </p:txBody>
      </p:sp>
      <p:sp>
        <p:nvSpPr>
          <p:cNvPr id="16387" name="Rectangle 3"/>
          <p:cNvSpPr>
            <a:spLocks noGrp="1" noChangeArrowheads="1"/>
          </p:cNvSpPr>
          <p:nvPr>
            <p:ph type="body" idx="1"/>
          </p:nvPr>
        </p:nvSpPr>
        <p:spPr/>
        <p:txBody>
          <a:bodyPr/>
          <a:lstStyle/>
          <a:p>
            <a:pPr marL="0" indent="0">
              <a:lnSpc>
                <a:spcPct val="130000"/>
              </a:lnSpc>
              <a:buNone/>
              <a:defRPr/>
            </a:pPr>
            <a:endParaRPr lang="en-US" sz="2400"/>
          </a:p>
          <a:p>
            <a:pPr marL="0" indent="0">
              <a:lnSpc>
                <a:spcPct val="130000"/>
              </a:lnSpc>
              <a:buFont typeface="Monotype Sorts" charset="0"/>
              <a:buChar char="l"/>
              <a:defRPr/>
            </a:pPr>
            <a:endParaRPr lang="en-US" sz="2400"/>
          </a:p>
          <a:p>
            <a:pPr marL="0" indent="0">
              <a:lnSpc>
                <a:spcPct val="130000"/>
              </a:lnSpc>
              <a:buFont typeface="Monotype Sorts" charset="0"/>
              <a:buChar char="l"/>
              <a:defRPr/>
            </a:pPr>
            <a:endParaRPr lang="en-US" sz="2400"/>
          </a:p>
          <a:p>
            <a:pPr marL="0" indent="0">
              <a:lnSpc>
                <a:spcPct val="130000"/>
              </a:lnSpc>
              <a:buFont typeface="Monotype Sorts" charset="0"/>
              <a:buChar char="l"/>
              <a:defRPr/>
            </a:pPr>
            <a:endParaRPr lang="en-US" sz="2400"/>
          </a:p>
        </p:txBody>
      </p:sp>
      <p:graphicFrame>
        <p:nvGraphicFramePr>
          <p:cNvPr id="35843" name="Object 1"/>
          <p:cNvGraphicFramePr>
            <a:graphicFrameLocks noChangeAspect="1"/>
          </p:cNvGraphicFramePr>
          <p:nvPr/>
        </p:nvGraphicFramePr>
        <p:xfrm>
          <a:off x="1933576" y="1441450"/>
          <a:ext cx="3681413" cy="3543300"/>
        </p:xfrm>
        <a:graphic>
          <a:graphicData uri="http://schemas.openxmlformats.org/presentationml/2006/ole">
            <mc:AlternateContent xmlns:mc="http://schemas.openxmlformats.org/markup-compatibility/2006">
              <mc:Choice xmlns:v="urn:schemas-microsoft-com:vml" Requires="v">
                <p:oleObj spid="_x0000_s33802" name="VISIO" r:id="rId3" imgW="4392168" imgH="5334000" progId="Visio.Drawing.6">
                  <p:embed/>
                </p:oleObj>
              </mc:Choice>
              <mc:Fallback>
                <p:oleObj name="VISIO" r:id="rId3" imgW="4392168" imgH="5334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0895"/>
                      <a:stretch>
                        <a:fillRect/>
                      </a:stretch>
                    </p:blipFill>
                    <p:spPr bwMode="auto">
                      <a:xfrm>
                        <a:off x="1933576" y="1441450"/>
                        <a:ext cx="3681413"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4" name="TextBox 4"/>
          <p:cNvSpPr txBox="1">
            <a:spLocks noChangeArrowheads="1"/>
          </p:cNvSpPr>
          <p:nvPr/>
        </p:nvSpPr>
        <p:spPr bwMode="auto">
          <a:xfrm>
            <a:off x="5943600" y="1062039"/>
            <a:ext cx="3316288" cy="400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pPr fontAlgn="base">
              <a:spcBef>
                <a:spcPct val="0"/>
              </a:spcBef>
              <a:spcAft>
                <a:spcPct val="0"/>
              </a:spcAft>
              <a:defRPr/>
            </a:pPr>
            <a:r>
              <a:rPr lang="en-US" sz="1600">
                <a:solidFill>
                  <a:prstClr val="black"/>
                </a:solidFill>
              </a:rPr>
              <a:t>Naïve  Bayes Classifier:</a:t>
            </a:r>
          </a:p>
          <a:p>
            <a:pPr fontAlgn="base">
              <a:spcBef>
                <a:spcPct val="0"/>
              </a:spcBef>
              <a:spcAft>
                <a:spcPct val="0"/>
              </a:spcAft>
              <a:defRPr/>
            </a:pPr>
            <a:endParaRPr lang="en-US">
              <a:solidFill>
                <a:prstClr val="black"/>
              </a:solidFill>
            </a:endParaRPr>
          </a:p>
          <a:p>
            <a:pPr fontAlgn="base">
              <a:spcBef>
                <a:spcPct val="0"/>
              </a:spcBef>
              <a:spcAft>
                <a:spcPct val="0"/>
              </a:spcAft>
              <a:defRPr/>
            </a:pPr>
            <a:r>
              <a:rPr lang="en-US" b="0">
                <a:solidFill>
                  <a:prstClr val="black"/>
                </a:solidFill>
              </a:rPr>
              <a:t>P(Refund = Yes | No) = 2/6</a:t>
            </a:r>
          </a:p>
          <a:p>
            <a:pPr fontAlgn="base">
              <a:spcBef>
                <a:spcPct val="0"/>
              </a:spcBef>
              <a:spcAft>
                <a:spcPct val="0"/>
              </a:spcAft>
              <a:defRPr/>
            </a:pPr>
            <a:r>
              <a:rPr lang="en-US" b="0">
                <a:solidFill>
                  <a:prstClr val="black"/>
                </a:solidFill>
              </a:rPr>
              <a:t>P(Refund = No | No) = 4/6</a:t>
            </a:r>
          </a:p>
          <a:p>
            <a:pPr fontAlgn="base">
              <a:spcBef>
                <a:spcPct val="0"/>
              </a:spcBef>
              <a:spcAft>
                <a:spcPct val="0"/>
              </a:spcAft>
              <a:defRPr/>
            </a:pPr>
            <a:r>
              <a:rPr lang="en-US" b="0">
                <a:solidFill>
                  <a:prstClr val="black"/>
                </a:solidFill>
              </a:rPr>
              <a:t>P(Refund = Yes | Yes) = 0</a:t>
            </a:r>
          </a:p>
          <a:p>
            <a:pPr fontAlgn="base">
              <a:spcBef>
                <a:spcPct val="0"/>
              </a:spcBef>
              <a:spcAft>
                <a:spcPct val="0"/>
              </a:spcAft>
              <a:defRPr/>
            </a:pPr>
            <a:r>
              <a:rPr lang="en-US" b="0">
                <a:solidFill>
                  <a:prstClr val="black"/>
                </a:solidFill>
              </a:rPr>
              <a:t>P(Refund = No | Yes) = 1</a:t>
            </a:r>
          </a:p>
          <a:p>
            <a:pPr fontAlgn="base">
              <a:spcBef>
                <a:spcPct val="0"/>
              </a:spcBef>
              <a:spcAft>
                <a:spcPct val="0"/>
              </a:spcAft>
              <a:defRPr/>
            </a:pPr>
            <a:r>
              <a:rPr lang="en-US" b="0">
                <a:solidFill>
                  <a:prstClr val="black"/>
                </a:solidFill>
              </a:rPr>
              <a:t>P(Marital Status = Single | No) = 2/6</a:t>
            </a:r>
          </a:p>
          <a:p>
            <a:pPr fontAlgn="base">
              <a:spcBef>
                <a:spcPct val="0"/>
              </a:spcBef>
              <a:spcAft>
                <a:spcPct val="0"/>
              </a:spcAft>
              <a:defRPr/>
            </a:pPr>
            <a:r>
              <a:rPr lang="en-US" b="0">
                <a:solidFill>
                  <a:prstClr val="black"/>
                </a:solidFill>
              </a:rPr>
              <a:t>P(Marital Status = Divorced | No) = 0</a:t>
            </a:r>
          </a:p>
          <a:p>
            <a:pPr fontAlgn="base">
              <a:spcBef>
                <a:spcPct val="0"/>
              </a:spcBef>
              <a:spcAft>
                <a:spcPct val="0"/>
              </a:spcAft>
              <a:defRPr/>
            </a:pPr>
            <a:r>
              <a:rPr lang="en-US" b="0">
                <a:solidFill>
                  <a:prstClr val="black"/>
                </a:solidFill>
              </a:rPr>
              <a:t>P(Marital Status = Married | No) = 4/6</a:t>
            </a:r>
          </a:p>
          <a:p>
            <a:pPr fontAlgn="base">
              <a:spcBef>
                <a:spcPct val="0"/>
              </a:spcBef>
              <a:spcAft>
                <a:spcPct val="0"/>
              </a:spcAft>
              <a:defRPr/>
            </a:pPr>
            <a:r>
              <a:rPr lang="en-US" b="0">
                <a:solidFill>
                  <a:prstClr val="black"/>
                </a:solidFill>
              </a:rPr>
              <a:t>P(Marital Status = Single | Yes) = 2/3</a:t>
            </a:r>
          </a:p>
          <a:p>
            <a:pPr fontAlgn="base">
              <a:spcBef>
                <a:spcPct val="0"/>
              </a:spcBef>
              <a:spcAft>
                <a:spcPct val="0"/>
              </a:spcAft>
              <a:defRPr/>
            </a:pPr>
            <a:r>
              <a:rPr lang="en-US" b="0">
                <a:solidFill>
                  <a:prstClr val="black"/>
                </a:solidFill>
              </a:rPr>
              <a:t>P(Marital Status = Divorced | Yes) = 1/3</a:t>
            </a:r>
          </a:p>
          <a:p>
            <a:pPr fontAlgn="base">
              <a:spcBef>
                <a:spcPct val="0"/>
              </a:spcBef>
              <a:spcAft>
                <a:spcPct val="0"/>
              </a:spcAft>
              <a:defRPr/>
            </a:pPr>
            <a:r>
              <a:rPr lang="en-US" b="0">
                <a:solidFill>
                  <a:prstClr val="black"/>
                </a:solidFill>
              </a:rPr>
              <a:t>P(Marital Status = Married | Yes) = 0/3</a:t>
            </a:r>
          </a:p>
          <a:p>
            <a:pPr fontAlgn="base">
              <a:spcBef>
                <a:spcPct val="0"/>
              </a:spcBef>
              <a:spcAft>
                <a:spcPct val="0"/>
              </a:spcAft>
              <a:defRPr/>
            </a:pPr>
            <a:r>
              <a:rPr lang="en-US" b="0">
                <a:solidFill>
                  <a:prstClr val="black"/>
                </a:solidFill>
              </a:rPr>
              <a:t>For Taxable Income:</a:t>
            </a:r>
          </a:p>
          <a:p>
            <a:pPr fontAlgn="base">
              <a:spcBef>
                <a:spcPct val="0"/>
              </a:spcBef>
              <a:spcAft>
                <a:spcPct val="0"/>
              </a:spcAft>
              <a:defRPr/>
            </a:pPr>
            <a:r>
              <a:rPr lang="en-US" b="0">
                <a:solidFill>
                  <a:prstClr val="black"/>
                </a:solidFill>
              </a:rPr>
              <a:t>If class = No: sample mean = 91</a:t>
            </a:r>
          </a:p>
          <a:p>
            <a:pPr fontAlgn="base">
              <a:spcBef>
                <a:spcPct val="0"/>
              </a:spcBef>
              <a:spcAft>
                <a:spcPct val="0"/>
              </a:spcAft>
              <a:defRPr/>
            </a:pPr>
            <a:r>
              <a:rPr lang="en-US" b="0">
                <a:solidFill>
                  <a:prstClr val="black"/>
                </a:solidFill>
              </a:rPr>
              <a:t>	   sample variance = 685</a:t>
            </a:r>
          </a:p>
          <a:p>
            <a:pPr fontAlgn="base">
              <a:spcBef>
                <a:spcPct val="0"/>
              </a:spcBef>
              <a:spcAft>
                <a:spcPct val="0"/>
              </a:spcAft>
              <a:defRPr/>
            </a:pPr>
            <a:r>
              <a:rPr lang="en-US" b="0">
                <a:solidFill>
                  <a:prstClr val="black"/>
                </a:solidFill>
              </a:rPr>
              <a:t>If class = No: sample mean = 90</a:t>
            </a:r>
          </a:p>
          <a:p>
            <a:pPr fontAlgn="base">
              <a:spcBef>
                <a:spcPct val="0"/>
              </a:spcBef>
              <a:spcAft>
                <a:spcPct val="0"/>
              </a:spcAft>
              <a:defRPr/>
            </a:pPr>
            <a:r>
              <a:rPr lang="en-US" b="0">
                <a:solidFill>
                  <a:prstClr val="black"/>
                </a:solidFill>
              </a:rPr>
              <a:t>	   sample variance = 25</a:t>
            </a:r>
          </a:p>
          <a:p>
            <a:pPr fontAlgn="base">
              <a:spcBef>
                <a:spcPct val="0"/>
              </a:spcBef>
              <a:spcAft>
                <a:spcPct val="0"/>
              </a:spcAft>
              <a:defRPr/>
            </a:pPr>
            <a:endParaRPr lang="en-US" b="0">
              <a:solidFill>
                <a:prstClr val="black"/>
              </a:solidFill>
            </a:endParaRPr>
          </a:p>
        </p:txBody>
      </p:sp>
      <p:sp>
        <p:nvSpPr>
          <p:cNvPr id="6" name="Text Box 6"/>
          <p:cNvSpPr txBox="1">
            <a:spLocks noChangeArrowheads="1"/>
          </p:cNvSpPr>
          <p:nvPr/>
        </p:nvSpPr>
        <p:spPr bwMode="auto">
          <a:xfrm>
            <a:off x="1752600" y="1090614"/>
            <a:ext cx="3657600"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lgn="ctr" fontAlgn="base">
              <a:spcBef>
                <a:spcPct val="50000"/>
              </a:spcBef>
              <a:spcAft>
                <a:spcPct val="0"/>
              </a:spcAft>
              <a:defRPr/>
            </a:pPr>
            <a:r>
              <a:rPr lang="en-US" sz="1600" b="0" dirty="0">
                <a:solidFill>
                  <a:prstClr val="black"/>
                </a:solidFill>
              </a:rPr>
              <a:t>Consider the table with </a:t>
            </a:r>
            <a:r>
              <a:rPr lang="en-US" sz="1600" b="0" dirty="0" err="1">
                <a:solidFill>
                  <a:prstClr val="black"/>
                </a:solidFill>
              </a:rPr>
              <a:t>Tid</a:t>
            </a:r>
            <a:r>
              <a:rPr lang="en-US" sz="1600" b="0" dirty="0">
                <a:solidFill>
                  <a:prstClr val="black"/>
                </a:solidFill>
              </a:rPr>
              <a:t> = 7 deleted</a:t>
            </a:r>
          </a:p>
        </p:txBody>
      </p:sp>
      <p:sp>
        <p:nvSpPr>
          <p:cNvPr id="9" name="TextBox 8"/>
          <p:cNvSpPr txBox="1">
            <a:spLocks noChangeArrowheads="1"/>
          </p:cNvSpPr>
          <p:nvPr/>
        </p:nvSpPr>
        <p:spPr bwMode="auto">
          <a:xfrm>
            <a:off x="1943101" y="5064125"/>
            <a:ext cx="4506913"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pPr fontAlgn="base">
              <a:spcBef>
                <a:spcPct val="0"/>
              </a:spcBef>
              <a:spcAft>
                <a:spcPct val="0"/>
              </a:spcAft>
              <a:defRPr/>
            </a:pPr>
            <a:r>
              <a:rPr lang="en-US" sz="1800" b="0">
                <a:solidFill>
                  <a:prstClr val="black"/>
                </a:solidFill>
              </a:rPr>
              <a:t>Given X = (Refund = Yes, Divorced, 120K)</a:t>
            </a:r>
          </a:p>
          <a:p>
            <a:pPr fontAlgn="base">
              <a:lnSpc>
                <a:spcPct val="150000"/>
              </a:lnSpc>
              <a:spcBef>
                <a:spcPct val="0"/>
              </a:spcBef>
              <a:spcAft>
                <a:spcPct val="0"/>
              </a:spcAft>
              <a:defRPr/>
            </a:pPr>
            <a:r>
              <a:rPr lang="en-US" sz="2000" b="0">
                <a:solidFill>
                  <a:prstClr val="black"/>
                </a:solidFill>
              </a:rPr>
              <a:t>P(X | No) = 2/6 X 0 X 0.0083 = 0</a:t>
            </a:r>
          </a:p>
          <a:p>
            <a:pPr fontAlgn="base">
              <a:spcBef>
                <a:spcPct val="0"/>
              </a:spcBef>
              <a:spcAft>
                <a:spcPct val="0"/>
              </a:spcAft>
              <a:defRPr/>
            </a:pPr>
            <a:r>
              <a:rPr lang="en-US" sz="2000" b="0">
                <a:solidFill>
                  <a:prstClr val="black"/>
                </a:solidFill>
              </a:rPr>
              <a:t>P(X | Yes) = 0 X 1/3 X 1.2 X 10</a:t>
            </a:r>
            <a:r>
              <a:rPr lang="en-US" sz="2000" b="0" baseline="30000">
                <a:solidFill>
                  <a:prstClr val="black"/>
                </a:solidFill>
              </a:rPr>
              <a:t>-9</a:t>
            </a:r>
            <a:r>
              <a:rPr lang="en-US" sz="2000" b="0">
                <a:solidFill>
                  <a:prstClr val="black"/>
                </a:solidFill>
              </a:rPr>
              <a:t> = 0</a:t>
            </a:r>
          </a:p>
          <a:p>
            <a:pPr fontAlgn="base">
              <a:spcBef>
                <a:spcPct val="0"/>
              </a:spcBef>
              <a:spcAft>
                <a:spcPct val="0"/>
              </a:spcAft>
              <a:defRPr/>
            </a:pPr>
            <a:endParaRPr lang="en-US" b="0">
              <a:solidFill>
                <a:prstClr val="black"/>
              </a:solidFill>
            </a:endParaRPr>
          </a:p>
        </p:txBody>
      </p:sp>
      <p:sp>
        <p:nvSpPr>
          <p:cNvPr id="10" name="Rectangle 9"/>
          <p:cNvSpPr>
            <a:spLocks noChangeArrowheads="1"/>
          </p:cNvSpPr>
          <p:nvPr/>
        </p:nvSpPr>
        <p:spPr bwMode="auto">
          <a:xfrm>
            <a:off x="6488113" y="5181600"/>
            <a:ext cx="3810000" cy="812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pPr algn="ctr" fontAlgn="base">
              <a:lnSpc>
                <a:spcPct val="130000"/>
              </a:lnSpc>
              <a:spcBef>
                <a:spcPct val="0"/>
              </a:spcBef>
              <a:spcAft>
                <a:spcPct val="0"/>
              </a:spcAft>
              <a:defRPr/>
            </a:pPr>
            <a:r>
              <a:rPr lang="en-US" sz="1800">
                <a:solidFill>
                  <a:srgbClr val="FF0000"/>
                </a:solidFill>
              </a:rPr>
              <a:t>Naïve Bayes will not be able to classify X as Yes or No!</a:t>
            </a:r>
          </a:p>
        </p:txBody>
      </p:sp>
      <p:cxnSp>
        <p:nvCxnSpPr>
          <p:cNvPr id="14" name="Straight Arrow Connector 13"/>
          <p:cNvCxnSpPr>
            <a:cxnSpLocks noChangeShapeType="1"/>
          </p:cNvCxnSpPr>
          <p:nvPr/>
        </p:nvCxnSpPr>
        <p:spPr bwMode="auto">
          <a:xfrm>
            <a:off x="5410200" y="2082800"/>
            <a:ext cx="609600" cy="0"/>
          </a:xfrm>
          <a:prstGeom prst="straightConnector1">
            <a:avLst/>
          </a:prstGeom>
          <a:noFill/>
          <a:ln w="38100">
            <a:solidFill>
              <a:srgbClr val="FF0000"/>
            </a:solidFill>
            <a:round/>
            <a:headEnd/>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Arrow Connector 16"/>
          <p:cNvCxnSpPr>
            <a:cxnSpLocks noChangeShapeType="1"/>
          </p:cNvCxnSpPr>
          <p:nvPr/>
        </p:nvCxnSpPr>
        <p:spPr bwMode="auto">
          <a:xfrm>
            <a:off x="5410200" y="2743200"/>
            <a:ext cx="609600" cy="0"/>
          </a:xfrm>
          <a:prstGeom prst="straightConnector1">
            <a:avLst/>
          </a:prstGeom>
          <a:noFill/>
          <a:ln w="38100">
            <a:solidFill>
              <a:srgbClr val="FF0000"/>
            </a:solidFill>
            <a:round/>
            <a:headEnd/>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35850" name="Rectangle 1"/>
          <p:cNvSpPr>
            <a:spLocks noChangeArrowheads="1"/>
          </p:cNvSpPr>
          <p:nvPr/>
        </p:nvSpPr>
        <p:spPr bwMode="auto">
          <a:xfrm>
            <a:off x="1981200" y="3733800"/>
            <a:ext cx="3314700" cy="228600"/>
          </a:xfrm>
          <a:prstGeom prst="rect">
            <a:avLst/>
          </a:prstGeom>
          <a:solidFill>
            <a:srgbClr val="FF0000"/>
          </a:solidFill>
          <a:ln w="12700">
            <a:solidFill>
              <a:schemeClr val="tx1"/>
            </a:solidFill>
            <a:round/>
            <a:headEnd/>
            <a:tailEnd/>
          </a:ln>
        </p:spPr>
        <p:txBody>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pPr fontAlgn="base">
              <a:spcBef>
                <a:spcPct val="0"/>
              </a:spcBef>
              <a:spcAft>
                <a:spcPct val="0"/>
              </a:spcAft>
              <a:defRPr/>
            </a:pPr>
            <a:endParaRPr lang="en-US">
              <a:solidFill>
                <a:prstClr val="black"/>
              </a:solidFill>
            </a:endParaRPr>
          </a:p>
        </p:txBody>
      </p:sp>
    </p:spTree>
    <p:extLst>
      <p:ext uri="{BB962C8B-B14F-4D97-AF65-F5344CB8AC3E}">
        <p14:creationId xmlns:p14="http://schemas.microsoft.com/office/powerpoint/2010/main" val="11756921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426240" y="946440"/>
              <a:ext cx="11722320" cy="5740560"/>
            </p14:xfrm>
          </p:contentPart>
        </mc:Choice>
        <mc:Fallback>
          <p:pic>
            <p:nvPicPr>
              <p:cNvPr id="5" name="Ink 4"/>
              <p:cNvPicPr/>
              <p:nvPr/>
            </p:nvPicPr>
            <p:blipFill>
              <a:blip r:embed="rId3"/>
              <a:stretch>
                <a:fillRect/>
              </a:stretch>
            </p:blipFill>
            <p:spPr>
              <a:xfrm>
                <a:off x="419760" y="938520"/>
                <a:ext cx="11736720" cy="5753160"/>
              </a:xfrm>
              <a:prstGeom prst="rect">
                <a:avLst/>
              </a:prstGeom>
            </p:spPr>
          </p:pic>
        </mc:Fallback>
      </mc:AlternateContent>
    </p:spTree>
    <p:extLst>
      <p:ext uri="{BB962C8B-B14F-4D97-AF65-F5344CB8AC3E}">
        <p14:creationId xmlns:p14="http://schemas.microsoft.com/office/powerpoint/2010/main" val="404573785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 xmlns:a16="http://schemas.microsoft.com/office/drawing/2014/main" id="{75F51B6C-6607-42C9-8D19-9BE73126A064}"/>
              </a:ext>
            </a:extLst>
          </p:cNvPr>
          <p:cNvPicPr>
            <a:picLocks noGrp="1" noChangeAspect="1"/>
          </p:cNvPicPr>
          <p:nvPr>
            <p:ph idx="4294967295"/>
          </p:nvPr>
        </p:nvPicPr>
        <p:blipFill>
          <a:blip r:embed="rId2"/>
          <a:stretch>
            <a:fillRect/>
          </a:stretch>
        </p:blipFill>
        <p:spPr>
          <a:xfrm>
            <a:off x="1666875" y="1493838"/>
            <a:ext cx="7781925" cy="4525962"/>
          </a:xfrm>
          <a:prstGeom prst="rect">
            <a:avLst/>
          </a:prstGeom>
        </p:spPr>
      </p:pic>
      <p:sp>
        <p:nvSpPr>
          <p:cNvPr id="4" name="Slide Number Placeholder 3">
            <a:extLst>
              <a:ext uri="{FF2B5EF4-FFF2-40B4-BE49-F238E27FC236}">
                <a16:creationId xmlns="" xmlns:a16="http://schemas.microsoft.com/office/drawing/2014/main" id="{2C9DDC3F-1991-4F67-B02A-BD0448EEAAD2}"/>
              </a:ext>
            </a:extLst>
          </p:cNvPr>
          <p:cNvSpPr>
            <a:spLocks noGrp="1"/>
          </p:cNvSpPr>
          <p:nvPr>
            <p:ph type="sldNum" sz="quarter" idx="4294967295"/>
          </p:nvPr>
        </p:nvSpPr>
        <p:spPr>
          <a:xfrm>
            <a:off x="10058400" y="6100763"/>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defRPr/>
            </a:pPr>
            <a:fld id="{BC8D7E44-7D4F-4942-A8C9-2DF6BF8399E8}" type="slidenum">
              <a:rPr lang="en-US">
                <a:solidFill>
                  <a:prstClr val="black">
                    <a:tint val="75000"/>
                  </a:prstClr>
                </a:solidFill>
                <a:latin typeface="Calibri"/>
              </a:rPr>
              <a:pPr fontAlgn="base">
                <a:spcBef>
                  <a:spcPct val="0"/>
                </a:spcBef>
                <a:spcAft>
                  <a:spcPct val="0"/>
                </a:spcAft>
                <a:defRPr/>
              </a:pPr>
              <a:t>40</a:t>
            </a:fld>
            <a:endParaRPr lang="en-US" dirty="0">
              <a:solidFill>
                <a:prstClr val="black">
                  <a:tint val="75000"/>
                </a:prstClr>
              </a:solidFill>
              <a:latin typeface="Calibri"/>
            </a:endParaRP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8629920" y="1644120"/>
              <a:ext cx="3246480" cy="3926520"/>
            </p14:xfrm>
          </p:contentPart>
        </mc:Choice>
        <mc:Fallback>
          <p:pic>
            <p:nvPicPr>
              <p:cNvPr id="2" name="Ink 1"/>
              <p:cNvPicPr/>
              <p:nvPr/>
            </p:nvPicPr>
            <p:blipFill>
              <a:blip r:embed="rId4"/>
              <a:stretch>
                <a:fillRect/>
              </a:stretch>
            </p:blipFill>
            <p:spPr>
              <a:xfrm>
                <a:off x="8626680" y="1636560"/>
                <a:ext cx="3256920" cy="3940560"/>
              </a:xfrm>
              <a:prstGeom prst="rect">
                <a:avLst/>
              </a:prstGeom>
            </p:spPr>
          </p:pic>
        </mc:Fallback>
      </mc:AlternateContent>
    </p:spTree>
    <p:extLst>
      <p:ext uri="{BB962C8B-B14F-4D97-AF65-F5344CB8AC3E}">
        <p14:creationId xmlns:p14="http://schemas.microsoft.com/office/powerpoint/2010/main" val="37522111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059" y="397576"/>
            <a:ext cx="6120680" cy="850106"/>
          </a:xfrm>
        </p:spPr>
        <p:txBody>
          <a:bodyPr/>
          <a:lstStyle/>
          <a:p>
            <a:r>
              <a:rPr lang="en-US" dirty="0"/>
              <a:t>A Simple Example</a:t>
            </a:r>
          </a:p>
        </p:txBody>
      </p:sp>
      <p:graphicFrame>
        <p:nvGraphicFramePr>
          <p:cNvPr id="8" name="Content Placeholder 7"/>
          <p:cNvGraphicFramePr>
            <a:graphicFrameLocks noGrp="1"/>
          </p:cNvGraphicFramePr>
          <p:nvPr>
            <p:ph idx="1"/>
          </p:nvPr>
        </p:nvGraphicFramePr>
        <p:xfrm>
          <a:off x="1600200" y="1383853"/>
          <a:ext cx="4419600" cy="2446020"/>
        </p:xfrm>
        <a:graphic>
          <a:graphicData uri="http://schemas.openxmlformats.org/drawingml/2006/table">
            <a:tbl>
              <a:tblPr firstRow="1" bandRow="1">
                <a:tableStyleId>{5C22544A-7EE6-4342-B048-85BDC9FD1C3A}</a:tableStyleId>
              </a:tblPr>
              <a:tblGrid>
                <a:gridCol w="3150475">
                  <a:extLst>
                    <a:ext uri="{9D8B030D-6E8A-4147-A177-3AD203B41FA5}">
                      <a16:colId xmlns="" xmlns:a16="http://schemas.microsoft.com/office/drawing/2014/main" val="20000"/>
                    </a:ext>
                  </a:extLst>
                </a:gridCol>
                <a:gridCol w="1269125">
                  <a:extLst>
                    <a:ext uri="{9D8B030D-6E8A-4147-A177-3AD203B41FA5}">
                      <a16:colId xmlns="" xmlns:a16="http://schemas.microsoft.com/office/drawing/2014/main" val="20001"/>
                    </a:ext>
                  </a:extLst>
                </a:gridCol>
              </a:tblGrid>
              <a:tr h="304799">
                <a:tc>
                  <a:txBody>
                    <a:bodyPr/>
                    <a:lstStyle/>
                    <a:p>
                      <a:r>
                        <a:rPr lang="en-US" b="1" dirty="0">
                          <a:effectLst/>
                        </a:rPr>
                        <a:t>Text</a:t>
                      </a:r>
                      <a:endParaRPr lang="en-US" dirty="0">
                        <a:effectLst/>
                      </a:endParaRPr>
                    </a:p>
                  </a:txBody>
                  <a:tcPr marL="114300" marR="114300" marT="76200" marB="57150" anchor="ctr"/>
                </a:tc>
                <a:tc>
                  <a:txBody>
                    <a:bodyPr/>
                    <a:lstStyle/>
                    <a:p>
                      <a:r>
                        <a:rPr lang="en-US" b="1" dirty="0">
                          <a:effectLst/>
                        </a:rPr>
                        <a:t>Tag</a:t>
                      </a:r>
                      <a:endParaRPr lang="en-US" dirty="0">
                        <a:effectLst/>
                      </a:endParaRPr>
                    </a:p>
                  </a:txBody>
                  <a:tcPr marL="114300" marR="114300" marT="76200" marB="57150" anchor="ctr"/>
                </a:tc>
                <a:extLst>
                  <a:ext uri="{0D108BD9-81ED-4DB2-BD59-A6C34878D82A}">
                    <a16:rowId xmlns="" xmlns:a16="http://schemas.microsoft.com/office/drawing/2014/main" val="10000"/>
                  </a:ext>
                </a:extLst>
              </a:tr>
              <a:tr h="380960">
                <a:tc>
                  <a:txBody>
                    <a:bodyPr/>
                    <a:lstStyle/>
                    <a:p>
                      <a:r>
                        <a:rPr lang="en-US">
                          <a:effectLst/>
                        </a:rPr>
                        <a:t>“A great game”</a:t>
                      </a:r>
                    </a:p>
                  </a:txBody>
                  <a:tcPr marL="114300" marR="114300" marT="76200" marB="57150" anchor="ctr"/>
                </a:tc>
                <a:tc>
                  <a:txBody>
                    <a:bodyPr/>
                    <a:lstStyle/>
                    <a:p>
                      <a:r>
                        <a:rPr lang="en-US">
                          <a:effectLst/>
                        </a:rPr>
                        <a:t>Sports</a:t>
                      </a:r>
                    </a:p>
                  </a:txBody>
                  <a:tcPr marL="114300" marR="114300" marT="76200" marB="57150" anchor="ctr"/>
                </a:tc>
                <a:extLst>
                  <a:ext uri="{0D108BD9-81ED-4DB2-BD59-A6C34878D82A}">
                    <a16:rowId xmlns="" xmlns:a16="http://schemas.microsoft.com/office/drawing/2014/main" val="10001"/>
                  </a:ext>
                </a:extLst>
              </a:tr>
              <a:tr h="327659">
                <a:tc>
                  <a:txBody>
                    <a:bodyPr/>
                    <a:lstStyle/>
                    <a:p>
                      <a:r>
                        <a:rPr lang="en-US">
                          <a:effectLst/>
                        </a:rPr>
                        <a:t>“The election was over”</a:t>
                      </a:r>
                    </a:p>
                  </a:txBody>
                  <a:tcPr marL="114300" marR="114300" marT="76200" marB="57150" anchor="ctr"/>
                </a:tc>
                <a:tc>
                  <a:txBody>
                    <a:bodyPr/>
                    <a:lstStyle/>
                    <a:p>
                      <a:r>
                        <a:rPr lang="en-US" dirty="0">
                          <a:effectLst/>
                        </a:rPr>
                        <a:t>Not sports</a:t>
                      </a:r>
                    </a:p>
                  </a:txBody>
                  <a:tcPr marL="114300" marR="114300" marT="76200" marB="57150" anchor="ctr"/>
                </a:tc>
                <a:extLst>
                  <a:ext uri="{0D108BD9-81ED-4DB2-BD59-A6C34878D82A}">
                    <a16:rowId xmlns="" xmlns:a16="http://schemas.microsoft.com/office/drawing/2014/main" val="10002"/>
                  </a:ext>
                </a:extLst>
              </a:tr>
              <a:tr h="380960">
                <a:tc>
                  <a:txBody>
                    <a:bodyPr/>
                    <a:lstStyle/>
                    <a:p>
                      <a:r>
                        <a:rPr lang="en-US">
                          <a:effectLst/>
                        </a:rPr>
                        <a:t>“Very clean match”</a:t>
                      </a:r>
                    </a:p>
                  </a:txBody>
                  <a:tcPr marL="114300" marR="114300" marT="76200" marB="57150" anchor="ctr"/>
                </a:tc>
                <a:tc>
                  <a:txBody>
                    <a:bodyPr/>
                    <a:lstStyle/>
                    <a:p>
                      <a:r>
                        <a:rPr lang="en-US" dirty="0">
                          <a:effectLst/>
                        </a:rPr>
                        <a:t>Sports</a:t>
                      </a:r>
                    </a:p>
                  </a:txBody>
                  <a:tcPr marL="114300" marR="114300" marT="76200" marB="57150" anchor="ctr"/>
                </a:tc>
                <a:extLst>
                  <a:ext uri="{0D108BD9-81ED-4DB2-BD59-A6C34878D82A}">
                    <a16:rowId xmlns="" xmlns:a16="http://schemas.microsoft.com/office/drawing/2014/main" val="10003"/>
                  </a:ext>
                </a:extLst>
              </a:tr>
              <a:tr h="274319">
                <a:tc>
                  <a:txBody>
                    <a:bodyPr/>
                    <a:lstStyle/>
                    <a:p>
                      <a:r>
                        <a:rPr lang="en-US">
                          <a:effectLst/>
                        </a:rPr>
                        <a:t>“A clean but forgettable game”</a:t>
                      </a:r>
                    </a:p>
                  </a:txBody>
                  <a:tcPr marL="114300" marR="114300" marT="76200" marB="57150" anchor="ctr"/>
                </a:tc>
                <a:tc>
                  <a:txBody>
                    <a:bodyPr/>
                    <a:lstStyle/>
                    <a:p>
                      <a:r>
                        <a:rPr lang="en-US">
                          <a:effectLst/>
                        </a:rPr>
                        <a:t>Sports</a:t>
                      </a:r>
                    </a:p>
                  </a:txBody>
                  <a:tcPr marL="114300" marR="114300" marT="76200" marB="57150" anchor="ctr"/>
                </a:tc>
                <a:extLst>
                  <a:ext uri="{0D108BD9-81ED-4DB2-BD59-A6C34878D82A}">
                    <a16:rowId xmlns="" xmlns:a16="http://schemas.microsoft.com/office/drawing/2014/main" val="10004"/>
                  </a:ext>
                </a:extLst>
              </a:tr>
              <a:tr h="380960">
                <a:tc>
                  <a:txBody>
                    <a:bodyPr/>
                    <a:lstStyle/>
                    <a:p>
                      <a:r>
                        <a:rPr lang="en-US">
                          <a:effectLst/>
                        </a:rPr>
                        <a:t>“It was a close election”</a:t>
                      </a:r>
                    </a:p>
                  </a:txBody>
                  <a:tcPr marL="114300" marR="114300" marT="76200" marB="57150" anchor="ctr"/>
                </a:tc>
                <a:tc>
                  <a:txBody>
                    <a:bodyPr/>
                    <a:lstStyle/>
                    <a:p>
                      <a:r>
                        <a:rPr lang="en-US" dirty="0">
                          <a:effectLst/>
                        </a:rPr>
                        <a:t>Not sports</a:t>
                      </a:r>
                    </a:p>
                  </a:txBody>
                  <a:tcPr marL="114300" marR="114300" marT="76200" marB="57150" anchor="ctr"/>
                </a:tc>
                <a:extLst>
                  <a:ext uri="{0D108BD9-81ED-4DB2-BD59-A6C34878D82A}">
                    <a16:rowId xmlns="" xmlns:a16="http://schemas.microsoft.com/office/drawing/2014/main" val="10005"/>
                  </a:ext>
                </a:extLst>
              </a:tr>
            </a:tbl>
          </a:graphicData>
        </a:graphic>
      </p:graphicFrame>
      <p:sp>
        <p:nvSpPr>
          <p:cNvPr id="9" name="Rectangle 8"/>
          <p:cNvSpPr/>
          <p:nvPr/>
        </p:nvSpPr>
        <p:spPr>
          <a:xfrm>
            <a:off x="6063201" y="1063756"/>
            <a:ext cx="4572000" cy="830997"/>
          </a:xfrm>
          <a:prstGeom prst="rect">
            <a:avLst/>
          </a:prstGeom>
        </p:spPr>
        <p:txBody>
          <a:bodyPr wrap="square">
            <a:spAutoFit/>
          </a:bodyPr>
          <a:lstStyle/>
          <a:p>
            <a:pPr fontAlgn="base">
              <a:spcBef>
                <a:spcPct val="0"/>
              </a:spcBef>
              <a:spcAft>
                <a:spcPct val="0"/>
              </a:spcAft>
              <a:defRPr/>
            </a:pPr>
            <a:r>
              <a:rPr lang="en-US" sz="1600" dirty="0">
                <a:solidFill>
                  <a:srgbClr val="2B3E51"/>
                </a:solidFill>
                <a:latin typeface="Open Sans"/>
              </a:rPr>
              <a:t>Which tag does the sentence </a:t>
            </a:r>
            <a:r>
              <a:rPr lang="en-US" sz="1600" i="1" dirty="0">
                <a:solidFill>
                  <a:srgbClr val="2B3E51"/>
                </a:solidFill>
                <a:latin typeface="&amp;quot"/>
              </a:rPr>
              <a:t>A very close game</a:t>
            </a:r>
            <a:r>
              <a:rPr lang="en-US" sz="1600" dirty="0">
                <a:solidFill>
                  <a:srgbClr val="2B3E51"/>
                </a:solidFill>
                <a:latin typeface="Open Sans"/>
              </a:rPr>
              <a:t> belong to? i.e. P(sports|</a:t>
            </a:r>
            <a:r>
              <a:rPr lang="en-US" sz="1600" i="1" dirty="0">
                <a:solidFill>
                  <a:srgbClr val="2B3E51"/>
                </a:solidFill>
                <a:latin typeface="&amp;quot"/>
              </a:rPr>
              <a:t> A very close game</a:t>
            </a:r>
            <a:r>
              <a:rPr lang="en-US" sz="1600" dirty="0">
                <a:solidFill>
                  <a:srgbClr val="2B3E51"/>
                </a:solidFill>
                <a:latin typeface="Open Sans"/>
              </a:rPr>
              <a:t>)</a:t>
            </a:r>
            <a:endParaRPr lang="en-US" sz="1600" dirty="0">
              <a:solidFill>
                <a:prstClr val="black"/>
              </a:solidFill>
              <a:latin typeface="Tahoma" charset="0"/>
            </a:endParaRPr>
          </a:p>
        </p:txBody>
      </p:sp>
      <p:sp>
        <p:nvSpPr>
          <p:cNvPr id="14" name="Rectangle 13"/>
          <p:cNvSpPr/>
          <p:nvPr/>
        </p:nvSpPr>
        <p:spPr>
          <a:xfrm>
            <a:off x="5981097" y="1911132"/>
            <a:ext cx="4763103" cy="584775"/>
          </a:xfrm>
          <a:prstGeom prst="rect">
            <a:avLst/>
          </a:prstGeom>
        </p:spPr>
        <p:txBody>
          <a:bodyPr wrap="square">
            <a:spAutoFit/>
          </a:bodyPr>
          <a:lstStyle/>
          <a:p>
            <a:pPr fontAlgn="base">
              <a:spcBef>
                <a:spcPct val="0"/>
              </a:spcBef>
              <a:spcAft>
                <a:spcPct val="0"/>
              </a:spcAft>
              <a:defRPr/>
            </a:pPr>
            <a:r>
              <a:rPr lang="en-US" sz="1600" dirty="0">
                <a:solidFill>
                  <a:srgbClr val="2B3E51"/>
                </a:solidFill>
                <a:latin typeface="AvenirRoman"/>
              </a:rPr>
              <a:t>Feature Engineering: Bag of words </a:t>
            </a:r>
            <a:r>
              <a:rPr lang="en-US" sz="1600" dirty="0" err="1">
                <a:solidFill>
                  <a:srgbClr val="2B3E51"/>
                </a:solidFill>
                <a:latin typeface="AvenirRoman"/>
              </a:rPr>
              <a:t>i.e</a:t>
            </a:r>
            <a:r>
              <a:rPr lang="en-US" sz="1600" dirty="0">
                <a:solidFill>
                  <a:srgbClr val="2B3E51"/>
                </a:solidFill>
                <a:latin typeface="AvenirRoman"/>
              </a:rPr>
              <a:t> use </a:t>
            </a:r>
            <a:r>
              <a:rPr lang="en-US" sz="1600" dirty="0">
                <a:solidFill>
                  <a:prstClr val="black"/>
                </a:solidFill>
                <a:latin typeface="Tahoma" charset="0"/>
              </a:rPr>
              <a:t>word frequencies without considering order </a:t>
            </a:r>
          </a:p>
        </p:txBody>
      </p:sp>
      <p:sp>
        <p:nvSpPr>
          <p:cNvPr id="15" name="Rectangle 14"/>
          <p:cNvSpPr/>
          <p:nvPr/>
        </p:nvSpPr>
        <p:spPr>
          <a:xfrm>
            <a:off x="5981096" y="2510965"/>
            <a:ext cx="3620104" cy="1446550"/>
          </a:xfrm>
          <a:prstGeom prst="rect">
            <a:avLst/>
          </a:prstGeom>
        </p:spPr>
        <p:txBody>
          <a:bodyPr wrap="square">
            <a:spAutoFit/>
          </a:bodyPr>
          <a:lstStyle/>
          <a:p>
            <a:pPr fontAlgn="base">
              <a:spcBef>
                <a:spcPct val="0"/>
              </a:spcBef>
              <a:spcAft>
                <a:spcPct val="0"/>
              </a:spcAft>
              <a:defRPr/>
            </a:pPr>
            <a:r>
              <a:rPr lang="en-US" sz="1600" dirty="0">
                <a:solidFill>
                  <a:srgbClr val="2B3E51"/>
                </a:solidFill>
                <a:latin typeface="Open Sans"/>
              </a:rPr>
              <a:t>Using Bayes Theorem:</a:t>
            </a:r>
          </a:p>
          <a:p>
            <a:pPr fontAlgn="base">
              <a:spcBef>
                <a:spcPct val="0"/>
              </a:spcBef>
              <a:spcAft>
                <a:spcPct val="0"/>
              </a:spcAft>
              <a:defRPr/>
            </a:pPr>
            <a:endParaRPr lang="en-US" sz="1200" b="1" dirty="0">
              <a:solidFill>
                <a:srgbClr val="2B3E51"/>
              </a:solidFill>
              <a:latin typeface="Open Sans"/>
            </a:endParaRPr>
          </a:p>
          <a:p>
            <a:pPr fontAlgn="base">
              <a:spcBef>
                <a:spcPct val="0"/>
              </a:spcBef>
              <a:spcAft>
                <a:spcPct val="0"/>
              </a:spcAft>
              <a:defRPr/>
            </a:pPr>
            <a:r>
              <a:rPr lang="en-US" sz="1200" b="1" dirty="0">
                <a:solidFill>
                  <a:srgbClr val="2B3E51"/>
                </a:solidFill>
                <a:latin typeface="Open Sans"/>
              </a:rPr>
              <a:t>P(sports|</a:t>
            </a:r>
            <a:r>
              <a:rPr lang="en-US" sz="1200" b="1" i="1" dirty="0">
                <a:solidFill>
                  <a:srgbClr val="2B3E51"/>
                </a:solidFill>
                <a:latin typeface="&amp;quot"/>
              </a:rPr>
              <a:t> A very close game</a:t>
            </a:r>
            <a:r>
              <a:rPr lang="en-US" sz="1200" b="1" dirty="0">
                <a:solidFill>
                  <a:srgbClr val="2B3E51"/>
                </a:solidFill>
                <a:latin typeface="Open Sans"/>
              </a:rPr>
              <a:t>)</a:t>
            </a:r>
          </a:p>
          <a:p>
            <a:pPr fontAlgn="base">
              <a:spcBef>
                <a:spcPct val="0"/>
              </a:spcBef>
              <a:spcAft>
                <a:spcPct val="0"/>
              </a:spcAft>
              <a:defRPr/>
            </a:pPr>
            <a:endParaRPr lang="en-US" sz="1200" b="1" dirty="0">
              <a:solidFill>
                <a:srgbClr val="2B3E51"/>
              </a:solidFill>
              <a:latin typeface="Open Sans"/>
            </a:endParaRPr>
          </a:p>
          <a:p>
            <a:pPr fontAlgn="base">
              <a:spcBef>
                <a:spcPct val="0"/>
              </a:spcBef>
              <a:spcAft>
                <a:spcPct val="0"/>
              </a:spcAft>
              <a:defRPr/>
            </a:pPr>
            <a:r>
              <a:rPr lang="en-US" sz="1200" b="1" dirty="0">
                <a:solidFill>
                  <a:srgbClr val="2B3E51"/>
                </a:solidFill>
                <a:latin typeface="Open Sans"/>
              </a:rPr>
              <a:t>= P(</a:t>
            </a:r>
            <a:r>
              <a:rPr lang="en-US" sz="1200" b="1" i="1" dirty="0">
                <a:solidFill>
                  <a:srgbClr val="2B3E51"/>
                </a:solidFill>
                <a:latin typeface="&amp;quot"/>
              </a:rPr>
              <a:t>A very close game| </a:t>
            </a:r>
            <a:r>
              <a:rPr lang="en-US" sz="1200" b="1" dirty="0">
                <a:solidFill>
                  <a:srgbClr val="2B3E51"/>
                </a:solidFill>
                <a:latin typeface="Open Sans"/>
              </a:rPr>
              <a:t>sports) P(sports)</a:t>
            </a:r>
          </a:p>
          <a:p>
            <a:pPr fontAlgn="base">
              <a:spcBef>
                <a:spcPct val="0"/>
              </a:spcBef>
              <a:spcAft>
                <a:spcPct val="0"/>
              </a:spcAft>
              <a:defRPr/>
            </a:pPr>
            <a:r>
              <a:rPr lang="en-US" sz="1200" b="1" dirty="0">
                <a:solidFill>
                  <a:prstClr val="black"/>
                </a:solidFill>
                <a:latin typeface="Tahoma" charset="0"/>
              </a:rPr>
              <a:t>   ----------------------------------------------</a:t>
            </a:r>
          </a:p>
          <a:p>
            <a:pPr fontAlgn="base">
              <a:spcBef>
                <a:spcPct val="0"/>
              </a:spcBef>
              <a:spcAft>
                <a:spcPct val="0"/>
              </a:spcAft>
              <a:defRPr/>
            </a:pPr>
            <a:r>
              <a:rPr lang="en-US" sz="1200" b="1" dirty="0">
                <a:solidFill>
                  <a:prstClr val="black"/>
                </a:solidFill>
                <a:latin typeface="Tahoma" charset="0"/>
              </a:rPr>
              <a:t>	</a:t>
            </a:r>
            <a:r>
              <a:rPr lang="en-US" sz="1200" b="1" dirty="0">
                <a:solidFill>
                  <a:srgbClr val="2B3E51"/>
                </a:solidFill>
                <a:latin typeface="Open Sans"/>
              </a:rPr>
              <a:t>P(</a:t>
            </a:r>
            <a:r>
              <a:rPr lang="en-US" sz="1200" b="1" i="1" dirty="0">
                <a:solidFill>
                  <a:srgbClr val="2B3E51"/>
                </a:solidFill>
                <a:latin typeface="&amp;quot"/>
              </a:rPr>
              <a:t>A very close game)</a:t>
            </a:r>
          </a:p>
        </p:txBody>
      </p:sp>
      <p:sp>
        <p:nvSpPr>
          <p:cNvPr id="17" name="Rectangle 16"/>
          <p:cNvSpPr/>
          <p:nvPr/>
        </p:nvSpPr>
        <p:spPr>
          <a:xfrm>
            <a:off x="1600200" y="4044427"/>
            <a:ext cx="8380040" cy="338554"/>
          </a:xfrm>
          <a:prstGeom prst="rect">
            <a:avLst/>
          </a:prstGeom>
        </p:spPr>
        <p:txBody>
          <a:bodyPr wrap="square">
            <a:spAutoFit/>
          </a:bodyPr>
          <a:lstStyle/>
          <a:p>
            <a:pPr fontAlgn="base">
              <a:spcBef>
                <a:spcPct val="0"/>
              </a:spcBef>
              <a:spcAft>
                <a:spcPct val="0"/>
              </a:spcAft>
              <a:defRPr/>
            </a:pPr>
            <a:r>
              <a:rPr lang="en-US" sz="1600" dirty="0">
                <a:solidFill>
                  <a:prstClr val="black"/>
                </a:solidFill>
                <a:latin typeface="Tahoma" charset="0"/>
              </a:rPr>
              <a:t>We assume that every word in a sentence is </a:t>
            </a:r>
            <a:r>
              <a:rPr lang="en-US" sz="1600" b="1" dirty="0">
                <a:solidFill>
                  <a:prstClr val="black"/>
                </a:solidFill>
                <a:latin typeface="Tahoma" charset="0"/>
              </a:rPr>
              <a:t>independent</a:t>
            </a:r>
            <a:r>
              <a:rPr lang="en-US" sz="1600" dirty="0">
                <a:solidFill>
                  <a:prstClr val="black"/>
                </a:solidFill>
                <a:latin typeface="Tahoma" charset="0"/>
              </a:rPr>
              <a:t> of the other ones</a:t>
            </a:r>
          </a:p>
        </p:txBody>
      </p:sp>
      <p:sp>
        <p:nvSpPr>
          <p:cNvPr id="22" name="Rectangle 21"/>
          <p:cNvSpPr/>
          <p:nvPr/>
        </p:nvSpPr>
        <p:spPr>
          <a:xfrm>
            <a:off x="1534602" y="5607952"/>
            <a:ext cx="9057198" cy="338554"/>
          </a:xfrm>
          <a:prstGeom prst="rect">
            <a:avLst/>
          </a:prstGeom>
        </p:spPr>
        <p:txBody>
          <a:bodyPr wrap="square">
            <a:spAutoFit/>
          </a:bodyPr>
          <a:lstStyle/>
          <a:p>
            <a:pPr fontAlgn="base">
              <a:spcBef>
                <a:spcPct val="0"/>
              </a:spcBef>
              <a:spcAft>
                <a:spcPct val="0"/>
              </a:spcAft>
              <a:defRPr/>
            </a:pPr>
            <a:r>
              <a:rPr lang="en-US" sz="1600" dirty="0">
                <a:solidFill>
                  <a:prstClr val="black"/>
                </a:solidFill>
                <a:latin typeface="Tahoma" charset="0"/>
              </a:rPr>
              <a:t>“close” doesn’t appear in sentences of sports tag, So P(close | sports) = 0, which makes product 0</a:t>
            </a:r>
            <a:r>
              <a:rPr lang="en-US" sz="1600" dirty="0">
                <a:solidFill>
                  <a:srgbClr val="2B3E51"/>
                </a:solidFill>
                <a:latin typeface="Open Sans"/>
              </a:rPr>
              <a:t> </a:t>
            </a:r>
            <a:endParaRPr lang="en-US" sz="1600" dirty="0">
              <a:solidFill>
                <a:prstClr val="black"/>
              </a:solidFill>
              <a:latin typeface="Tahoma" charset="0"/>
            </a:endParaRPr>
          </a:p>
        </p:txBody>
      </p:sp>
      <p:grpSp>
        <p:nvGrpSpPr>
          <p:cNvPr id="21" name="Group 20">
            <a:extLst>
              <a:ext uri="{FF2B5EF4-FFF2-40B4-BE49-F238E27FC236}">
                <a16:creationId xmlns="" xmlns:a16="http://schemas.microsoft.com/office/drawing/2014/main" id="{31455BE8-0D89-BF41-9C57-64414376AF32}"/>
              </a:ext>
            </a:extLst>
          </p:cNvPr>
          <p:cNvGrpSpPr/>
          <p:nvPr/>
        </p:nvGrpSpPr>
        <p:grpSpPr>
          <a:xfrm>
            <a:off x="1808915" y="4472823"/>
            <a:ext cx="534600" cy="258120"/>
            <a:chOff x="284915" y="4472823"/>
            <a:chExt cx="534600" cy="258120"/>
          </a:xfrm>
        </p:grpSpPr>
        <mc:AlternateContent xmlns:mc="http://schemas.openxmlformats.org/markup-compatibility/2006" xmlns:p14="http://schemas.microsoft.com/office/powerpoint/2010/main">
          <mc:Choice Requires="p14">
            <p:contentPart p14:bwMode="auto" r:id="rId2">
              <p14:nvContentPartPr>
                <p14:cNvPr id="3" name="Ink 2">
                  <a:extLst>
                    <a:ext uri="{FF2B5EF4-FFF2-40B4-BE49-F238E27FC236}">
                      <a16:creationId xmlns="" xmlns:a16="http://schemas.microsoft.com/office/drawing/2014/main" id="{712CC6C7-6C78-4B46-B600-97AD08CF3C10}"/>
                    </a:ext>
                  </a:extLst>
                </p14:cNvPr>
                <p14:cNvContentPartPr/>
                <p14:nvPr/>
              </p14:nvContentPartPr>
              <p14:xfrm>
                <a:off x="297155" y="4523223"/>
                <a:ext cx="25560" cy="132480"/>
              </p14:xfrm>
            </p:contentPart>
          </mc:Choice>
          <mc:Fallback xmlns="">
            <p:pic>
              <p:nvPicPr>
                <p:cNvPr id="3" name="Ink 2">
                  <a:extLst>
                    <a:ext uri="{FF2B5EF4-FFF2-40B4-BE49-F238E27FC236}">
                      <a16:creationId xmlns:a16="http://schemas.microsoft.com/office/drawing/2014/main" xmlns="" xmlns:p14="http://schemas.microsoft.com/office/powerpoint/2010/main" id="{712CC6C7-6C78-4B46-B600-97AD08CF3C10}"/>
                    </a:ext>
                  </a:extLst>
                </p:cNvPr>
                <p:cNvPicPr/>
                <p:nvPr/>
              </p:nvPicPr>
              <p:blipFill>
                <a:blip r:embed="rId3"/>
                <a:stretch>
                  <a:fillRect/>
                </a:stretch>
              </p:blipFill>
              <p:spPr>
                <a:xfrm>
                  <a:off x="284555" y="4511672"/>
                  <a:ext cx="46440" cy="153056"/>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 xmlns:a16="http://schemas.microsoft.com/office/drawing/2014/main" id="{28C0A3D6-5D34-834B-955C-F970CD0244E3}"/>
                    </a:ext>
                  </a:extLst>
                </p14:cNvPr>
                <p14:cNvContentPartPr/>
                <p14:nvPr/>
              </p14:nvContentPartPr>
              <p14:xfrm>
                <a:off x="284915" y="4523223"/>
                <a:ext cx="107280" cy="63360"/>
              </p14:xfrm>
            </p:contentPart>
          </mc:Choice>
          <mc:Fallback xmlns="">
            <p:pic>
              <p:nvPicPr>
                <p:cNvPr id="4" name="Ink 3">
                  <a:extLst>
                    <a:ext uri="{FF2B5EF4-FFF2-40B4-BE49-F238E27FC236}">
                      <a16:creationId xmlns:a16="http://schemas.microsoft.com/office/drawing/2014/main" xmlns="" xmlns:p14="http://schemas.microsoft.com/office/powerpoint/2010/main" id="{28C0A3D6-5D34-834B-955C-F970CD0244E3}"/>
                    </a:ext>
                  </a:extLst>
                </p:cNvPr>
                <p:cNvPicPr/>
                <p:nvPr/>
              </p:nvPicPr>
              <p:blipFill>
                <a:blip r:embed="rId5"/>
                <a:stretch>
                  <a:fillRect/>
                </a:stretch>
              </p:blipFill>
              <p:spPr>
                <a:xfrm>
                  <a:off x="275555" y="4513447"/>
                  <a:ext cx="126000" cy="82549"/>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 xmlns:a16="http://schemas.microsoft.com/office/drawing/2014/main" id="{76354807-4C7F-004D-B237-173D3FD59F2C}"/>
                    </a:ext>
                  </a:extLst>
                </p14:cNvPr>
                <p14:cNvContentPartPr/>
                <p14:nvPr/>
              </p14:nvContentPartPr>
              <p14:xfrm>
                <a:off x="517475" y="4472823"/>
                <a:ext cx="119880" cy="258120"/>
              </p14:xfrm>
            </p:contentPart>
          </mc:Choice>
          <mc:Fallback xmlns="">
            <p:pic>
              <p:nvPicPr>
                <p:cNvPr id="5" name="Ink 4">
                  <a:extLst>
                    <a:ext uri="{FF2B5EF4-FFF2-40B4-BE49-F238E27FC236}">
                      <a16:creationId xmlns:a16="http://schemas.microsoft.com/office/drawing/2014/main" xmlns="" xmlns:p14="http://schemas.microsoft.com/office/powerpoint/2010/main" id="{76354807-4C7F-004D-B237-173D3FD59F2C}"/>
                    </a:ext>
                  </a:extLst>
                </p:cNvPr>
                <p:cNvPicPr/>
                <p:nvPr/>
              </p:nvPicPr>
              <p:blipFill>
                <a:blip r:embed="rId7"/>
                <a:stretch>
                  <a:fillRect/>
                </a:stretch>
              </p:blipFill>
              <p:spPr>
                <a:xfrm>
                  <a:off x="507395" y="4463103"/>
                  <a:ext cx="13968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Ink 5">
                  <a:extLst>
                    <a:ext uri="{FF2B5EF4-FFF2-40B4-BE49-F238E27FC236}">
                      <a16:creationId xmlns="" xmlns:a16="http://schemas.microsoft.com/office/drawing/2014/main" id="{99134133-750F-4E4C-85DD-CF4F63EE5F41}"/>
                    </a:ext>
                  </a:extLst>
                </p14:cNvPr>
                <p14:cNvContentPartPr/>
                <p14:nvPr/>
              </p14:nvContentPartPr>
              <p14:xfrm>
                <a:off x="712235" y="4523223"/>
                <a:ext cx="107280" cy="126000"/>
              </p14:xfrm>
            </p:contentPart>
          </mc:Choice>
          <mc:Fallback xmlns="">
            <p:pic>
              <p:nvPicPr>
                <p:cNvPr id="6" name="Ink 5">
                  <a:extLst>
                    <a:ext uri="{FF2B5EF4-FFF2-40B4-BE49-F238E27FC236}">
                      <a16:creationId xmlns:a16="http://schemas.microsoft.com/office/drawing/2014/main" xmlns="" xmlns:p14="http://schemas.microsoft.com/office/powerpoint/2010/main" id="{99134133-750F-4E4C-85DD-CF4F63EE5F41}"/>
                    </a:ext>
                  </a:extLst>
                </p:cNvPr>
                <p:cNvPicPr/>
                <p:nvPr/>
              </p:nvPicPr>
              <p:blipFill>
                <a:blip r:embed="rId9"/>
                <a:stretch>
                  <a:fillRect/>
                </a:stretch>
              </p:blipFill>
              <p:spPr>
                <a:xfrm>
                  <a:off x="703235" y="4513503"/>
                  <a:ext cx="1260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 xmlns:a16="http://schemas.microsoft.com/office/drawing/2014/main" id="{DC018F74-3EB7-BC49-A798-B59594F98C36}"/>
                    </a:ext>
                  </a:extLst>
                </p14:cNvPr>
                <p14:cNvContentPartPr/>
                <p14:nvPr/>
              </p14:nvContentPartPr>
              <p14:xfrm>
                <a:off x="762635" y="4604943"/>
                <a:ext cx="50760" cy="6480"/>
              </p14:xfrm>
            </p:contentPart>
          </mc:Choice>
          <mc:Fallback xmlns="">
            <p:pic>
              <p:nvPicPr>
                <p:cNvPr id="7" name="Ink 6">
                  <a:extLst>
                    <a:ext uri="{FF2B5EF4-FFF2-40B4-BE49-F238E27FC236}">
                      <a16:creationId xmlns:a16="http://schemas.microsoft.com/office/drawing/2014/main" xmlns="" xmlns:p14="http://schemas.microsoft.com/office/powerpoint/2010/main" id="{DC018F74-3EB7-BC49-A798-B59594F98C36}"/>
                    </a:ext>
                  </a:extLst>
                </p:cNvPr>
                <p:cNvPicPr/>
                <p:nvPr/>
              </p:nvPicPr>
              <p:blipFill>
                <a:blip r:embed="rId11"/>
                <a:stretch>
                  <a:fillRect/>
                </a:stretch>
              </p:blipFill>
              <p:spPr>
                <a:xfrm>
                  <a:off x="753995" y="4595943"/>
                  <a:ext cx="68400" cy="24480"/>
                </a:xfrm>
                <a:prstGeom prst="rect">
                  <a:avLst/>
                </a:prstGeom>
              </p:spPr>
            </p:pic>
          </mc:Fallback>
        </mc:AlternateContent>
      </p:grpSp>
      <p:grpSp>
        <p:nvGrpSpPr>
          <p:cNvPr id="20" name="Group 19">
            <a:extLst>
              <a:ext uri="{FF2B5EF4-FFF2-40B4-BE49-F238E27FC236}">
                <a16:creationId xmlns="" xmlns:a16="http://schemas.microsoft.com/office/drawing/2014/main" id="{6B5C0543-FA5A-9F4B-8F68-51393C36FD2C}"/>
              </a:ext>
            </a:extLst>
          </p:cNvPr>
          <p:cNvGrpSpPr/>
          <p:nvPr/>
        </p:nvGrpSpPr>
        <p:grpSpPr>
          <a:xfrm>
            <a:off x="2550515" y="4535823"/>
            <a:ext cx="560160" cy="182880"/>
            <a:chOff x="1026515" y="4535823"/>
            <a:chExt cx="560160" cy="182880"/>
          </a:xfrm>
        </p:grpSpPr>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 xmlns:a16="http://schemas.microsoft.com/office/drawing/2014/main" id="{B0D4B383-64C1-1640-929A-62A0604A1B44}"/>
                    </a:ext>
                  </a:extLst>
                </p14:cNvPr>
                <p14:cNvContentPartPr/>
                <p14:nvPr/>
              </p14:nvContentPartPr>
              <p14:xfrm>
                <a:off x="1026515" y="4561023"/>
                <a:ext cx="50760" cy="69480"/>
              </p14:xfrm>
            </p:contentPart>
          </mc:Choice>
          <mc:Fallback xmlns="">
            <p:pic>
              <p:nvPicPr>
                <p:cNvPr id="10" name="Ink 9">
                  <a:extLst>
                    <a:ext uri="{FF2B5EF4-FFF2-40B4-BE49-F238E27FC236}">
                      <a16:creationId xmlns:a16="http://schemas.microsoft.com/office/drawing/2014/main" xmlns="" xmlns:p14="http://schemas.microsoft.com/office/powerpoint/2010/main" id="{B0D4B383-64C1-1640-929A-62A0604A1B44}"/>
                    </a:ext>
                  </a:extLst>
                </p:cNvPr>
                <p:cNvPicPr/>
                <p:nvPr/>
              </p:nvPicPr>
              <p:blipFill>
                <a:blip r:embed="rId13"/>
                <a:stretch>
                  <a:fillRect/>
                </a:stretch>
              </p:blipFill>
              <p:spPr>
                <a:xfrm>
                  <a:off x="1016795" y="4551353"/>
                  <a:ext cx="69120" cy="87745"/>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 xmlns:a16="http://schemas.microsoft.com/office/drawing/2014/main" id="{D8501C07-DBDE-E94F-AEA2-864BE3665AFD}"/>
                    </a:ext>
                  </a:extLst>
                </p14:cNvPr>
                <p14:cNvContentPartPr/>
                <p14:nvPr/>
              </p14:nvContentPartPr>
              <p14:xfrm>
                <a:off x="1095635" y="4535823"/>
                <a:ext cx="19080" cy="94680"/>
              </p14:xfrm>
            </p:contentPart>
          </mc:Choice>
          <mc:Fallback xmlns="">
            <p:pic>
              <p:nvPicPr>
                <p:cNvPr id="11" name="Ink 10">
                  <a:extLst>
                    <a:ext uri="{FF2B5EF4-FFF2-40B4-BE49-F238E27FC236}">
                      <a16:creationId xmlns:a16="http://schemas.microsoft.com/office/drawing/2014/main" xmlns="" xmlns:p14="http://schemas.microsoft.com/office/powerpoint/2010/main" id="{D8501C07-DBDE-E94F-AEA2-864BE3665AFD}"/>
                    </a:ext>
                  </a:extLst>
                </p:cNvPr>
                <p:cNvPicPr/>
                <p:nvPr/>
              </p:nvPicPr>
              <p:blipFill>
                <a:blip r:embed="rId15"/>
                <a:stretch>
                  <a:fillRect/>
                </a:stretch>
              </p:blipFill>
              <p:spPr>
                <a:xfrm>
                  <a:off x="1087355" y="4526103"/>
                  <a:ext cx="3708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 xmlns:a16="http://schemas.microsoft.com/office/drawing/2014/main" id="{CD83B9FA-102A-4240-92D7-45DB09BA1F1D}"/>
                    </a:ext>
                  </a:extLst>
                </p14:cNvPr>
                <p14:cNvContentPartPr/>
                <p14:nvPr/>
              </p14:nvContentPartPr>
              <p14:xfrm>
                <a:off x="1202555" y="4554543"/>
                <a:ext cx="63360" cy="75960"/>
              </p14:xfrm>
            </p:contentPart>
          </mc:Choice>
          <mc:Fallback xmlns="">
            <p:pic>
              <p:nvPicPr>
                <p:cNvPr id="12" name="Ink 11">
                  <a:extLst>
                    <a:ext uri="{FF2B5EF4-FFF2-40B4-BE49-F238E27FC236}">
                      <a16:creationId xmlns:a16="http://schemas.microsoft.com/office/drawing/2014/main" xmlns="" xmlns:p14="http://schemas.microsoft.com/office/powerpoint/2010/main" id="{CD83B9FA-102A-4240-92D7-45DB09BA1F1D}"/>
                    </a:ext>
                  </a:extLst>
                </p:cNvPr>
                <p:cNvPicPr/>
                <p:nvPr/>
              </p:nvPicPr>
              <p:blipFill>
                <a:blip r:embed="rId17"/>
                <a:stretch>
                  <a:fillRect/>
                </a:stretch>
              </p:blipFill>
              <p:spPr>
                <a:xfrm>
                  <a:off x="1192779" y="4545183"/>
                  <a:ext cx="81825"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 xmlns:a16="http://schemas.microsoft.com/office/drawing/2014/main" id="{BCB450D9-6BD1-624A-92E2-F156EF25627F}"/>
                    </a:ext>
                  </a:extLst>
                </p14:cNvPr>
                <p14:cNvContentPartPr/>
                <p14:nvPr/>
              </p14:nvContentPartPr>
              <p14:xfrm>
                <a:off x="1309475" y="4549143"/>
                <a:ext cx="100800" cy="75240"/>
              </p14:xfrm>
            </p:contentPart>
          </mc:Choice>
          <mc:Fallback xmlns="">
            <p:pic>
              <p:nvPicPr>
                <p:cNvPr id="13" name="Ink 12">
                  <a:extLst>
                    <a:ext uri="{FF2B5EF4-FFF2-40B4-BE49-F238E27FC236}">
                      <a16:creationId xmlns:a16="http://schemas.microsoft.com/office/drawing/2014/main" xmlns="" xmlns:p14="http://schemas.microsoft.com/office/powerpoint/2010/main" id="{BCB450D9-6BD1-624A-92E2-F156EF25627F}"/>
                    </a:ext>
                  </a:extLst>
                </p:cNvPr>
                <p:cNvPicPr/>
                <p:nvPr/>
              </p:nvPicPr>
              <p:blipFill>
                <a:blip r:embed="rId19"/>
                <a:stretch>
                  <a:fillRect/>
                </a:stretch>
              </p:blipFill>
              <p:spPr>
                <a:xfrm>
                  <a:off x="1300475" y="4540503"/>
                  <a:ext cx="11844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9" name="Ink 18">
                  <a:extLst>
                    <a:ext uri="{FF2B5EF4-FFF2-40B4-BE49-F238E27FC236}">
                      <a16:creationId xmlns="" xmlns:a16="http://schemas.microsoft.com/office/drawing/2014/main" id="{947E5292-05F2-B04F-A626-28E1AC3146E4}"/>
                    </a:ext>
                  </a:extLst>
                </p14:cNvPr>
                <p14:cNvContentPartPr/>
                <p14:nvPr/>
              </p14:nvContentPartPr>
              <p14:xfrm>
                <a:off x="1479395" y="4548423"/>
                <a:ext cx="107280" cy="170280"/>
              </p14:xfrm>
            </p:contentPart>
          </mc:Choice>
          <mc:Fallback xmlns="">
            <p:pic>
              <p:nvPicPr>
                <p:cNvPr id="19" name="Ink 18">
                  <a:extLst>
                    <a:ext uri="{FF2B5EF4-FFF2-40B4-BE49-F238E27FC236}">
                      <a16:creationId xmlns:a16="http://schemas.microsoft.com/office/drawing/2014/main" xmlns="" xmlns:p14="http://schemas.microsoft.com/office/powerpoint/2010/main" id="{947E5292-05F2-B04F-A626-28E1AC3146E4}"/>
                    </a:ext>
                  </a:extLst>
                </p:cNvPr>
                <p:cNvPicPr/>
                <p:nvPr/>
              </p:nvPicPr>
              <p:blipFill>
                <a:blip r:embed="rId21"/>
                <a:stretch>
                  <a:fillRect/>
                </a:stretch>
              </p:blipFill>
              <p:spPr>
                <a:xfrm>
                  <a:off x="1469315" y="4539043"/>
                  <a:ext cx="126720" cy="189761"/>
                </a:xfrm>
                <a:prstGeom prst="rect">
                  <a:avLst/>
                </a:prstGeom>
              </p:spPr>
            </p:pic>
          </mc:Fallback>
        </mc:AlternateContent>
      </p:grpSp>
      <p:grpSp>
        <p:nvGrpSpPr>
          <p:cNvPr id="26" name="Group 25">
            <a:extLst>
              <a:ext uri="{FF2B5EF4-FFF2-40B4-BE49-F238E27FC236}">
                <a16:creationId xmlns="" xmlns:a16="http://schemas.microsoft.com/office/drawing/2014/main" id="{8E0F791E-76AA-9C4F-81AF-A71874BC2CCE}"/>
              </a:ext>
            </a:extLst>
          </p:cNvPr>
          <p:cNvGrpSpPr/>
          <p:nvPr/>
        </p:nvGrpSpPr>
        <p:grpSpPr>
          <a:xfrm>
            <a:off x="3355475" y="4467423"/>
            <a:ext cx="270720" cy="175680"/>
            <a:chOff x="1831475" y="4467423"/>
            <a:chExt cx="270720" cy="175680"/>
          </a:xfrm>
        </p:grpSpPr>
        <mc:AlternateContent xmlns:mc="http://schemas.openxmlformats.org/markup-compatibility/2006" xmlns:p14="http://schemas.microsoft.com/office/powerpoint/2010/main">
          <mc:Choice Requires="p14">
            <p:contentPart p14:bwMode="auto" r:id="rId22">
              <p14:nvContentPartPr>
                <p14:cNvPr id="23" name="Ink 22">
                  <a:extLst>
                    <a:ext uri="{FF2B5EF4-FFF2-40B4-BE49-F238E27FC236}">
                      <a16:creationId xmlns="" xmlns:a16="http://schemas.microsoft.com/office/drawing/2014/main" id="{DF0023ED-8362-7048-AEA8-1184B1016EAF}"/>
                    </a:ext>
                  </a:extLst>
                </p14:cNvPr>
                <p14:cNvContentPartPr/>
                <p14:nvPr/>
              </p14:nvContentPartPr>
              <p14:xfrm>
                <a:off x="1831475" y="4554543"/>
                <a:ext cx="119880" cy="88560"/>
              </p14:xfrm>
            </p:contentPart>
          </mc:Choice>
          <mc:Fallback xmlns="">
            <p:pic>
              <p:nvPicPr>
                <p:cNvPr id="23" name="Ink 22">
                  <a:extLst>
                    <a:ext uri="{FF2B5EF4-FFF2-40B4-BE49-F238E27FC236}">
                      <a16:creationId xmlns:a16="http://schemas.microsoft.com/office/drawing/2014/main" xmlns="" xmlns:p14="http://schemas.microsoft.com/office/powerpoint/2010/main" id="{DF0023ED-8362-7048-AEA8-1184B1016EAF}"/>
                    </a:ext>
                  </a:extLst>
                </p:cNvPr>
                <p:cNvPicPr/>
                <p:nvPr/>
              </p:nvPicPr>
              <p:blipFill>
                <a:blip r:embed="rId23"/>
                <a:stretch>
                  <a:fillRect/>
                </a:stretch>
              </p:blipFill>
              <p:spPr>
                <a:xfrm>
                  <a:off x="1821395" y="4545145"/>
                  <a:ext cx="138240" cy="108441"/>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4" name="Ink 23">
                  <a:extLst>
                    <a:ext uri="{FF2B5EF4-FFF2-40B4-BE49-F238E27FC236}">
                      <a16:creationId xmlns="" xmlns:a16="http://schemas.microsoft.com/office/drawing/2014/main" id="{795CAF0E-B8B1-314C-ABAD-3D7A61A6D9E9}"/>
                    </a:ext>
                  </a:extLst>
                </p14:cNvPr>
                <p14:cNvContentPartPr/>
                <p14:nvPr/>
              </p14:nvContentPartPr>
              <p14:xfrm>
                <a:off x="1969715" y="4467423"/>
                <a:ext cx="12960" cy="163080"/>
              </p14:xfrm>
            </p:contentPart>
          </mc:Choice>
          <mc:Fallback xmlns="">
            <p:pic>
              <p:nvPicPr>
                <p:cNvPr id="24" name="Ink 23">
                  <a:extLst>
                    <a:ext uri="{FF2B5EF4-FFF2-40B4-BE49-F238E27FC236}">
                      <a16:creationId xmlns:a16="http://schemas.microsoft.com/office/drawing/2014/main" xmlns="" xmlns:p14="http://schemas.microsoft.com/office/powerpoint/2010/main" id="{795CAF0E-B8B1-314C-ABAD-3D7A61A6D9E9}"/>
                    </a:ext>
                  </a:extLst>
                </p:cNvPr>
                <p:cNvPicPr/>
                <p:nvPr/>
              </p:nvPicPr>
              <p:blipFill>
                <a:blip r:embed="rId25"/>
                <a:stretch>
                  <a:fillRect/>
                </a:stretch>
              </p:blipFill>
              <p:spPr>
                <a:xfrm>
                  <a:off x="1959275" y="4457724"/>
                  <a:ext cx="31680" cy="1810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5" name="Ink 24">
                  <a:extLst>
                    <a:ext uri="{FF2B5EF4-FFF2-40B4-BE49-F238E27FC236}">
                      <a16:creationId xmlns="" xmlns:a16="http://schemas.microsoft.com/office/drawing/2014/main" id="{693C8483-1265-9B47-B519-59A745BAC762}"/>
                    </a:ext>
                  </a:extLst>
                </p14:cNvPr>
                <p14:cNvContentPartPr/>
                <p14:nvPr/>
              </p14:nvContentPartPr>
              <p14:xfrm>
                <a:off x="2045315" y="4548423"/>
                <a:ext cx="56880" cy="82080"/>
              </p14:xfrm>
            </p:contentPart>
          </mc:Choice>
          <mc:Fallback xmlns="">
            <p:pic>
              <p:nvPicPr>
                <p:cNvPr id="25" name="Ink 24">
                  <a:extLst>
                    <a:ext uri="{FF2B5EF4-FFF2-40B4-BE49-F238E27FC236}">
                      <a16:creationId xmlns:a16="http://schemas.microsoft.com/office/drawing/2014/main" xmlns="" xmlns:p14="http://schemas.microsoft.com/office/powerpoint/2010/main" id="{693C8483-1265-9B47-B519-59A745BAC762}"/>
                    </a:ext>
                  </a:extLst>
                </p:cNvPr>
                <p:cNvPicPr/>
                <p:nvPr/>
              </p:nvPicPr>
              <p:blipFill>
                <a:blip r:embed="rId27"/>
                <a:stretch>
                  <a:fillRect/>
                </a:stretch>
              </p:blipFill>
              <p:spPr>
                <a:xfrm>
                  <a:off x="2036315" y="4538703"/>
                  <a:ext cx="75960" cy="101520"/>
                </a:xfrm>
                <a:prstGeom prst="rect">
                  <a:avLst/>
                </a:prstGeom>
              </p:spPr>
            </p:pic>
          </mc:Fallback>
        </mc:AlternateContent>
      </p:grpSp>
      <p:grpSp>
        <p:nvGrpSpPr>
          <p:cNvPr id="33" name="Group 32">
            <a:extLst>
              <a:ext uri="{FF2B5EF4-FFF2-40B4-BE49-F238E27FC236}">
                <a16:creationId xmlns="" xmlns:a16="http://schemas.microsoft.com/office/drawing/2014/main" id="{1F1D59FB-EA7C-A240-B277-A4D390B4ED1A}"/>
              </a:ext>
            </a:extLst>
          </p:cNvPr>
          <p:cNvGrpSpPr/>
          <p:nvPr/>
        </p:nvGrpSpPr>
        <p:grpSpPr>
          <a:xfrm>
            <a:off x="3707555" y="4542303"/>
            <a:ext cx="207720" cy="82080"/>
            <a:chOff x="2183555" y="4542303"/>
            <a:chExt cx="207720" cy="82080"/>
          </a:xfrm>
        </p:grpSpPr>
        <mc:AlternateContent xmlns:mc="http://schemas.openxmlformats.org/markup-compatibility/2006" xmlns:p14="http://schemas.microsoft.com/office/powerpoint/2010/main">
          <mc:Choice Requires="p14">
            <p:contentPart p14:bwMode="auto" r:id="rId28">
              <p14:nvContentPartPr>
                <p14:cNvPr id="27" name="Ink 26">
                  <a:extLst>
                    <a:ext uri="{FF2B5EF4-FFF2-40B4-BE49-F238E27FC236}">
                      <a16:creationId xmlns="" xmlns:a16="http://schemas.microsoft.com/office/drawing/2014/main" id="{99E37046-0239-F747-9A35-41188AF7DC8C}"/>
                    </a:ext>
                  </a:extLst>
                </p14:cNvPr>
                <p14:cNvContentPartPr/>
                <p14:nvPr/>
              </p14:nvContentPartPr>
              <p14:xfrm>
                <a:off x="2183555" y="4542303"/>
                <a:ext cx="75960" cy="82080"/>
              </p14:xfrm>
            </p:contentPart>
          </mc:Choice>
          <mc:Fallback xmlns="">
            <p:pic>
              <p:nvPicPr>
                <p:cNvPr id="27" name="Ink 26">
                  <a:extLst>
                    <a:ext uri="{FF2B5EF4-FFF2-40B4-BE49-F238E27FC236}">
                      <a16:creationId xmlns:a16="http://schemas.microsoft.com/office/drawing/2014/main" xmlns="" xmlns:p14="http://schemas.microsoft.com/office/powerpoint/2010/main" id="{99E37046-0239-F747-9A35-41188AF7DC8C}"/>
                    </a:ext>
                  </a:extLst>
                </p:cNvPr>
                <p:cNvPicPr/>
                <p:nvPr/>
              </p:nvPicPr>
              <p:blipFill>
                <a:blip r:embed="rId29"/>
                <a:stretch>
                  <a:fillRect/>
                </a:stretch>
              </p:blipFill>
              <p:spPr>
                <a:xfrm>
                  <a:off x="2174195" y="4532943"/>
                  <a:ext cx="9504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8" name="Ink 27">
                  <a:extLst>
                    <a:ext uri="{FF2B5EF4-FFF2-40B4-BE49-F238E27FC236}">
                      <a16:creationId xmlns="" xmlns:a16="http://schemas.microsoft.com/office/drawing/2014/main" id="{D850C3DE-602D-2442-A1D5-115E35A6287B}"/>
                    </a:ext>
                  </a:extLst>
                </p14:cNvPr>
                <p14:cNvContentPartPr/>
                <p14:nvPr/>
              </p14:nvContentPartPr>
              <p14:xfrm>
                <a:off x="2309195" y="4554543"/>
                <a:ext cx="82080" cy="63360"/>
              </p14:xfrm>
            </p:contentPart>
          </mc:Choice>
          <mc:Fallback xmlns="">
            <p:pic>
              <p:nvPicPr>
                <p:cNvPr id="28" name="Ink 27">
                  <a:extLst>
                    <a:ext uri="{FF2B5EF4-FFF2-40B4-BE49-F238E27FC236}">
                      <a16:creationId xmlns:a16="http://schemas.microsoft.com/office/drawing/2014/main" xmlns="" xmlns:p14="http://schemas.microsoft.com/office/powerpoint/2010/main" id="{D850C3DE-602D-2442-A1D5-115E35A6287B}"/>
                    </a:ext>
                  </a:extLst>
                </p:cNvPr>
                <p:cNvPicPr/>
                <p:nvPr/>
              </p:nvPicPr>
              <p:blipFill>
                <a:blip r:embed="rId31"/>
                <a:stretch>
                  <a:fillRect/>
                </a:stretch>
              </p:blipFill>
              <p:spPr>
                <a:xfrm>
                  <a:off x="2299835" y="4545183"/>
                  <a:ext cx="100080" cy="83160"/>
                </a:xfrm>
                <a:prstGeom prst="rect">
                  <a:avLst/>
                </a:prstGeom>
              </p:spPr>
            </p:pic>
          </mc:Fallback>
        </mc:AlternateContent>
      </p:grpSp>
      <p:grpSp>
        <p:nvGrpSpPr>
          <p:cNvPr id="78" name="Group 77">
            <a:extLst>
              <a:ext uri="{FF2B5EF4-FFF2-40B4-BE49-F238E27FC236}">
                <a16:creationId xmlns="" xmlns:a16="http://schemas.microsoft.com/office/drawing/2014/main" id="{0CCF8E30-AFA1-CC4F-8785-73774AD62308}"/>
              </a:ext>
            </a:extLst>
          </p:cNvPr>
          <p:cNvGrpSpPr/>
          <p:nvPr/>
        </p:nvGrpSpPr>
        <p:grpSpPr>
          <a:xfrm>
            <a:off x="1846355" y="4982223"/>
            <a:ext cx="119880" cy="166680"/>
            <a:chOff x="322355" y="4982223"/>
            <a:chExt cx="119880" cy="166680"/>
          </a:xfrm>
        </p:grpSpPr>
        <mc:AlternateContent xmlns:mc="http://schemas.openxmlformats.org/markup-compatibility/2006" xmlns:p14="http://schemas.microsoft.com/office/powerpoint/2010/main">
          <mc:Choice Requires="p14">
            <p:contentPart p14:bwMode="auto" r:id="rId32">
              <p14:nvContentPartPr>
                <p14:cNvPr id="76" name="Ink 75">
                  <a:extLst>
                    <a:ext uri="{FF2B5EF4-FFF2-40B4-BE49-F238E27FC236}">
                      <a16:creationId xmlns="" xmlns:a16="http://schemas.microsoft.com/office/drawing/2014/main" id="{367A99ED-505F-064D-AC9F-BBFE96E6643A}"/>
                    </a:ext>
                  </a:extLst>
                </p14:cNvPr>
                <p14:cNvContentPartPr/>
                <p14:nvPr/>
              </p14:nvContentPartPr>
              <p14:xfrm>
                <a:off x="322355" y="5007423"/>
                <a:ext cx="19080" cy="141480"/>
              </p14:xfrm>
            </p:contentPart>
          </mc:Choice>
          <mc:Fallback xmlns="">
            <p:pic>
              <p:nvPicPr>
                <p:cNvPr id="76" name="Ink 75">
                  <a:extLst>
                    <a:ext uri="{FF2B5EF4-FFF2-40B4-BE49-F238E27FC236}">
                      <a16:creationId xmlns:a16="http://schemas.microsoft.com/office/drawing/2014/main" xmlns="" xmlns:p14="http://schemas.microsoft.com/office/powerpoint/2010/main" id="{367A99ED-505F-064D-AC9F-BBFE96E6643A}"/>
                    </a:ext>
                  </a:extLst>
                </p:cNvPr>
                <p:cNvPicPr/>
                <p:nvPr/>
              </p:nvPicPr>
              <p:blipFill>
                <a:blip r:embed="rId33"/>
                <a:stretch>
                  <a:fillRect/>
                </a:stretch>
              </p:blipFill>
              <p:spPr>
                <a:xfrm>
                  <a:off x="313715" y="4996983"/>
                  <a:ext cx="3636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77" name="Ink 76">
                  <a:extLst>
                    <a:ext uri="{FF2B5EF4-FFF2-40B4-BE49-F238E27FC236}">
                      <a16:creationId xmlns="" xmlns:a16="http://schemas.microsoft.com/office/drawing/2014/main" id="{A1C1F9AF-7709-054D-A8F5-0F852BB07CA5}"/>
                    </a:ext>
                  </a:extLst>
                </p14:cNvPr>
                <p14:cNvContentPartPr/>
                <p14:nvPr/>
              </p14:nvContentPartPr>
              <p14:xfrm>
                <a:off x="328835" y="4982223"/>
                <a:ext cx="113400" cy="82080"/>
              </p14:xfrm>
            </p:contentPart>
          </mc:Choice>
          <mc:Fallback xmlns="">
            <p:pic>
              <p:nvPicPr>
                <p:cNvPr id="77" name="Ink 76">
                  <a:extLst>
                    <a:ext uri="{FF2B5EF4-FFF2-40B4-BE49-F238E27FC236}">
                      <a16:creationId xmlns:a16="http://schemas.microsoft.com/office/drawing/2014/main" xmlns="" xmlns:p14="http://schemas.microsoft.com/office/powerpoint/2010/main" id="{A1C1F9AF-7709-054D-A8F5-0F852BB07CA5}"/>
                    </a:ext>
                  </a:extLst>
                </p:cNvPr>
                <p:cNvPicPr/>
                <p:nvPr/>
              </p:nvPicPr>
              <p:blipFill>
                <a:blip r:embed="rId35"/>
                <a:stretch>
                  <a:fillRect/>
                </a:stretch>
              </p:blipFill>
              <p:spPr>
                <a:xfrm>
                  <a:off x="319505" y="4972143"/>
                  <a:ext cx="132061" cy="100440"/>
                </a:xfrm>
                <a:prstGeom prst="rect">
                  <a:avLst/>
                </a:prstGeom>
              </p:spPr>
            </p:pic>
          </mc:Fallback>
        </mc:AlternateContent>
      </p:grpSp>
      <p:grpSp>
        <p:nvGrpSpPr>
          <p:cNvPr id="93" name="Group 92">
            <a:extLst>
              <a:ext uri="{FF2B5EF4-FFF2-40B4-BE49-F238E27FC236}">
                <a16:creationId xmlns="" xmlns:a16="http://schemas.microsoft.com/office/drawing/2014/main" id="{A3C97E11-964E-374D-8DCA-B2479EA24BBD}"/>
              </a:ext>
            </a:extLst>
          </p:cNvPr>
          <p:cNvGrpSpPr/>
          <p:nvPr/>
        </p:nvGrpSpPr>
        <p:grpSpPr>
          <a:xfrm>
            <a:off x="2179715" y="4925703"/>
            <a:ext cx="943200" cy="264240"/>
            <a:chOff x="655715" y="4925703"/>
            <a:chExt cx="943200" cy="264240"/>
          </a:xfrm>
        </p:grpSpPr>
        <mc:AlternateContent xmlns:mc="http://schemas.openxmlformats.org/markup-compatibility/2006" xmlns:p14="http://schemas.microsoft.com/office/powerpoint/2010/main">
          <mc:Choice Requires="p14">
            <p:contentPart p14:bwMode="auto" r:id="rId36">
              <p14:nvContentPartPr>
                <p14:cNvPr id="79" name="Ink 78">
                  <a:extLst>
                    <a:ext uri="{FF2B5EF4-FFF2-40B4-BE49-F238E27FC236}">
                      <a16:creationId xmlns="" xmlns:a16="http://schemas.microsoft.com/office/drawing/2014/main" id="{9EF073DF-61F2-DB4D-99A3-FC6BBFA4A32D}"/>
                    </a:ext>
                  </a:extLst>
                </p14:cNvPr>
                <p14:cNvContentPartPr/>
                <p14:nvPr/>
              </p14:nvContentPartPr>
              <p14:xfrm>
                <a:off x="655715" y="4925703"/>
                <a:ext cx="113400" cy="264240"/>
              </p14:xfrm>
            </p:contentPart>
          </mc:Choice>
          <mc:Fallback xmlns="">
            <p:pic>
              <p:nvPicPr>
                <p:cNvPr id="79" name="Ink 78">
                  <a:extLst>
                    <a:ext uri="{FF2B5EF4-FFF2-40B4-BE49-F238E27FC236}">
                      <a16:creationId xmlns:a16="http://schemas.microsoft.com/office/drawing/2014/main" xmlns="" xmlns:p14="http://schemas.microsoft.com/office/powerpoint/2010/main" id="{9EF073DF-61F2-DB4D-99A3-FC6BBFA4A32D}"/>
                    </a:ext>
                  </a:extLst>
                </p:cNvPr>
                <p:cNvPicPr/>
                <p:nvPr/>
              </p:nvPicPr>
              <p:blipFill>
                <a:blip r:embed="rId37"/>
                <a:stretch>
                  <a:fillRect/>
                </a:stretch>
              </p:blipFill>
              <p:spPr>
                <a:xfrm>
                  <a:off x="646743" y="4916715"/>
                  <a:ext cx="130266" cy="281856"/>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80" name="Ink 79">
                  <a:extLst>
                    <a:ext uri="{FF2B5EF4-FFF2-40B4-BE49-F238E27FC236}">
                      <a16:creationId xmlns="" xmlns:a16="http://schemas.microsoft.com/office/drawing/2014/main" id="{D9157A17-AC43-B647-B636-CE42F4ED2684}"/>
                    </a:ext>
                  </a:extLst>
                </p14:cNvPr>
                <p14:cNvContentPartPr/>
                <p14:nvPr/>
              </p14:nvContentPartPr>
              <p14:xfrm>
                <a:off x="819155" y="4982223"/>
                <a:ext cx="126000" cy="119880"/>
              </p14:xfrm>
            </p:contentPart>
          </mc:Choice>
          <mc:Fallback xmlns="">
            <p:pic>
              <p:nvPicPr>
                <p:cNvPr id="80" name="Ink 79">
                  <a:extLst>
                    <a:ext uri="{FF2B5EF4-FFF2-40B4-BE49-F238E27FC236}">
                      <a16:creationId xmlns:a16="http://schemas.microsoft.com/office/drawing/2014/main" xmlns="" xmlns:p14="http://schemas.microsoft.com/office/powerpoint/2010/main" id="{D9157A17-AC43-B647-B636-CE42F4ED2684}"/>
                    </a:ext>
                  </a:extLst>
                </p:cNvPr>
                <p:cNvPicPr/>
                <p:nvPr/>
              </p:nvPicPr>
              <p:blipFill>
                <a:blip r:embed="rId39"/>
                <a:stretch>
                  <a:fillRect/>
                </a:stretch>
              </p:blipFill>
              <p:spPr>
                <a:xfrm>
                  <a:off x="810875" y="4973196"/>
                  <a:ext cx="142200" cy="137934"/>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81" name="Ink 80">
                  <a:extLst>
                    <a:ext uri="{FF2B5EF4-FFF2-40B4-BE49-F238E27FC236}">
                      <a16:creationId xmlns="" xmlns:a16="http://schemas.microsoft.com/office/drawing/2014/main" id="{E4EE223D-CBBE-8544-AC85-0CF683043358}"/>
                    </a:ext>
                  </a:extLst>
                </p14:cNvPr>
                <p14:cNvContentPartPr/>
                <p14:nvPr/>
              </p14:nvContentPartPr>
              <p14:xfrm>
                <a:off x="869555" y="5057823"/>
                <a:ext cx="69480" cy="6480"/>
              </p14:xfrm>
            </p:contentPart>
          </mc:Choice>
          <mc:Fallback xmlns="">
            <p:pic>
              <p:nvPicPr>
                <p:cNvPr id="81" name="Ink 80">
                  <a:extLst>
                    <a:ext uri="{FF2B5EF4-FFF2-40B4-BE49-F238E27FC236}">
                      <a16:creationId xmlns:a16="http://schemas.microsoft.com/office/drawing/2014/main" xmlns="" xmlns:p14="http://schemas.microsoft.com/office/powerpoint/2010/main" id="{E4EE223D-CBBE-8544-AC85-0CF683043358}"/>
                    </a:ext>
                  </a:extLst>
                </p:cNvPr>
                <p:cNvPicPr/>
                <p:nvPr/>
              </p:nvPicPr>
              <p:blipFill>
                <a:blip r:embed="rId41"/>
                <a:stretch>
                  <a:fillRect/>
                </a:stretch>
              </p:blipFill>
              <p:spPr>
                <a:xfrm>
                  <a:off x="860195" y="5048956"/>
                  <a:ext cx="87120" cy="23192"/>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82" name="Ink 81">
                  <a:extLst>
                    <a:ext uri="{FF2B5EF4-FFF2-40B4-BE49-F238E27FC236}">
                      <a16:creationId xmlns="" xmlns:a16="http://schemas.microsoft.com/office/drawing/2014/main" id="{4EDDC5AF-A2C1-6B49-A50F-69166DA74268}"/>
                    </a:ext>
                  </a:extLst>
                </p14:cNvPr>
                <p14:cNvContentPartPr/>
                <p14:nvPr/>
              </p14:nvContentPartPr>
              <p14:xfrm>
                <a:off x="1058195" y="5007423"/>
                <a:ext cx="82080" cy="63360"/>
              </p14:xfrm>
            </p:contentPart>
          </mc:Choice>
          <mc:Fallback xmlns="">
            <p:pic>
              <p:nvPicPr>
                <p:cNvPr id="82" name="Ink 81">
                  <a:extLst>
                    <a:ext uri="{FF2B5EF4-FFF2-40B4-BE49-F238E27FC236}">
                      <a16:creationId xmlns:a16="http://schemas.microsoft.com/office/drawing/2014/main" xmlns="" xmlns:p14="http://schemas.microsoft.com/office/powerpoint/2010/main" id="{4EDDC5AF-A2C1-6B49-A50F-69166DA74268}"/>
                    </a:ext>
                  </a:extLst>
                </p:cNvPr>
                <p:cNvPicPr/>
                <p:nvPr/>
              </p:nvPicPr>
              <p:blipFill>
                <a:blip r:embed="rId43"/>
                <a:stretch>
                  <a:fillRect/>
                </a:stretch>
              </p:blipFill>
              <p:spPr>
                <a:xfrm>
                  <a:off x="1048835" y="4997703"/>
                  <a:ext cx="9972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83" name="Ink 82">
                  <a:extLst>
                    <a:ext uri="{FF2B5EF4-FFF2-40B4-BE49-F238E27FC236}">
                      <a16:creationId xmlns="" xmlns:a16="http://schemas.microsoft.com/office/drawing/2014/main" id="{04165E9C-67B3-BF4E-AB96-E3D7EB4CEF5C}"/>
                    </a:ext>
                  </a:extLst>
                </p14:cNvPr>
                <p14:cNvContentPartPr/>
                <p14:nvPr/>
              </p14:nvContentPartPr>
              <p14:xfrm>
                <a:off x="1152515" y="4988703"/>
                <a:ext cx="25560" cy="69480"/>
              </p14:xfrm>
            </p:contentPart>
          </mc:Choice>
          <mc:Fallback xmlns="">
            <p:pic>
              <p:nvPicPr>
                <p:cNvPr id="83" name="Ink 82">
                  <a:extLst>
                    <a:ext uri="{FF2B5EF4-FFF2-40B4-BE49-F238E27FC236}">
                      <a16:creationId xmlns:a16="http://schemas.microsoft.com/office/drawing/2014/main" xmlns="" xmlns:p14="http://schemas.microsoft.com/office/powerpoint/2010/main" id="{04165E9C-67B3-BF4E-AB96-E3D7EB4CEF5C}"/>
                    </a:ext>
                  </a:extLst>
                </p:cNvPr>
                <p:cNvPicPr/>
                <p:nvPr/>
              </p:nvPicPr>
              <p:blipFill>
                <a:blip r:embed="rId45"/>
                <a:stretch>
                  <a:fillRect/>
                </a:stretch>
              </p:blipFill>
              <p:spPr>
                <a:xfrm>
                  <a:off x="1143875" y="4979343"/>
                  <a:ext cx="4356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84" name="Ink 83">
                  <a:extLst>
                    <a:ext uri="{FF2B5EF4-FFF2-40B4-BE49-F238E27FC236}">
                      <a16:creationId xmlns="" xmlns:a16="http://schemas.microsoft.com/office/drawing/2014/main" id="{20BD84F8-443D-C543-9552-7E76924D218D}"/>
                    </a:ext>
                  </a:extLst>
                </p14:cNvPr>
                <p14:cNvContentPartPr/>
                <p14:nvPr/>
              </p14:nvContentPartPr>
              <p14:xfrm>
                <a:off x="1259435" y="5013543"/>
                <a:ext cx="63360" cy="69480"/>
              </p14:xfrm>
            </p:contentPart>
          </mc:Choice>
          <mc:Fallback xmlns="">
            <p:pic>
              <p:nvPicPr>
                <p:cNvPr id="84" name="Ink 83">
                  <a:extLst>
                    <a:ext uri="{FF2B5EF4-FFF2-40B4-BE49-F238E27FC236}">
                      <a16:creationId xmlns:a16="http://schemas.microsoft.com/office/drawing/2014/main" xmlns="" xmlns:p14="http://schemas.microsoft.com/office/powerpoint/2010/main" id="{20BD84F8-443D-C543-9552-7E76924D218D}"/>
                    </a:ext>
                  </a:extLst>
                </p:cNvPr>
                <p:cNvPicPr/>
                <p:nvPr/>
              </p:nvPicPr>
              <p:blipFill>
                <a:blip r:embed="rId47"/>
                <a:stretch>
                  <a:fillRect/>
                </a:stretch>
              </p:blipFill>
              <p:spPr>
                <a:xfrm>
                  <a:off x="1250075" y="5004543"/>
                  <a:ext cx="8100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85" name="Ink 84">
                  <a:extLst>
                    <a:ext uri="{FF2B5EF4-FFF2-40B4-BE49-F238E27FC236}">
                      <a16:creationId xmlns="" xmlns:a16="http://schemas.microsoft.com/office/drawing/2014/main" id="{8379D2DB-5B8E-3A44-B37A-E8557D2B87C2}"/>
                    </a:ext>
                  </a:extLst>
                </p14:cNvPr>
                <p14:cNvContentPartPr/>
                <p14:nvPr/>
              </p14:nvContentPartPr>
              <p14:xfrm>
                <a:off x="1347275" y="5000943"/>
                <a:ext cx="82080" cy="75960"/>
              </p14:xfrm>
            </p:contentPart>
          </mc:Choice>
          <mc:Fallback xmlns="">
            <p:pic>
              <p:nvPicPr>
                <p:cNvPr id="85" name="Ink 84">
                  <a:extLst>
                    <a:ext uri="{FF2B5EF4-FFF2-40B4-BE49-F238E27FC236}">
                      <a16:creationId xmlns:a16="http://schemas.microsoft.com/office/drawing/2014/main" xmlns="" xmlns:p14="http://schemas.microsoft.com/office/powerpoint/2010/main" id="{8379D2DB-5B8E-3A44-B37A-E8557D2B87C2}"/>
                    </a:ext>
                  </a:extLst>
                </p:cNvPr>
                <p:cNvPicPr/>
                <p:nvPr/>
              </p:nvPicPr>
              <p:blipFill>
                <a:blip r:embed="rId49"/>
                <a:stretch>
                  <a:fillRect/>
                </a:stretch>
              </p:blipFill>
              <p:spPr>
                <a:xfrm>
                  <a:off x="1337915" y="4991943"/>
                  <a:ext cx="10044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86" name="Ink 85">
                  <a:extLst>
                    <a:ext uri="{FF2B5EF4-FFF2-40B4-BE49-F238E27FC236}">
                      <a16:creationId xmlns="" xmlns:a16="http://schemas.microsoft.com/office/drawing/2014/main" id="{17D07F67-D60C-2140-AD50-3548134F7BC1}"/>
                    </a:ext>
                  </a:extLst>
                </p14:cNvPr>
                <p14:cNvContentPartPr/>
                <p14:nvPr/>
              </p14:nvContentPartPr>
              <p14:xfrm>
                <a:off x="1510715" y="4982223"/>
                <a:ext cx="88200" cy="145080"/>
              </p14:xfrm>
            </p:contentPart>
          </mc:Choice>
          <mc:Fallback xmlns="">
            <p:pic>
              <p:nvPicPr>
                <p:cNvPr id="86" name="Ink 85">
                  <a:extLst>
                    <a:ext uri="{FF2B5EF4-FFF2-40B4-BE49-F238E27FC236}">
                      <a16:creationId xmlns:a16="http://schemas.microsoft.com/office/drawing/2014/main" xmlns="" xmlns:p14="http://schemas.microsoft.com/office/powerpoint/2010/main" id="{17D07F67-D60C-2140-AD50-3548134F7BC1}"/>
                    </a:ext>
                  </a:extLst>
                </p:cNvPr>
                <p:cNvPicPr/>
                <p:nvPr/>
              </p:nvPicPr>
              <p:blipFill>
                <a:blip r:embed="rId51"/>
                <a:stretch>
                  <a:fillRect/>
                </a:stretch>
              </p:blipFill>
              <p:spPr>
                <a:xfrm>
                  <a:off x="1501355" y="4972840"/>
                  <a:ext cx="106920" cy="164568"/>
                </a:xfrm>
                <a:prstGeom prst="rect">
                  <a:avLst/>
                </a:prstGeom>
              </p:spPr>
            </p:pic>
          </mc:Fallback>
        </mc:AlternateContent>
      </p:grpSp>
      <p:grpSp>
        <p:nvGrpSpPr>
          <p:cNvPr id="92" name="Group 91">
            <a:extLst>
              <a:ext uri="{FF2B5EF4-FFF2-40B4-BE49-F238E27FC236}">
                <a16:creationId xmlns="" xmlns:a16="http://schemas.microsoft.com/office/drawing/2014/main" id="{741180AB-1536-F447-B9FB-EF36ED7BD957}"/>
              </a:ext>
            </a:extLst>
          </p:cNvPr>
          <p:cNvGrpSpPr/>
          <p:nvPr/>
        </p:nvGrpSpPr>
        <p:grpSpPr>
          <a:xfrm>
            <a:off x="3355475" y="4931823"/>
            <a:ext cx="578520" cy="157680"/>
            <a:chOff x="1831475" y="4931823"/>
            <a:chExt cx="578520" cy="157680"/>
          </a:xfrm>
        </p:grpSpPr>
        <mc:AlternateContent xmlns:mc="http://schemas.openxmlformats.org/markup-compatibility/2006" xmlns:p14="http://schemas.microsoft.com/office/powerpoint/2010/main">
          <mc:Choice Requires="p14">
            <p:contentPart p14:bwMode="auto" r:id="rId52">
              <p14:nvContentPartPr>
                <p14:cNvPr id="87" name="Ink 86">
                  <a:extLst>
                    <a:ext uri="{FF2B5EF4-FFF2-40B4-BE49-F238E27FC236}">
                      <a16:creationId xmlns="" xmlns:a16="http://schemas.microsoft.com/office/drawing/2014/main" id="{C89693AA-4D7C-EA45-A411-0FF7E37D84C3}"/>
                    </a:ext>
                  </a:extLst>
                </p14:cNvPr>
                <p14:cNvContentPartPr/>
                <p14:nvPr/>
              </p14:nvContentPartPr>
              <p14:xfrm>
                <a:off x="1831475" y="4982223"/>
                <a:ext cx="138600" cy="107280"/>
              </p14:xfrm>
            </p:contentPart>
          </mc:Choice>
          <mc:Fallback xmlns="">
            <p:pic>
              <p:nvPicPr>
                <p:cNvPr id="87" name="Ink 86">
                  <a:extLst>
                    <a:ext uri="{FF2B5EF4-FFF2-40B4-BE49-F238E27FC236}">
                      <a16:creationId xmlns:a16="http://schemas.microsoft.com/office/drawing/2014/main" xmlns="" xmlns:p14="http://schemas.microsoft.com/office/powerpoint/2010/main" id="{C89693AA-4D7C-EA45-A411-0FF7E37D84C3}"/>
                    </a:ext>
                  </a:extLst>
                </p:cNvPr>
                <p:cNvPicPr/>
                <p:nvPr/>
              </p:nvPicPr>
              <p:blipFill>
                <a:blip r:embed="rId53"/>
                <a:stretch>
                  <a:fillRect/>
                </a:stretch>
              </p:blipFill>
              <p:spPr>
                <a:xfrm>
                  <a:off x="1821395" y="4972831"/>
                  <a:ext cx="157320" cy="127147"/>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88" name="Ink 87">
                  <a:extLst>
                    <a:ext uri="{FF2B5EF4-FFF2-40B4-BE49-F238E27FC236}">
                      <a16:creationId xmlns="" xmlns:a16="http://schemas.microsoft.com/office/drawing/2014/main" id="{24E730C4-3BB8-5C4B-8874-5546F4ECE390}"/>
                    </a:ext>
                  </a:extLst>
                </p14:cNvPr>
                <p14:cNvContentPartPr/>
                <p14:nvPr/>
              </p14:nvContentPartPr>
              <p14:xfrm>
                <a:off x="1988435" y="4931823"/>
                <a:ext cx="50760" cy="151200"/>
              </p14:xfrm>
            </p:contentPart>
          </mc:Choice>
          <mc:Fallback xmlns="">
            <p:pic>
              <p:nvPicPr>
                <p:cNvPr id="88" name="Ink 87">
                  <a:extLst>
                    <a:ext uri="{FF2B5EF4-FFF2-40B4-BE49-F238E27FC236}">
                      <a16:creationId xmlns:a16="http://schemas.microsoft.com/office/drawing/2014/main" xmlns="" xmlns:p14="http://schemas.microsoft.com/office/powerpoint/2010/main" id="{24E730C4-3BB8-5C4B-8874-5546F4ECE390}"/>
                    </a:ext>
                  </a:extLst>
                </p:cNvPr>
                <p:cNvPicPr/>
                <p:nvPr/>
              </p:nvPicPr>
              <p:blipFill>
                <a:blip r:embed="rId55"/>
                <a:stretch>
                  <a:fillRect/>
                </a:stretch>
              </p:blipFill>
              <p:spPr>
                <a:xfrm>
                  <a:off x="1978355" y="4922103"/>
                  <a:ext cx="6948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89" name="Ink 88">
                  <a:extLst>
                    <a:ext uri="{FF2B5EF4-FFF2-40B4-BE49-F238E27FC236}">
                      <a16:creationId xmlns="" xmlns:a16="http://schemas.microsoft.com/office/drawing/2014/main" id="{931DA263-A585-DF43-80BA-FEF0F79A0BC1}"/>
                    </a:ext>
                  </a:extLst>
                </p14:cNvPr>
                <p14:cNvContentPartPr/>
                <p14:nvPr/>
              </p14:nvContentPartPr>
              <p14:xfrm>
                <a:off x="2082755" y="4988703"/>
                <a:ext cx="69480" cy="63360"/>
              </p14:xfrm>
            </p:contentPart>
          </mc:Choice>
          <mc:Fallback xmlns="">
            <p:pic>
              <p:nvPicPr>
                <p:cNvPr id="89" name="Ink 88">
                  <a:extLst>
                    <a:ext uri="{FF2B5EF4-FFF2-40B4-BE49-F238E27FC236}">
                      <a16:creationId xmlns:a16="http://schemas.microsoft.com/office/drawing/2014/main" xmlns="" xmlns:p14="http://schemas.microsoft.com/office/powerpoint/2010/main" id="{931DA263-A585-DF43-80BA-FEF0F79A0BC1}"/>
                    </a:ext>
                  </a:extLst>
                </p:cNvPr>
                <p:cNvPicPr/>
                <p:nvPr/>
              </p:nvPicPr>
              <p:blipFill>
                <a:blip r:embed="rId57"/>
                <a:stretch>
                  <a:fillRect/>
                </a:stretch>
              </p:blipFill>
              <p:spPr>
                <a:xfrm>
                  <a:off x="2073395" y="4979343"/>
                  <a:ext cx="8856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90" name="Ink 89">
                  <a:extLst>
                    <a:ext uri="{FF2B5EF4-FFF2-40B4-BE49-F238E27FC236}">
                      <a16:creationId xmlns="" xmlns:a16="http://schemas.microsoft.com/office/drawing/2014/main" id="{93B897AE-076A-A045-BC94-0DF7E1F6F937}"/>
                    </a:ext>
                  </a:extLst>
                </p14:cNvPr>
                <p14:cNvContentPartPr/>
                <p14:nvPr/>
              </p14:nvContentPartPr>
              <p14:xfrm>
                <a:off x="2227475" y="4982223"/>
                <a:ext cx="61920" cy="82080"/>
              </p14:xfrm>
            </p:contentPart>
          </mc:Choice>
          <mc:Fallback xmlns="">
            <p:pic>
              <p:nvPicPr>
                <p:cNvPr id="90" name="Ink 89">
                  <a:extLst>
                    <a:ext uri="{FF2B5EF4-FFF2-40B4-BE49-F238E27FC236}">
                      <a16:creationId xmlns:a16="http://schemas.microsoft.com/office/drawing/2014/main" xmlns="" xmlns:p14="http://schemas.microsoft.com/office/powerpoint/2010/main" id="{93B897AE-076A-A045-BC94-0DF7E1F6F937}"/>
                    </a:ext>
                  </a:extLst>
                </p:cNvPr>
                <p:cNvPicPr/>
                <p:nvPr/>
              </p:nvPicPr>
              <p:blipFill>
                <a:blip r:embed="rId59"/>
                <a:stretch>
                  <a:fillRect/>
                </a:stretch>
              </p:blipFill>
              <p:spPr>
                <a:xfrm>
                  <a:off x="2218060" y="4972863"/>
                  <a:ext cx="80387"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91" name="Ink 90">
                  <a:extLst>
                    <a:ext uri="{FF2B5EF4-FFF2-40B4-BE49-F238E27FC236}">
                      <a16:creationId xmlns="" xmlns:a16="http://schemas.microsoft.com/office/drawing/2014/main" id="{50D64275-F4FC-224B-B880-BF81BF55E1B5}"/>
                    </a:ext>
                  </a:extLst>
                </p14:cNvPr>
                <p14:cNvContentPartPr/>
                <p14:nvPr/>
              </p14:nvContentPartPr>
              <p14:xfrm>
                <a:off x="2340515" y="4988703"/>
                <a:ext cx="69480" cy="88560"/>
              </p14:xfrm>
            </p:contentPart>
          </mc:Choice>
          <mc:Fallback xmlns="">
            <p:pic>
              <p:nvPicPr>
                <p:cNvPr id="91" name="Ink 90">
                  <a:extLst>
                    <a:ext uri="{FF2B5EF4-FFF2-40B4-BE49-F238E27FC236}">
                      <a16:creationId xmlns:a16="http://schemas.microsoft.com/office/drawing/2014/main" xmlns="" xmlns:p14="http://schemas.microsoft.com/office/powerpoint/2010/main" id="{50D64275-F4FC-224B-B880-BF81BF55E1B5}"/>
                    </a:ext>
                  </a:extLst>
                </p:cNvPr>
                <p:cNvPicPr/>
                <p:nvPr/>
              </p:nvPicPr>
              <p:blipFill>
                <a:blip r:embed="rId61"/>
                <a:stretch>
                  <a:fillRect/>
                </a:stretch>
              </p:blipFill>
              <p:spPr>
                <a:xfrm>
                  <a:off x="2331155" y="4979703"/>
                  <a:ext cx="88920" cy="107640"/>
                </a:xfrm>
                <a:prstGeom prst="rect">
                  <a:avLst/>
                </a:prstGeom>
              </p:spPr>
            </p:pic>
          </mc:Fallback>
        </mc:AlternateContent>
      </p:grpSp>
      <p:grpSp>
        <p:nvGrpSpPr>
          <p:cNvPr id="144" name="Group 143">
            <a:extLst>
              <a:ext uri="{FF2B5EF4-FFF2-40B4-BE49-F238E27FC236}">
                <a16:creationId xmlns="" xmlns:a16="http://schemas.microsoft.com/office/drawing/2014/main" id="{5D90EACE-E684-314E-8D52-AE339706729A}"/>
              </a:ext>
            </a:extLst>
          </p:cNvPr>
          <p:cNvGrpSpPr/>
          <p:nvPr/>
        </p:nvGrpSpPr>
        <p:grpSpPr>
          <a:xfrm>
            <a:off x="4097435" y="4303263"/>
            <a:ext cx="6281280" cy="811440"/>
            <a:chOff x="2573435" y="4303263"/>
            <a:chExt cx="6281280" cy="811440"/>
          </a:xfrm>
        </p:grpSpPr>
        <mc:AlternateContent xmlns:mc="http://schemas.openxmlformats.org/markup-compatibility/2006" xmlns:p14="http://schemas.microsoft.com/office/powerpoint/2010/main">
          <mc:Choice Requires="p14">
            <p:contentPart p14:bwMode="auto" r:id="rId62">
              <p14:nvContentPartPr>
                <p14:cNvPr id="29" name="Ink 28">
                  <a:extLst>
                    <a:ext uri="{FF2B5EF4-FFF2-40B4-BE49-F238E27FC236}">
                      <a16:creationId xmlns="" xmlns:a16="http://schemas.microsoft.com/office/drawing/2014/main" id="{638AFAC1-A9D0-2E48-8AE8-AEE38486B562}"/>
                    </a:ext>
                  </a:extLst>
                </p14:cNvPr>
                <p14:cNvContentPartPr/>
                <p14:nvPr/>
              </p14:nvContentPartPr>
              <p14:xfrm>
                <a:off x="2573435" y="4535823"/>
                <a:ext cx="100800" cy="145080"/>
              </p14:xfrm>
            </p:contentPart>
          </mc:Choice>
          <mc:Fallback xmlns="">
            <p:pic>
              <p:nvPicPr>
                <p:cNvPr id="29" name="Ink 28">
                  <a:extLst>
                    <a:ext uri="{FF2B5EF4-FFF2-40B4-BE49-F238E27FC236}">
                      <a16:creationId xmlns:a16="http://schemas.microsoft.com/office/drawing/2014/main" xmlns="" xmlns:p14="http://schemas.microsoft.com/office/powerpoint/2010/main" id="{638AFAC1-A9D0-2E48-8AE8-AEE38486B562}"/>
                    </a:ext>
                  </a:extLst>
                </p:cNvPr>
                <p:cNvPicPr/>
                <p:nvPr/>
              </p:nvPicPr>
              <p:blipFill>
                <a:blip r:embed="rId63"/>
                <a:stretch>
                  <a:fillRect/>
                </a:stretch>
              </p:blipFill>
              <p:spPr>
                <a:xfrm>
                  <a:off x="2565515" y="4526801"/>
                  <a:ext cx="118080" cy="163847"/>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0" name="Ink 29">
                  <a:extLst>
                    <a:ext uri="{FF2B5EF4-FFF2-40B4-BE49-F238E27FC236}">
                      <a16:creationId xmlns="" xmlns:a16="http://schemas.microsoft.com/office/drawing/2014/main" id="{16CFD578-DDF5-0C4C-AD36-CFB0F2DC577B}"/>
                    </a:ext>
                  </a:extLst>
                </p14:cNvPr>
                <p14:cNvContentPartPr/>
                <p14:nvPr/>
              </p14:nvContentPartPr>
              <p14:xfrm>
                <a:off x="2742995" y="4535823"/>
                <a:ext cx="113400" cy="75960"/>
              </p14:xfrm>
            </p:contentPart>
          </mc:Choice>
          <mc:Fallback xmlns="">
            <p:pic>
              <p:nvPicPr>
                <p:cNvPr id="30" name="Ink 29">
                  <a:extLst>
                    <a:ext uri="{FF2B5EF4-FFF2-40B4-BE49-F238E27FC236}">
                      <a16:creationId xmlns:a16="http://schemas.microsoft.com/office/drawing/2014/main" xmlns="" xmlns:p14="http://schemas.microsoft.com/office/powerpoint/2010/main" id="{16CFD578-DDF5-0C4C-AD36-CFB0F2DC577B}"/>
                    </a:ext>
                  </a:extLst>
                </p:cNvPr>
                <p:cNvPicPr/>
                <p:nvPr/>
              </p:nvPicPr>
              <p:blipFill>
                <a:blip r:embed="rId65"/>
                <a:stretch>
                  <a:fillRect/>
                </a:stretch>
              </p:blipFill>
              <p:spPr>
                <a:xfrm>
                  <a:off x="2733995" y="4526418"/>
                  <a:ext cx="130680" cy="93684"/>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1" name="Ink 30">
                  <a:extLst>
                    <a:ext uri="{FF2B5EF4-FFF2-40B4-BE49-F238E27FC236}">
                      <a16:creationId xmlns="" xmlns:a16="http://schemas.microsoft.com/office/drawing/2014/main" id="{B459EDD6-EA05-0D4A-80BB-D0B469C45FD5}"/>
                    </a:ext>
                  </a:extLst>
                </p14:cNvPr>
                <p14:cNvContentPartPr/>
                <p14:nvPr/>
              </p14:nvContentPartPr>
              <p14:xfrm>
                <a:off x="2906435" y="4523223"/>
                <a:ext cx="182520" cy="82080"/>
              </p14:xfrm>
            </p:contentPart>
          </mc:Choice>
          <mc:Fallback xmlns="">
            <p:pic>
              <p:nvPicPr>
                <p:cNvPr id="31" name="Ink 30">
                  <a:extLst>
                    <a:ext uri="{FF2B5EF4-FFF2-40B4-BE49-F238E27FC236}">
                      <a16:creationId xmlns:a16="http://schemas.microsoft.com/office/drawing/2014/main" xmlns="" xmlns:p14="http://schemas.microsoft.com/office/powerpoint/2010/main" id="{B459EDD6-EA05-0D4A-80BB-D0B469C45FD5}"/>
                    </a:ext>
                  </a:extLst>
                </p:cNvPr>
                <p:cNvPicPr/>
                <p:nvPr/>
              </p:nvPicPr>
              <p:blipFill>
                <a:blip r:embed="rId67"/>
                <a:stretch>
                  <a:fillRect/>
                </a:stretch>
              </p:blipFill>
              <p:spPr>
                <a:xfrm>
                  <a:off x="2897795" y="4514223"/>
                  <a:ext cx="2001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4" name="Ink 33">
                  <a:extLst>
                    <a:ext uri="{FF2B5EF4-FFF2-40B4-BE49-F238E27FC236}">
                      <a16:creationId xmlns="" xmlns:a16="http://schemas.microsoft.com/office/drawing/2014/main" id="{E62CA0F6-434D-7B4A-80E3-B54BBFCB970C}"/>
                    </a:ext>
                  </a:extLst>
                </p14:cNvPr>
                <p14:cNvContentPartPr/>
                <p14:nvPr/>
              </p14:nvContentPartPr>
              <p14:xfrm>
                <a:off x="3158075" y="4529703"/>
                <a:ext cx="75960" cy="75960"/>
              </p14:xfrm>
            </p:contentPart>
          </mc:Choice>
          <mc:Fallback xmlns="">
            <p:pic>
              <p:nvPicPr>
                <p:cNvPr id="34" name="Ink 33">
                  <a:extLst>
                    <a:ext uri="{FF2B5EF4-FFF2-40B4-BE49-F238E27FC236}">
                      <a16:creationId xmlns:a16="http://schemas.microsoft.com/office/drawing/2014/main" xmlns="" xmlns:p14="http://schemas.microsoft.com/office/powerpoint/2010/main" id="{E62CA0F6-434D-7B4A-80E3-B54BBFCB970C}"/>
                    </a:ext>
                  </a:extLst>
                </p:cNvPr>
                <p:cNvPicPr/>
                <p:nvPr/>
              </p:nvPicPr>
              <p:blipFill>
                <a:blip r:embed="rId69"/>
                <a:stretch>
                  <a:fillRect/>
                </a:stretch>
              </p:blipFill>
              <p:spPr>
                <a:xfrm>
                  <a:off x="3148355" y="4520343"/>
                  <a:ext cx="9504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5" name="Ink 34">
                  <a:extLst>
                    <a:ext uri="{FF2B5EF4-FFF2-40B4-BE49-F238E27FC236}">
                      <a16:creationId xmlns="" xmlns:a16="http://schemas.microsoft.com/office/drawing/2014/main" id="{8B39C420-DB76-1F44-8EEC-F8646148B712}"/>
                    </a:ext>
                  </a:extLst>
                </p14:cNvPr>
                <p14:cNvContentPartPr/>
                <p14:nvPr/>
              </p14:nvContentPartPr>
              <p14:xfrm>
                <a:off x="3277595" y="4416303"/>
                <a:ext cx="119880" cy="258120"/>
              </p14:xfrm>
            </p:contentPart>
          </mc:Choice>
          <mc:Fallback xmlns="">
            <p:pic>
              <p:nvPicPr>
                <p:cNvPr id="35" name="Ink 34">
                  <a:extLst>
                    <a:ext uri="{FF2B5EF4-FFF2-40B4-BE49-F238E27FC236}">
                      <a16:creationId xmlns:a16="http://schemas.microsoft.com/office/drawing/2014/main" xmlns="" xmlns:p14="http://schemas.microsoft.com/office/powerpoint/2010/main" id="{8B39C420-DB76-1F44-8EEC-F8646148B712}"/>
                    </a:ext>
                  </a:extLst>
                </p:cNvPr>
                <p:cNvPicPr/>
                <p:nvPr/>
              </p:nvPicPr>
              <p:blipFill>
                <a:blip r:embed="rId71"/>
                <a:stretch>
                  <a:fillRect/>
                </a:stretch>
              </p:blipFill>
              <p:spPr>
                <a:xfrm>
                  <a:off x="3268595" y="4406943"/>
                  <a:ext cx="13896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7" name="Ink 36">
                  <a:extLst>
                    <a:ext uri="{FF2B5EF4-FFF2-40B4-BE49-F238E27FC236}">
                      <a16:creationId xmlns="" xmlns:a16="http://schemas.microsoft.com/office/drawing/2014/main" id="{C2EC5B7E-7248-754E-A00D-5799CDAF3509}"/>
                    </a:ext>
                  </a:extLst>
                </p14:cNvPr>
                <p14:cNvContentPartPr/>
                <p14:nvPr/>
              </p14:nvContentPartPr>
              <p14:xfrm>
                <a:off x="3528875" y="4535823"/>
                <a:ext cx="69480" cy="360"/>
              </p14:xfrm>
            </p:contentPart>
          </mc:Choice>
          <mc:Fallback xmlns="">
            <p:pic>
              <p:nvPicPr>
                <p:cNvPr id="37" name="Ink 36">
                  <a:extLst>
                    <a:ext uri="{FF2B5EF4-FFF2-40B4-BE49-F238E27FC236}">
                      <a16:creationId xmlns:a16="http://schemas.microsoft.com/office/drawing/2014/main" xmlns="" xmlns:p14="http://schemas.microsoft.com/office/powerpoint/2010/main" id="{C2EC5B7E-7248-754E-A00D-5799CDAF3509}"/>
                    </a:ext>
                  </a:extLst>
                </p:cNvPr>
                <p:cNvPicPr/>
                <p:nvPr/>
              </p:nvPicPr>
              <p:blipFill>
                <a:blip r:embed="rId73"/>
                <a:stretch>
                  <a:fillRect/>
                </a:stretch>
              </p:blipFill>
              <p:spPr>
                <a:xfrm>
                  <a:off x="3519515" y="4526463"/>
                  <a:ext cx="8676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8" name="Ink 37">
                  <a:extLst>
                    <a:ext uri="{FF2B5EF4-FFF2-40B4-BE49-F238E27FC236}">
                      <a16:creationId xmlns="" xmlns:a16="http://schemas.microsoft.com/office/drawing/2014/main" id="{AA8C6072-862B-F64E-BAFF-22CF9457F35C}"/>
                    </a:ext>
                  </a:extLst>
                </p14:cNvPr>
                <p14:cNvContentPartPr/>
                <p14:nvPr/>
              </p14:nvContentPartPr>
              <p14:xfrm>
                <a:off x="3547595" y="4586223"/>
                <a:ext cx="69480" cy="6480"/>
              </p14:xfrm>
            </p:contentPart>
          </mc:Choice>
          <mc:Fallback xmlns="">
            <p:pic>
              <p:nvPicPr>
                <p:cNvPr id="38" name="Ink 37">
                  <a:extLst>
                    <a:ext uri="{FF2B5EF4-FFF2-40B4-BE49-F238E27FC236}">
                      <a16:creationId xmlns:a16="http://schemas.microsoft.com/office/drawing/2014/main" xmlns="" xmlns:p14="http://schemas.microsoft.com/office/powerpoint/2010/main" id="{AA8C6072-862B-F64E-BAFF-22CF9457F35C}"/>
                    </a:ext>
                  </a:extLst>
                </p:cNvPr>
                <p:cNvPicPr/>
                <p:nvPr/>
              </p:nvPicPr>
              <p:blipFill>
                <a:blip r:embed="rId75"/>
                <a:stretch>
                  <a:fillRect/>
                </a:stretch>
              </p:blipFill>
              <p:spPr>
                <a:xfrm>
                  <a:off x="3538235" y="4577356"/>
                  <a:ext cx="87120" cy="23192"/>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0" name="Ink 39">
                  <a:extLst>
                    <a:ext uri="{FF2B5EF4-FFF2-40B4-BE49-F238E27FC236}">
                      <a16:creationId xmlns="" xmlns:a16="http://schemas.microsoft.com/office/drawing/2014/main" id="{A3261F05-18DE-A648-AE13-606843A3E2BC}"/>
                    </a:ext>
                  </a:extLst>
                </p14:cNvPr>
                <p14:cNvContentPartPr/>
                <p14:nvPr/>
              </p14:nvContentPartPr>
              <p14:xfrm>
                <a:off x="3811835" y="4479303"/>
                <a:ext cx="25560" cy="107280"/>
              </p14:xfrm>
            </p:contentPart>
          </mc:Choice>
          <mc:Fallback xmlns="">
            <p:pic>
              <p:nvPicPr>
                <p:cNvPr id="40" name="Ink 39">
                  <a:extLst>
                    <a:ext uri="{FF2B5EF4-FFF2-40B4-BE49-F238E27FC236}">
                      <a16:creationId xmlns:a16="http://schemas.microsoft.com/office/drawing/2014/main" xmlns="" xmlns:p14="http://schemas.microsoft.com/office/powerpoint/2010/main" id="{A3261F05-18DE-A648-AE13-606843A3E2BC}"/>
                    </a:ext>
                  </a:extLst>
                </p:cNvPr>
                <p:cNvPicPr/>
                <p:nvPr/>
              </p:nvPicPr>
              <p:blipFill>
                <a:blip r:embed="rId77"/>
                <a:stretch>
                  <a:fillRect/>
                </a:stretch>
              </p:blipFill>
              <p:spPr>
                <a:xfrm>
                  <a:off x="3802835" y="4470303"/>
                  <a:ext cx="4284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1" name="Ink 40">
                  <a:extLst>
                    <a:ext uri="{FF2B5EF4-FFF2-40B4-BE49-F238E27FC236}">
                      <a16:creationId xmlns="" xmlns:a16="http://schemas.microsoft.com/office/drawing/2014/main" id="{C1167EE0-0909-B745-B9AC-2787725BDBFF}"/>
                    </a:ext>
                  </a:extLst>
                </p14:cNvPr>
                <p14:cNvContentPartPr/>
                <p14:nvPr/>
              </p14:nvContentPartPr>
              <p14:xfrm>
                <a:off x="3811835" y="4460583"/>
                <a:ext cx="119880" cy="82080"/>
              </p14:xfrm>
            </p:contentPart>
          </mc:Choice>
          <mc:Fallback xmlns="">
            <p:pic>
              <p:nvPicPr>
                <p:cNvPr id="41" name="Ink 40">
                  <a:extLst>
                    <a:ext uri="{FF2B5EF4-FFF2-40B4-BE49-F238E27FC236}">
                      <a16:creationId xmlns:a16="http://schemas.microsoft.com/office/drawing/2014/main" xmlns="" xmlns:p14="http://schemas.microsoft.com/office/powerpoint/2010/main" id="{C1167EE0-0909-B745-B9AC-2787725BDBFF}"/>
                    </a:ext>
                  </a:extLst>
                </p:cNvPr>
                <p:cNvPicPr/>
                <p:nvPr/>
              </p:nvPicPr>
              <p:blipFill>
                <a:blip r:embed="rId79"/>
                <a:stretch>
                  <a:fillRect/>
                </a:stretch>
              </p:blipFill>
              <p:spPr>
                <a:xfrm>
                  <a:off x="3802475" y="4450863"/>
                  <a:ext cx="13860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2" name="Ink 41">
                  <a:extLst>
                    <a:ext uri="{FF2B5EF4-FFF2-40B4-BE49-F238E27FC236}">
                      <a16:creationId xmlns="" xmlns:a16="http://schemas.microsoft.com/office/drawing/2014/main" id="{21D4ABE7-5FA7-E246-AAE2-589471F8E7BF}"/>
                    </a:ext>
                  </a:extLst>
                </p14:cNvPr>
                <p14:cNvContentPartPr/>
                <p14:nvPr/>
              </p14:nvContentPartPr>
              <p14:xfrm>
                <a:off x="4013075" y="4454103"/>
                <a:ext cx="69480" cy="145080"/>
              </p14:xfrm>
            </p:contentPart>
          </mc:Choice>
          <mc:Fallback xmlns="">
            <p:pic>
              <p:nvPicPr>
                <p:cNvPr id="42" name="Ink 41">
                  <a:extLst>
                    <a:ext uri="{FF2B5EF4-FFF2-40B4-BE49-F238E27FC236}">
                      <a16:creationId xmlns:a16="http://schemas.microsoft.com/office/drawing/2014/main" xmlns="" xmlns:p14="http://schemas.microsoft.com/office/powerpoint/2010/main" id="{21D4ABE7-5FA7-E246-AAE2-589471F8E7BF}"/>
                    </a:ext>
                  </a:extLst>
                </p:cNvPr>
                <p:cNvPicPr/>
                <p:nvPr/>
              </p:nvPicPr>
              <p:blipFill>
                <a:blip r:embed="rId81"/>
                <a:stretch>
                  <a:fillRect/>
                </a:stretch>
              </p:blipFill>
              <p:spPr>
                <a:xfrm>
                  <a:off x="4003355" y="4444720"/>
                  <a:ext cx="88200" cy="162764"/>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3" name="Ink 42">
                  <a:extLst>
                    <a:ext uri="{FF2B5EF4-FFF2-40B4-BE49-F238E27FC236}">
                      <a16:creationId xmlns="" xmlns:a16="http://schemas.microsoft.com/office/drawing/2014/main" id="{88B7AD55-EF06-074B-ABCB-984CD52531DF}"/>
                    </a:ext>
                  </a:extLst>
                </p14:cNvPr>
                <p14:cNvContentPartPr/>
                <p14:nvPr/>
              </p14:nvContentPartPr>
              <p14:xfrm>
                <a:off x="4119995" y="4460583"/>
                <a:ext cx="126000" cy="119880"/>
              </p14:xfrm>
            </p:contentPart>
          </mc:Choice>
          <mc:Fallback xmlns="">
            <p:pic>
              <p:nvPicPr>
                <p:cNvPr id="43" name="Ink 42">
                  <a:extLst>
                    <a:ext uri="{FF2B5EF4-FFF2-40B4-BE49-F238E27FC236}">
                      <a16:creationId xmlns:a16="http://schemas.microsoft.com/office/drawing/2014/main" xmlns="" xmlns:p14="http://schemas.microsoft.com/office/powerpoint/2010/main" id="{88B7AD55-EF06-074B-ABCB-984CD52531DF}"/>
                    </a:ext>
                  </a:extLst>
                </p:cNvPr>
                <p:cNvPicPr/>
                <p:nvPr/>
              </p:nvPicPr>
              <p:blipFill>
                <a:blip r:embed="rId83"/>
                <a:stretch>
                  <a:fillRect/>
                </a:stretch>
              </p:blipFill>
              <p:spPr>
                <a:xfrm>
                  <a:off x="4110662" y="4450863"/>
                  <a:ext cx="14359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44" name="Ink 43">
                  <a:extLst>
                    <a:ext uri="{FF2B5EF4-FFF2-40B4-BE49-F238E27FC236}">
                      <a16:creationId xmlns="" xmlns:a16="http://schemas.microsoft.com/office/drawing/2014/main" id="{F5C4BACA-79E6-894D-A7B4-FB4EA2F20173}"/>
                    </a:ext>
                  </a:extLst>
                </p14:cNvPr>
                <p14:cNvContentPartPr/>
                <p14:nvPr/>
              </p14:nvContentPartPr>
              <p14:xfrm>
                <a:off x="4157795" y="4523223"/>
                <a:ext cx="88560" cy="6480"/>
              </p14:xfrm>
            </p:contentPart>
          </mc:Choice>
          <mc:Fallback xmlns="">
            <p:pic>
              <p:nvPicPr>
                <p:cNvPr id="44" name="Ink 43">
                  <a:extLst>
                    <a:ext uri="{FF2B5EF4-FFF2-40B4-BE49-F238E27FC236}">
                      <a16:creationId xmlns:a16="http://schemas.microsoft.com/office/drawing/2014/main" xmlns="" xmlns:p14="http://schemas.microsoft.com/office/powerpoint/2010/main" id="{F5C4BACA-79E6-894D-A7B4-FB4EA2F20173}"/>
                    </a:ext>
                  </a:extLst>
                </p:cNvPr>
                <p:cNvPicPr/>
                <p:nvPr/>
              </p:nvPicPr>
              <p:blipFill>
                <a:blip r:embed="rId85"/>
                <a:stretch>
                  <a:fillRect/>
                </a:stretch>
              </p:blipFill>
              <p:spPr>
                <a:xfrm>
                  <a:off x="4148795" y="4513863"/>
                  <a:ext cx="1062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45" name="Ink 44">
                  <a:extLst>
                    <a:ext uri="{FF2B5EF4-FFF2-40B4-BE49-F238E27FC236}">
                      <a16:creationId xmlns="" xmlns:a16="http://schemas.microsoft.com/office/drawing/2014/main" id="{C8751E91-9D97-124D-ACE6-D7C0398990A3}"/>
                    </a:ext>
                  </a:extLst>
                </p14:cNvPr>
                <p14:cNvContentPartPr/>
                <p14:nvPr/>
              </p14:nvContentPartPr>
              <p14:xfrm>
                <a:off x="4283435" y="4441503"/>
                <a:ext cx="69480" cy="176400"/>
              </p14:xfrm>
            </p:contentPart>
          </mc:Choice>
          <mc:Fallback xmlns="">
            <p:pic>
              <p:nvPicPr>
                <p:cNvPr id="45" name="Ink 44">
                  <a:extLst>
                    <a:ext uri="{FF2B5EF4-FFF2-40B4-BE49-F238E27FC236}">
                      <a16:creationId xmlns:a16="http://schemas.microsoft.com/office/drawing/2014/main" xmlns="" xmlns:p14="http://schemas.microsoft.com/office/powerpoint/2010/main" id="{C8751E91-9D97-124D-ACE6-D7C0398990A3}"/>
                    </a:ext>
                  </a:extLst>
                </p:cNvPr>
                <p:cNvPicPr/>
                <p:nvPr/>
              </p:nvPicPr>
              <p:blipFill>
                <a:blip r:embed="rId87"/>
                <a:stretch>
                  <a:fillRect/>
                </a:stretch>
              </p:blipFill>
              <p:spPr>
                <a:xfrm>
                  <a:off x="4274075" y="4432143"/>
                  <a:ext cx="88200"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46" name="Ink 45">
                  <a:extLst>
                    <a:ext uri="{FF2B5EF4-FFF2-40B4-BE49-F238E27FC236}">
                      <a16:creationId xmlns="" xmlns:a16="http://schemas.microsoft.com/office/drawing/2014/main" id="{37FC9F53-8199-834D-8BB7-4D23578862A2}"/>
                    </a:ext>
                  </a:extLst>
                </p14:cNvPr>
                <p14:cNvContentPartPr/>
                <p14:nvPr/>
              </p14:nvContentPartPr>
              <p14:xfrm>
                <a:off x="4578995" y="4485423"/>
                <a:ext cx="12960" cy="94680"/>
              </p14:xfrm>
            </p:contentPart>
          </mc:Choice>
          <mc:Fallback xmlns="">
            <p:pic>
              <p:nvPicPr>
                <p:cNvPr id="46" name="Ink 45">
                  <a:extLst>
                    <a:ext uri="{FF2B5EF4-FFF2-40B4-BE49-F238E27FC236}">
                      <a16:creationId xmlns:a16="http://schemas.microsoft.com/office/drawing/2014/main" xmlns="" xmlns:p14="http://schemas.microsoft.com/office/powerpoint/2010/main" id="{37FC9F53-8199-834D-8BB7-4D23578862A2}"/>
                    </a:ext>
                  </a:extLst>
                </p:cNvPr>
                <p:cNvPicPr/>
                <p:nvPr/>
              </p:nvPicPr>
              <p:blipFill>
                <a:blip r:embed="rId89"/>
                <a:stretch>
                  <a:fillRect/>
                </a:stretch>
              </p:blipFill>
              <p:spPr>
                <a:xfrm>
                  <a:off x="4569635" y="4476063"/>
                  <a:ext cx="3024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47" name="Ink 46">
                  <a:extLst>
                    <a:ext uri="{FF2B5EF4-FFF2-40B4-BE49-F238E27FC236}">
                      <a16:creationId xmlns="" xmlns:a16="http://schemas.microsoft.com/office/drawing/2014/main" id="{673C5139-8430-624C-9248-C42F0C743E99}"/>
                    </a:ext>
                  </a:extLst>
                </p14:cNvPr>
                <p14:cNvContentPartPr/>
                <p14:nvPr/>
              </p14:nvContentPartPr>
              <p14:xfrm>
                <a:off x="4578995" y="4454103"/>
                <a:ext cx="100080" cy="75960"/>
              </p14:xfrm>
            </p:contentPart>
          </mc:Choice>
          <mc:Fallback xmlns="">
            <p:pic>
              <p:nvPicPr>
                <p:cNvPr id="47" name="Ink 46">
                  <a:extLst>
                    <a:ext uri="{FF2B5EF4-FFF2-40B4-BE49-F238E27FC236}">
                      <a16:creationId xmlns:a16="http://schemas.microsoft.com/office/drawing/2014/main" xmlns="" xmlns:p14="http://schemas.microsoft.com/office/powerpoint/2010/main" id="{673C5139-8430-624C-9248-C42F0C743E99}"/>
                    </a:ext>
                  </a:extLst>
                </p:cNvPr>
                <p:cNvPicPr/>
                <p:nvPr/>
              </p:nvPicPr>
              <p:blipFill>
                <a:blip r:embed="rId91"/>
                <a:stretch>
                  <a:fillRect/>
                </a:stretch>
              </p:blipFill>
              <p:spPr>
                <a:xfrm>
                  <a:off x="4570027" y="4444698"/>
                  <a:ext cx="118015" cy="94046"/>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48" name="Ink 47">
                  <a:extLst>
                    <a:ext uri="{FF2B5EF4-FFF2-40B4-BE49-F238E27FC236}">
                      <a16:creationId xmlns="" xmlns:a16="http://schemas.microsoft.com/office/drawing/2014/main" id="{9E8A9465-1C11-F441-A212-9E6A4F6BDB81}"/>
                    </a:ext>
                  </a:extLst>
                </p14:cNvPr>
                <p14:cNvContentPartPr/>
                <p14:nvPr/>
              </p14:nvContentPartPr>
              <p14:xfrm>
                <a:off x="4748555" y="4428903"/>
                <a:ext cx="107280" cy="151200"/>
              </p14:xfrm>
            </p:contentPart>
          </mc:Choice>
          <mc:Fallback xmlns="">
            <p:pic>
              <p:nvPicPr>
                <p:cNvPr id="48" name="Ink 47">
                  <a:extLst>
                    <a:ext uri="{FF2B5EF4-FFF2-40B4-BE49-F238E27FC236}">
                      <a16:creationId xmlns:a16="http://schemas.microsoft.com/office/drawing/2014/main" xmlns="" xmlns:p14="http://schemas.microsoft.com/office/powerpoint/2010/main" id="{9E8A9465-1C11-F441-A212-9E6A4F6BDB81}"/>
                    </a:ext>
                  </a:extLst>
                </p:cNvPr>
                <p:cNvPicPr/>
                <p:nvPr/>
              </p:nvPicPr>
              <p:blipFill>
                <a:blip r:embed="rId93"/>
                <a:stretch>
                  <a:fillRect/>
                </a:stretch>
              </p:blipFill>
              <p:spPr>
                <a:xfrm>
                  <a:off x="4738835" y="4419543"/>
                  <a:ext cx="12528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49" name="Ink 48">
                  <a:extLst>
                    <a:ext uri="{FF2B5EF4-FFF2-40B4-BE49-F238E27FC236}">
                      <a16:creationId xmlns="" xmlns:a16="http://schemas.microsoft.com/office/drawing/2014/main" id="{7178EB37-F51A-F048-99E2-9D4EEF674B63}"/>
                    </a:ext>
                  </a:extLst>
                </p14:cNvPr>
                <p14:cNvContentPartPr/>
                <p14:nvPr/>
              </p14:nvContentPartPr>
              <p14:xfrm>
                <a:off x="4886795" y="4472823"/>
                <a:ext cx="88560" cy="63360"/>
              </p14:xfrm>
            </p:contentPart>
          </mc:Choice>
          <mc:Fallback xmlns="">
            <p:pic>
              <p:nvPicPr>
                <p:cNvPr id="49" name="Ink 48">
                  <a:extLst>
                    <a:ext uri="{FF2B5EF4-FFF2-40B4-BE49-F238E27FC236}">
                      <a16:creationId xmlns:a16="http://schemas.microsoft.com/office/drawing/2014/main" xmlns="" xmlns:p14="http://schemas.microsoft.com/office/powerpoint/2010/main" id="{7178EB37-F51A-F048-99E2-9D4EEF674B63}"/>
                    </a:ext>
                  </a:extLst>
                </p:cNvPr>
                <p:cNvPicPr/>
                <p:nvPr/>
              </p:nvPicPr>
              <p:blipFill>
                <a:blip r:embed="rId95"/>
                <a:stretch>
                  <a:fillRect/>
                </a:stretch>
              </p:blipFill>
              <p:spPr>
                <a:xfrm>
                  <a:off x="4877758" y="4463463"/>
                  <a:ext cx="105911"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0" name="Ink 49">
                  <a:extLst>
                    <a:ext uri="{FF2B5EF4-FFF2-40B4-BE49-F238E27FC236}">
                      <a16:creationId xmlns="" xmlns:a16="http://schemas.microsoft.com/office/drawing/2014/main" id="{636B1027-65CA-C343-B0E1-CA6F7A1B02FE}"/>
                    </a:ext>
                  </a:extLst>
                </p14:cNvPr>
                <p14:cNvContentPartPr/>
                <p14:nvPr/>
              </p14:nvContentPartPr>
              <p14:xfrm>
                <a:off x="4974995" y="4447983"/>
                <a:ext cx="44280" cy="94680"/>
              </p14:xfrm>
            </p:contentPart>
          </mc:Choice>
          <mc:Fallback xmlns="">
            <p:pic>
              <p:nvPicPr>
                <p:cNvPr id="50" name="Ink 49">
                  <a:extLst>
                    <a:ext uri="{FF2B5EF4-FFF2-40B4-BE49-F238E27FC236}">
                      <a16:creationId xmlns:a16="http://schemas.microsoft.com/office/drawing/2014/main" xmlns="" xmlns:p14="http://schemas.microsoft.com/office/powerpoint/2010/main" id="{636B1027-65CA-C343-B0E1-CA6F7A1B02FE}"/>
                    </a:ext>
                  </a:extLst>
                </p:cNvPr>
                <p:cNvPicPr/>
                <p:nvPr/>
              </p:nvPicPr>
              <p:blipFill>
                <a:blip r:embed="rId97"/>
                <a:stretch>
                  <a:fillRect/>
                </a:stretch>
              </p:blipFill>
              <p:spPr>
                <a:xfrm>
                  <a:off x="4966425" y="4439343"/>
                  <a:ext cx="61421"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1" name="Ink 50">
                  <a:extLst>
                    <a:ext uri="{FF2B5EF4-FFF2-40B4-BE49-F238E27FC236}">
                      <a16:creationId xmlns="" xmlns:a16="http://schemas.microsoft.com/office/drawing/2014/main" id="{8A744B48-7B9A-0B4E-A6F3-2F94E078090D}"/>
                    </a:ext>
                  </a:extLst>
                </p14:cNvPr>
                <p14:cNvContentPartPr/>
                <p14:nvPr/>
              </p14:nvContentPartPr>
              <p14:xfrm>
                <a:off x="5081915" y="4460583"/>
                <a:ext cx="75960" cy="75960"/>
              </p14:xfrm>
            </p:contentPart>
          </mc:Choice>
          <mc:Fallback xmlns="">
            <p:pic>
              <p:nvPicPr>
                <p:cNvPr id="51" name="Ink 50">
                  <a:extLst>
                    <a:ext uri="{FF2B5EF4-FFF2-40B4-BE49-F238E27FC236}">
                      <a16:creationId xmlns:a16="http://schemas.microsoft.com/office/drawing/2014/main" xmlns="" xmlns:p14="http://schemas.microsoft.com/office/powerpoint/2010/main" id="{8A744B48-7B9A-0B4E-A6F3-2F94E078090D}"/>
                    </a:ext>
                  </a:extLst>
                </p:cNvPr>
                <p:cNvPicPr/>
                <p:nvPr/>
              </p:nvPicPr>
              <p:blipFill>
                <a:blip r:embed="rId99"/>
                <a:stretch>
                  <a:fillRect/>
                </a:stretch>
              </p:blipFill>
              <p:spPr>
                <a:xfrm>
                  <a:off x="5072555" y="4451583"/>
                  <a:ext cx="936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52" name="Ink 51">
                  <a:extLst>
                    <a:ext uri="{FF2B5EF4-FFF2-40B4-BE49-F238E27FC236}">
                      <a16:creationId xmlns="" xmlns:a16="http://schemas.microsoft.com/office/drawing/2014/main" id="{EBB309DC-A16C-4849-82D3-30109CCBAFD5}"/>
                    </a:ext>
                  </a:extLst>
                </p14:cNvPr>
                <p14:cNvContentPartPr/>
                <p14:nvPr/>
              </p14:nvContentPartPr>
              <p14:xfrm>
                <a:off x="5169755" y="4466703"/>
                <a:ext cx="100800" cy="63360"/>
              </p14:xfrm>
            </p:contentPart>
          </mc:Choice>
          <mc:Fallback xmlns="">
            <p:pic>
              <p:nvPicPr>
                <p:cNvPr id="52" name="Ink 51">
                  <a:extLst>
                    <a:ext uri="{FF2B5EF4-FFF2-40B4-BE49-F238E27FC236}">
                      <a16:creationId xmlns:a16="http://schemas.microsoft.com/office/drawing/2014/main" xmlns="" xmlns:p14="http://schemas.microsoft.com/office/powerpoint/2010/main" id="{EBB309DC-A16C-4849-82D3-30109CCBAFD5}"/>
                    </a:ext>
                  </a:extLst>
                </p:cNvPr>
                <p:cNvPicPr/>
                <p:nvPr/>
              </p:nvPicPr>
              <p:blipFill>
                <a:blip r:embed="rId101"/>
                <a:stretch>
                  <a:fillRect/>
                </a:stretch>
              </p:blipFill>
              <p:spPr>
                <a:xfrm>
                  <a:off x="5160395" y="4457343"/>
                  <a:ext cx="11844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53" name="Ink 52">
                  <a:extLst>
                    <a:ext uri="{FF2B5EF4-FFF2-40B4-BE49-F238E27FC236}">
                      <a16:creationId xmlns="" xmlns:a16="http://schemas.microsoft.com/office/drawing/2014/main" id="{6DC404CD-004E-1E40-BD4B-6979B0BAF1EB}"/>
                    </a:ext>
                  </a:extLst>
                </p14:cNvPr>
                <p14:cNvContentPartPr/>
                <p14:nvPr/>
              </p14:nvContentPartPr>
              <p14:xfrm>
                <a:off x="5314475" y="4454103"/>
                <a:ext cx="94680" cy="126000"/>
              </p14:xfrm>
            </p:contentPart>
          </mc:Choice>
          <mc:Fallback xmlns="">
            <p:pic>
              <p:nvPicPr>
                <p:cNvPr id="53" name="Ink 52">
                  <a:extLst>
                    <a:ext uri="{FF2B5EF4-FFF2-40B4-BE49-F238E27FC236}">
                      <a16:creationId xmlns:a16="http://schemas.microsoft.com/office/drawing/2014/main" xmlns="" xmlns:p14="http://schemas.microsoft.com/office/powerpoint/2010/main" id="{6DC404CD-004E-1E40-BD4B-6979B0BAF1EB}"/>
                    </a:ext>
                  </a:extLst>
                </p:cNvPr>
                <p:cNvPicPr/>
                <p:nvPr/>
              </p:nvPicPr>
              <p:blipFill>
                <a:blip r:embed="rId103"/>
                <a:stretch>
                  <a:fillRect/>
                </a:stretch>
              </p:blipFill>
              <p:spPr>
                <a:xfrm>
                  <a:off x="5305115" y="4444383"/>
                  <a:ext cx="1134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54" name="Ink 53">
                  <a:extLst>
                    <a:ext uri="{FF2B5EF4-FFF2-40B4-BE49-F238E27FC236}">
                      <a16:creationId xmlns="" xmlns:a16="http://schemas.microsoft.com/office/drawing/2014/main" id="{6AB09063-59D8-CE47-AB20-0F6128C5D07F}"/>
                    </a:ext>
                  </a:extLst>
                </p14:cNvPr>
                <p14:cNvContentPartPr/>
                <p14:nvPr/>
              </p14:nvContentPartPr>
              <p14:xfrm>
                <a:off x="5433995" y="4416303"/>
                <a:ext cx="113400" cy="176400"/>
              </p14:xfrm>
            </p:contentPart>
          </mc:Choice>
          <mc:Fallback xmlns="">
            <p:pic>
              <p:nvPicPr>
                <p:cNvPr id="54" name="Ink 53">
                  <a:extLst>
                    <a:ext uri="{FF2B5EF4-FFF2-40B4-BE49-F238E27FC236}">
                      <a16:creationId xmlns:a16="http://schemas.microsoft.com/office/drawing/2014/main" xmlns="" xmlns:p14="http://schemas.microsoft.com/office/powerpoint/2010/main" id="{6AB09063-59D8-CE47-AB20-0F6128C5D07F}"/>
                    </a:ext>
                  </a:extLst>
                </p:cNvPr>
                <p:cNvPicPr/>
                <p:nvPr/>
              </p:nvPicPr>
              <p:blipFill>
                <a:blip r:embed="rId105"/>
                <a:stretch>
                  <a:fillRect/>
                </a:stretch>
              </p:blipFill>
              <p:spPr>
                <a:xfrm>
                  <a:off x="5424665" y="4406583"/>
                  <a:ext cx="132061"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57" name="Ink 56">
                  <a:extLst>
                    <a:ext uri="{FF2B5EF4-FFF2-40B4-BE49-F238E27FC236}">
                      <a16:creationId xmlns="" xmlns:a16="http://schemas.microsoft.com/office/drawing/2014/main" id="{39CAFDDA-0AFA-AB45-AD38-A3DE8EB0FF87}"/>
                    </a:ext>
                  </a:extLst>
                </p14:cNvPr>
                <p14:cNvContentPartPr/>
                <p14:nvPr/>
              </p14:nvContentPartPr>
              <p14:xfrm>
                <a:off x="5748275" y="4441503"/>
                <a:ext cx="19080" cy="107280"/>
              </p14:xfrm>
            </p:contentPart>
          </mc:Choice>
          <mc:Fallback xmlns="">
            <p:pic>
              <p:nvPicPr>
                <p:cNvPr id="57" name="Ink 56">
                  <a:extLst>
                    <a:ext uri="{FF2B5EF4-FFF2-40B4-BE49-F238E27FC236}">
                      <a16:creationId xmlns:a16="http://schemas.microsoft.com/office/drawing/2014/main" xmlns="" xmlns:p14="http://schemas.microsoft.com/office/powerpoint/2010/main" id="{39CAFDDA-0AFA-AB45-AD38-A3DE8EB0FF87}"/>
                    </a:ext>
                  </a:extLst>
                </p:cNvPr>
                <p:cNvPicPr/>
                <p:nvPr/>
              </p:nvPicPr>
              <p:blipFill>
                <a:blip r:embed="rId107"/>
                <a:stretch>
                  <a:fillRect/>
                </a:stretch>
              </p:blipFill>
              <p:spPr>
                <a:xfrm>
                  <a:off x="5738735" y="4431783"/>
                  <a:ext cx="36747"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58" name="Ink 57">
                  <a:extLst>
                    <a:ext uri="{FF2B5EF4-FFF2-40B4-BE49-F238E27FC236}">
                      <a16:creationId xmlns="" xmlns:a16="http://schemas.microsoft.com/office/drawing/2014/main" id="{4FBA0340-C17C-2C4E-8230-D6CC8C796A63}"/>
                    </a:ext>
                  </a:extLst>
                </p14:cNvPr>
                <p14:cNvContentPartPr/>
                <p14:nvPr/>
              </p14:nvContentPartPr>
              <p14:xfrm>
                <a:off x="5742155" y="4428903"/>
                <a:ext cx="94680" cy="69480"/>
              </p14:xfrm>
            </p:contentPart>
          </mc:Choice>
          <mc:Fallback xmlns="">
            <p:pic>
              <p:nvPicPr>
                <p:cNvPr id="58" name="Ink 57">
                  <a:extLst>
                    <a:ext uri="{FF2B5EF4-FFF2-40B4-BE49-F238E27FC236}">
                      <a16:creationId xmlns:a16="http://schemas.microsoft.com/office/drawing/2014/main" xmlns="" xmlns:p14="http://schemas.microsoft.com/office/powerpoint/2010/main" id="{4FBA0340-C17C-2C4E-8230-D6CC8C796A63}"/>
                    </a:ext>
                  </a:extLst>
                </p:cNvPr>
                <p:cNvPicPr/>
                <p:nvPr/>
              </p:nvPicPr>
              <p:blipFill>
                <a:blip r:embed="rId109"/>
                <a:stretch>
                  <a:fillRect/>
                </a:stretch>
              </p:blipFill>
              <p:spPr>
                <a:xfrm>
                  <a:off x="5732795" y="4419543"/>
                  <a:ext cx="1130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59" name="Ink 58">
                  <a:extLst>
                    <a:ext uri="{FF2B5EF4-FFF2-40B4-BE49-F238E27FC236}">
                      <a16:creationId xmlns="" xmlns:a16="http://schemas.microsoft.com/office/drawing/2014/main" id="{481BF8A2-D431-FB4B-9F94-E2E6B90C0856}"/>
                    </a:ext>
                  </a:extLst>
                </p14:cNvPr>
                <p14:cNvContentPartPr/>
                <p14:nvPr/>
              </p14:nvContentPartPr>
              <p14:xfrm>
                <a:off x="5943035" y="4397583"/>
                <a:ext cx="82080" cy="151200"/>
              </p14:xfrm>
            </p:contentPart>
          </mc:Choice>
          <mc:Fallback xmlns="">
            <p:pic>
              <p:nvPicPr>
                <p:cNvPr id="59" name="Ink 58">
                  <a:extLst>
                    <a:ext uri="{FF2B5EF4-FFF2-40B4-BE49-F238E27FC236}">
                      <a16:creationId xmlns:a16="http://schemas.microsoft.com/office/drawing/2014/main" xmlns="" xmlns:p14="http://schemas.microsoft.com/office/powerpoint/2010/main" id="{481BF8A2-D431-FB4B-9F94-E2E6B90C0856}"/>
                    </a:ext>
                  </a:extLst>
                </p:cNvPr>
                <p:cNvPicPr/>
                <p:nvPr/>
              </p:nvPicPr>
              <p:blipFill>
                <a:blip r:embed="rId111"/>
                <a:stretch>
                  <a:fillRect/>
                </a:stretch>
              </p:blipFill>
              <p:spPr>
                <a:xfrm>
                  <a:off x="5933315" y="4388245"/>
                  <a:ext cx="100440" cy="169157"/>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0" name="Ink 59">
                  <a:extLst>
                    <a:ext uri="{FF2B5EF4-FFF2-40B4-BE49-F238E27FC236}">
                      <a16:creationId xmlns="" xmlns:a16="http://schemas.microsoft.com/office/drawing/2014/main" id="{A03D04CA-2976-5545-AF2F-2120FE98733F}"/>
                    </a:ext>
                  </a:extLst>
                </p14:cNvPr>
                <p14:cNvContentPartPr/>
                <p14:nvPr/>
              </p14:nvContentPartPr>
              <p14:xfrm>
                <a:off x="6112955" y="4460583"/>
                <a:ext cx="107280" cy="82080"/>
              </p14:xfrm>
            </p:contentPart>
          </mc:Choice>
          <mc:Fallback xmlns="">
            <p:pic>
              <p:nvPicPr>
                <p:cNvPr id="60" name="Ink 59">
                  <a:extLst>
                    <a:ext uri="{FF2B5EF4-FFF2-40B4-BE49-F238E27FC236}">
                      <a16:creationId xmlns:a16="http://schemas.microsoft.com/office/drawing/2014/main" xmlns="" xmlns:p14="http://schemas.microsoft.com/office/powerpoint/2010/main" id="{A03D04CA-2976-5545-AF2F-2120FE98733F}"/>
                    </a:ext>
                  </a:extLst>
                </p:cNvPr>
                <p:cNvPicPr/>
                <p:nvPr/>
              </p:nvPicPr>
              <p:blipFill>
                <a:blip r:embed="rId113"/>
                <a:stretch>
                  <a:fillRect/>
                </a:stretch>
              </p:blipFill>
              <p:spPr>
                <a:xfrm>
                  <a:off x="6102875" y="4451223"/>
                  <a:ext cx="12636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1" name="Ink 60">
                  <a:extLst>
                    <a:ext uri="{FF2B5EF4-FFF2-40B4-BE49-F238E27FC236}">
                      <a16:creationId xmlns="" xmlns:a16="http://schemas.microsoft.com/office/drawing/2014/main" id="{AC0D2C26-A2E2-024C-92F1-D747541DD465}"/>
                    </a:ext>
                  </a:extLst>
                </p14:cNvPr>
                <p14:cNvContentPartPr/>
                <p14:nvPr/>
              </p14:nvContentPartPr>
              <p14:xfrm>
                <a:off x="6263795" y="4366263"/>
                <a:ext cx="38160" cy="157680"/>
              </p14:xfrm>
            </p:contentPart>
          </mc:Choice>
          <mc:Fallback xmlns="">
            <p:pic>
              <p:nvPicPr>
                <p:cNvPr id="61" name="Ink 60">
                  <a:extLst>
                    <a:ext uri="{FF2B5EF4-FFF2-40B4-BE49-F238E27FC236}">
                      <a16:creationId xmlns:a16="http://schemas.microsoft.com/office/drawing/2014/main" xmlns="" xmlns:p14="http://schemas.microsoft.com/office/powerpoint/2010/main" id="{AC0D2C26-A2E2-024C-92F1-D747541DD465}"/>
                    </a:ext>
                  </a:extLst>
                </p:cNvPr>
                <p:cNvPicPr/>
                <p:nvPr/>
              </p:nvPicPr>
              <p:blipFill>
                <a:blip r:embed="rId115"/>
                <a:stretch>
                  <a:fillRect/>
                </a:stretch>
              </p:blipFill>
              <p:spPr>
                <a:xfrm>
                  <a:off x="6255073" y="4357263"/>
                  <a:ext cx="55605"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62" name="Ink 61">
                  <a:extLst>
                    <a:ext uri="{FF2B5EF4-FFF2-40B4-BE49-F238E27FC236}">
                      <a16:creationId xmlns="" xmlns:a16="http://schemas.microsoft.com/office/drawing/2014/main" id="{F0C2DFCD-6DED-0546-BE42-269EA02AD67B}"/>
                    </a:ext>
                  </a:extLst>
                </p14:cNvPr>
                <p14:cNvContentPartPr/>
                <p14:nvPr/>
              </p14:nvContentPartPr>
              <p14:xfrm>
                <a:off x="6339395" y="4454103"/>
                <a:ext cx="88560" cy="75960"/>
              </p14:xfrm>
            </p:contentPart>
          </mc:Choice>
          <mc:Fallback xmlns="">
            <p:pic>
              <p:nvPicPr>
                <p:cNvPr id="62" name="Ink 61">
                  <a:extLst>
                    <a:ext uri="{FF2B5EF4-FFF2-40B4-BE49-F238E27FC236}">
                      <a16:creationId xmlns:a16="http://schemas.microsoft.com/office/drawing/2014/main" xmlns="" xmlns:p14="http://schemas.microsoft.com/office/powerpoint/2010/main" id="{F0C2DFCD-6DED-0546-BE42-269EA02AD67B}"/>
                    </a:ext>
                  </a:extLst>
                </p:cNvPr>
                <p:cNvPicPr/>
                <p:nvPr/>
              </p:nvPicPr>
              <p:blipFill>
                <a:blip r:embed="rId117"/>
                <a:stretch>
                  <a:fillRect/>
                </a:stretch>
              </p:blipFill>
              <p:spPr>
                <a:xfrm>
                  <a:off x="6330035" y="4444337"/>
                  <a:ext cx="108000" cy="94769"/>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63" name="Ink 62">
                  <a:extLst>
                    <a:ext uri="{FF2B5EF4-FFF2-40B4-BE49-F238E27FC236}">
                      <a16:creationId xmlns="" xmlns:a16="http://schemas.microsoft.com/office/drawing/2014/main" id="{027B6BD7-9359-D940-9F7F-0C065AAF47EE}"/>
                    </a:ext>
                  </a:extLst>
                </p14:cNvPr>
                <p14:cNvContentPartPr/>
                <p14:nvPr/>
              </p14:nvContentPartPr>
              <p14:xfrm>
                <a:off x="6483755" y="4422783"/>
                <a:ext cx="63360" cy="100800"/>
              </p14:xfrm>
            </p:contentPart>
          </mc:Choice>
          <mc:Fallback xmlns="">
            <p:pic>
              <p:nvPicPr>
                <p:cNvPr id="63" name="Ink 62">
                  <a:extLst>
                    <a:ext uri="{FF2B5EF4-FFF2-40B4-BE49-F238E27FC236}">
                      <a16:creationId xmlns:a16="http://schemas.microsoft.com/office/drawing/2014/main" xmlns="" xmlns:p14="http://schemas.microsoft.com/office/powerpoint/2010/main" id="{027B6BD7-9359-D940-9F7F-0C065AAF47EE}"/>
                    </a:ext>
                  </a:extLst>
                </p:cNvPr>
                <p:cNvPicPr/>
                <p:nvPr/>
              </p:nvPicPr>
              <p:blipFill>
                <a:blip r:embed="rId119"/>
                <a:stretch>
                  <a:fillRect/>
                </a:stretch>
              </p:blipFill>
              <p:spPr>
                <a:xfrm>
                  <a:off x="6475066" y="4413456"/>
                  <a:ext cx="81463" cy="119453"/>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64" name="Ink 63">
                  <a:extLst>
                    <a:ext uri="{FF2B5EF4-FFF2-40B4-BE49-F238E27FC236}">
                      <a16:creationId xmlns="" xmlns:a16="http://schemas.microsoft.com/office/drawing/2014/main" id="{35B238F2-F1D9-3847-9AC0-524DE7841157}"/>
                    </a:ext>
                  </a:extLst>
                </p14:cNvPr>
                <p14:cNvContentPartPr/>
                <p14:nvPr/>
              </p14:nvContentPartPr>
              <p14:xfrm>
                <a:off x="6603275" y="4447983"/>
                <a:ext cx="88560" cy="75960"/>
              </p14:xfrm>
            </p:contentPart>
          </mc:Choice>
          <mc:Fallback xmlns="">
            <p:pic>
              <p:nvPicPr>
                <p:cNvPr id="64" name="Ink 63">
                  <a:extLst>
                    <a:ext uri="{FF2B5EF4-FFF2-40B4-BE49-F238E27FC236}">
                      <a16:creationId xmlns:a16="http://schemas.microsoft.com/office/drawing/2014/main" xmlns="" xmlns:p14="http://schemas.microsoft.com/office/powerpoint/2010/main" id="{35B238F2-F1D9-3847-9AC0-524DE7841157}"/>
                    </a:ext>
                  </a:extLst>
                </p:cNvPr>
                <p:cNvPicPr/>
                <p:nvPr/>
              </p:nvPicPr>
              <p:blipFill>
                <a:blip r:embed="rId121"/>
                <a:stretch>
                  <a:fillRect/>
                </a:stretch>
              </p:blipFill>
              <p:spPr>
                <a:xfrm>
                  <a:off x="6593877" y="4438623"/>
                  <a:ext cx="106272"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65" name="Ink 64">
                  <a:extLst>
                    <a:ext uri="{FF2B5EF4-FFF2-40B4-BE49-F238E27FC236}">
                      <a16:creationId xmlns="" xmlns:a16="http://schemas.microsoft.com/office/drawing/2014/main" id="{FF4DF55D-C101-254D-A3B7-CE84FA00C7FE}"/>
                    </a:ext>
                  </a:extLst>
                </p14:cNvPr>
                <p14:cNvContentPartPr/>
                <p14:nvPr/>
              </p14:nvContentPartPr>
              <p14:xfrm>
                <a:off x="6741515" y="4403703"/>
                <a:ext cx="82080" cy="163800"/>
              </p14:xfrm>
            </p:contentPart>
          </mc:Choice>
          <mc:Fallback xmlns="">
            <p:pic>
              <p:nvPicPr>
                <p:cNvPr id="65" name="Ink 64">
                  <a:extLst>
                    <a:ext uri="{FF2B5EF4-FFF2-40B4-BE49-F238E27FC236}">
                      <a16:creationId xmlns:a16="http://schemas.microsoft.com/office/drawing/2014/main" xmlns="" xmlns:p14="http://schemas.microsoft.com/office/powerpoint/2010/main" id="{FF4DF55D-C101-254D-A3B7-CE84FA00C7FE}"/>
                    </a:ext>
                  </a:extLst>
                </p:cNvPr>
                <p:cNvPicPr/>
                <p:nvPr/>
              </p:nvPicPr>
              <p:blipFill>
                <a:blip r:embed="rId123"/>
                <a:stretch>
                  <a:fillRect/>
                </a:stretch>
              </p:blipFill>
              <p:spPr>
                <a:xfrm>
                  <a:off x="6732515" y="4394703"/>
                  <a:ext cx="10044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66" name="Ink 65">
                  <a:extLst>
                    <a:ext uri="{FF2B5EF4-FFF2-40B4-BE49-F238E27FC236}">
                      <a16:creationId xmlns="" xmlns:a16="http://schemas.microsoft.com/office/drawing/2014/main" id="{62053802-E6B9-5D44-A880-91AB47CF5711}"/>
                    </a:ext>
                  </a:extLst>
                </p14:cNvPr>
                <p14:cNvContentPartPr/>
                <p14:nvPr/>
              </p14:nvContentPartPr>
              <p14:xfrm>
                <a:off x="7018355" y="4403703"/>
                <a:ext cx="6480" cy="126000"/>
              </p14:xfrm>
            </p:contentPart>
          </mc:Choice>
          <mc:Fallback xmlns="">
            <p:pic>
              <p:nvPicPr>
                <p:cNvPr id="66" name="Ink 65">
                  <a:extLst>
                    <a:ext uri="{FF2B5EF4-FFF2-40B4-BE49-F238E27FC236}">
                      <a16:creationId xmlns:a16="http://schemas.microsoft.com/office/drawing/2014/main" xmlns="" xmlns:p14="http://schemas.microsoft.com/office/powerpoint/2010/main" id="{62053802-E6B9-5D44-A880-91AB47CF5711}"/>
                    </a:ext>
                  </a:extLst>
                </p:cNvPr>
                <p:cNvPicPr/>
                <p:nvPr/>
              </p:nvPicPr>
              <p:blipFill>
                <a:blip r:embed="rId125"/>
                <a:stretch>
                  <a:fillRect/>
                </a:stretch>
              </p:blipFill>
              <p:spPr>
                <a:xfrm>
                  <a:off x="7009488" y="4394343"/>
                  <a:ext cx="24556"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67" name="Ink 66">
                  <a:extLst>
                    <a:ext uri="{FF2B5EF4-FFF2-40B4-BE49-F238E27FC236}">
                      <a16:creationId xmlns="" xmlns:a16="http://schemas.microsoft.com/office/drawing/2014/main" id="{692ECB0E-F8DD-7E4C-B41E-B09666C9156C}"/>
                    </a:ext>
                  </a:extLst>
                </p14:cNvPr>
                <p14:cNvContentPartPr/>
                <p14:nvPr/>
              </p14:nvContentPartPr>
              <p14:xfrm>
                <a:off x="6999275" y="4384983"/>
                <a:ext cx="107280" cy="63360"/>
              </p14:xfrm>
            </p:contentPart>
          </mc:Choice>
          <mc:Fallback xmlns="">
            <p:pic>
              <p:nvPicPr>
                <p:cNvPr id="67" name="Ink 66">
                  <a:extLst>
                    <a:ext uri="{FF2B5EF4-FFF2-40B4-BE49-F238E27FC236}">
                      <a16:creationId xmlns:a16="http://schemas.microsoft.com/office/drawing/2014/main" xmlns="" xmlns:p14="http://schemas.microsoft.com/office/powerpoint/2010/main" id="{692ECB0E-F8DD-7E4C-B41E-B09666C9156C}"/>
                    </a:ext>
                  </a:extLst>
                </p:cNvPr>
                <p:cNvPicPr/>
                <p:nvPr/>
              </p:nvPicPr>
              <p:blipFill>
                <a:blip r:embed="rId127"/>
                <a:stretch>
                  <a:fillRect/>
                </a:stretch>
              </p:blipFill>
              <p:spPr>
                <a:xfrm>
                  <a:off x="6989915" y="4375623"/>
                  <a:ext cx="12600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68" name="Ink 67">
                  <a:extLst>
                    <a:ext uri="{FF2B5EF4-FFF2-40B4-BE49-F238E27FC236}">
                      <a16:creationId xmlns="" xmlns:a16="http://schemas.microsoft.com/office/drawing/2014/main" id="{885AB7F0-C238-1749-B532-B7C76638BED0}"/>
                    </a:ext>
                  </a:extLst>
                </p14:cNvPr>
                <p14:cNvContentPartPr/>
                <p14:nvPr/>
              </p14:nvContentPartPr>
              <p14:xfrm>
                <a:off x="7225715" y="4303263"/>
                <a:ext cx="82080" cy="176400"/>
              </p14:xfrm>
            </p:contentPart>
          </mc:Choice>
          <mc:Fallback xmlns="">
            <p:pic>
              <p:nvPicPr>
                <p:cNvPr id="68" name="Ink 67">
                  <a:extLst>
                    <a:ext uri="{FF2B5EF4-FFF2-40B4-BE49-F238E27FC236}">
                      <a16:creationId xmlns:a16="http://schemas.microsoft.com/office/drawing/2014/main" xmlns="" xmlns:p14="http://schemas.microsoft.com/office/powerpoint/2010/main" id="{885AB7F0-C238-1749-B532-B7C76638BED0}"/>
                    </a:ext>
                  </a:extLst>
                </p:cNvPr>
                <p:cNvPicPr/>
                <p:nvPr/>
              </p:nvPicPr>
              <p:blipFill>
                <a:blip r:embed="rId129"/>
                <a:stretch>
                  <a:fillRect/>
                </a:stretch>
              </p:blipFill>
              <p:spPr>
                <a:xfrm>
                  <a:off x="7215995" y="4294263"/>
                  <a:ext cx="10008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69" name="Ink 68">
                  <a:extLst>
                    <a:ext uri="{FF2B5EF4-FFF2-40B4-BE49-F238E27FC236}">
                      <a16:creationId xmlns="" xmlns:a16="http://schemas.microsoft.com/office/drawing/2014/main" id="{C2BAD607-4D8E-EF47-8EEC-78CCE906351E}"/>
                    </a:ext>
                  </a:extLst>
                </p14:cNvPr>
                <p14:cNvContentPartPr/>
                <p14:nvPr/>
              </p14:nvContentPartPr>
              <p14:xfrm>
                <a:off x="7414355" y="4347183"/>
                <a:ext cx="107280" cy="163800"/>
              </p14:xfrm>
            </p:contentPart>
          </mc:Choice>
          <mc:Fallback xmlns="">
            <p:pic>
              <p:nvPicPr>
                <p:cNvPr id="69" name="Ink 68">
                  <a:extLst>
                    <a:ext uri="{FF2B5EF4-FFF2-40B4-BE49-F238E27FC236}">
                      <a16:creationId xmlns:a16="http://schemas.microsoft.com/office/drawing/2014/main" xmlns="" xmlns:p14="http://schemas.microsoft.com/office/powerpoint/2010/main" id="{C2BAD607-4D8E-EF47-8EEC-78CCE906351E}"/>
                    </a:ext>
                  </a:extLst>
                </p:cNvPr>
                <p:cNvPicPr/>
                <p:nvPr/>
              </p:nvPicPr>
              <p:blipFill>
                <a:blip r:embed="rId131"/>
                <a:stretch>
                  <a:fillRect/>
                </a:stretch>
              </p:blipFill>
              <p:spPr>
                <a:xfrm>
                  <a:off x="7404963" y="4337463"/>
                  <a:ext cx="126063"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70" name="Ink 69">
                  <a:extLst>
                    <a:ext uri="{FF2B5EF4-FFF2-40B4-BE49-F238E27FC236}">
                      <a16:creationId xmlns="" xmlns:a16="http://schemas.microsoft.com/office/drawing/2014/main" id="{C4F83CF3-137C-3442-A6CC-010BE2BA4634}"/>
                    </a:ext>
                  </a:extLst>
                </p14:cNvPr>
                <p14:cNvContentPartPr/>
                <p14:nvPr/>
              </p14:nvContentPartPr>
              <p14:xfrm>
                <a:off x="7621715" y="4366263"/>
                <a:ext cx="132480" cy="82080"/>
              </p14:xfrm>
            </p:contentPart>
          </mc:Choice>
          <mc:Fallback xmlns="">
            <p:pic>
              <p:nvPicPr>
                <p:cNvPr id="70" name="Ink 69">
                  <a:extLst>
                    <a:ext uri="{FF2B5EF4-FFF2-40B4-BE49-F238E27FC236}">
                      <a16:creationId xmlns:a16="http://schemas.microsoft.com/office/drawing/2014/main" xmlns="" xmlns:p14="http://schemas.microsoft.com/office/powerpoint/2010/main" id="{C4F83CF3-137C-3442-A6CC-010BE2BA4634}"/>
                    </a:ext>
                  </a:extLst>
                </p:cNvPr>
                <p:cNvPicPr/>
                <p:nvPr/>
              </p:nvPicPr>
              <p:blipFill>
                <a:blip r:embed="rId133"/>
                <a:stretch>
                  <a:fillRect/>
                </a:stretch>
              </p:blipFill>
              <p:spPr>
                <a:xfrm>
                  <a:off x="7612355" y="4356543"/>
                  <a:ext cx="15012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71" name="Ink 70">
                  <a:extLst>
                    <a:ext uri="{FF2B5EF4-FFF2-40B4-BE49-F238E27FC236}">
                      <a16:creationId xmlns="" xmlns:a16="http://schemas.microsoft.com/office/drawing/2014/main" id="{EC275223-E58C-0143-B055-B80DED5DC75E}"/>
                    </a:ext>
                  </a:extLst>
                </p14:cNvPr>
                <p14:cNvContentPartPr/>
                <p14:nvPr/>
              </p14:nvContentPartPr>
              <p14:xfrm>
                <a:off x="7810355" y="4353663"/>
                <a:ext cx="232920" cy="100800"/>
              </p14:xfrm>
            </p:contentPart>
          </mc:Choice>
          <mc:Fallback xmlns="">
            <p:pic>
              <p:nvPicPr>
                <p:cNvPr id="71" name="Ink 70">
                  <a:extLst>
                    <a:ext uri="{FF2B5EF4-FFF2-40B4-BE49-F238E27FC236}">
                      <a16:creationId xmlns:a16="http://schemas.microsoft.com/office/drawing/2014/main" xmlns="" xmlns:p14="http://schemas.microsoft.com/office/powerpoint/2010/main" id="{EC275223-E58C-0143-B055-B80DED5DC75E}"/>
                    </a:ext>
                  </a:extLst>
                </p:cNvPr>
                <p:cNvPicPr/>
                <p:nvPr/>
              </p:nvPicPr>
              <p:blipFill>
                <a:blip r:embed="rId135"/>
                <a:stretch>
                  <a:fillRect/>
                </a:stretch>
              </p:blipFill>
              <p:spPr>
                <a:xfrm>
                  <a:off x="7800995" y="4344336"/>
                  <a:ext cx="251640" cy="118736"/>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72" name="Ink 71">
                  <a:extLst>
                    <a:ext uri="{FF2B5EF4-FFF2-40B4-BE49-F238E27FC236}">
                      <a16:creationId xmlns="" xmlns:a16="http://schemas.microsoft.com/office/drawing/2014/main" id="{FEB2F3FF-E02D-E144-A8C2-FA352F993B10}"/>
                    </a:ext>
                  </a:extLst>
                </p14:cNvPr>
                <p14:cNvContentPartPr/>
                <p14:nvPr/>
              </p14:nvContentPartPr>
              <p14:xfrm>
                <a:off x="8105915" y="4372383"/>
                <a:ext cx="113400" cy="100800"/>
              </p14:xfrm>
            </p:contentPart>
          </mc:Choice>
          <mc:Fallback xmlns="">
            <p:pic>
              <p:nvPicPr>
                <p:cNvPr id="72" name="Ink 71">
                  <a:extLst>
                    <a:ext uri="{FF2B5EF4-FFF2-40B4-BE49-F238E27FC236}">
                      <a16:creationId xmlns:a16="http://schemas.microsoft.com/office/drawing/2014/main" xmlns="" xmlns:p14="http://schemas.microsoft.com/office/powerpoint/2010/main" id="{FEB2F3FF-E02D-E144-A8C2-FA352F993B10}"/>
                    </a:ext>
                  </a:extLst>
                </p:cNvPr>
                <p:cNvPicPr/>
                <p:nvPr/>
              </p:nvPicPr>
              <p:blipFill>
                <a:blip r:embed="rId137"/>
                <a:stretch>
                  <a:fillRect/>
                </a:stretch>
              </p:blipFill>
              <p:spPr>
                <a:xfrm>
                  <a:off x="8095835" y="4363023"/>
                  <a:ext cx="13212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73" name="Ink 72">
                  <a:extLst>
                    <a:ext uri="{FF2B5EF4-FFF2-40B4-BE49-F238E27FC236}">
                      <a16:creationId xmlns="" xmlns:a16="http://schemas.microsoft.com/office/drawing/2014/main" id="{928AE73F-A658-8E4D-ABCA-88DA0705E6EE}"/>
                    </a:ext>
                  </a:extLst>
                </p14:cNvPr>
                <p14:cNvContentPartPr/>
                <p14:nvPr/>
              </p14:nvContentPartPr>
              <p14:xfrm>
                <a:off x="8162435" y="4303263"/>
                <a:ext cx="151200" cy="245520"/>
              </p14:xfrm>
            </p:contentPart>
          </mc:Choice>
          <mc:Fallback xmlns="">
            <p:pic>
              <p:nvPicPr>
                <p:cNvPr id="73" name="Ink 72">
                  <a:extLst>
                    <a:ext uri="{FF2B5EF4-FFF2-40B4-BE49-F238E27FC236}">
                      <a16:creationId xmlns:a16="http://schemas.microsoft.com/office/drawing/2014/main" xmlns="" xmlns:p14="http://schemas.microsoft.com/office/powerpoint/2010/main" id="{928AE73F-A658-8E4D-ABCA-88DA0705E6EE}"/>
                    </a:ext>
                  </a:extLst>
                </p:cNvPr>
                <p:cNvPicPr/>
                <p:nvPr/>
              </p:nvPicPr>
              <p:blipFill>
                <a:blip r:embed="rId139"/>
                <a:stretch>
                  <a:fillRect/>
                </a:stretch>
              </p:blipFill>
              <p:spPr>
                <a:xfrm>
                  <a:off x="8154515" y="4293917"/>
                  <a:ext cx="168480" cy="262775"/>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94" name="Ink 93">
                  <a:extLst>
                    <a:ext uri="{FF2B5EF4-FFF2-40B4-BE49-F238E27FC236}">
                      <a16:creationId xmlns="" xmlns:a16="http://schemas.microsoft.com/office/drawing/2014/main" id="{5EC0945E-7A43-B444-9206-791F6271CF7B}"/>
                    </a:ext>
                  </a:extLst>
                </p14:cNvPr>
                <p14:cNvContentPartPr/>
                <p14:nvPr/>
              </p14:nvContentPartPr>
              <p14:xfrm>
                <a:off x="2630675" y="4976103"/>
                <a:ext cx="112680" cy="138600"/>
              </p14:xfrm>
            </p:contentPart>
          </mc:Choice>
          <mc:Fallback xmlns="">
            <p:pic>
              <p:nvPicPr>
                <p:cNvPr id="94" name="Ink 93">
                  <a:extLst>
                    <a:ext uri="{FF2B5EF4-FFF2-40B4-BE49-F238E27FC236}">
                      <a16:creationId xmlns:a16="http://schemas.microsoft.com/office/drawing/2014/main" xmlns="" xmlns:p14="http://schemas.microsoft.com/office/powerpoint/2010/main" id="{5EC0945E-7A43-B444-9206-791F6271CF7B}"/>
                    </a:ext>
                  </a:extLst>
                </p:cNvPr>
                <p:cNvPicPr/>
                <p:nvPr/>
              </p:nvPicPr>
              <p:blipFill>
                <a:blip r:embed="rId141"/>
                <a:stretch>
                  <a:fillRect/>
                </a:stretch>
              </p:blipFill>
              <p:spPr>
                <a:xfrm>
                  <a:off x="2621704" y="4966383"/>
                  <a:ext cx="130982"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95" name="Ink 94">
                  <a:extLst>
                    <a:ext uri="{FF2B5EF4-FFF2-40B4-BE49-F238E27FC236}">
                      <a16:creationId xmlns="" xmlns:a16="http://schemas.microsoft.com/office/drawing/2014/main" id="{C55FFD66-EEB1-F049-8CB8-8E3555075C5E}"/>
                    </a:ext>
                  </a:extLst>
                </p14:cNvPr>
                <p14:cNvContentPartPr/>
                <p14:nvPr/>
              </p14:nvContentPartPr>
              <p14:xfrm>
                <a:off x="2799515" y="4982223"/>
                <a:ext cx="119880" cy="75960"/>
              </p14:xfrm>
            </p:contentPart>
          </mc:Choice>
          <mc:Fallback xmlns="">
            <p:pic>
              <p:nvPicPr>
                <p:cNvPr id="95" name="Ink 94">
                  <a:extLst>
                    <a:ext uri="{FF2B5EF4-FFF2-40B4-BE49-F238E27FC236}">
                      <a16:creationId xmlns:a16="http://schemas.microsoft.com/office/drawing/2014/main" xmlns="" xmlns:p14="http://schemas.microsoft.com/office/powerpoint/2010/main" id="{C55FFD66-EEB1-F049-8CB8-8E3555075C5E}"/>
                    </a:ext>
                  </a:extLst>
                </p:cNvPr>
                <p:cNvPicPr/>
                <p:nvPr/>
              </p:nvPicPr>
              <p:blipFill>
                <a:blip r:embed="rId143"/>
                <a:stretch>
                  <a:fillRect/>
                </a:stretch>
              </p:blipFill>
              <p:spPr>
                <a:xfrm>
                  <a:off x="2789795" y="4972457"/>
                  <a:ext cx="137520" cy="95131"/>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6" name="Ink 95">
                  <a:extLst>
                    <a:ext uri="{FF2B5EF4-FFF2-40B4-BE49-F238E27FC236}">
                      <a16:creationId xmlns="" xmlns:a16="http://schemas.microsoft.com/office/drawing/2014/main" id="{7446C09A-05C6-6047-B594-06B497191613}"/>
                    </a:ext>
                  </a:extLst>
                </p14:cNvPr>
                <p14:cNvContentPartPr/>
                <p14:nvPr/>
              </p14:nvContentPartPr>
              <p14:xfrm>
                <a:off x="2950355" y="4976103"/>
                <a:ext cx="252000" cy="82080"/>
              </p14:xfrm>
            </p:contentPart>
          </mc:Choice>
          <mc:Fallback xmlns="">
            <p:pic>
              <p:nvPicPr>
                <p:cNvPr id="96" name="Ink 95">
                  <a:extLst>
                    <a:ext uri="{FF2B5EF4-FFF2-40B4-BE49-F238E27FC236}">
                      <a16:creationId xmlns:a16="http://schemas.microsoft.com/office/drawing/2014/main" xmlns="" xmlns:p14="http://schemas.microsoft.com/office/powerpoint/2010/main" id="{7446C09A-05C6-6047-B594-06B497191613}"/>
                    </a:ext>
                  </a:extLst>
                </p:cNvPr>
                <p:cNvPicPr/>
                <p:nvPr/>
              </p:nvPicPr>
              <p:blipFill>
                <a:blip r:embed="rId145"/>
                <a:stretch>
                  <a:fillRect/>
                </a:stretch>
              </p:blipFill>
              <p:spPr>
                <a:xfrm>
                  <a:off x="2940982" y="4966743"/>
                  <a:ext cx="271107"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7" name="Ink 96">
                  <a:extLst>
                    <a:ext uri="{FF2B5EF4-FFF2-40B4-BE49-F238E27FC236}">
                      <a16:creationId xmlns="" xmlns:a16="http://schemas.microsoft.com/office/drawing/2014/main" id="{F5885193-7262-F140-8D5B-DBCCC2E8DDA8}"/>
                    </a:ext>
                  </a:extLst>
                </p14:cNvPr>
                <p14:cNvContentPartPr/>
                <p14:nvPr/>
              </p14:nvContentPartPr>
              <p14:xfrm>
                <a:off x="3252395" y="4982223"/>
                <a:ext cx="63360" cy="75960"/>
              </p14:xfrm>
            </p:contentPart>
          </mc:Choice>
          <mc:Fallback xmlns="">
            <p:pic>
              <p:nvPicPr>
                <p:cNvPr id="97" name="Ink 96">
                  <a:extLst>
                    <a:ext uri="{FF2B5EF4-FFF2-40B4-BE49-F238E27FC236}">
                      <a16:creationId xmlns:a16="http://schemas.microsoft.com/office/drawing/2014/main" xmlns="" xmlns:p14="http://schemas.microsoft.com/office/powerpoint/2010/main" id="{F5885193-7262-F140-8D5B-DBCCC2E8DDA8}"/>
                    </a:ext>
                  </a:extLst>
                </p:cNvPr>
                <p:cNvPicPr/>
                <p:nvPr/>
              </p:nvPicPr>
              <p:blipFill>
                <a:blip r:embed="rId147"/>
                <a:stretch>
                  <a:fillRect/>
                </a:stretch>
              </p:blipFill>
              <p:spPr>
                <a:xfrm>
                  <a:off x="3242675" y="4972818"/>
                  <a:ext cx="82800" cy="95493"/>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8" name="Ink 97">
                  <a:extLst>
                    <a:ext uri="{FF2B5EF4-FFF2-40B4-BE49-F238E27FC236}">
                      <a16:creationId xmlns="" xmlns:a16="http://schemas.microsoft.com/office/drawing/2014/main" id="{D503C542-A13F-0542-9920-BB85A964FC18}"/>
                    </a:ext>
                  </a:extLst>
                </p14:cNvPr>
                <p14:cNvContentPartPr/>
                <p14:nvPr/>
              </p14:nvContentPartPr>
              <p14:xfrm>
                <a:off x="3421955" y="4831383"/>
                <a:ext cx="38160" cy="283320"/>
              </p14:xfrm>
            </p:contentPart>
          </mc:Choice>
          <mc:Fallback xmlns="">
            <p:pic>
              <p:nvPicPr>
                <p:cNvPr id="98" name="Ink 97">
                  <a:extLst>
                    <a:ext uri="{FF2B5EF4-FFF2-40B4-BE49-F238E27FC236}">
                      <a16:creationId xmlns:a16="http://schemas.microsoft.com/office/drawing/2014/main" xmlns="" xmlns:p14="http://schemas.microsoft.com/office/powerpoint/2010/main" id="{D503C542-A13F-0542-9920-BB85A964FC18}"/>
                    </a:ext>
                  </a:extLst>
                </p:cNvPr>
                <p:cNvPicPr/>
                <p:nvPr/>
              </p:nvPicPr>
              <p:blipFill>
                <a:blip r:embed="rId149"/>
                <a:stretch>
                  <a:fillRect/>
                </a:stretch>
              </p:blipFill>
              <p:spPr>
                <a:xfrm>
                  <a:off x="3412506" y="4822023"/>
                  <a:ext cx="57058" cy="30096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99" name="Ink 98">
                  <a:extLst>
                    <a:ext uri="{FF2B5EF4-FFF2-40B4-BE49-F238E27FC236}">
                      <a16:creationId xmlns="" xmlns:a16="http://schemas.microsoft.com/office/drawing/2014/main" id="{E5E501C4-B495-824D-979F-CA2B3508B329}"/>
                    </a:ext>
                  </a:extLst>
                </p14:cNvPr>
                <p14:cNvContentPartPr/>
                <p14:nvPr/>
              </p14:nvContentPartPr>
              <p14:xfrm>
                <a:off x="3541475" y="4925703"/>
                <a:ext cx="94680" cy="107280"/>
              </p14:xfrm>
            </p:contentPart>
          </mc:Choice>
          <mc:Fallback xmlns="">
            <p:pic>
              <p:nvPicPr>
                <p:cNvPr id="99" name="Ink 98">
                  <a:extLst>
                    <a:ext uri="{FF2B5EF4-FFF2-40B4-BE49-F238E27FC236}">
                      <a16:creationId xmlns:a16="http://schemas.microsoft.com/office/drawing/2014/main" xmlns="" xmlns:p14="http://schemas.microsoft.com/office/powerpoint/2010/main" id="{E5E501C4-B495-824D-979F-CA2B3508B329}"/>
                    </a:ext>
                  </a:extLst>
                </p:cNvPr>
                <p:cNvPicPr/>
                <p:nvPr/>
              </p:nvPicPr>
              <p:blipFill>
                <a:blip r:embed="rId151"/>
                <a:stretch>
                  <a:fillRect/>
                </a:stretch>
              </p:blipFill>
              <p:spPr>
                <a:xfrm>
                  <a:off x="3533163" y="4916703"/>
                  <a:ext cx="112026"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00" name="Ink 99">
                  <a:extLst>
                    <a:ext uri="{FF2B5EF4-FFF2-40B4-BE49-F238E27FC236}">
                      <a16:creationId xmlns="" xmlns:a16="http://schemas.microsoft.com/office/drawing/2014/main" id="{4258FF8C-20B4-3D41-9E9C-72FF0596985D}"/>
                    </a:ext>
                  </a:extLst>
                </p14:cNvPr>
                <p14:cNvContentPartPr/>
                <p14:nvPr/>
              </p14:nvContentPartPr>
              <p14:xfrm>
                <a:off x="3704915" y="4944423"/>
                <a:ext cx="25560" cy="151200"/>
              </p14:xfrm>
            </p:contentPart>
          </mc:Choice>
          <mc:Fallback xmlns="">
            <p:pic>
              <p:nvPicPr>
                <p:cNvPr id="100" name="Ink 99">
                  <a:extLst>
                    <a:ext uri="{FF2B5EF4-FFF2-40B4-BE49-F238E27FC236}">
                      <a16:creationId xmlns:a16="http://schemas.microsoft.com/office/drawing/2014/main" xmlns="" xmlns:p14="http://schemas.microsoft.com/office/powerpoint/2010/main" id="{4258FF8C-20B4-3D41-9E9C-72FF0596985D}"/>
                    </a:ext>
                  </a:extLst>
                </p:cNvPr>
                <p:cNvPicPr/>
                <p:nvPr/>
              </p:nvPicPr>
              <p:blipFill>
                <a:blip r:embed="rId153"/>
                <a:stretch>
                  <a:fillRect/>
                </a:stretch>
              </p:blipFill>
              <p:spPr>
                <a:xfrm>
                  <a:off x="3695421" y="4935423"/>
                  <a:ext cx="43452"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01" name="Ink 100">
                  <a:extLst>
                    <a:ext uri="{FF2B5EF4-FFF2-40B4-BE49-F238E27FC236}">
                      <a16:creationId xmlns="" xmlns:a16="http://schemas.microsoft.com/office/drawing/2014/main" id="{C03FA361-BFD2-EC42-AC4D-15EA43115FFA}"/>
                    </a:ext>
                  </a:extLst>
                </p14:cNvPr>
                <p14:cNvContentPartPr/>
                <p14:nvPr/>
              </p14:nvContentPartPr>
              <p14:xfrm>
                <a:off x="3704915" y="4931823"/>
                <a:ext cx="88200" cy="69480"/>
              </p14:xfrm>
            </p:contentPart>
          </mc:Choice>
          <mc:Fallback xmlns="">
            <p:pic>
              <p:nvPicPr>
                <p:cNvPr id="101" name="Ink 100">
                  <a:extLst>
                    <a:ext uri="{FF2B5EF4-FFF2-40B4-BE49-F238E27FC236}">
                      <a16:creationId xmlns:a16="http://schemas.microsoft.com/office/drawing/2014/main" xmlns="" xmlns:p14="http://schemas.microsoft.com/office/powerpoint/2010/main" id="{C03FA361-BFD2-EC42-AC4D-15EA43115FFA}"/>
                    </a:ext>
                  </a:extLst>
                </p:cNvPr>
                <p:cNvPicPr/>
                <p:nvPr/>
              </p:nvPicPr>
              <p:blipFill>
                <a:blip r:embed="rId155"/>
                <a:stretch>
                  <a:fillRect/>
                </a:stretch>
              </p:blipFill>
              <p:spPr>
                <a:xfrm>
                  <a:off x="3695555" y="4922463"/>
                  <a:ext cx="10656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02" name="Ink 101">
                  <a:extLst>
                    <a:ext uri="{FF2B5EF4-FFF2-40B4-BE49-F238E27FC236}">
                      <a16:creationId xmlns="" xmlns:a16="http://schemas.microsoft.com/office/drawing/2014/main" id="{6F7FD288-EAF7-1D43-BFD4-5C0481B78DC0}"/>
                    </a:ext>
                  </a:extLst>
                </p14:cNvPr>
                <p14:cNvContentPartPr/>
                <p14:nvPr/>
              </p14:nvContentPartPr>
              <p14:xfrm>
                <a:off x="3855755" y="4919223"/>
                <a:ext cx="94680" cy="82080"/>
              </p14:xfrm>
            </p:contentPart>
          </mc:Choice>
          <mc:Fallback xmlns="">
            <p:pic>
              <p:nvPicPr>
                <p:cNvPr id="102" name="Ink 101">
                  <a:extLst>
                    <a:ext uri="{FF2B5EF4-FFF2-40B4-BE49-F238E27FC236}">
                      <a16:creationId xmlns:a16="http://schemas.microsoft.com/office/drawing/2014/main" xmlns="" xmlns:p14="http://schemas.microsoft.com/office/powerpoint/2010/main" id="{6F7FD288-EAF7-1D43-BFD4-5C0481B78DC0}"/>
                    </a:ext>
                  </a:extLst>
                </p:cNvPr>
                <p:cNvPicPr/>
                <p:nvPr/>
              </p:nvPicPr>
              <p:blipFill>
                <a:blip r:embed="rId157"/>
                <a:stretch>
                  <a:fillRect/>
                </a:stretch>
              </p:blipFill>
              <p:spPr>
                <a:xfrm>
                  <a:off x="3846395" y="4909863"/>
                  <a:ext cx="11376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103" name="Ink 102">
                  <a:extLst>
                    <a:ext uri="{FF2B5EF4-FFF2-40B4-BE49-F238E27FC236}">
                      <a16:creationId xmlns="" xmlns:a16="http://schemas.microsoft.com/office/drawing/2014/main" id="{178E6634-11D1-614D-9A9E-2ED93206E9A1}"/>
                    </a:ext>
                  </a:extLst>
                </p14:cNvPr>
                <p14:cNvContentPartPr/>
                <p14:nvPr/>
              </p14:nvContentPartPr>
              <p14:xfrm>
                <a:off x="3975275" y="4906623"/>
                <a:ext cx="82080" cy="87840"/>
              </p14:xfrm>
            </p:contentPart>
          </mc:Choice>
          <mc:Fallback xmlns="">
            <p:pic>
              <p:nvPicPr>
                <p:cNvPr id="103" name="Ink 102">
                  <a:extLst>
                    <a:ext uri="{FF2B5EF4-FFF2-40B4-BE49-F238E27FC236}">
                      <a16:creationId xmlns:a16="http://schemas.microsoft.com/office/drawing/2014/main" xmlns="" xmlns:p14="http://schemas.microsoft.com/office/powerpoint/2010/main" id="{178E6634-11D1-614D-9A9E-2ED93206E9A1}"/>
                    </a:ext>
                  </a:extLst>
                </p:cNvPr>
                <p:cNvPicPr/>
                <p:nvPr/>
              </p:nvPicPr>
              <p:blipFill>
                <a:blip r:embed="rId159"/>
                <a:stretch>
                  <a:fillRect/>
                </a:stretch>
              </p:blipFill>
              <p:spPr>
                <a:xfrm>
                  <a:off x="3965915" y="4898703"/>
                  <a:ext cx="9936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04" name="Ink 103">
                  <a:extLst>
                    <a:ext uri="{FF2B5EF4-FFF2-40B4-BE49-F238E27FC236}">
                      <a16:creationId xmlns="" xmlns:a16="http://schemas.microsoft.com/office/drawing/2014/main" id="{25E35294-8BCC-844F-A0E1-2500D82CB584}"/>
                    </a:ext>
                  </a:extLst>
                </p14:cNvPr>
                <p14:cNvContentPartPr/>
                <p14:nvPr/>
              </p14:nvContentPartPr>
              <p14:xfrm>
                <a:off x="4100915" y="4800063"/>
                <a:ext cx="44280" cy="182520"/>
              </p14:xfrm>
            </p:contentPart>
          </mc:Choice>
          <mc:Fallback xmlns="">
            <p:pic>
              <p:nvPicPr>
                <p:cNvPr id="104" name="Ink 103">
                  <a:extLst>
                    <a:ext uri="{FF2B5EF4-FFF2-40B4-BE49-F238E27FC236}">
                      <a16:creationId xmlns:a16="http://schemas.microsoft.com/office/drawing/2014/main" xmlns="" xmlns:p14="http://schemas.microsoft.com/office/powerpoint/2010/main" id="{25E35294-8BCC-844F-A0E1-2500D82CB584}"/>
                    </a:ext>
                  </a:extLst>
                </p:cNvPr>
                <p:cNvPicPr/>
                <p:nvPr/>
              </p:nvPicPr>
              <p:blipFill>
                <a:blip r:embed="rId161"/>
                <a:stretch>
                  <a:fillRect/>
                </a:stretch>
              </p:blipFill>
              <p:spPr>
                <a:xfrm>
                  <a:off x="4091555" y="4790721"/>
                  <a:ext cx="62280" cy="200485"/>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05" name="Ink 104">
                  <a:extLst>
                    <a:ext uri="{FF2B5EF4-FFF2-40B4-BE49-F238E27FC236}">
                      <a16:creationId xmlns="" xmlns:a16="http://schemas.microsoft.com/office/drawing/2014/main" id="{DDED1AC7-E5BE-FB4D-A763-0BDB1BD8EAD6}"/>
                    </a:ext>
                  </a:extLst>
                </p14:cNvPr>
                <p14:cNvContentPartPr/>
                <p14:nvPr/>
              </p14:nvContentPartPr>
              <p14:xfrm>
                <a:off x="4189115" y="4913103"/>
                <a:ext cx="82080" cy="100800"/>
              </p14:xfrm>
            </p:contentPart>
          </mc:Choice>
          <mc:Fallback xmlns="">
            <p:pic>
              <p:nvPicPr>
                <p:cNvPr id="105" name="Ink 104">
                  <a:extLst>
                    <a:ext uri="{FF2B5EF4-FFF2-40B4-BE49-F238E27FC236}">
                      <a16:creationId xmlns:a16="http://schemas.microsoft.com/office/drawing/2014/main" xmlns="" xmlns:p14="http://schemas.microsoft.com/office/powerpoint/2010/main" id="{DDED1AC7-E5BE-FB4D-A763-0BDB1BD8EAD6}"/>
                    </a:ext>
                  </a:extLst>
                </p:cNvPr>
                <p:cNvPicPr/>
                <p:nvPr/>
              </p:nvPicPr>
              <p:blipFill>
                <a:blip r:embed="rId163"/>
                <a:stretch>
                  <a:fillRect/>
                </a:stretch>
              </p:blipFill>
              <p:spPr>
                <a:xfrm>
                  <a:off x="4180835" y="4903776"/>
                  <a:ext cx="99720" cy="119095"/>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06" name="Ink 105">
                  <a:extLst>
                    <a:ext uri="{FF2B5EF4-FFF2-40B4-BE49-F238E27FC236}">
                      <a16:creationId xmlns="" xmlns:a16="http://schemas.microsoft.com/office/drawing/2014/main" id="{501C126A-4781-8044-8D31-5036E0A2F058}"/>
                    </a:ext>
                  </a:extLst>
                </p14:cNvPr>
                <p14:cNvContentPartPr/>
                <p14:nvPr/>
              </p14:nvContentPartPr>
              <p14:xfrm>
                <a:off x="4138715" y="4869183"/>
                <a:ext cx="113400" cy="12960"/>
              </p14:xfrm>
            </p:contentPart>
          </mc:Choice>
          <mc:Fallback xmlns="">
            <p:pic>
              <p:nvPicPr>
                <p:cNvPr id="106" name="Ink 105">
                  <a:extLst>
                    <a:ext uri="{FF2B5EF4-FFF2-40B4-BE49-F238E27FC236}">
                      <a16:creationId xmlns:a16="http://schemas.microsoft.com/office/drawing/2014/main" xmlns="" xmlns:p14="http://schemas.microsoft.com/office/powerpoint/2010/main" id="{501C126A-4781-8044-8D31-5036E0A2F058}"/>
                    </a:ext>
                  </a:extLst>
                </p:cNvPr>
                <p:cNvPicPr/>
                <p:nvPr/>
              </p:nvPicPr>
              <p:blipFill>
                <a:blip r:embed="rId165"/>
                <a:stretch>
                  <a:fillRect/>
                </a:stretch>
              </p:blipFill>
              <p:spPr>
                <a:xfrm>
                  <a:off x="4129355" y="4860543"/>
                  <a:ext cx="1314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07" name="Ink 106">
                  <a:extLst>
                    <a:ext uri="{FF2B5EF4-FFF2-40B4-BE49-F238E27FC236}">
                      <a16:creationId xmlns="" xmlns:a16="http://schemas.microsoft.com/office/drawing/2014/main" id="{36CB4CA0-93C9-F84B-A66F-D6A744B03CC0}"/>
                    </a:ext>
                  </a:extLst>
                </p14:cNvPr>
                <p14:cNvContentPartPr/>
                <p14:nvPr/>
              </p14:nvContentPartPr>
              <p14:xfrm>
                <a:off x="4314755" y="4787463"/>
                <a:ext cx="119880" cy="308520"/>
              </p14:xfrm>
            </p:contentPart>
          </mc:Choice>
          <mc:Fallback xmlns="">
            <p:pic>
              <p:nvPicPr>
                <p:cNvPr id="107" name="Ink 106">
                  <a:extLst>
                    <a:ext uri="{FF2B5EF4-FFF2-40B4-BE49-F238E27FC236}">
                      <a16:creationId xmlns:a16="http://schemas.microsoft.com/office/drawing/2014/main" xmlns="" xmlns:p14="http://schemas.microsoft.com/office/powerpoint/2010/main" id="{36CB4CA0-93C9-F84B-A66F-D6A744B03CC0}"/>
                    </a:ext>
                  </a:extLst>
                </p:cNvPr>
                <p:cNvPicPr/>
                <p:nvPr/>
              </p:nvPicPr>
              <p:blipFill>
                <a:blip r:embed="rId167"/>
                <a:stretch>
                  <a:fillRect/>
                </a:stretch>
              </p:blipFill>
              <p:spPr>
                <a:xfrm>
                  <a:off x="4305367" y="4778103"/>
                  <a:ext cx="139017" cy="32688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08" name="Ink 107">
                  <a:extLst>
                    <a:ext uri="{FF2B5EF4-FFF2-40B4-BE49-F238E27FC236}">
                      <a16:creationId xmlns="" xmlns:a16="http://schemas.microsoft.com/office/drawing/2014/main" id="{F6303AB7-A790-F94C-A4A6-4FA49C99B9DF}"/>
                    </a:ext>
                  </a:extLst>
                </p14:cNvPr>
                <p14:cNvContentPartPr/>
                <p14:nvPr/>
              </p14:nvContentPartPr>
              <p14:xfrm>
                <a:off x="4610315" y="4919223"/>
                <a:ext cx="69480" cy="6480"/>
              </p14:xfrm>
            </p:contentPart>
          </mc:Choice>
          <mc:Fallback xmlns="">
            <p:pic>
              <p:nvPicPr>
                <p:cNvPr id="108" name="Ink 107">
                  <a:extLst>
                    <a:ext uri="{FF2B5EF4-FFF2-40B4-BE49-F238E27FC236}">
                      <a16:creationId xmlns:a16="http://schemas.microsoft.com/office/drawing/2014/main" xmlns="" xmlns:p14="http://schemas.microsoft.com/office/powerpoint/2010/main" id="{F6303AB7-A790-F94C-A4A6-4FA49C99B9DF}"/>
                    </a:ext>
                  </a:extLst>
                </p:cNvPr>
                <p:cNvPicPr/>
                <p:nvPr/>
              </p:nvPicPr>
              <p:blipFill>
                <a:blip r:embed="rId169"/>
                <a:stretch>
                  <a:fillRect/>
                </a:stretch>
              </p:blipFill>
              <p:spPr>
                <a:xfrm>
                  <a:off x="4600645" y="4909503"/>
                  <a:ext cx="87387"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09" name="Ink 108">
                  <a:extLst>
                    <a:ext uri="{FF2B5EF4-FFF2-40B4-BE49-F238E27FC236}">
                      <a16:creationId xmlns="" xmlns:a16="http://schemas.microsoft.com/office/drawing/2014/main" id="{CB24AB23-5195-5D41-9943-23E7D628595C}"/>
                    </a:ext>
                  </a:extLst>
                </p14:cNvPr>
                <p14:cNvContentPartPr/>
                <p14:nvPr/>
              </p14:nvContentPartPr>
              <p14:xfrm>
                <a:off x="4610315" y="4976103"/>
                <a:ext cx="94680" cy="6480"/>
              </p14:xfrm>
            </p:contentPart>
          </mc:Choice>
          <mc:Fallback xmlns="">
            <p:pic>
              <p:nvPicPr>
                <p:cNvPr id="109" name="Ink 108">
                  <a:extLst>
                    <a:ext uri="{FF2B5EF4-FFF2-40B4-BE49-F238E27FC236}">
                      <a16:creationId xmlns:a16="http://schemas.microsoft.com/office/drawing/2014/main" xmlns="" xmlns:p14="http://schemas.microsoft.com/office/powerpoint/2010/main" id="{CB24AB23-5195-5D41-9943-23E7D628595C}"/>
                    </a:ext>
                  </a:extLst>
                </p:cNvPr>
                <p:cNvPicPr/>
                <p:nvPr/>
              </p:nvPicPr>
              <p:blipFill>
                <a:blip r:embed="rId171"/>
                <a:stretch>
                  <a:fillRect/>
                </a:stretch>
              </p:blipFill>
              <p:spPr>
                <a:xfrm>
                  <a:off x="4600955" y="4966895"/>
                  <a:ext cx="112680" cy="23874"/>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12" name="Ink 111">
                  <a:extLst>
                    <a:ext uri="{FF2B5EF4-FFF2-40B4-BE49-F238E27FC236}">
                      <a16:creationId xmlns="" xmlns:a16="http://schemas.microsoft.com/office/drawing/2014/main" id="{26AD5340-2B5B-4A46-BEEE-C260C9B24577}"/>
                    </a:ext>
                  </a:extLst>
                </p14:cNvPr>
                <p14:cNvContentPartPr/>
                <p14:nvPr/>
              </p14:nvContentPartPr>
              <p14:xfrm>
                <a:off x="4981115" y="4856583"/>
                <a:ext cx="19080" cy="145080"/>
              </p14:xfrm>
            </p:contentPart>
          </mc:Choice>
          <mc:Fallback xmlns="">
            <p:pic>
              <p:nvPicPr>
                <p:cNvPr id="112" name="Ink 111">
                  <a:extLst>
                    <a:ext uri="{FF2B5EF4-FFF2-40B4-BE49-F238E27FC236}">
                      <a16:creationId xmlns:a16="http://schemas.microsoft.com/office/drawing/2014/main" xmlns="" xmlns:p14="http://schemas.microsoft.com/office/powerpoint/2010/main" id="{26AD5340-2B5B-4A46-BEEE-C260C9B24577}"/>
                    </a:ext>
                  </a:extLst>
                </p:cNvPr>
                <p:cNvPicPr/>
                <p:nvPr/>
              </p:nvPicPr>
              <p:blipFill>
                <a:blip r:embed="rId173"/>
                <a:stretch>
                  <a:fillRect/>
                </a:stretch>
              </p:blipFill>
              <p:spPr>
                <a:xfrm>
                  <a:off x="4971395" y="4847223"/>
                  <a:ext cx="374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13" name="Ink 112">
                  <a:extLst>
                    <a:ext uri="{FF2B5EF4-FFF2-40B4-BE49-F238E27FC236}">
                      <a16:creationId xmlns="" xmlns:a16="http://schemas.microsoft.com/office/drawing/2014/main" id="{FA5A69DE-F0DE-C64F-BA6E-0E7751FADC40}"/>
                    </a:ext>
                  </a:extLst>
                </p14:cNvPr>
                <p14:cNvContentPartPr/>
                <p14:nvPr/>
              </p14:nvContentPartPr>
              <p14:xfrm>
                <a:off x="4974995" y="4843983"/>
                <a:ext cx="94680" cy="69480"/>
              </p14:xfrm>
            </p:contentPart>
          </mc:Choice>
          <mc:Fallback xmlns="">
            <p:pic>
              <p:nvPicPr>
                <p:cNvPr id="113" name="Ink 112">
                  <a:extLst>
                    <a:ext uri="{FF2B5EF4-FFF2-40B4-BE49-F238E27FC236}">
                      <a16:creationId xmlns:a16="http://schemas.microsoft.com/office/drawing/2014/main" xmlns="" xmlns:p14="http://schemas.microsoft.com/office/powerpoint/2010/main" id="{FA5A69DE-F0DE-C64F-BA6E-0E7751FADC40}"/>
                    </a:ext>
                  </a:extLst>
                </p:cNvPr>
                <p:cNvPicPr/>
                <p:nvPr/>
              </p:nvPicPr>
              <p:blipFill>
                <a:blip r:embed="rId175"/>
                <a:stretch>
                  <a:fillRect/>
                </a:stretch>
              </p:blipFill>
              <p:spPr>
                <a:xfrm>
                  <a:off x="4965635" y="4834623"/>
                  <a:ext cx="1130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14" name="Ink 113">
                  <a:extLst>
                    <a:ext uri="{FF2B5EF4-FFF2-40B4-BE49-F238E27FC236}">
                      <a16:creationId xmlns="" xmlns:a16="http://schemas.microsoft.com/office/drawing/2014/main" id="{A667B361-79BD-AD46-ADDC-33CD5E57FFA7}"/>
                    </a:ext>
                  </a:extLst>
                </p14:cNvPr>
                <p14:cNvContentPartPr/>
                <p14:nvPr/>
              </p14:nvContentPartPr>
              <p14:xfrm>
                <a:off x="5194955" y="4780983"/>
                <a:ext cx="82080" cy="214200"/>
              </p14:xfrm>
            </p:contentPart>
          </mc:Choice>
          <mc:Fallback xmlns="">
            <p:pic>
              <p:nvPicPr>
                <p:cNvPr id="114" name="Ink 113">
                  <a:extLst>
                    <a:ext uri="{FF2B5EF4-FFF2-40B4-BE49-F238E27FC236}">
                      <a16:creationId xmlns:a16="http://schemas.microsoft.com/office/drawing/2014/main" xmlns="" xmlns:p14="http://schemas.microsoft.com/office/powerpoint/2010/main" id="{A667B361-79BD-AD46-ADDC-33CD5E57FFA7}"/>
                    </a:ext>
                  </a:extLst>
                </p:cNvPr>
                <p:cNvPicPr/>
                <p:nvPr/>
              </p:nvPicPr>
              <p:blipFill>
                <a:blip r:embed="rId177"/>
                <a:stretch>
                  <a:fillRect/>
                </a:stretch>
              </p:blipFill>
              <p:spPr>
                <a:xfrm>
                  <a:off x="5185595" y="4771607"/>
                  <a:ext cx="100800" cy="23223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15" name="Ink 114">
                  <a:extLst>
                    <a:ext uri="{FF2B5EF4-FFF2-40B4-BE49-F238E27FC236}">
                      <a16:creationId xmlns="" xmlns:a16="http://schemas.microsoft.com/office/drawing/2014/main" id="{F0148139-2AEB-EA45-B7AD-119FED9E9CEA}"/>
                    </a:ext>
                  </a:extLst>
                </p14:cNvPr>
                <p14:cNvContentPartPr/>
                <p14:nvPr/>
              </p14:nvContentPartPr>
              <p14:xfrm>
                <a:off x="5370995" y="4856583"/>
                <a:ext cx="113400" cy="63360"/>
              </p14:xfrm>
            </p:contentPart>
          </mc:Choice>
          <mc:Fallback xmlns="">
            <p:pic>
              <p:nvPicPr>
                <p:cNvPr id="115" name="Ink 114">
                  <a:extLst>
                    <a:ext uri="{FF2B5EF4-FFF2-40B4-BE49-F238E27FC236}">
                      <a16:creationId xmlns:a16="http://schemas.microsoft.com/office/drawing/2014/main" xmlns="" xmlns:p14="http://schemas.microsoft.com/office/powerpoint/2010/main" id="{F0148139-2AEB-EA45-B7AD-119FED9E9CEA}"/>
                    </a:ext>
                  </a:extLst>
                </p:cNvPr>
                <p:cNvPicPr/>
                <p:nvPr/>
              </p:nvPicPr>
              <p:blipFill>
                <a:blip r:embed="rId179"/>
                <a:stretch>
                  <a:fillRect/>
                </a:stretch>
              </p:blipFill>
              <p:spPr>
                <a:xfrm>
                  <a:off x="5361995" y="4847943"/>
                  <a:ext cx="13104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16" name="Ink 115">
                  <a:extLst>
                    <a:ext uri="{FF2B5EF4-FFF2-40B4-BE49-F238E27FC236}">
                      <a16:creationId xmlns="" xmlns:a16="http://schemas.microsoft.com/office/drawing/2014/main" id="{575B3603-14AB-FD4A-9BC8-39C11680BB0A}"/>
                    </a:ext>
                  </a:extLst>
                </p14:cNvPr>
                <p14:cNvContentPartPr/>
                <p14:nvPr/>
              </p14:nvContentPartPr>
              <p14:xfrm>
                <a:off x="5603555" y="4769103"/>
                <a:ext cx="31680" cy="226080"/>
              </p14:xfrm>
            </p:contentPart>
          </mc:Choice>
          <mc:Fallback xmlns="">
            <p:pic>
              <p:nvPicPr>
                <p:cNvPr id="116" name="Ink 115">
                  <a:extLst>
                    <a:ext uri="{FF2B5EF4-FFF2-40B4-BE49-F238E27FC236}">
                      <a16:creationId xmlns:a16="http://schemas.microsoft.com/office/drawing/2014/main" xmlns="" xmlns:p14="http://schemas.microsoft.com/office/powerpoint/2010/main" id="{575B3603-14AB-FD4A-9BC8-39C11680BB0A}"/>
                    </a:ext>
                  </a:extLst>
                </p:cNvPr>
                <p:cNvPicPr/>
                <p:nvPr/>
              </p:nvPicPr>
              <p:blipFill>
                <a:blip r:embed="rId181"/>
                <a:stretch>
                  <a:fillRect/>
                </a:stretch>
              </p:blipFill>
              <p:spPr>
                <a:xfrm>
                  <a:off x="5594195" y="4759728"/>
                  <a:ext cx="50040" cy="244469"/>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17" name="Ink 116">
                  <a:extLst>
                    <a:ext uri="{FF2B5EF4-FFF2-40B4-BE49-F238E27FC236}">
                      <a16:creationId xmlns="" xmlns:a16="http://schemas.microsoft.com/office/drawing/2014/main" id="{23B215D4-B2BC-9545-90EB-26174AA2438A}"/>
                    </a:ext>
                  </a:extLst>
                </p14:cNvPr>
                <p14:cNvContentPartPr/>
                <p14:nvPr/>
              </p14:nvContentPartPr>
              <p14:xfrm>
                <a:off x="5735675" y="4824903"/>
                <a:ext cx="81360" cy="100800"/>
              </p14:xfrm>
            </p:contentPart>
          </mc:Choice>
          <mc:Fallback xmlns="">
            <p:pic>
              <p:nvPicPr>
                <p:cNvPr id="117" name="Ink 116">
                  <a:extLst>
                    <a:ext uri="{FF2B5EF4-FFF2-40B4-BE49-F238E27FC236}">
                      <a16:creationId xmlns:a16="http://schemas.microsoft.com/office/drawing/2014/main" xmlns="" xmlns:p14="http://schemas.microsoft.com/office/powerpoint/2010/main" id="{23B215D4-B2BC-9545-90EB-26174AA2438A}"/>
                    </a:ext>
                  </a:extLst>
                </p:cNvPr>
                <p:cNvPicPr/>
                <p:nvPr/>
              </p:nvPicPr>
              <p:blipFill>
                <a:blip r:embed="rId183"/>
                <a:stretch>
                  <a:fillRect/>
                </a:stretch>
              </p:blipFill>
              <p:spPr>
                <a:xfrm>
                  <a:off x="5726675" y="4815903"/>
                  <a:ext cx="9972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8" name="Ink 117">
                  <a:extLst>
                    <a:ext uri="{FF2B5EF4-FFF2-40B4-BE49-F238E27FC236}">
                      <a16:creationId xmlns="" xmlns:a16="http://schemas.microsoft.com/office/drawing/2014/main" id="{8AE03426-192E-5E47-BD22-AE09EA3410AA}"/>
                    </a:ext>
                  </a:extLst>
                </p14:cNvPr>
                <p14:cNvContentPartPr/>
                <p14:nvPr/>
              </p14:nvContentPartPr>
              <p14:xfrm>
                <a:off x="5886515" y="4859463"/>
                <a:ext cx="12960" cy="186120"/>
              </p14:xfrm>
            </p:contentPart>
          </mc:Choice>
          <mc:Fallback xmlns="">
            <p:pic>
              <p:nvPicPr>
                <p:cNvPr id="118" name="Ink 117">
                  <a:extLst>
                    <a:ext uri="{FF2B5EF4-FFF2-40B4-BE49-F238E27FC236}">
                      <a16:creationId xmlns:a16="http://schemas.microsoft.com/office/drawing/2014/main" xmlns="" xmlns:p14="http://schemas.microsoft.com/office/powerpoint/2010/main" id="{8AE03426-192E-5E47-BD22-AE09EA3410AA}"/>
                    </a:ext>
                  </a:extLst>
                </p:cNvPr>
                <p:cNvPicPr/>
                <p:nvPr/>
              </p:nvPicPr>
              <p:blipFill>
                <a:blip r:embed="rId185"/>
                <a:stretch>
                  <a:fillRect/>
                </a:stretch>
              </p:blipFill>
              <p:spPr>
                <a:xfrm>
                  <a:off x="5876795" y="4849743"/>
                  <a:ext cx="32400" cy="20376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9" name="Ink 118">
                  <a:extLst>
                    <a:ext uri="{FF2B5EF4-FFF2-40B4-BE49-F238E27FC236}">
                      <a16:creationId xmlns="" xmlns:a16="http://schemas.microsoft.com/office/drawing/2014/main" id="{62C6621B-37FD-A345-9A06-423E2FA49C99}"/>
                    </a:ext>
                  </a:extLst>
                </p14:cNvPr>
                <p14:cNvContentPartPr/>
                <p14:nvPr/>
              </p14:nvContentPartPr>
              <p14:xfrm>
                <a:off x="5886515" y="4862703"/>
                <a:ext cx="94680" cy="79200"/>
              </p14:xfrm>
            </p:contentPart>
          </mc:Choice>
          <mc:Fallback xmlns="">
            <p:pic>
              <p:nvPicPr>
                <p:cNvPr id="119" name="Ink 118">
                  <a:extLst>
                    <a:ext uri="{FF2B5EF4-FFF2-40B4-BE49-F238E27FC236}">
                      <a16:creationId xmlns:a16="http://schemas.microsoft.com/office/drawing/2014/main" xmlns="" xmlns:p14="http://schemas.microsoft.com/office/powerpoint/2010/main" id="{62C6621B-37FD-A345-9A06-423E2FA49C99}"/>
                    </a:ext>
                  </a:extLst>
                </p:cNvPr>
                <p:cNvPicPr/>
                <p:nvPr/>
              </p:nvPicPr>
              <p:blipFill>
                <a:blip r:embed="rId187"/>
                <a:stretch>
                  <a:fillRect/>
                </a:stretch>
              </p:blipFill>
              <p:spPr>
                <a:xfrm>
                  <a:off x="5878235" y="4853343"/>
                  <a:ext cx="11196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20" name="Ink 119">
                  <a:extLst>
                    <a:ext uri="{FF2B5EF4-FFF2-40B4-BE49-F238E27FC236}">
                      <a16:creationId xmlns="" xmlns:a16="http://schemas.microsoft.com/office/drawing/2014/main" id="{3A625033-0F62-3745-A4F2-29A1CF0AB2CC}"/>
                    </a:ext>
                  </a:extLst>
                </p14:cNvPr>
                <p14:cNvContentPartPr/>
                <p14:nvPr/>
              </p14:nvContentPartPr>
              <p14:xfrm>
                <a:off x="6037355" y="4862703"/>
                <a:ext cx="88200" cy="75960"/>
              </p14:xfrm>
            </p:contentPart>
          </mc:Choice>
          <mc:Fallback xmlns="">
            <p:pic>
              <p:nvPicPr>
                <p:cNvPr id="120" name="Ink 119">
                  <a:extLst>
                    <a:ext uri="{FF2B5EF4-FFF2-40B4-BE49-F238E27FC236}">
                      <a16:creationId xmlns:a16="http://schemas.microsoft.com/office/drawing/2014/main" xmlns="" xmlns:p14="http://schemas.microsoft.com/office/powerpoint/2010/main" id="{3A625033-0F62-3745-A4F2-29A1CF0AB2CC}"/>
                    </a:ext>
                  </a:extLst>
                </p:cNvPr>
                <p:cNvPicPr/>
                <p:nvPr/>
              </p:nvPicPr>
              <p:blipFill>
                <a:blip r:embed="rId189"/>
                <a:stretch>
                  <a:fillRect/>
                </a:stretch>
              </p:blipFill>
              <p:spPr>
                <a:xfrm>
                  <a:off x="6027995" y="4854022"/>
                  <a:ext cx="106920" cy="94046"/>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21" name="Ink 120">
                  <a:extLst>
                    <a:ext uri="{FF2B5EF4-FFF2-40B4-BE49-F238E27FC236}">
                      <a16:creationId xmlns="" xmlns:a16="http://schemas.microsoft.com/office/drawing/2014/main" id="{69871764-1F99-574D-B9CB-A78484D61D4A}"/>
                    </a:ext>
                  </a:extLst>
                </p14:cNvPr>
                <p14:cNvContentPartPr/>
                <p14:nvPr/>
              </p14:nvContentPartPr>
              <p14:xfrm>
                <a:off x="6144275" y="4850103"/>
                <a:ext cx="113400" cy="82080"/>
              </p14:xfrm>
            </p:contentPart>
          </mc:Choice>
          <mc:Fallback xmlns="">
            <p:pic>
              <p:nvPicPr>
                <p:cNvPr id="121" name="Ink 120">
                  <a:extLst>
                    <a:ext uri="{FF2B5EF4-FFF2-40B4-BE49-F238E27FC236}">
                      <a16:creationId xmlns:a16="http://schemas.microsoft.com/office/drawing/2014/main" xmlns="" xmlns:p14="http://schemas.microsoft.com/office/powerpoint/2010/main" id="{69871764-1F99-574D-B9CB-A78484D61D4A}"/>
                    </a:ext>
                  </a:extLst>
                </p:cNvPr>
                <p:cNvPicPr/>
                <p:nvPr/>
              </p:nvPicPr>
              <p:blipFill>
                <a:blip r:embed="rId191"/>
                <a:stretch>
                  <a:fillRect/>
                </a:stretch>
              </p:blipFill>
              <p:spPr>
                <a:xfrm>
                  <a:off x="6134915" y="4841463"/>
                  <a:ext cx="13140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22" name="Ink 121">
                  <a:extLst>
                    <a:ext uri="{FF2B5EF4-FFF2-40B4-BE49-F238E27FC236}">
                      <a16:creationId xmlns="" xmlns:a16="http://schemas.microsoft.com/office/drawing/2014/main" id="{42BB2F23-F6C6-9E4A-8DFC-DD0E7585022D}"/>
                    </a:ext>
                  </a:extLst>
                </p14:cNvPr>
                <p14:cNvContentPartPr/>
                <p14:nvPr/>
              </p14:nvContentPartPr>
              <p14:xfrm>
                <a:off x="6307715" y="4743903"/>
                <a:ext cx="38160" cy="182160"/>
              </p14:xfrm>
            </p:contentPart>
          </mc:Choice>
          <mc:Fallback xmlns="">
            <p:pic>
              <p:nvPicPr>
                <p:cNvPr id="122" name="Ink 121">
                  <a:extLst>
                    <a:ext uri="{FF2B5EF4-FFF2-40B4-BE49-F238E27FC236}">
                      <a16:creationId xmlns:a16="http://schemas.microsoft.com/office/drawing/2014/main" xmlns="" xmlns:p14="http://schemas.microsoft.com/office/powerpoint/2010/main" id="{42BB2F23-F6C6-9E4A-8DFC-DD0E7585022D}"/>
                    </a:ext>
                  </a:extLst>
                </p:cNvPr>
                <p:cNvPicPr/>
                <p:nvPr/>
              </p:nvPicPr>
              <p:blipFill>
                <a:blip r:embed="rId193"/>
                <a:stretch>
                  <a:fillRect/>
                </a:stretch>
              </p:blipFill>
              <p:spPr>
                <a:xfrm>
                  <a:off x="6298355" y="4734524"/>
                  <a:ext cx="56160" cy="200196"/>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23" name="Ink 122">
                  <a:extLst>
                    <a:ext uri="{FF2B5EF4-FFF2-40B4-BE49-F238E27FC236}">
                      <a16:creationId xmlns="" xmlns:a16="http://schemas.microsoft.com/office/drawing/2014/main" id="{13025D50-9FB5-7645-8992-F91D9E6B4FA2}"/>
                    </a:ext>
                  </a:extLst>
                </p14:cNvPr>
                <p14:cNvContentPartPr/>
                <p14:nvPr/>
              </p14:nvContentPartPr>
              <p14:xfrm>
                <a:off x="6389435" y="4856583"/>
                <a:ext cx="82080" cy="100800"/>
              </p14:xfrm>
            </p:contentPart>
          </mc:Choice>
          <mc:Fallback xmlns="">
            <p:pic>
              <p:nvPicPr>
                <p:cNvPr id="123" name="Ink 122">
                  <a:extLst>
                    <a:ext uri="{FF2B5EF4-FFF2-40B4-BE49-F238E27FC236}">
                      <a16:creationId xmlns:a16="http://schemas.microsoft.com/office/drawing/2014/main" xmlns="" xmlns:p14="http://schemas.microsoft.com/office/powerpoint/2010/main" id="{13025D50-9FB5-7645-8992-F91D9E6B4FA2}"/>
                    </a:ext>
                  </a:extLst>
                </p:cNvPr>
                <p:cNvPicPr/>
                <p:nvPr/>
              </p:nvPicPr>
              <p:blipFill>
                <a:blip r:embed="rId195"/>
                <a:stretch>
                  <a:fillRect/>
                </a:stretch>
              </p:blipFill>
              <p:spPr>
                <a:xfrm>
                  <a:off x="6381515" y="4846898"/>
                  <a:ext cx="99360" cy="119453"/>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24" name="Ink 123">
                  <a:extLst>
                    <a:ext uri="{FF2B5EF4-FFF2-40B4-BE49-F238E27FC236}">
                      <a16:creationId xmlns="" xmlns:a16="http://schemas.microsoft.com/office/drawing/2014/main" id="{4A80F870-D2AF-304E-9C7F-201004FA6A4E}"/>
                    </a:ext>
                  </a:extLst>
                </p14:cNvPr>
                <p14:cNvContentPartPr/>
                <p14:nvPr/>
              </p14:nvContentPartPr>
              <p14:xfrm>
                <a:off x="6345515" y="4818783"/>
                <a:ext cx="88200" cy="19080"/>
              </p14:xfrm>
            </p:contentPart>
          </mc:Choice>
          <mc:Fallback xmlns="">
            <p:pic>
              <p:nvPicPr>
                <p:cNvPr id="124" name="Ink 123">
                  <a:extLst>
                    <a:ext uri="{FF2B5EF4-FFF2-40B4-BE49-F238E27FC236}">
                      <a16:creationId xmlns:a16="http://schemas.microsoft.com/office/drawing/2014/main" xmlns="" xmlns:p14="http://schemas.microsoft.com/office/powerpoint/2010/main" id="{4A80F870-D2AF-304E-9C7F-201004FA6A4E}"/>
                    </a:ext>
                  </a:extLst>
                </p:cNvPr>
                <p:cNvPicPr/>
                <p:nvPr/>
              </p:nvPicPr>
              <p:blipFill>
                <a:blip r:embed="rId197"/>
                <a:stretch>
                  <a:fillRect/>
                </a:stretch>
              </p:blipFill>
              <p:spPr>
                <a:xfrm>
                  <a:off x="6336155" y="4809950"/>
                  <a:ext cx="106560" cy="3710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25" name="Ink 124">
                  <a:extLst>
                    <a:ext uri="{FF2B5EF4-FFF2-40B4-BE49-F238E27FC236}">
                      <a16:creationId xmlns="" xmlns:a16="http://schemas.microsoft.com/office/drawing/2014/main" id="{B582A158-4737-D544-91B4-86CF9DA6EA34}"/>
                    </a:ext>
                  </a:extLst>
                </p14:cNvPr>
                <p14:cNvContentPartPr/>
                <p14:nvPr/>
              </p14:nvContentPartPr>
              <p14:xfrm>
                <a:off x="6534155" y="4755783"/>
                <a:ext cx="107280" cy="283320"/>
              </p14:xfrm>
            </p:contentPart>
          </mc:Choice>
          <mc:Fallback xmlns="">
            <p:pic>
              <p:nvPicPr>
                <p:cNvPr id="125" name="Ink 124">
                  <a:extLst>
                    <a:ext uri="{FF2B5EF4-FFF2-40B4-BE49-F238E27FC236}">
                      <a16:creationId xmlns:a16="http://schemas.microsoft.com/office/drawing/2014/main" xmlns="" xmlns:p14="http://schemas.microsoft.com/office/powerpoint/2010/main" id="{B582A158-4737-D544-91B4-86CF9DA6EA34}"/>
                    </a:ext>
                  </a:extLst>
                </p:cNvPr>
                <p:cNvPicPr/>
                <p:nvPr/>
              </p:nvPicPr>
              <p:blipFill>
                <a:blip r:embed="rId199"/>
                <a:stretch>
                  <a:fillRect/>
                </a:stretch>
              </p:blipFill>
              <p:spPr>
                <a:xfrm>
                  <a:off x="6525125" y="4746783"/>
                  <a:ext cx="126063"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26" name="Ink 125">
                  <a:extLst>
                    <a:ext uri="{FF2B5EF4-FFF2-40B4-BE49-F238E27FC236}">
                      <a16:creationId xmlns="" xmlns:a16="http://schemas.microsoft.com/office/drawing/2014/main" id="{098148F7-ADCF-D746-882B-720D7C459C65}"/>
                    </a:ext>
                  </a:extLst>
                </p14:cNvPr>
                <p14:cNvContentPartPr/>
                <p14:nvPr/>
              </p14:nvContentPartPr>
              <p14:xfrm>
                <a:off x="6867515" y="4824903"/>
                <a:ext cx="19080" cy="117000"/>
              </p14:xfrm>
            </p:contentPart>
          </mc:Choice>
          <mc:Fallback xmlns="">
            <p:pic>
              <p:nvPicPr>
                <p:cNvPr id="126" name="Ink 125">
                  <a:extLst>
                    <a:ext uri="{FF2B5EF4-FFF2-40B4-BE49-F238E27FC236}">
                      <a16:creationId xmlns:a16="http://schemas.microsoft.com/office/drawing/2014/main" xmlns="" xmlns:p14="http://schemas.microsoft.com/office/powerpoint/2010/main" id="{098148F7-ADCF-D746-882B-720D7C459C65}"/>
                    </a:ext>
                  </a:extLst>
                </p:cNvPr>
                <p:cNvPicPr/>
                <p:nvPr/>
              </p:nvPicPr>
              <p:blipFill>
                <a:blip r:embed="rId201"/>
                <a:stretch>
                  <a:fillRect/>
                </a:stretch>
              </p:blipFill>
              <p:spPr>
                <a:xfrm>
                  <a:off x="6858328" y="4815543"/>
                  <a:ext cx="37453"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27" name="Ink 126">
                  <a:extLst>
                    <a:ext uri="{FF2B5EF4-FFF2-40B4-BE49-F238E27FC236}">
                      <a16:creationId xmlns="" xmlns:a16="http://schemas.microsoft.com/office/drawing/2014/main" id="{8B3E7BFA-909E-144E-AD0A-64824C9D45EE}"/>
                    </a:ext>
                  </a:extLst>
                </p14:cNvPr>
                <p14:cNvContentPartPr/>
                <p14:nvPr/>
              </p14:nvContentPartPr>
              <p14:xfrm>
                <a:off x="6880115" y="4812663"/>
                <a:ext cx="93960" cy="94680"/>
              </p14:xfrm>
            </p:contentPart>
          </mc:Choice>
          <mc:Fallback xmlns="">
            <p:pic>
              <p:nvPicPr>
                <p:cNvPr id="127" name="Ink 126">
                  <a:extLst>
                    <a:ext uri="{FF2B5EF4-FFF2-40B4-BE49-F238E27FC236}">
                      <a16:creationId xmlns:a16="http://schemas.microsoft.com/office/drawing/2014/main" xmlns="" xmlns:p14="http://schemas.microsoft.com/office/powerpoint/2010/main" id="{8B3E7BFA-909E-144E-AD0A-64824C9D45EE}"/>
                    </a:ext>
                  </a:extLst>
                </p:cNvPr>
                <p:cNvPicPr/>
                <p:nvPr/>
              </p:nvPicPr>
              <p:blipFill>
                <a:blip r:embed="rId203"/>
                <a:stretch>
                  <a:fillRect/>
                </a:stretch>
              </p:blipFill>
              <p:spPr>
                <a:xfrm>
                  <a:off x="6871115" y="4803663"/>
                  <a:ext cx="11196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28" name="Ink 127">
                  <a:extLst>
                    <a:ext uri="{FF2B5EF4-FFF2-40B4-BE49-F238E27FC236}">
                      <a16:creationId xmlns="" xmlns:a16="http://schemas.microsoft.com/office/drawing/2014/main" id="{53084F18-4E7D-B34A-9567-D8FB89DF4F64}"/>
                    </a:ext>
                  </a:extLst>
                </p14:cNvPr>
                <p14:cNvContentPartPr/>
                <p14:nvPr/>
              </p14:nvContentPartPr>
              <p14:xfrm>
                <a:off x="7062275" y="4749663"/>
                <a:ext cx="132480" cy="239400"/>
              </p14:xfrm>
            </p:contentPart>
          </mc:Choice>
          <mc:Fallback xmlns="">
            <p:pic>
              <p:nvPicPr>
                <p:cNvPr id="128" name="Ink 127">
                  <a:extLst>
                    <a:ext uri="{FF2B5EF4-FFF2-40B4-BE49-F238E27FC236}">
                      <a16:creationId xmlns:a16="http://schemas.microsoft.com/office/drawing/2014/main" xmlns="" xmlns:p14="http://schemas.microsoft.com/office/powerpoint/2010/main" id="{53084F18-4E7D-B34A-9567-D8FB89DF4F64}"/>
                    </a:ext>
                  </a:extLst>
                </p:cNvPr>
                <p:cNvPicPr/>
                <p:nvPr/>
              </p:nvPicPr>
              <p:blipFill>
                <a:blip r:embed="rId205"/>
                <a:stretch>
                  <a:fillRect/>
                </a:stretch>
              </p:blipFill>
              <p:spPr>
                <a:xfrm>
                  <a:off x="7052168" y="4740303"/>
                  <a:ext cx="151612"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9" name="Ink 128">
                  <a:extLst>
                    <a:ext uri="{FF2B5EF4-FFF2-40B4-BE49-F238E27FC236}">
                      <a16:creationId xmlns="" xmlns:a16="http://schemas.microsoft.com/office/drawing/2014/main" id="{D27FD0A3-D50B-484A-AECD-3BA11974A2E0}"/>
                    </a:ext>
                  </a:extLst>
                </p14:cNvPr>
                <p14:cNvContentPartPr/>
                <p14:nvPr/>
              </p14:nvContentPartPr>
              <p14:xfrm>
                <a:off x="7294835" y="4812663"/>
                <a:ext cx="44280" cy="56880"/>
              </p14:xfrm>
            </p:contentPart>
          </mc:Choice>
          <mc:Fallback xmlns="">
            <p:pic>
              <p:nvPicPr>
                <p:cNvPr id="129" name="Ink 128">
                  <a:extLst>
                    <a:ext uri="{FF2B5EF4-FFF2-40B4-BE49-F238E27FC236}">
                      <a16:creationId xmlns:a16="http://schemas.microsoft.com/office/drawing/2014/main" xmlns="" xmlns:p14="http://schemas.microsoft.com/office/powerpoint/2010/main" id="{D27FD0A3-D50B-484A-AECD-3BA11974A2E0}"/>
                    </a:ext>
                  </a:extLst>
                </p:cNvPr>
                <p:cNvPicPr/>
                <p:nvPr/>
              </p:nvPicPr>
              <p:blipFill>
                <a:blip r:embed="rId207"/>
                <a:stretch>
                  <a:fillRect/>
                </a:stretch>
              </p:blipFill>
              <p:spPr>
                <a:xfrm>
                  <a:off x="7285115" y="4802943"/>
                  <a:ext cx="62280" cy="748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30" name="Ink 129">
                  <a:extLst>
                    <a:ext uri="{FF2B5EF4-FFF2-40B4-BE49-F238E27FC236}">
                      <a16:creationId xmlns="" xmlns:a16="http://schemas.microsoft.com/office/drawing/2014/main" id="{C40B2CE9-6142-5048-8D2A-EB1517110C4F}"/>
                    </a:ext>
                  </a:extLst>
                </p14:cNvPr>
                <p14:cNvContentPartPr/>
                <p14:nvPr/>
              </p14:nvContentPartPr>
              <p14:xfrm>
                <a:off x="7345235" y="4787463"/>
                <a:ext cx="56880" cy="94680"/>
              </p14:xfrm>
            </p:contentPart>
          </mc:Choice>
          <mc:Fallback xmlns="">
            <p:pic>
              <p:nvPicPr>
                <p:cNvPr id="130" name="Ink 129">
                  <a:extLst>
                    <a:ext uri="{FF2B5EF4-FFF2-40B4-BE49-F238E27FC236}">
                      <a16:creationId xmlns:a16="http://schemas.microsoft.com/office/drawing/2014/main" xmlns="" xmlns:p14="http://schemas.microsoft.com/office/powerpoint/2010/main" id="{C40B2CE9-6142-5048-8D2A-EB1517110C4F}"/>
                    </a:ext>
                  </a:extLst>
                </p:cNvPr>
                <p:cNvPicPr/>
                <p:nvPr/>
              </p:nvPicPr>
              <p:blipFill>
                <a:blip r:embed="rId209"/>
                <a:stretch>
                  <a:fillRect/>
                </a:stretch>
              </p:blipFill>
              <p:spPr>
                <a:xfrm>
                  <a:off x="7335934" y="4778463"/>
                  <a:ext cx="75125"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31" name="Ink 130">
                  <a:extLst>
                    <a:ext uri="{FF2B5EF4-FFF2-40B4-BE49-F238E27FC236}">
                      <a16:creationId xmlns="" xmlns:a16="http://schemas.microsoft.com/office/drawing/2014/main" id="{A0FE6C63-5BCD-4D48-AAEB-8282D3530DCB}"/>
                    </a:ext>
                  </a:extLst>
                </p14:cNvPr>
                <p14:cNvContentPartPr/>
                <p14:nvPr/>
              </p14:nvContentPartPr>
              <p14:xfrm>
                <a:off x="7433075" y="4793583"/>
                <a:ext cx="88560" cy="75960"/>
              </p14:xfrm>
            </p:contentPart>
          </mc:Choice>
          <mc:Fallback xmlns="">
            <p:pic>
              <p:nvPicPr>
                <p:cNvPr id="131" name="Ink 130">
                  <a:extLst>
                    <a:ext uri="{FF2B5EF4-FFF2-40B4-BE49-F238E27FC236}">
                      <a16:creationId xmlns:a16="http://schemas.microsoft.com/office/drawing/2014/main" xmlns="" xmlns:p14="http://schemas.microsoft.com/office/powerpoint/2010/main" id="{A0FE6C63-5BCD-4D48-AAEB-8282D3530DCB}"/>
                    </a:ext>
                  </a:extLst>
                </p:cNvPr>
                <p:cNvPicPr/>
                <p:nvPr/>
              </p:nvPicPr>
              <p:blipFill>
                <a:blip r:embed="rId211"/>
                <a:stretch>
                  <a:fillRect/>
                </a:stretch>
              </p:blipFill>
              <p:spPr>
                <a:xfrm>
                  <a:off x="7423677" y="4784540"/>
                  <a:ext cx="106633" cy="94407"/>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32" name="Ink 131">
                  <a:extLst>
                    <a:ext uri="{FF2B5EF4-FFF2-40B4-BE49-F238E27FC236}">
                      <a16:creationId xmlns="" xmlns:a16="http://schemas.microsoft.com/office/drawing/2014/main" id="{64339C13-1D9E-5A4A-A701-2A97796E74E2}"/>
                    </a:ext>
                  </a:extLst>
                </p14:cNvPr>
                <p14:cNvContentPartPr/>
                <p14:nvPr/>
              </p14:nvContentPartPr>
              <p14:xfrm>
                <a:off x="7527395" y="4787463"/>
                <a:ext cx="145080" cy="75960"/>
              </p14:xfrm>
            </p:contentPart>
          </mc:Choice>
          <mc:Fallback xmlns="">
            <p:pic>
              <p:nvPicPr>
                <p:cNvPr id="132" name="Ink 131">
                  <a:extLst>
                    <a:ext uri="{FF2B5EF4-FFF2-40B4-BE49-F238E27FC236}">
                      <a16:creationId xmlns:a16="http://schemas.microsoft.com/office/drawing/2014/main" xmlns="" xmlns:p14="http://schemas.microsoft.com/office/powerpoint/2010/main" id="{64339C13-1D9E-5A4A-A701-2A97796E74E2}"/>
                    </a:ext>
                  </a:extLst>
                </p:cNvPr>
                <p:cNvPicPr/>
                <p:nvPr/>
              </p:nvPicPr>
              <p:blipFill>
                <a:blip r:embed="rId213"/>
                <a:stretch>
                  <a:fillRect/>
                </a:stretch>
              </p:blipFill>
              <p:spPr>
                <a:xfrm>
                  <a:off x="7518755" y="4778463"/>
                  <a:ext cx="16272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33" name="Ink 132">
                  <a:extLst>
                    <a:ext uri="{FF2B5EF4-FFF2-40B4-BE49-F238E27FC236}">
                      <a16:creationId xmlns="" xmlns:a16="http://schemas.microsoft.com/office/drawing/2014/main" id="{91C572DF-E920-D34D-87D6-6A966ADE6D71}"/>
                    </a:ext>
                  </a:extLst>
                </p14:cNvPr>
                <p14:cNvContentPartPr/>
                <p14:nvPr/>
              </p14:nvContentPartPr>
              <p14:xfrm>
                <a:off x="7709915" y="4774863"/>
                <a:ext cx="126000" cy="145080"/>
              </p14:xfrm>
            </p:contentPart>
          </mc:Choice>
          <mc:Fallback xmlns="">
            <p:pic>
              <p:nvPicPr>
                <p:cNvPr id="133" name="Ink 132">
                  <a:extLst>
                    <a:ext uri="{FF2B5EF4-FFF2-40B4-BE49-F238E27FC236}">
                      <a16:creationId xmlns:a16="http://schemas.microsoft.com/office/drawing/2014/main" xmlns="" xmlns:p14="http://schemas.microsoft.com/office/powerpoint/2010/main" id="{91C572DF-E920-D34D-87D6-6A966ADE6D71}"/>
                    </a:ext>
                  </a:extLst>
                </p:cNvPr>
                <p:cNvPicPr/>
                <p:nvPr/>
              </p:nvPicPr>
              <p:blipFill>
                <a:blip r:embed="rId215"/>
                <a:stretch>
                  <a:fillRect/>
                </a:stretch>
              </p:blipFill>
              <p:spPr>
                <a:xfrm>
                  <a:off x="7701300" y="4765143"/>
                  <a:ext cx="144308" cy="16452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34" name="Ink 133">
                  <a:extLst>
                    <a:ext uri="{FF2B5EF4-FFF2-40B4-BE49-F238E27FC236}">
                      <a16:creationId xmlns="" xmlns:a16="http://schemas.microsoft.com/office/drawing/2014/main" id="{27A24719-660B-9441-8233-CA146916073B}"/>
                    </a:ext>
                  </a:extLst>
                </p14:cNvPr>
                <p14:cNvContentPartPr/>
                <p14:nvPr/>
              </p14:nvContentPartPr>
              <p14:xfrm>
                <a:off x="7929875" y="4661463"/>
                <a:ext cx="25560" cy="283320"/>
              </p14:xfrm>
            </p:contentPart>
          </mc:Choice>
          <mc:Fallback xmlns="">
            <p:pic>
              <p:nvPicPr>
                <p:cNvPr id="134" name="Ink 133">
                  <a:extLst>
                    <a:ext uri="{FF2B5EF4-FFF2-40B4-BE49-F238E27FC236}">
                      <a16:creationId xmlns:a16="http://schemas.microsoft.com/office/drawing/2014/main" xmlns="" xmlns:p14="http://schemas.microsoft.com/office/powerpoint/2010/main" id="{27A24719-660B-9441-8233-CA146916073B}"/>
                    </a:ext>
                  </a:extLst>
                </p:cNvPr>
                <p:cNvPicPr/>
                <p:nvPr/>
              </p:nvPicPr>
              <p:blipFill>
                <a:blip r:embed="rId217"/>
                <a:stretch>
                  <a:fillRect/>
                </a:stretch>
              </p:blipFill>
              <p:spPr>
                <a:xfrm>
                  <a:off x="7921112" y="4651743"/>
                  <a:ext cx="44182" cy="3016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5" name="Ink 134">
                  <a:extLst>
                    <a:ext uri="{FF2B5EF4-FFF2-40B4-BE49-F238E27FC236}">
                      <a16:creationId xmlns="" xmlns:a16="http://schemas.microsoft.com/office/drawing/2014/main" id="{82537BA6-B971-3B48-A08B-AD2020FFE1D1}"/>
                    </a:ext>
                  </a:extLst>
                </p14:cNvPr>
                <p14:cNvContentPartPr/>
                <p14:nvPr/>
              </p14:nvContentPartPr>
              <p14:xfrm>
                <a:off x="8030675" y="4762263"/>
                <a:ext cx="65880" cy="94680"/>
              </p14:xfrm>
            </p:contentPart>
          </mc:Choice>
          <mc:Fallback xmlns="">
            <p:pic>
              <p:nvPicPr>
                <p:cNvPr id="135" name="Ink 134">
                  <a:extLst>
                    <a:ext uri="{FF2B5EF4-FFF2-40B4-BE49-F238E27FC236}">
                      <a16:creationId xmlns:a16="http://schemas.microsoft.com/office/drawing/2014/main" xmlns="" xmlns:p14="http://schemas.microsoft.com/office/powerpoint/2010/main" id="{82537BA6-B971-3B48-A08B-AD2020FFE1D1}"/>
                    </a:ext>
                  </a:extLst>
                </p:cNvPr>
                <p:cNvPicPr/>
                <p:nvPr/>
              </p:nvPicPr>
              <p:blipFill>
                <a:blip r:embed="rId219"/>
                <a:stretch>
                  <a:fillRect/>
                </a:stretch>
              </p:blipFill>
              <p:spPr>
                <a:xfrm>
                  <a:off x="8021315" y="4752543"/>
                  <a:ext cx="8460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36" name="Ink 135">
                  <a:extLst>
                    <a:ext uri="{FF2B5EF4-FFF2-40B4-BE49-F238E27FC236}">
                      <a16:creationId xmlns="" xmlns:a16="http://schemas.microsoft.com/office/drawing/2014/main" id="{E5760F88-A7EF-2B41-BFA2-628F0FDBB46E}"/>
                    </a:ext>
                  </a:extLst>
                </p14:cNvPr>
                <p14:cNvContentPartPr/>
                <p14:nvPr/>
              </p14:nvContentPartPr>
              <p14:xfrm>
                <a:off x="8137235" y="4768383"/>
                <a:ext cx="50760" cy="195120"/>
              </p14:xfrm>
            </p:contentPart>
          </mc:Choice>
          <mc:Fallback xmlns="">
            <p:pic>
              <p:nvPicPr>
                <p:cNvPr id="136" name="Ink 135">
                  <a:extLst>
                    <a:ext uri="{FF2B5EF4-FFF2-40B4-BE49-F238E27FC236}">
                      <a16:creationId xmlns:a16="http://schemas.microsoft.com/office/drawing/2014/main" xmlns="" xmlns:p14="http://schemas.microsoft.com/office/powerpoint/2010/main" id="{E5760F88-A7EF-2B41-BFA2-628F0FDBB46E}"/>
                    </a:ext>
                  </a:extLst>
                </p:cNvPr>
                <p:cNvPicPr/>
                <p:nvPr/>
              </p:nvPicPr>
              <p:blipFill>
                <a:blip r:embed="rId221"/>
                <a:stretch>
                  <a:fillRect/>
                </a:stretch>
              </p:blipFill>
              <p:spPr>
                <a:xfrm>
                  <a:off x="8127875" y="4759023"/>
                  <a:ext cx="6984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7" name="Ink 136">
                  <a:extLst>
                    <a:ext uri="{FF2B5EF4-FFF2-40B4-BE49-F238E27FC236}">
                      <a16:creationId xmlns="" xmlns:a16="http://schemas.microsoft.com/office/drawing/2014/main" id="{2AE9E56F-FE19-F64B-9259-64262B0CC606}"/>
                    </a:ext>
                  </a:extLst>
                </p14:cNvPr>
                <p14:cNvContentPartPr/>
                <p14:nvPr/>
              </p14:nvContentPartPr>
              <p14:xfrm>
                <a:off x="8181515" y="4774863"/>
                <a:ext cx="88200" cy="63360"/>
              </p14:xfrm>
            </p:contentPart>
          </mc:Choice>
          <mc:Fallback xmlns="">
            <p:pic>
              <p:nvPicPr>
                <p:cNvPr id="137" name="Ink 136">
                  <a:extLst>
                    <a:ext uri="{FF2B5EF4-FFF2-40B4-BE49-F238E27FC236}">
                      <a16:creationId xmlns:a16="http://schemas.microsoft.com/office/drawing/2014/main" xmlns="" xmlns:p14="http://schemas.microsoft.com/office/powerpoint/2010/main" id="{2AE9E56F-FE19-F64B-9259-64262B0CC606}"/>
                    </a:ext>
                  </a:extLst>
                </p:cNvPr>
                <p:cNvPicPr/>
                <p:nvPr/>
              </p:nvPicPr>
              <p:blipFill>
                <a:blip r:embed="rId223"/>
                <a:stretch>
                  <a:fillRect/>
                </a:stretch>
              </p:blipFill>
              <p:spPr>
                <a:xfrm>
                  <a:off x="8172552" y="4765143"/>
                  <a:ext cx="106485"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8" name="Ink 137">
                  <a:extLst>
                    <a:ext uri="{FF2B5EF4-FFF2-40B4-BE49-F238E27FC236}">
                      <a16:creationId xmlns="" xmlns:a16="http://schemas.microsoft.com/office/drawing/2014/main" id="{6E681BE5-1D81-1944-B621-2A2536F563A8}"/>
                    </a:ext>
                  </a:extLst>
                </p14:cNvPr>
                <p14:cNvContentPartPr/>
                <p14:nvPr/>
              </p14:nvContentPartPr>
              <p14:xfrm>
                <a:off x="8319755" y="4755783"/>
                <a:ext cx="75960" cy="75960"/>
              </p14:xfrm>
            </p:contentPart>
          </mc:Choice>
          <mc:Fallback xmlns="">
            <p:pic>
              <p:nvPicPr>
                <p:cNvPr id="138" name="Ink 137">
                  <a:extLst>
                    <a:ext uri="{FF2B5EF4-FFF2-40B4-BE49-F238E27FC236}">
                      <a16:creationId xmlns:a16="http://schemas.microsoft.com/office/drawing/2014/main" xmlns="" xmlns:p14="http://schemas.microsoft.com/office/powerpoint/2010/main" id="{6E681BE5-1D81-1944-B621-2A2536F563A8}"/>
                    </a:ext>
                  </a:extLst>
                </p:cNvPr>
                <p:cNvPicPr/>
                <p:nvPr/>
              </p:nvPicPr>
              <p:blipFill>
                <a:blip r:embed="rId225"/>
                <a:stretch>
                  <a:fillRect/>
                </a:stretch>
              </p:blipFill>
              <p:spPr>
                <a:xfrm>
                  <a:off x="8310395" y="4746740"/>
                  <a:ext cx="94680" cy="94407"/>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9" name="Ink 138">
                  <a:extLst>
                    <a:ext uri="{FF2B5EF4-FFF2-40B4-BE49-F238E27FC236}">
                      <a16:creationId xmlns="" xmlns:a16="http://schemas.microsoft.com/office/drawing/2014/main" id="{BEA19FF0-DCF0-8A47-BE36-81AFC36BBF68}"/>
                    </a:ext>
                  </a:extLst>
                </p14:cNvPr>
                <p14:cNvContentPartPr/>
                <p14:nvPr/>
              </p14:nvContentPartPr>
              <p14:xfrm>
                <a:off x="8439275" y="4705743"/>
                <a:ext cx="100800" cy="132480"/>
              </p14:xfrm>
            </p:contentPart>
          </mc:Choice>
          <mc:Fallback xmlns="">
            <p:pic>
              <p:nvPicPr>
                <p:cNvPr id="139" name="Ink 138">
                  <a:extLst>
                    <a:ext uri="{FF2B5EF4-FFF2-40B4-BE49-F238E27FC236}">
                      <a16:creationId xmlns:a16="http://schemas.microsoft.com/office/drawing/2014/main" xmlns="" xmlns:p14="http://schemas.microsoft.com/office/powerpoint/2010/main" id="{BEA19FF0-DCF0-8A47-BE36-81AFC36BBF68}"/>
                    </a:ext>
                  </a:extLst>
                </p:cNvPr>
                <p:cNvPicPr/>
                <p:nvPr/>
              </p:nvPicPr>
              <p:blipFill>
                <a:blip r:embed="rId227"/>
                <a:stretch>
                  <a:fillRect/>
                </a:stretch>
              </p:blipFill>
              <p:spPr>
                <a:xfrm>
                  <a:off x="8430666" y="4697463"/>
                  <a:ext cx="117660"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40" name="Ink 139">
                  <a:extLst>
                    <a:ext uri="{FF2B5EF4-FFF2-40B4-BE49-F238E27FC236}">
                      <a16:creationId xmlns="" xmlns:a16="http://schemas.microsoft.com/office/drawing/2014/main" id="{B2C91B3B-C102-DF4D-BFDF-FA959254AEA8}"/>
                    </a:ext>
                  </a:extLst>
                </p14:cNvPr>
                <p14:cNvContentPartPr/>
                <p14:nvPr/>
              </p14:nvContentPartPr>
              <p14:xfrm>
                <a:off x="8596235" y="4611423"/>
                <a:ext cx="25560" cy="214200"/>
              </p14:xfrm>
            </p:contentPart>
          </mc:Choice>
          <mc:Fallback xmlns="">
            <p:pic>
              <p:nvPicPr>
                <p:cNvPr id="140" name="Ink 139">
                  <a:extLst>
                    <a:ext uri="{FF2B5EF4-FFF2-40B4-BE49-F238E27FC236}">
                      <a16:creationId xmlns:a16="http://schemas.microsoft.com/office/drawing/2014/main" xmlns="" xmlns:p14="http://schemas.microsoft.com/office/powerpoint/2010/main" id="{B2C91B3B-C102-DF4D-BFDF-FA959254AEA8}"/>
                    </a:ext>
                  </a:extLst>
                </p:cNvPr>
                <p:cNvPicPr/>
                <p:nvPr/>
              </p:nvPicPr>
              <p:blipFill>
                <a:blip r:embed="rId229"/>
                <a:stretch>
                  <a:fillRect/>
                </a:stretch>
              </p:blipFill>
              <p:spPr>
                <a:xfrm>
                  <a:off x="8586875" y="4602423"/>
                  <a:ext cx="428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41" name="Ink 140">
                  <a:extLst>
                    <a:ext uri="{FF2B5EF4-FFF2-40B4-BE49-F238E27FC236}">
                      <a16:creationId xmlns="" xmlns:a16="http://schemas.microsoft.com/office/drawing/2014/main" id="{0D8F08BA-167C-374E-830C-765C6540E718}"/>
                    </a:ext>
                  </a:extLst>
                </p14:cNvPr>
                <p14:cNvContentPartPr/>
                <p14:nvPr/>
              </p14:nvContentPartPr>
              <p14:xfrm>
                <a:off x="8640515" y="4743183"/>
                <a:ext cx="82080" cy="113400"/>
              </p14:xfrm>
            </p:contentPart>
          </mc:Choice>
          <mc:Fallback xmlns="">
            <p:pic>
              <p:nvPicPr>
                <p:cNvPr id="141" name="Ink 140">
                  <a:extLst>
                    <a:ext uri="{FF2B5EF4-FFF2-40B4-BE49-F238E27FC236}">
                      <a16:creationId xmlns:a16="http://schemas.microsoft.com/office/drawing/2014/main" xmlns="" xmlns:p14="http://schemas.microsoft.com/office/powerpoint/2010/main" id="{0D8F08BA-167C-374E-830C-765C6540E718}"/>
                    </a:ext>
                  </a:extLst>
                </p:cNvPr>
                <p:cNvPicPr/>
                <p:nvPr/>
              </p:nvPicPr>
              <p:blipFill>
                <a:blip r:embed="rId231"/>
                <a:stretch>
                  <a:fillRect/>
                </a:stretch>
              </p:blipFill>
              <p:spPr>
                <a:xfrm>
                  <a:off x="8632235" y="4733823"/>
                  <a:ext cx="9972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42" name="Ink 141">
                  <a:extLst>
                    <a:ext uri="{FF2B5EF4-FFF2-40B4-BE49-F238E27FC236}">
                      <a16:creationId xmlns="" xmlns:a16="http://schemas.microsoft.com/office/drawing/2014/main" id="{952B57F0-8FE6-3447-899E-6F47B271924F}"/>
                    </a:ext>
                  </a:extLst>
                </p14:cNvPr>
                <p14:cNvContentPartPr/>
                <p14:nvPr/>
              </p14:nvContentPartPr>
              <p14:xfrm>
                <a:off x="8608835" y="4699263"/>
                <a:ext cx="69480" cy="6480"/>
              </p14:xfrm>
            </p:contentPart>
          </mc:Choice>
          <mc:Fallback xmlns="">
            <p:pic>
              <p:nvPicPr>
                <p:cNvPr id="142" name="Ink 141">
                  <a:extLst>
                    <a:ext uri="{FF2B5EF4-FFF2-40B4-BE49-F238E27FC236}">
                      <a16:creationId xmlns:a16="http://schemas.microsoft.com/office/drawing/2014/main" xmlns="" xmlns:p14="http://schemas.microsoft.com/office/powerpoint/2010/main" id="{952B57F0-8FE6-3447-899E-6F47B271924F}"/>
                    </a:ext>
                  </a:extLst>
                </p:cNvPr>
                <p:cNvPicPr/>
                <p:nvPr/>
              </p:nvPicPr>
              <p:blipFill>
                <a:blip r:embed="rId233"/>
                <a:stretch>
                  <a:fillRect/>
                </a:stretch>
              </p:blipFill>
              <p:spPr>
                <a:xfrm>
                  <a:off x="8599475" y="4690983"/>
                  <a:ext cx="871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43" name="Ink 142">
                  <a:extLst>
                    <a:ext uri="{FF2B5EF4-FFF2-40B4-BE49-F238E27FC236}">
                      <a16:creationId xmlns="" xmlns:a16="http://schemas.microsoft.com/office/drawing/2014/main" id="{B7E6D900-FE12-2C4D-82F2-C580C179DFC3}"/>
                    </a:ext>
                  </a:extLst>
                </p14:cNvPr>
                <p14:cNvContentPartPr/>
                <p14:nvPr/>
              </p14:nvContentPartPr>
              <p14:xfrm>
                <a:off x="8709635" y="4648863"/>
                <a:ext cx="145080" cy="302040"/>
              </p14:xfrm>
            </p:contentPart>
          </mc:Choice>
          <mc:Fallback xmlns="">
            <p:pic>
              <p:nvPicPr>
                <p:cNvPr id="143" name="Ink 142">
                  <a:extLst>
                    <a:ext uri="{FF2B5EF4-FFF2-40B4-BE49-F238E27FC236}">
                      <a16:creationId xmlns:a16="http://schemas.microsoft.com/office/drawing/2014/main" xmlns="" xmlns:p14="http://schemas.microsoft.com/office/powerpoint/2010/main" id="{B7E6D900-FE12-2C4D-82F2-C580C179DFC3}"/>
                    </a:ext>
                  </a:extLst>
                </p:cNvPr>
                <p:cNvPicPr/>
                <p:nvPr/>
              </p:nvPicPr>
              <p:blipFill>
                <a:blip r:embed="rId235"/>
                <a:stretch>
                  <a:fillRect/>
                </a:stretch>
              </p:blipFill>
              <p:spPr>
                <a:xfrm>
                  <a:off x="8700995" y="4640223"/>
                  <a:ext cx="163800" cy="319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36">
            <p14:nvContentPartPr>
              <p14:cNvPr id="145" name="Ink 144">
                <a:extLst>
                  <a:ext uri="{FF2B5EF4-FFF2-40B4-BE49-F238E27FC236}">
                    <a16:creationId xmlns="" xmlns:a16="http://schemas.microsoft.com/office/drawing/2014/main" id="{2886D75A-6B35-5B46-82F3-066307C0B68D}"/>
                  </a:ext>
                </a:extLst>
              </p14:cNvPr>
              <p14:cNvContentPartPr/>
              <p14:nvPr/>
            </p14:nvContentPartPr>
            <p14:xfrm>
              <a:off x="4625555" y="5346903"/>
              <a:ext cx="88200" cy="156960"/>
            </p14:xfrm>
          </p:contentPart>
        </mc:Choice>
        <mc:Fallback xmlns="">
          <p:pic>
            <p:nvPicPr>
              <p:cNvPr id="145" name="Ink 144">
                <a:extLst>
                  <a:ext uri="{FF2B5EF4-FFF2-40B4-BE49-F238E27FC236}">
                    <a16:creationId xmlns:a16="http://schemas.microsoft.com/office/drawing/2014/main" xmlns="" xmlns:p14="http://schemas.microsoft.com/office/powerpoint/2010/main" id="{2886D75A-6B35-5B46-82F3-066307C0B68D}"/>
                  </a:ext>
                </a:extLst>
              </p:cNvPr>
              <p:cNvPicPr/>
              <p:nvPr/>
            </p:nvPicPr>
            <p:blipFill>
              <a:blip r:embed="rId237"/>
              <a:stretch>
                <a:fillRect/>
              </a:stretch>
            </p:blipFill>
            <p:spPr>
              <a:xfrm>
                <a:off x="4617309" y="5337543"/>
                <a:ext cx="105410" cy="17424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46" name="Ink 145">
                <a:extLst>
                  <a:ext uri="{FF2B5EF4-FFF2-40B4-BE49-F238E27FC236}">
                    <a16:creationId xmlns="" xmlns:a16="http://schemas.microsoft.com/office/drawing/2014/main" id="{359F7BFF-1D07-7B4A-842F-5296A9E90026}"/>
                  </a:ext>
                </a:extLst>
              </p14:cNvPr>
              <p14:cNvContentPartPr/>
              <p14:nvPr/>
            </p14:nvContentPartPr>
            <p14:xfrm>
              <a:off x="4870715" y="5315583"/>
              <a:ext cx="132480" cy="207720"/>
            </p14:xfrm>
          </p:contentPart>
        </mc:Choice>
        <mc:Fallback xmlns="">
          <p:pic>
            <p:nvPicPr>
              <p:cNvPr id="146" name="Ink 145">
                <a:extLst>
                  <a:ext uri="{FF2B5EF4-FFF2-40B4-BE49-F238E27FC236}">
                    <a16:creationId xmlns:a16="http://schemas.microsoft.com/office/drawing/2014/main" xmlns="" xmlns:p14="http://schemas.microsoft.com/office/powerpoint/2010/main" id="{359F7BFF-1D07-7B4A-842F-5296A9E90026}"/>
                  </a:ext>
                </a:extLst>
              </p:cNvPr>
              <p:cNvPicPr/>
              <p:nvPr/>
            </p:nvPicPr>
            <p:blipFill>
              <a:blip r:embed="rId239"/>
              <a:stretch>
                <a:fillRect/>
              </a:stretch>
            </p:blipFill>
            <p:spPr>
              <a:xfrm>
                <a:off x="4861355" y="5306943"/>
                <a:ext cx="150480" cy="22644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47" name="Ink 146">
                <a:extLst>
                  <a:ext uri="{FF2B5EF4-FFF2-40B4-BE49-F238E27FC236}">
                    <a16:creationId xmlns="" xmlns:a16="http://schemas.microsoft.com/office/drawing/2014/main" id="{A574FDAB-4AE6-C14E-A7EA-695286986069}"/>
                  </a:ext>
                </a:extLst>
              </p14:cNvPr>
              <p14:cNvContentPartPr/>
              <p14:nvPr/>
            </p14:nvContentPartPr>
            <p14:xfrm>
              <a:off x="3977915" y="4950903"/>
              <a:ext cx="56880" cy="94680"/>
            </p14:xfrm>
          </p:contentPart>
        </mc:Choice>
        <mc:Fallback xmlns="">
          <p:pic>
            <p:nvPicPr>
              <p:cNvPr id="147" name="Ink 146">
                <a:extLst>
                  <a:ext uri="{FF2B5EF4-FFF2-40B4-BE49-F238E27FC236}">
                    <a16:creationId xmlns:a16="http://schemas.microsoft.com/office/drawing/2014/main" xmlns="" xmlns:p14="http://schemas.microsoft.com/office/powerpoint/2010/main" id="{A574FDAB-4AE6-C14E-A7EA-695286986069}"/>
                  </a:ext>
                </a:extLst>
              </p:cNvPr>
              <p:cNvPicPr/>
              <p:nvPr/>
            </p:nvPicPr>
            <p:blipFill>
              <a:blip r:embed="rId241"/>
              <a:stretch>
                <a:fillRect/>
              </a:stretch>
            </p:blipFill>
            <p:spPr>
              <a:xfrm>
                <a:off x="3969275" y="4942983"/>
                <a:ext cx="73800" cy="111240"/>
              </a:xfrm>
              <a:prstGeom prst="rect">
                <a:avLst/>
              </a:prstGeom>
            </p:spPr>
          </p:pic>
        </mc:Fallback>
      </mc:AlternateContent>
      <p:grpSp>
        <p:nvGrpSpPr>
          <p:cNvPr id="172" name="Group 171">
            <a:extLst>
              <a:ext uri="{FF2B5EF4-FFF2-40B4-BE49-F238E27FC236}">
                <a16:creationId xmlns="" xmlns:a16="http://schemas.microsoft.com/office/drawing/2014/main" id="{7F17F006-1491-8F42-98A4-A0D7DB1E0DB4}"/>
              </a:ext>
            </a:extLst>
          </p:cNvPr>
          <p:cNvGrpSpPr/>
          <p:nvPr/>
        </p:nvGrpSpPr>
        <p:grpSpPr>
          <a:xfrm>
            <a:off x="5047475" y="5218383"/>
            <a:ext cx="1791360" cy="330120"/>
            <a:chOff x="3523475" y="5218383"/>
            <a:chExt cx="1791360" cy="330120"/>
          </a:xfrm>
        </p:grpSpPr>
        <mc:AlternateContent xmlns:mc="http://schemas.openxmlformats.org/markup-compatibility/2006" xmlns:p14="http://schemas.microsoft.com/office/powerpoint/2010/main">
          <mc:Choice Requires="p14">
            <p:contentPart p14:bwMode="auto" r:id="rId242">
              <p14:nvContentPartPr>
                <p14:cNvPr id="148" name="Ink 147">
                  <a:extLst>
                    <a:ext uri="{FF2B5EF4-FFF2-40B4-BE49-F238E27FC236}">
                      <a16:creationId xmlns="" xmlns:a16="http://schemas.microsoft.com/office/drawing/2014/main" id="{F2CAD076-F4DA-4E47-82C9-F6BE30028F33}"/>
                    </a:ext>
                  </a:extLst>
                </p14:cNvPr>
                <p14:cNvContentPartPr/>
                <p14:nvPr/>
              </p14:nvContentPartPr>
              <p14:xfrm>
                <a:off x="3523475" y="5353023"/>
                <a:ext cx="163080" cy="94680"/>
              </p14:xfrm>
            </p:contentPart>
          </mc:Choice>
          <mc:Fallback xmlns="">
            <p:pic>
              <p:nvPicPr>
                <p:cNvPr id="148" name="Ink 147">
                  <a:extLst>
                    <a:ext uri="{FF2B5EF4-FFF2-40B4-BE49-F238E27FC236}">
                      <a16:creationId xmlns:a16="http://schemas.microsoft.com/office/drawing/2014/main" xmlns="" xmlns:p14="http://schemas.microsoft.com/office/powerpoint/2010/main" id="{F2CAD076-F4DA-4E47-82C9-F6BE30028F33}"/>
                    </a:ext>
                  </a:extLst>
                </p:cNvPr>
                <p:cNvPicPr/>
                <p:nvPr/>
              </p:nvPicPr>
              <p:blipFill>
                <a:blip r:embed="rId243"/>
                <a:stretch>
                  <a:fillRect/>
                </a:stretch>
              </p:blipFill>
              <p:spPr>
                <a:xfrm>
                  <a:off x="3513755" y="5344023"/>
                  <a:ext cx="18108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49" name="Ink 148">
                  <a:extLst>
                    <a:ext uri="{FF2B5EF4-FFF2-40B4-BE49-F238E27FC236}">
                      <a16:creationId xmlns="" xmlns:a16="http://schemas.microsoft.com/office/drawing/2014/main" id="{6BA20604-CF98-CE48-B43A-F079E1CB10C0}"/>
                    </a:ext>
                  </a:extLst>
                </p14:cNvPr>
                <p14:cNvContentPartPr/>
                <p14:nvPr/>
              </p14:nvContentPartPr>
              <p14:xfrm>
                <a:off x="3692315" y="5290383"/>
                <a:ext cx="31680" cy="182520"/>
              </p14:xfrm>
            </p:contentPart>
          </mc:Choice>
          <mc:Fallback xmlns="">
            <p:pic>
              <p:nvPicPr>
                <p:cNvPr id="149" name="Ink 148">
                  <a:extLst>
                    <a:ext uri="{FF2B5EF4-FFF2-40B4-BE49-F238E27FC236}">
                      <a16:creationId xmlns:a16="http://schemas.microsoft.com/office/drawing/2014/main" xmlns="" xmlns:p14="http://schemas.microsoft.com/office/powerpoint/2010/main" id="{6BA20604-CF98-CE48-B43A-F079E1CB10C0}"/>
                    </a:ext>
                  </a:extLst>
                </p:cNvPr>
                <p:cNvPicPr/>
                <p:nvPr/>
              </p:nvPicPr>
              <p:blipFill>
                <a:blip r:embed="rId245"/>
                <a:stretch>
                  <a:fillRect/>
                </a:stretch>
              </p:blipFill>
              <p:spPr>
                <a:xfrm>
                  <a:off x="3682235" y="5281041"/>
                  <a:ext cx="50040" cy="200125"/>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50" name="Ink 149">
                  <a:extLst>
                    <a:ext uri="{FF2B5EF4-FFF2-40B4-BE49-F238E27FC236}">
                      <a16:creationId xmlns="" xmlns:a16="http://schemas.microsoft.com/office/drawing/2014/main" id="{494075E0-5F94-7746-BDAD-D4237B21BD48}"/>
                    </a:ext>
                  </a:extLst>
                </p14:cNvPr>
                <p14:cNvContentPartPr/>
                <p14:nvPr/>
              </p14:nvContentPartPr>
              <p14:xfrm>
                <a:off x="3761435" y="5384703"/>
                <a:ext cx="82080" cy="63360"/>
              </p14:xfrm>
            </p:contentPart>
          </mc:Choice>
          <mc:Fallback xmlns="">
            <p:pic>
              <p:nvPicPr>
                <p:cNvPr id="150" name="Ink 149">
                  <a:extLst>
                    <a:ext uri="{FF2B5EF4-FFF2-40B4-BE49-F238E27FC236}">
                      <a16:creationId xmlns:a16="http://schemas.microsoft.com/office/drawing/2014/main" xmlns="" xmlns:p14="http://schemas.microsoft.com/office/powerpoint/2010/main" id="{494075E0-5F94-7746-BDAD-D4237B21BD48}"/>
                    </a:ext>
                  </a:extLst>
                </p:cNvPr>
                <p:cNvPicPr/>
                <p:nvPr/>
              </p:nvPicPr>
              <p:blipFill>
                <a:blip r:embed="rId247"/>
                <a:stretch>
                  <a:fillRect/>
                </a:stretch>
              </p:blipFill>
              <p:spPr>
                <a:xfrm>
                  <a:off x="3752435" y="5375343"/>
                  <a:ext cx="10116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51" name="Ink 150">
                  <a:extLst>
                    <a:ext uri="{FF2B5EF4-FFF2-40B4-BE49-F238E27FC236}">
                      <a16:creationId xmlns="" xmlns:a16="http://schemas.microsoft.com/office/drawing/2014/main" id="{AD8D71D2-D1E1-3441-BB69-FF6687964A3B}"/>
                    </a:ext>
                  </a:extLst>
                </p14:cNvPr>
                <p14:cNvContentPartPr/>
                <p14:nvPr/>
              </p14:nvContentPartPr>
              <p14:xfrm>
                <a:off x="3924875" y="5378223"/>
                <a:ext cx="60480" cy="82080"/>
              </p14:xfrm>
            </p:contentPart>
          </mc:Choice>
          <mc:Fallback xmlns="">
            <p:pic>
              <p:nvPicPr>
                <p:cNvPr id="151" name="Ink 150">
                  <a:extLst>
                    <a:ext uri="{FF2B5EF4-FFF2-40B4-BE49-F238E27FC236}">
                      <a16:creationId xmlns:a16="http://schemas.microsoft.com/office/drawing/2014/main" xmlns="" xmlns:p14="http://schemas.microsoft.com/office/powerpoint/2010/main" id="{AD8D71D2-D1E1-3441-BB69-FF6687964A3B}"/>
                    </a:ext>
                  </a:extLst>
                </p:cNvPr>
                <p:cNvPicPr/>
                <p:nvPr/>
              </p:nvPicPr>
              <p:blipFill>
                <a:blip r:embed="rId249"/>
                <a:stretch>
                  <a:fillRect/>
                </a:stretch>
              </p:blipFill>
              <p:spPr>
                <a:xfrm>
                  <a:off x="3916235" y="5369223"/>
                  <a:ext cx="781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52" name="Ink 151">
                  <a:extLst>
                    <a:ext uri="{FF2B5EF4-FFF2-40B4-BE49-F238E27FC236}">
                      <a16:creationId xmlns="" xmlns:a16="http://schemas.microsoft.com/office/drawing/2014/main" id="{63BEB1DE-CDA8-664A-ACA2-9D8A95CA534D}"/>
                    </a:ext>
                  </a:extLst>
                </p14:cNvPr>
                <p14:cNvContentPartPr/>
                <p14:nvPr/>
              </p14:nvContentPartPr>
              <p14:xfrm>
                <a:off x="4050875" y="5378223"/>
                <a:ext cx="63360" cy="75960"/>
              </p14:xfrm>
            </p:contentPart>
          </mc:Choice>
          <mc:Fallback xmlns="">
            <p:pic>
              <p:nvPicPr>
                <p:cNvPr id="152" name="Ink 151">
                  <a:extLst>
                    <a:ext uri="{FF2B5EF4-FFF2-40B4-BE49-F238E27FC236}">
                      <a16:creationId xmlns:a16="http://schemas.microsoft.com/office/drawing/2014/main" xmlns="" xmlns:p14="http://schemas.microsoft.com/office/powerpoint/2010/main" id="{63BEB1DE-CDA8-664A-ACA2-9D8A95CA534D}"/>
                    </a:ext>
                  </a:extLst>
                </p:cNvPr>
                <p:cNvPicPr/>
                <p:nvPr/>
              </p:nvPicPr>
              <p:blipFill>
                <a:blip r:embed="rId251"/>
                <a:stretch>
                  <a:fillRect/>
                </a:stretch>
              </p:blipFill>
              <p:spPr>
                <a:xfrm>
                  <a:off x="4041515" y="5369180"/>
                  <a:ext cx="81720" cy="94769"/>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54" name="Ink 153">
                  <a:extLst>
                    <a:ext uri="{FF2B5EF4-FFF2-40B4-BE49-F238E27FC236}">
                      <a16:creationId xmlns="" xmlns:a16="http://schemas.microsoft.com/office/drawing/2014/main" id="{3F41E415-D792-2646-AE3E-6008E5EF488E}"/>
                    </a:ext>
                  </a:extLst>
                </p14:cNvPr>
                <p14:cNvContentPartPr/>
                <p14:nvPr/>
              </p14:nvContentPartPr>
              <p14:xfrm>
                <a:off x="4220435" y="5239983"/>
                <a:ext cx="38160" cy="276840"/>
              </p14:xfrm>
            </p:contentPart>
          </mc:Choice>
          <mc:Fallback xmlns="">
            <p:pic>
              <p:nvPicPr>
                <p:cNvPr id="154" name="Ink 153">
                  <a:extLst>
                    <a:ext uri="{FF2B5EF4-FFF2-40B4-BE49-F238E27FC236}">
                      <a16:creationId xmlns:a16="http://schemas.microsoft.com/office/drawing/2014/main" xmlns="" xmlns:p14="http://schemas.microsoft.com/office/powerpoint/2010/main" id="{3F41E415-D792-2646-AE3E-6008E5EF488E}"/>
                    </a:ext>
                  </a:extLst>
                </p:cNvPr>
                <p:cNvPicPr/>
                <p:nvPr/>
              </p:nvPicPr>
              <p:blipFill>
                <a:blip r:embed="rId253"/>
                <a:stretch>
                  <a:fillRect/>
                </a:stretch>
              </p:blipFill>
              <p:spPr>
                <a:xfrm>
                  <a:off x="4210259" y="5230263"/>
                  <a:ext cx="57058" cy="29520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55" name="Ink 154">
                  <a:extLst>
                    <a:ext uri="{FF2B5EF4-FFF2-40B4-BE49-F238E27FC236}">
                      <a16:creationId xmlns="" xmlns:a16="http://schemas.microsoft.com/office/drawing/2014/main" id="{FD0334AD-7810-0A46-991C-BEA8E0EB48C2}"/>
                    </a:ext>
                  </a:extLst>
                </p14:cNvPr>
                <p14:cNvContentPartPr/>
                <p14:nvPr/>
              </p14:nvContentPartPr>
              <p14:xfrm>
                <a:off x="4365875" y="5302983"/>
                <a:ext cx="100080" cy="100800"/>
              </p14:xfrm>
            </p:contentPart>
          </mc:Choice>
          <mc:Fallback xmlns="">
            <p:pic>
              <p:nvPicPr>
                <p:cNvPr id="155" name="Ink 154">
                  <a:extLst>
                    <a:ext uri="{FF2B5EF4-FFF2-40B4-BE49-F238E27FC236}">
                      <a16:creationId xmlns:a16="http://schemas.microsoft.com/office/drawing/2014/main" xmlns="" xmlns:p14="http://schemas.microsoft.com/office/powerpoint/2010/main" id="{FD0334AD-7810-0A46-991C-BEA8E0EB48C2}"/>
                    </a:ext>
                  </a:extLst>
                </p:cNvPr>
                <p:cNvPicPr/>
                <p:nvPr/>
              </p:nvPicPr>
              <p:blipFill>
                <a:blip r:embed="rId255"/>
                <a:stretch>
                  <a:fillRect/>
                </a:stretch>
              </p:blipFill>
              <p:spPr>
                <a:xfrm>
                  <a:off x="4356907" y="5293656"/>
                  <a:ext cx="118374" cy="119095"/>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156" name="Ink 155">
                  <a:extLst>
                    <a:ext uri="{FF2B5EF4-FFF2-40B4-BE49-F238E27FC236}">
                      <a16:creationId xmlns="" xmlns:a16="http://schemas.microsoft.com/office/drawing/2014/main" id="{4AD09B45-A57F-3045-AA96-1B32C0217C1D}"/>
                    </a:ext>
                  </a:extLst>
                </p14:cNvPr>
                <p14:cNvContentPartPr/>
                <p14:nvPr/>
              </p14:nvContentPartPr>
              <p14:xfrm>
                <a:off x="4515995" y="5334303"/>
                <a:ext cx="31680" cy="182520"/>
              </p14:xfrm>
            </p:contentPart>
          </mc:Choice>
          <mc:Fallback xmlns="">
            <p:pic>
              <p:nvPicPr>
                <p:cNvPr id="156" name="Ink 155">
                  <a:extLst>
                    <a:ext uri="{FF2B5EF4-FFF2-40B4-BE49-F238E27FC236}">
                      <a16:creationId xmlns:a16="http://schemas.microsoft.com/office/drawing/2014/main" xmlns="" xmlns:p14="http://schemas.microsoft.com/office/powerpoint/2010/main" id="{4AD09B45-A57F-3045-AA96-1B32C0217C1D}"/>
                    </a:ext>
                  </a:extLst>
                </p:cNvPr>
                <p:cNvPicPr/>
                <p:nvPr/>
              </p:nvPicPr>
              <p:blipFill>
                <a:blip r:embed="rId257"/>
                <a:stretch>
                  <a:fillRect/>
                </a:stretch>
              </p:blipFill>
              <p:spPr>
                <a:xfrm>
                  <a:off x="4507096" y="5325303"/>
                  <a:ext cx="48766" cy="19980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7" name="Ink 156">
                  <a:extLst>
                    <a:ext uri="{FF2B5EF4-FFF2-40B4-BE49-F238E27FC236}">
                      <a16:creationId xmlns="" xmlns:a16="http://schemas.microsoft.com/office/drawing/2014/main" id="{658F8E21-6D50-2044-BF84-D81471CC2C69}"/>
                    </a:ext>
                  </a:extLst>
                </p14:cNvPr>
                <p14:cNvContentPartPr/>
                <p14:nvPr/>
              </p14:nvContentPartPr>
              <p14:xfrm>
                <a:off x="4547315" y="5321703"/>
                <a:ext cx="94680" cy="56880"/>
              </p14:xfrm>
            </p:contentPart>
          </mc:Choice>
          <mc:Fallback xmlns="">
            <p:pic>
              <p:nvPicPr>
                <p:cNvPr id="157" name="Ink 156">
                  <a:extLst>
                    <a:ext uri="{FF2B5EF4-FFF2-40B4-BE49-F238E27FC236}">
                      <a16:creationId xmlns:a16="http://schemas.microsoft.com/office/drawing/2014/main" xmlns="" xmlns:p14="http://schemas.microsoft.com/office/powerpoint/2010/main" id="{658F8E21-6D50-2044-BF84-D81471CC2C69}"/>
                    </a:ext>
                  </a:extLst>
                </p:cNvPr>
                <p:cNvPicPr/>
                <p:nvPr/>
              </p:nvPicPr>
              <p:blipFill>
                <a:blip r:embed="rId259"/>
                <a:stretch>
                  <a:fillRect/>
                </a:stretch>
              </p:blipFill>
              <p:spPr>
                <a:xfrm>
                  <a:off x="4537955" y="5312343"/>
                  <a:ext cx="11340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8" name="Ink 157">
                  <a:extLst>
                    <a:ext uri="{FF2B5EF4-FFF2-40B4-BE49-F238E27FC236}">
                      <a16:creationId xmlns="" xmlns:a16="http://schemas.microsoft.com/office/drawing/2014/main" id="{C15227BF-D5FB-B24A-A1C2-B8D2BD8DF219}"/>
                    </a:ext>
                  </a:extLst>
                </p14:cNvPr>
                <p14:cNvContentPartPr/>
                <p14:nvPr/>
              </p14:nvContentPartPr>
              <p14:xfrm>
                <a:off x="4679435" y="5321703"/>
                <a:ext cx="100800" cy="63360"/>
              </p14:xfrm>
            </p:contentPart>
          </mc:Choice>
          <mc:Fallback xmlns="">
            <p:pic>
              <p:nvPicPr>
                <p:cNvPr id="158" name="Ink 157">
                  <a:extLst>
                    <a:ext uri="{FF2B5EF4-FFF2-40B4-BE49-F238E27FC236}">
                      <a16:creationId xmlns:a16="http://schemas.microsoft.com/office/drawing/2014/main" xmlns="" xmlns:p14="http://schemas.microsoft.com/office/powerpoint/2010/main" id="{C15227BF-D5FB-B24A-A1C2-B8D2BD8DF219}"/>
                    </a:ext>
                  </a:extLst>
                </p:cNvPr>
                <p:cNvPicPr/>
                <p:nvPr/>
              </p:nvPicPr>
              <p:blipFill>
                <a:blip r:embed="rId261"/>
                <a:stretch>
                  <a:fillRect/>
                </a:stretch>
              </p:blipFill>
              <p:spPr>
                <a:xfrm>
                  <a:off x="4670075" y="5312652"/>
                  <a:ext cx="119520" cy="81825"/>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9" name="Ink 158">
                  <a:extLst>
                    <a:ext uri="{FF2B5EF4-FFF2-40B4-BE49-F238E27FC236}">
                      <a16:creationId xmlns="" xmlns:a16="http://schemas.microsoft.com/office/drawing/2014/main" id="{27A5DB75-532A-D342-9158-A64D27FAB9AF}"/>
                    </a:ext>
                  </a:extLst>
                </p14:cNvPr>
                <p14:cNvContentPartPr/>
                <p14:nvPr/>
              </p14:nvContentPartPr>
              <p14:xfrm>
                <a:off x="4836755" y="5277783"/>
                <a:ext cx="88560" cy="100800"/>
              </p14:xfrm>
            </p:contentPart>
          </mc:Choice>
          <mc:Fallback xmlns="">
            <p:pic>
              <p:nvPicPr>
                <p:cNvPr id="159" name="Ink 158">
                  <a:extLst>
                    <a:ext uri="{FF2B5EF4-FFF2-40B4-BE49-F238E27FC236}">
                      <a16:creationId xmlns:a16="http://schemas.microsoft.com/office/drawing/2014/main" xmlns="" xmlns:p14="http://schemas.microsoft.com/office/powerpoint/2010/main" id="{27A5DB75-532A-D342-9158-A64D27FAB9AF}"/>
                    </a:ext>
                  </a:extLst>
                </p:cNvPr>
                <p:cNvPicPr/>
                <p:nvPr/>
              </p:nvPicPr>
              <p:blipFill>
                <a:blip r:embed="rId263"/>
                <a:stretch>
                  <a:fillRect/>
                </a:stretch>
              </p:blipFill>
              <p:spPr>
                <a:xfrm>
                  <a:off x="4827395" y="5269532"/>
                  <a:ext cx="106200" cy="118377"/>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60" name="Ink 159">
                  <a:extLst>
                    <a:ext uri="{FF2B5EF4-FFF2-40B4-BE49-F238E27FC236}">
                      <a16:creationId xmlns="" xmlns:a16="http://schemas.microsoft.com/office/drawing/2014/main" id="{1B4ECEF6-7F67-ED4F-A973-DA4D44029E46}"/>
                    </a:ext>
                  </a:extLst>
                </p14:cNvPr>
                <p14:cNvContentPartPr/>
                <p14:nvPr/>
              </p14:nvContentPartPr>
              <p14:xfrm>
                <a:off x="4949795" y="5218383"/>
                <a:ext cx="63360" cy="185400"/>
              </p14:xfrm>
            </p:contentPart>
          </mc:Choice>
          <mc:Fallback xmlns="">
            <p:pic>
              <p:nvPicPr>
                <p:cNvPr id="160" name="Ink 159">
                  <a:extLst>
                    <a:ext uri="{FF2B5EF4-FFF2-40B4-BE49-F238E27FC236}">
                      <a16:creationId xmlns:a16="http://schemas.microsoft.com/office/drawing/2014/main" xmlns="" xmlns:p14="http://schemas.microsoft.com/office/powerpoint/2010/main" id="{1B4ECEF6-7F67-ED4F-A973-DA4D44029E46}"/>
                    </a:ext>
                  </a:extLst>
                </p:cNvPr>
                <p:cNvPicPr/>
                <p:nvPr/>
              </p:nvPicPr>
              <p:blipFill>
                <a:blip r:embed="rId265"/>
                <a:stretch>
                  <a:fillRect/>
                </a:stretch>
              </p:blipFill>
              <p:spPr>
                <a:xfrm>
                  <a:off x="4940382" y="5208682"/>
                  <a:ext cx="82187" cy="204443"/>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161" name="Ink 160">
                  <a:extLst>
                    <a:ext uri="{FF2B5EF4-FFF2-40B4-BE49-F238E27FC236}">
                      <a16:creationId xmlns="" xmlns:a16="http://schemas.microsoft.com/office/drawing/2014/main" id="{D3BF1037-1007-B340-9FCA-71C8EA98965D}"/>
                    </a:ext>
                  </a:extLst>
                </p14:cNvPr>
                <p14:cNvContentPartPr/>
                <p14:nvPr/>
              </p14:nvContentPartPr>
              <p14:xfrm>
                <a:off x="5012795" y="5328183"/>
                <a:ext cx="69480" cy="100800"/>
              </p14:xfrm>
            </p:contentPart>
          </mc:Choice>
          <mc:Fallback xmlns="">
            <p:pic>
              <p:nvPicPr>
                <p:cNvPr id="161" name="Ink 160">
                  <a:extLst>
                    <a:ext uri="{FF2B5EF4-FFF2-40B4-BE49-F238E27FC236}">
                      <a16:creationId xmlns:a16="http://schemas.microsoft.com/office/drawing/2014/main" xmlns="" xmlns:p14="http://schemas.microsoft.com/office/powerpoint/2010/main" id="{D3BF1037-1007-B340-9FCA-71C8EA98965D}"/>
                    </a:ext>
                  </a:extLst>
                </p:cNvPr>
                <p:cNvPicPr/>
                <p:nvPr/>
              </p:nvPicPr>
              <p:blipFill>
                <a:blip r:embed="rId267"/>
                <a:stretch>
                  <a:fillRect/>
                </a:stretch>
              </p:blipFill>
              <p:spPr>
                <a:xfrm>
                  <a:off x="5004515" y="5318856"/>
                  <a:ext cx="87120" cy="118736"/>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162" name="Ink 161">
                  <a:extLst>
                    <a:ext uri="{FF2B5EF4-FFF2-40B4-BE49-F238E27FC236}">
                      <a16:creationId xmlns="" xmlns:a16="http://schemas.microsoft.com/office/drawing/2014/main" id="{E9752EF6-2435-7146-81E8-40A746EC14E8}"/>
                    </a:ext>
                  </a:extLst>
                </p14:cNvPr>
                <p14:cNvContentPartPr/>
                <p14:nvPr/>
              </p14:nvContentPartPr>
              <p14:xfrm>
                <a:off x="4993715" y="5302983"/>
                <a:ext cx="113400" cy="12960"/>
              </p14:xfrm>
            </p:contentPart>
          </mc:Choice>
          <mc:Fallback xmlns="">
            <p:pic>
              <p:nvPicPr>
                <p:cNvPr id="162" name="Ink 161">
                  <a:extLst>
                    <a:ext uri="{FF2B5EF4-FFF2-40B4-BE49-F238E27FC236}">
                      <a16:creationId xmlns:a16="http://schemas.microsoft.com/office/drawing/2014/main" xmlns="" xmlns:p14="http://schemas.microsoft.com/office/powerpoint/2010/main" id="{E9752EF6-2435-7146-81E8-40A746EC14E8}"/>
                    </a:ext>
                  </a:extLst>
                </p:cNvPr>
                <p:cNvPicPr/>
                <p:nvPr/>
              </p:nvPicPr>
              <p:blipFill>
                <a:blip r:embed="rId269"/>
                <a:stretch>
                  <a:fillRect/>
                </a:stretch>
              </p:blipFill>
              <p:spPr>
                <a:xfrm>
                  <a:off x="4984355" y="5293263"/>
                  <a:ext cx="1314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163" name="Ink 162">
                  <a:extLst>
                    <a:ext uri="{FF2B5EF4-FFF2-40B4-BE49-F238E27FC236}">
                      <a16:creationId xmlns="" xmlns:a16="http://schemas.microsoft.com/office/drawing/2014/main" id="{8E3932E2-8659-B34E-9AE7-68924327892C}"/>
                    </a:ext>
                  </a:extLst>
                </p14:cNvPr>
                <p14:cNvContentPartPr/>
                <p14:nvPr/>
              </p14:nvContentPartPr>
              <p14:xfrm>
                <a:off x="5188835" y="5233863"/>
                <a:ext cx="126000" cy="314640"/>
              </p14:xfrm>
            </p:contentPart>
          </mc:Choice>
          <mc:Fallback xmlns="">
            <p:pic>
              <p:nvPicPr>
                <p:cNvPr id="163" name="Ink 162">
                  <a:extLst>
                    <a:ext uri="{FF2B5EF4-FFF2-40B4-BE49-F238E27FC236}">
                      <a16:creationId xmlns:a16="http://schemas.microsoft.com/office/drawing/2014/main" xmlns="" xmlns:p14="http://schemas.microsoft.com/office/powerpoint/2010/main" id="{8E3932E2-8659-B34E-9AE7-68924327892C}"/>
                    </a:ext>
                  </a:extLst>
                </p:cNvPr>
                <p:cNvPicPr/>
                <p:nvPr/>
              </p:nvPicPr>
              <p:blipFill>
                <a:blip r:embed="rId271"/>
                <a:stretch>
                  <a:fillRect/>
                </a:stretch>
              </p:blipFill>
              <p:spPr>
                <a:xfrm>
                  <a:off x="5179475" y="5224503"/>
                  <a:ext cx="145440" cy="333360"/>
                </a:xfrm>
                <a:prstGeom prst="rect">
                  <a:avLst/>
                </a:prstGeom>
              </p:spPr>
            </p:pic>
          </mc:Fallback>
        </mc:AlternateContent>
      </p:grpSp>
      <p:grpSp>
        <p:nvGrpSpPr>
          <p:cNvPr id="171" name="Group 170">
            <a:extLst>
              <a:ext uri="{FF2B5EF4-FFF2-40B4-BE49-F238E27FC236}">
                <a16:creationId xmlns="" xmlns:a16="http://schemas.microsoft.com/office/drawing/2014/main" id="{6E406BE0-A100-904B-BBD3-23EF859BBE50}"/>
              </a:ext>
            </a:extLst>
          </p:cNvPr>
          <p:cNvGrpSpPr/>
          <p:nvPr/>
        </p:nvGrpSpPr>
        <p:grpSpPr>
          <a:xfrm>
            <a:off x="7121435" y="5265183"/>
            <a:ext cx="1056600" cy="182520"/>
            <a:chOff x="5597435" y="5265183"/>
            <a:chExt cx="1056600" cy="182520"/>
          </a:xfrm>
        </p:grpSpPr>
        <mc:AlternateContent xmlns:mc="http://schemas.openxmlformats.org/markup-compatibility/2006" xmlns:p14="http://schemas.microsoft.com/office/powerpoint/2010/main">
          <mc:Choice Requires="p14">
            <p:contentPart p14:bwMode="auto" r:id="rId272">
              <p14:nvContentPartPr>
                <p14:cNvPr id="164" name="Ink 163">
                  <a:extLst>
                    <a:ext uri="{FF2B5EF4-FFF2-40B4-BE49-F238E27FC236}">
                      <a16:creationId xmlns="" xmlns:a16="http://schemas.microsoft.com/office/drawing/2014/main" id="{02AB7F32-633A-074C-91E0-1D8111483315}"/>
                    </a:ext>
                  </a:extLst>
                </p14:cNvPr>
                <p14:cNvContentPartPr/>
                <p14:nvPr/>
              </p14:nvContentPartPr>
              <p14:xfrm>
                <a:off x="5610035" y="5302983"/>
                <a:ext cx="6480" cy="132480"/>
              </p14:xfrm>
            </p:contentPart>
          </mc:Choice>
          <mc:Fallback xmlns="">
            <p:pic>
              <p:nvPicPr>
                <p:cNvPr id="164" name="Ink 163">
                  <a:extLst>
                    <a:ext uri="{FF2B5EF4-FFF2-40B4-BE49-F238E27FC236}">
                      <a16:creationId xmlns:a16="http://schemas.microsoft.com/office/drawing/2014/main" xmlns="" xmlns:p14="http://schemas.microsoft.com/office/powerpoint/2010/main" id="{02AB7F32-633A-074C-91E0-1D8111483315}"/>
                    </a:ext>
                  </a:extLst>
                </p:cNvPr>
                <p:cNvPicPr/>
                <p:nvPr/>
              </p:nvPicPr>
              <p:blipFill>
                <a:blip r:embed="rId273"/>
                <a:stretch>
                  <a:fillRect/>
                </a:stretch>
              </p:blipFill>
              <p:spPr>
                <a:xfrm>
                  <a:off x="5601168" y="5293623"/>
                  <a:ext cx="23874"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165" name="Ink 164">
                  <a:extLst>
                    <a:ext uri="{FF2B5EF4-FFF2-40B4-BE49-F238E27FC236}">
                      <a16:creationId xmlns="" xmlns:a16="http://schemas.microsoft.com/office/drawing/2014/main" id="{3B40F102-71C3-694C-8F2C-739BB3EEFEBC}"/>
                    </a:ext>
                  </a:extLst>
                </p14:cNvPr>
                <p14:cNvContentPartPr/>
                <p14:nvPr/>
              </p14:nvContentPartPr>
              <p14:xfrm>
                <a:off x="5597435" y="5296503"/>
                <a:ext cx="113400" cy="69480"/>
              </p14:xfrm>
            </p:contentPart>
          </mc:Choice>
          <mc:Fallback xmlns="">
            <p:pic>
              <p:nvPicPr>
                <p:cNvPr id="165" name="Ink 164">
                  <a:extLst>
                    <a:ext uri="{FF2B5EF4-FFF2-40B4-BE49-F238E27FC236}">
                      <a16:creationId xmlns:a16="http://schemas.microsoft.com/office/drawing/2014/main" xmlns="" xmlns:p14="http://schemas.microsoft.com/office/powerpoint/2010/main" id="{3B40F102-71C3-694C-8F2C-739BB3EEFEBC}"/>
                    </a:ext>
                  </a:extLst>
                </p:cNvPr>
                <p:cNvPicPr/>
                <p:nvPr/>
              </p:nvPicPr>
              <p:blipFill>
                <a:blip r:embed="rId275"/>
                <a:stretch>
                  <a:fillRect/>
                </a:stretch>
              </p:blipFill>
              <p:spPr>
                <a:xfrm>
                  <a:off x="5588105" y="5287143"/>
                  <a:ext cx="131702"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166" name="Ink 165">
                  <a:extLst>
                    <a:ext uri="{FF2B5EF4-FFF2-40B4-BE49-F238E27FC236}">
                      <a16:creationId xmlns="" xmlns:a16="http://schemas.microsoft.com/office/drawing/2014/main" id="{53183EF8-91AE-DB4F-A268-98708F8DCD0C}"/>
                    </a:ext>
                  </a:extLst>
                </p14:cNvPr>
                <p14:cNvContentPartPr/>
                <p14:nvPr/>
              </p14:nvContentPartPr>
              <p14:xfrm>
                <a:off x="5817395" y="5265183"/>
                <a:ext cx="119880" cy="176400"/>
              </p14:xfrm>
            </p:contentPart>
          </mc:Choice>
          <mc:Fallback xmlns="">
            <p:pic>
              <p:nvPicPr>
                <p:cNvPr id="166" name="Ink 165">
                  <a:extLst>
                    <a:ext uri="{FF2B5EF4-FFF2-40B4-BE49-F238E27FC236}">
                      <a16:creationId xmlns:a16="http://schemas.microsoft.com/office/drawing/2014/main" xmlns="" xmlns:p14="http://schemas.microsoft.com/office/powerpoint/2010/main" id="{53183EF8-91AE-DB4F-A268-98708F8DCD0C}"/>
                    </a:ext>
                  </a:extLst>
                </p:cNvPr>
                <p:cNvPicPr/>
                <p:nvPr/>
              </p:nvPicPr>
              <p:blipFill>
                <a:blip r:embed="rId277"/>
                <a:stretch>
                  <a:fillRect/>
                </a:stretch>
              </p:blipFill>
              <p:spPr>
                <a:xfrm>
                  <a:off x="5807646" y="5256183"/>
                  <a:ext cx="138656"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67" name="Ink 166">
                  <a:extLst>
                    <a:ext uri="{FF2B5EF4-FFF2-40B4-BE49-F238E27FC236}">
                      <a16:creationId xmlns="" xmlns:a16="http://schemas.microsoft.com/office/drawing/2014/main" id="{FAC21B42-A862-2744-B6E4-45AB429C8711}"/>
                    </a:ext>
                  </a:extLst>
                </p14:cNvPr>
                <p14:cNvContentPartPr/>
                <p14:nvPr/>
              </p14:nvContentPartPr>
              <p14:xfrm>
                <a:off x="6043835" y="5296503"/>
                <a:ext cx="82080" cy="151200"/>
              </p14:xfrm>
            </p:contentPart>
          </mc:Choice>
          <mc:Fallback xmlns="">
            <p:pic>
              <p:nvPicPr>
                <p:cNvPr id="167" name="Ink 166">
                  <a:extLst>
                    <a:ext uri="{FF2B5EF4-FFF2-40B4-BE49-F238E27FC236}">
                      <a16:creationId xmlns:a16="http://schemas.microsoft.com/office/drawing/2014/main" xmlns="" xmlns:p14="http://schemas.microsoft.com/office/powerpoint/2010/main" id="{FAC21B42-A862-2744-B6E4-45AB429C8711}"/>
                    </a:ext>
                  </a:extLst>
                </p:cNvPr>
                <p:cNvPicPr/>
                <p:nvPr/>
              </p:nvPicPr>
              <p:blipFill>
                <a:blip r:embed="rId279"/>
                <a:stretch>
                  <a:fillRect/>
                </a:stretch>
              </p:blipFill>
              <p:spPr>
                <a:xfrm>
                  <a:off x="6035555" y="5287503"/>
                  <a:ext cx="9972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168" name="Ink 167">
                  <a:extLst>
                    <a:ext uri="{FF2B5EF4-FFF2-40B4-BE49-F238E27FC236}">
                      <a16:creationId xmlns="" xmlns:a16="http://schemas.microsoft.com/office/drawing/2014/main" id="{47794F39-C93A-D142-A847-5007C8B6D1A7}"/>
                    </a:ext>
                  </a:extLst>
                </p14:cNvPr>
                <p14:cNvContentPartPr/>
                <p14:nvPr/>
              </p14:nvContentPartPr>
              <p14:xfrm>
                <a:off x="6175955" y="5328183"/>
                <a:ext cx="107280" cy="63360"/>
              </p14:xfrm>
            </p:contentPart>
          </mc:Choice>
          <mc:Fallback xmlns="">
            <p:pic>
              <p:nvPicPr>
                <p:cNvPr id="168" name="Ink 167">
                  <a:extLst>
                    <a:ext uri="{FF2B5EF4-FFF2-40B4-BE49-F238E27FC236}">
                      <a16:creationId xmlns:a16="http://schemas.microsoft.com/office/drawing/2014/main" xmlns="" xmlns:p14="http://schemas.microsoft.com/office/powerpoint/2010/main" id="{47794F39-C93A-D142-A847-5007C8B6D1A7}"/>
                    </a:ext>
                  </a:extLst>
                </p:cNvPr>
                <p:cNvPicPr/>
                <p:nvPr/>
              </p:nvPicPr>
              <p:blipFill>
                <a:blip r:embed="rId281"/>
                <a:stretch>
                  <a:fillRect/>
                </a:stretch>
              </p:blipFill>
              <p:spPr>
                <a:xfrm>
                  <a:off x="6166595" y="5319183"/>
                  <a:ext cx="12492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169" name="Ink 168">
                  <a:extLst>
                    <a:ext uri="{FF2B5EF4-FFF2-40B4-BE49-F238E27FC236}">
                      <a16:creationId xmlns="" xmlns:a16="http://schemas.microsoft.com/office/drawing/2014/main" id="{FC359475-A951-4D4D-AD36-3423E11F750F}"/>
                    </a:ext>
                  </a:extLst>
                </p14:cNvPr>
                <p14:cNvContentPartPr/>
                <p14:nvPr/>
              </p14:nvContentPartPr>
              <p14:xfrm>
                <a:off x="6339395" y="5321703"/>
                <a:ext cx="195120" cy="82080"/>
              </p14:xfrm>
            </p:contentPart>
          </mc:Choice>
          <mc:Fallback xmlns="">
            <p:pic>
              <p:nvPicPr>
                <p:cNvPr id="169" name="Ink 168">
                  <a:extLst>
                    <a:ext uri="{FF2B5EF4-FFF2-40B4-BE49-F238E27FC236}">
                      <a16:creationId xmlns:a16="http://schemas.microsoft.com/office/drawing/2014/main" xmlns="" xmlns:p14="http://schemas.microsoft.com/office/powerpoint/2010/main" id="{FC359475-A951-4D4D-AD36-3423E11F750F}"/>
                    </a:ext>
                  </a:extLst>
                </p:cNvPr>
                <p:cNvPicPr/>
                <p:nvPr/>
              </p:nvPicPr>
              <p:blipFill>
                <a:blip r:embed="rId283"/>
                <a:stretch>
                  <a:fillRect/>
                </a:stretch>
              </p:blipFill>
              <p:spPr>
                <a:xfrm>
                  <a:off x="6330052" y="5311623"/>
                  <a:ext cx="213806"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170" name="Ink 169">
                  <a:extLst>
                    <a:ext uri="{FF2B5EF4-FFF2-40B4-BE49-F238E27FC236}">
                      <a16:creationId xmlns="" xmlns:a16="http://schemas.microsoft.com/office/drawing/2014/main" id="{D04C90A7-2189-7548-ACC8-75B5B9DFEA93}"/>
                    </a:ext>
                  </a:extLst>
                </p14:cNvPr>
                <p14:cNvContentPartPr/>
                <p14:nvPr/>
              </p14:nvContentPartPr>
              <p14:xfrm>
                <a:off x="6597155" y="5302983"/>
                <a:ext cx="56880" cy="100800"/>
              </p14:xfrm>
            </p:contentPart>
          </mc:Choice>
          <mc:Fallback xmlns="">
            <p:pic>
              <p:nvPicPr>
                <p:cNvPr id="170" name="Ink 169">
                  <a:extLst>
                    <a:ext uri="{FF2B5EF4-FFF2-40B4-BE49-F238E27FC236}">
                      <a16:creationId xmlns:a16="http://schemas.microsoft.com/office/drawing/2014/main" xmlns="" xmlns:p14="http://schemas.microsoft.com/office/powerpoint/2010/main" id="{D04C90A7-2189-7548-ACC8-75B5B9DFEA93}"/>
                    </a:ext>
                  </a:extLst>
                </p:cNvPr>
                <p:cNvPicPr/>
                <p:nvPr/>
              </p:nvPicPr>
              <p:blipFill>
                <a:blip r:embed="rId285"/>
                <a:stretch>
                  <a:fillRect/>
                </a:stretch>
              </p:blipFill>
              <p:spPr>
                <a:xfrm>
                  <a:off x="6587075" y="5294015"/>
                  <a:ext cx="76680" cy="119453"/>
                </a:xfrm>
                <a:prstGeom prst="rect">
                  <a:avLst/>
                </a:prstGeom>
              </p:spPr>
            </p:pic>
          </mc:Fallback>
        </mc:AlternateContent>
      </p:grpSp>
      <p:grpSp>
        <p:nvGrpSpPr>
          <p:cNvPr id="183" name="Group 182">
            <a:extLst>
              <a:ext uri="{FF2B5EF4-FFF2-40B4-BE49-F238E27FC236}">
                <a16:creationId xmlns="" xmlns:a16="http://schemas.microsoft.com/office/drawing/2014/main" id="{19879F3E-F89B-114B-BB92-2ABED797E8F0}"/>
              </a:ext>
            </a:extLst>
          </p:cNvPr>
          <p:cNvGrpSpPr/>
          <p:nvPr/>
        </p:nvGrpSpPr>
        <p:grpSpPr>
          <a:xfrm>
            <a:off x="8328515" y="5120463"/>
            <a:ext cx="1018800" cy="452880"/>
            <a:chOff x="6804515" y="5120463"/>
            <a:chExt cx="1018800" cy="452880"/>
          </a:xfrm>
        </p:grpSpPr>
        <mc:AlternateContent xmlns:mc="http://schemas.openxmlformats.org/markup-compatibility/2006" xmlns:p14="http://schemas.microsoft.com/office/powerpoint/2010/main">
          <mc:Choice Requires="p14">
            <p:contentPart p14:bwMode="auto" r:id="rId286">
              <p14:nvContentPartPr>
                <p14:cNvPr id="173" name="Ink 172">
                  <a:extLst>
                    <a:ext uri="{FF2B5EF4-FFF2-40B4-BE49-F238E27FC236}">
                      <a16:creationId xmlns="" xmlns:a16="http://schemas.microsoft.com/office/drawing/2014/main" id="{23B8474B-4411-2D49-ABE2-4D57D4BF3446}"/>
                    </a:ext>
                  </a:extLst>
                </p14:cNvPr>
                <p14:cNvContentPartPr/>
                <p14:nvPr/>
              </p14:nvContentPartPr>
              <p14:xfrm>
                <a:off x="6804515" y="5170863"/>
                <a:ext cx="25560" cy="226800"/>
              </p14:xfrm>
            </p:contentPart>
          </mc:Choice>
          <mc:Fallback xmlns="">
            <p:pic>
              <p:nvPicPr>
                <p:cNvPr id="173" name="Ink 172">
                  <a:extLst>
                    <a:ext uri="{FF2B5EF4-FFF2-40B4-BE49-F238E27FC236}">
                      <a16:creationId xmlns:a16="http://schemas.microsoft.com/office/drawing/2014/main" xmlns="" xmlns:p14="http://schemas.microsoft.com/office/powerpoint/2010/main" id="{23B8474B-4411-2D49-ABE2-4D57D4BF3446}"/>
                    </a:ext>
                  </a:extLst>
                </p:cNvPr>
                <p:cNvPicPr/>
                <p:nvPr/>
              </p:nvPicPr>
              <p:blipFill>
                <a:blip r:embed="rId287"/>
                <a:stretch>
                  <a:fillRect/>
                </a:stretch>
              </p:blipFill>
              <p:spPr>
                <a:xfrm>
                  <a:off x="6794795" y="5161143"/>
                  <a:ext cx="4428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74" name="Ink 173">
                  <a:extLst>
                    <a:ext uri="{FF2B5EF4-FFF2-40B4-BE49-F238E27FC236}">
                      <a16:creationId xmlns="" xmlns:a16="http://schemas.microsoft.com/office/drawing/2014/main" id="{AA77B92E-5CDD-1D4E-9CF6-E9DDB8C8D9C3}"/>
                    </a:ext>
                  </a:extLst>
                </p14:cNvPr>
                <p14:cNvContentPartPr/>
                <p14:nvPr/>
              </p14:nvContentPartPr>
              <p14:xfrm>
                <a:off x="6930155" y="5239983"/>
                <a:ext cx="88560" cy="119880"/>
              </p14:xfrm>
            </p:contentPart>
          </mc:Choice>
          <mc:Fallback xmlns="">
            <p:pic>
              <p:nvPicPr>
                <p:cNvPr id="174" name="Ink 173">
                  <a:extLst>
                    <a:ext uri="{FF2B5EF4-FFF2-40B4-BE49-F238E27FC236}">
                      <a16:creationId xmlns:a16="http://schemas.microsoft.com/office/drawing/2014/main" xmlns="" xmlns:p14="http://schemas.microsoft.com/office/powerpoint/2010/main" id="{AA77B92E-5CDD-1D4E-9CF6-E9DDB8C8D9C3}"/>
                    </a:ext>
                  </a:extLst>
                </p:cNvPr>
                <p:cNvPicPr/>
                <p:nvPr/>
              </p:nvPicPr>
              <p:blipFill>
                <a:blip r:embed="rId289"/>
                <a:stretch>
                  <a:fillRect/>
                </a:stretch>
              </p:blipFill>
              <p:spPr>
                <a:xfrm>
                  <a:off x="6921118" y="5230956"/>
                  <a:ext cx="106995" cy="137212"/>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175" name="Ink 174">
                  <a:extLst>
                    <a:ext uri="{FF2B5EF4-FFF2-40B4-BE49-F238E27FC236}">
                      <a16:creationId xmlns="" xmlns:a16="http://schemas.microsoft.com/office/drawing/2014/main" id="{770F291A-F2F3-304B-BFCA-FBE0A8A16A7E}"/>
                    </a:ext>
                  </a:extLst>
                </p14:cNvPr>
                <p14:cNvContentPartPr/>
                <p14:nvPr/>
              </p14:nvContentPartPr>
              <p14:xfrm>
                <a:off x="7068395" y="5261583"/>
                <a:ext cx="12960" cy="186120"/>
              </p14:xfrm>
            </p:contentPart>
          </mc:Choice>
          <mc:Fallback xmlns="">
            <p:pic>
              <p:nvPicPr>
                <p:cNvPr id="175" name="Ink 174">
                  <a:extLst>
                    <a:ext uri="{FF2B5EF4-FFF2-40B4-BE49-F238E27FC236}">
                      <a16:creationId xmlns:a16="http://schemas.microsoft.com/office/drawing/2014/main" xmlns="" xmlns:p14="http://schemas.microsoft.com/office/powerpoint/2010/main" id="{770F291A-F2F3-304B-BFCA-FBE0A8A16A7E}"/>
                    </a:ext>
                  </a:extLst>
                </p:cNvPr>
                <p:cNvPicPr/>
                <p:nvPr/>
              </p:nvPicPr>
              <p:blipFill>
                <a:blip r:embed="rId291"/>
                <a:stretch>
                  <a:fillRect/>
                </a:stretch>
              </p:blipFill>
              <p:spPr>
                <a:xfrm>
                  <a:off x="7059755" y="5252583"/>
                  <a:ext cx="3132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176" name="Ink 175">
                  <a:extLst>
                    <a:ext uri="{FF2B5EF4-FFF2-40B4-BE49-F238E27FC236}">
                      <a16:creationId xmlns="" xmlns:a16="http://schemas.microsoft.com/office/drawing/2014/main" id="{24699339-437D-BB4E-AFE2-58C3D4B5795F}"/>
                    </a:ext>
                  </a:extLst>
                </p14:cNvPr>
                <p14:cNvContentPartPr/>
                <p14:nvPr/>
              </p14:nvContentPartPr>
              <p14:xfrm>
                <a:off x="7080995" y="5271303"/>
                <a:ext cx="106560" cy="56880"/>
              </p14:xfrm>
            </p:contentPart>
          </mc:Choice>
          <mc:Fallback xmlns="">
            <p:pic>
              <p:nvPicPr>
                <p:cNvPr id="176" name="Ink 175">
                  <a:extLst>
                    <a:ext uri="{FF2B5EF4-FFF2-40B4-BE49-F238E27FC236}">
                      <a16:creationId xmlns:a16="http://schemas.microsoft.com/office/drawing/2014/main" xmlns="" xmlns:p14="http://schemas.microsoft.com/office/powerpoint/2010/main" id="{24699339-437D-BB4E-AFE2-58C3D4B5795F}"/>
                    </a:ext>
                  </a:extLst>
                </p:cNvPr>
                <p:cNvPicPr/>
                <p:nvPr/>
              </p:nvPicPr>
              <p:blipFill>
                <a:blip r:embed="rId293"/>
                <a:stretch>
                  <a:fillRect/>
                </a:stretch>
              </p:blipFill>
              <p:spPr>
                <a:xfrm>
                  <a:off x="7071635" y="5261943"/>
                  <a:ext cx="12528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177" name="Ink 176">
                  <a:extLst>
                    <a:ext uri="{FF2B5EF4-FFF2-40B4-BE49-F238E27FC236}">
                      <a16:creationId xmlns="" xmlns:a16="http://schemas.microsoft.com/office/drawing/2014/main" id="{599737B6-5499-8F45-B265-E5E8938D24CA}"/>
                    </a:ext>
                  </a:extLst>
                </p14:cNvPr>
                <p14:cNvContentPartPr/>
                <p14:nvPr/>
              </p14:nvContentPartPr>
              <p14:xfrm>
                <a:off x="7244435" y="5265903"/>
                <a:ext cx="88560" cy="75240"/>
              </p14:xfrm>
            </p:contentPart>
          </mc:Choice>
          <mc:Fallback xmlns="">
            <p:pic>
              <p:nvPicPr>
                <p:cNvPr id="177" name="Ink 176">
                  <a:extLst>
                    <a:ext uri="{FF2B5EF4-FFF2-40B4-BE49-F238E27FC236}">
                      <a16:creationId xmlns:a16="http://schemas.microsoft.com/office/drawing/2014/main" xmlns="" xmlns:p14="http://schemas.microsoft.com/office/powerpoint/2010/main" id="{599737B6-5499-8F45-B265-E5E8938D24CA}"/>
                    </a:ext>
                  </a:extLst>
                </p:cNvPr>
                <p:cNvPicPr/>
                <p:nvPr/>
              </p:nvPicPr>
              <p:blipFill>
                <a:blip r:embed="rId295"/>
                <a:stretch>
                  <a:fillRect/>
                </a:stretch>
              </p:blipFill>
              <p:spPr>
                <a:xfrm>
                  <a:off x="7235037" y="5256543"/>
                  <a:ext cx="107718"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178" name="Ink 177">
                  <a:extLst>
                    <a:ext uri="{FF2B5EF4-FFF2-40B4-BE49-F238E27FC236}">
                      <a16:creationId xmlns="" xmlns:a16="http://schemas.microsoft.com/office/drawing/2014/main" id="{B5AC4D13-EEAD-E64A-B0CE-0FC685BF4048}"/>
                    </a:ext>
                  </a:extLst>
                </p14:cNvPr>
                <p14:cNvContentPartPr/>
                <p14:nvPr/>
              </p14:nvContentPartPr>
              <p14:xfrm>
                <a:off x="7376555" y="5258703"/>
                <a:ext cx="75960" cy="63360"/>
              </p14:xfrm>
            </p:contentPart>
          </mc:Choice>
          <mc:Fallback xmlns="">
            <p:pic>
              <p:nvPicPr>
                <p:cNvPr id="178" name="Ink 177">
                  <a:extLst>
                    <a:ext uri="{FF2B5EF4-FFF2-40B4-BE49-F238E27FC236}">
                      <a16:creationId xmlns:a16="http://schemas.microsoft.com/office/drawing/2014/main" xmlns="" xmlns:p14="http://schemas.microsoft.com/office/powerpoint/2010/main" id="{B5AC4D13-EEAD-E64A-B0CE-0FC685BF4048}"/>
                    </a:ext>
                  </a:extLst>
                </p:cNvPr>
                <p:cNvPicPr/>
                <p:nvPr/>
              </p:nvPicPr>
              <p:blipFill>
                <a:blip r:embed="rId297"/>
                <a:stretch>
                  <a:fillRect/>
                </a:stretch>
              </p:blipFill>
              <p:spPr>
                <a:xfrm>
                  <a:off x="7367150" y="5250423"/>
                  <a:ext cx="93684"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179" name="Ink 178">
                  <a:extLst>
                    <a:ext uri="{FF2B5EF4-FFF2-40B4-BE49-F238E27FC236}">
                      <a16:creationId xmlns="" xmlns:a16="http://schemas.microsoft.com/office/drawing/2014/main" id="{50E27A96-5F73-B54E-AF5B-BFD91C665674}"/>
                    </a:ext>
                  </a:extLst>
                </p14:cNvPr>
                <p14:cNvContentPartPr/>
                <p14:nvPr/>
              </p14:nvContentPartPr>
              <p14:xfrm>
                <a:off x="7502555" y="5126943"/>
                <a:ext cx="31680" cy="201600"/>
              </p14:xfrm>
            </p:contentPart>
          </mc:Choice>
          <mc:Fallback xmlns="">
            <p:pic>
              <p:nvPicPr>
                <p:cNvPr id="179" name="Ink 178">
                  <a:extLst>
                    <a:ext uri="{FF2B5EF4-FFF2-40B4-BE49-F238E27FC236}">
                      <a16:creationId xmlns:a16="http://schemas.microsoft.com/office/drawing/2014/main" xmlns="" xmlns:p14="http://schemas.microsoft.com/office/powerpoint/2010/main" id="{50E27A96-5F73-B54E-AF5B-BFD91C665674}"/>
                    </a:ext>
                  </a:extLst>
                </p:cNvPr>
                <p:cNvPicPr/>
                <p:nvPr/>
              </p:nvPicPr>
              <p:blipFill>
                <a:blip r:embed="rId299"/>
                <a:stretch>
                  <a:fillRect/>
                </a:stretch>
              </p:blipFill>
              <p:spPr>
                <a:xfrm>
                  <a:off x="7493555" y="5117943"/>
                  <a:ext cx="4896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180" name="Ink 179">
                  <a:extLst>
                    <a:ext uri="{FF2B5EF4-FFF2-40B4-BE49-F238E27FC236}">
                      <a16:creationId xmlns="" xmlns:a16="http://schemas.microsoft.com/office/drawing/2014/main" id="{CF47DDF9-3F21-2549-B615-3FA0D5C98BB7}"/>
                    </a:ext>
                  </a:extLst>
                </p14:cNvPr>
                <p14:cNvContentPartPr/>
                <p14:nvPr/>
              </p14:nvContentPartPr>
              <p14:xfrm>
                <a:off x="7565195" y="5265183"/>
                <a:ext cx="75960" cy="100800"/>
              </p14:xfrm>
            </p:contentPart>
          </mc:Choice>
          <mc:Fallback xmlns="">
            <p:pic>
              <p:nvPicPr>
                <p:cNvPr id="180" name="Ink 179">
                  <a:extLst>
                    <a:ext uri="{FF2B5EF4-FFF2-40B4-BE49-F238E27FC236}">
                      <a16:creationId xmlns:a16="http://schemas.microsoft.com/office/drawing/2014/main" xmlns="" xmlns:p14="http://schemas.microsoft.com/office/powerpoint/2010/main" id="{CF47DDF9-3F21-2549-B615-3FA0D5C98BB7}"/>
                    </a:ext>
                  </a:extLst>
                </p:cNvPr>
                <p:cNvPicPr/>
                <p:nvPr/>
              </p:nvPicPr>
              <p:blipFill>
                <a:blip r:embed="rId301"/>
                <a:stretch>
                  <a:fillRect/>
                </a:stretch>
              </p:blipFill>
              <p:spPr>
                <a:xfrm>
                  <a:off x="7556514" y="5256215"/>
                  <a:ext cx="94046" cy="118736"/>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181" name="Ink 180">
                  <a:extLst>
                    <a:ext uri="{FF2B5EF4-FFF2-40B4-BE49-F238E27FC236}">
                      <a16:creationId xmlns="" xmlns:a16="http://schemas.microsoft.com/office/drawing/2014/main" id="{07D9D588-7D3A-254F-8BF3-B4AB0CEE3D60}"/>
                    </a:ext>
                  </a:extLst>
                </p14:cNvPr>
                <p14:cNvContentPartPr/>
                <p14:nvPr/>
              </p14:nvContentPartPr>
              <p14:xfrm>
                <a:off x="7539995" y="5196063"/>
                <a:ext cx="94680" cy="12960"/>
              </p14:xfrm>
            </p:contentPart>
          </mc:Choice>
          <mc:Fallback xmlns="">
            <p:pic>
              <p:nvPicPr>
                <p:cNvPr id="181" name="Ink 180">
                  <a:extLst>
                    <a:ext uri="{FF2B5EF4-FFF2-40B4-BE49-F238E27FC236}">
                      <a16:creationId xmlns:a16="http://schemas.microsoft.com/office/drawing/2014/main" xmlns="" xmlns:p14="http://schemas.microsoft.com/office/powerpoint/2010/main" id="{07D9D588-7D3A-254F-8BF3-B4AB0CEE3D60}"/>
                    </a:ext>
                  </a:extLst>
                </p:cNvPr>
                <p:cNvPicPr/>
                <p:nvPr/>
              </p:nvPicPr>
              <p:blipFill>
                <a:blip r:embed="rId303"/>
                <a:stretch>
                  <a:fillRect/>
                </a:stretch>
              </p:blipFill>
              <p:spPr>
                <a:xfrm>
                  <a:off x="7530635" y="5187423"/>
                  <a:ext cx="11268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182" name="Ink 181">
                  <a:extLst>
                    <a:ext uri="{FF2B5EF4-FFF2-40B4-BE49-F238E27FC236}">
                      <a16:creationId xmlns="" xmlns:a16="http://schemas.microsoft.com/office/drawing/2014/main" id="{36782D8F-7F4F-3548-A1B6-BBFEBDF78DFC}"/>
                    </a:ext>
                  </a:extLst>
                </p14:cNvPr>
                <p14:cNvContentPartPr/>
                <p14:nvPr/>
              </p14:nvContentPartPr>
              <p14:xfrm>
                <a:off x="7565195" y="5120463"/>
                <a:ext cx="258120" cy="452880"/>
              </p14:xfrm>
            </p:contentPart>
          </mc:Choice>
          <mc:Fallback xmlns="">
            <p:pic>
              <p:nvPicPr>
                <p:cNvPr id="182" name="Ink 181">
                  <a:extLst>
                    <a:ext uri="{FF2B5EF4-FFF2-40B4-BE49-F238E27FC236}">
                      <a16:creationId xmlns:a16="http://schemas.microsoft.com/office/drawing/2014/main" xmlns="" xmlns:p14="http://schemas.microsoft.com/office/powerpoint/2010/main" id="{36782D8F-7F4F-3548-A1B6-BBFEBDF78DFC}"/>
                    </a:ext>
                  </a:extLst>
                </p:cNvPr>
                <p:cNvPicPr/>
                <p:nvPr/>
              </p:nvPicPr>
              <p:blipFill>
                <a:blip r:embed="rId305"/>
                <a:stretch>
                  <a:fillRect/>
                </a:stretch>
              </p:blipFill>
              <p:spPr>
                <a:xfrm>
                  <a:off x="7556195" y="5111103"/>
                  <a:ext cx="276840" cy="4719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306">
            <p14:nvContentPartPr>
              <p14:cNvPr id="16" name="Ink 15"/>
              <p14:cNvContentPartPr/>
              <p14:nvPr/>
            </p14:nvContentPartPr>
            <p14:xfrm>
              <a:off x="1625040" y="592920"/>
              <a:ext cx="10406520" cy="6003720"/>
            </p14:xfrm>
          </p:contentPart>
        </mc:Choice>
        <mc:Fallback>
          <p:pic>
            <p:nvPicPr>
              <p:cNvPr id="16" name="Ink 15"/>
              <p:cNvPicPr/>
              <p:nvPr/>
            </p:nvPicPr>
            <p:blipFill>
              <a:blip r:embed="rId307"/>
              <a:stretch>
                <a:fillRect/>
              </a:stretch>
            </p:blipFill>
            <p:spPr>
              <a:xfrm>
                <a:off x="1620720" y="586800"/>
                <a:ext cx="10418040" cy="6013080"/>
              </a:xfrm>
              <a:prstGeom prst="rect">
                <a:avLst/>
              </a:prstGeom>
            </p:spPr>
          </p:pic>
        </mc:Fallback>
      </mc:AlternateContent>
    </p:spTree>
    <p:extLst>
      <p:ext uri="{BB962C8B-B14F-4D97-AF65-F5344CB8AC3E}">
        <p14:creationId xmlns:p14="http://schemas.microsoft.com/office/powerpoint/2010/main" val="33444811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Laplace smoothing</a:t>
            </a:r>
          </a:p>
        </p:txBody>
      </p:sp>
      <p:sp>
        <p:nvSpPr>
          <p:cNvPr id="3" name="Content Placeholder 2"/>
          <p:cNvSpPr>
            <a:spLocks noGrp="1"/>
          </p:cNvSpPr>
          <p:nvPr>
            <p:ph idx="1"/>
          </p:nvPr>
        </p:nvSpPr>
        <p:spPr/>
        <p:txBody>
          <a:bodyPr>
            <a:normAutofit/>
          </a:bodyPr>
          <a:lstStyle/>
          <a:p>
            <a:pPr algn="just">
              <a:lnSpc>
                <a:spcPct val="150000"/>
              </a:lnSpc>
              <a:spcBef>
                <a:spcPts val="0"/>
              </a:spcBef>
              <a:buFont typeface="Wingdings" panose="05000000000000000000" pitchFamily="2" charset="2"/>
              <a:buChar char="Ø"/>
            </a:pPr>
            <a:r>
              <a:rPr lang="en-US" sz="2400" u="sng" dirty="0">
                <a:hlinkClick r:id="rId2"/>
              </a:rPr>
              <a:t>Laplace smoothing</a:t>
            </a:r>
            <a:r>
              <a:rPr lang="en-US" sz="2400" dirty="0"/>
              <a:t>: we add 1 or in general constant k to every count so it’s never zero. </a:t>
            </a:r>
          </a:p>
          <a:p>
            <a:pPr algn="just">
              <a:lnSpc>
                <a:spcPct val="150000"/>
              </a:lnSpc>
              <a:spcBef>
                <a:spcPts val="0"/>
              </a:spcBef>
              <a:buFont typeface="Wingdings" panose="05000000000000000000" pitchFamily="2" charset="2"/>
              <a:buChar char="Ø"/>
            </a:pPr>
            <a:r>
              <a:rPr lang="en-US" sz="2400" dirty="0"/>
              <a:t>To balance this, we add the number of possible words to the divisor, so the division will never be greater than 1</a:t>
            </a:r>
          </a:p>
          <a:p>
            <a:pPr algn="just">
              <a:lnSpc>
                <a:spcPct val="150000"/>
              </a:lnSpc>
              <a:spcBef>
                <a:spcPts val="0"/>
              </a:spcBef>
              <a:buFont typeface="Wingdings" panose="05000000000000000000" pitchFamily="2" charset="2"/>
              <a:buChar char="Ø"/>
            </a:pPr>
            <a:r>
              <a:rPr lang="en-US" sz="2400" dirty="0"/>
              <a:t>In our case, the possible words are ['a', 'great', 'very', 'over', 'it', 'but', 'game', 'election', 'clean', 'close', 'the', 'was', 'forgettable', 'match'].</a:t>
            </a:r>
          </a:p>
          <a:p>
            <a:endParaRPr lang="en-US" dirty="0"/>
          </a:p>
        </p:txBody>
      </p:sp>
      <p:sp>
        <p:nvSpPr>
          <p:cNvPr id="7" name="AutoShape 2" descr="P(game | sports) = \dfrac {2 + 1}{11 + 14}"/>
          <p:cNvSpPr>
            <a:spLocks noChangeAspect="1" noChangeArrowheads="1"/>
          </p:cNvSpPr>
          <p:nvPr/>
        </p:nvSpPr>
        <p:spPr bwMode="auto">
          <a:xfrm>
            <a:off x="7551739" y="-98425"/>
            <a:ext cx="1971675" cy="361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defRPr/>
            </a:pPr>
            <a:endParaRPr lang="en-US" sz="1600">
              <a:solidFill>
                <a:prstClr val="black"/>
              </a:solidFill>
              <a:latin typeface="Tahoma" charset="0"/>
            </a:endParaRPr>
          </a:p>
        </p:txBody>
      </p:sp>
    </p:spTree>
    <p:extLst>
      <p:ext uri="{BB962C8B-B14F-4D97-AF65-F5344CB8AC3E}">
        <p14:creationId xmlns:p14="http://schemas.microsoft.com/office/powerpoint/2010/main" val="32938339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342547"/>
            <a:ext cx="6120680" cy="850106"/>
          </a:xfrm>
        </p:spPr>
        <p:txBody>
          <a:bodyPr/>
          <a:lstStyle/>
          <a:p>
            <a:r>
              <a:rPr lang="en-US" dirty="0"/>
              <a:t>Apply Laplace Smoothing</a:t>
            </a:r>
          </a:p>
        </p:txBody>
      </p:sp>
      <p:sp>
        <p:nvSpPr>
          <p:cNvPr id="5" name="Slide Number Placeholder 4"/>
          <p:cNvSpPr>
            <a:spLocks noGrp="1"/>
          </p:cNvSpPr>
          <p:nvPr>
            <p:ph type="sldNum" sz="quarter" idx="12"/>
          </p:nvPr>
        </p:nvSpPr>
        <p:spPr/>
        <p:txBody>
          <a:bodyPr/>
          <a:lstStyle/>
          <a:p>
            <a:pPr fontAlgn="base">
              <a:spcBef>
                <a:spcPct val="0"/>
              </a:spcBef>
              <a:spcAft>
                <a:spcPct val="0"/>
              </a:spcAft>
              <a:defRPr/>
            </a:pPr>
            <a:fld id="{60DB935C-A2BB-404C-A6C5-67E9068028EC}" type="slidenum">
              <a:rPr lang="en-US">
                <a:solidFill>
                  <a:prstClr val="black"/>
                </a:solidFill>
                <a:latin typeface="Tahoma" charset="0"/>
              </a:rPr>
              <a:pPr fontAlgn="base">
                <a:spcBef>
                  <a:spcPct val="0"/>
                </a:spcBef>
                <a:spcAft>
                  <a:spcPct val="0"/>
                </a:spcAft>
                <a:defRPr/>
              </a:pPr>
              <a:t>43</a:t>
            </a:fld>
            <a:endParaRPr lang="en-US">
              <a:solidFill>
                <a:prstClr val="black"/>
              </a:solidFill>
              <a:latin typeface="Tahoma" charset="0"/>
            </a:endParaRPr>
          </a:p>
        </p:txBody>
      </p:sp>
      <p:graphicFrame>
        <p:nvGraphicFramePr>
          <p:cNvPr id="6" name="Table 5"/>
          <p:cNvGraphicFramePr>
            <a:graphicFrameLocks noGrp="1"/>
          </p:cNvGraphicFramePr>
          <p:nvPr/>
        </p:nvGraphicFramePr>
        <p:xfrm>
          <a:off x="1919538" y="1479730"/>
          <a:ext cx="7300665" cy="2057761"/>
        </p:xfrm>
        <a:graphic>
          <a:graphicData uri="http://schemas.openxmlformats.org/drawingml/2006/table">
            <a:tbl>
              <a:tblPr firstRow="1" bandRow="1">
                <a:tableStyleId>{5C22544A-7EE6-4342-B048-85BDC9FD1C3A}</a:tableStyleId>
              </a:tblPr>
              <a:tblGrid>
                <a:gridCol w="2433555">
                  <a:extLst>
                    <a:ext uri="{9D8B030D-6E8A-4147-A177-3AD203B41FA5}">
                      <a16:colId xmlns="" xmlns:a16="http://schemas.microsoft.com/office/drawing/2014/main" val="20000"/>
                    </a:ext>
                  </a:extLst>
                </a:gridCol>
                <a:gridCol w="2433555">
                  <a:extLst>
                    <a:ext uri="{9D8B030D-6E8A-4147-A177-3AD203B41FA5}">
                      <a16:colId xmlns="" xmlns:a16="http://schemas.microsoft.com/office/drawing/2014/main" val="20001"/>
                    </a:ext>
                  </a:extLst>
                </a:gridCol>
                <a:gridCol w="2433555">
                  <a:extLst>
                    <a:ext uri="{9D8B030D-6E8A-4147-A177-3AD203B41FA5}">
                      <a16:colId xmlns="" xmlns:a16="http://schemas.microsoft.com/office/drawing/2014/main" val="20002"/>
                    </a:ext>
                  </a:extLst>
                </a:gridCol>
              </a:tblGrid>
              <a:tr h="427081">
                <a:tc>
                  <a:txBody>
                    <a:bodyPr/>
                    <a:lstStyle/>
                    <a:p>
                      <a:r>
                        <a:rPr lang="en-US" b="1" dirty="0">
                          <a:effectLst/>
                        </a:rPr>
                        <a:t>Word</a:t>
                      </a:r>
                      <a:endParaRPr lang="en-US" dirty="0">
                        <a:effectLst/>
                      </a:endParaRPr>
                    </a:p>
                  </a:txBody>
                  <a:tcPr marL="114300" marR="114300" marT="76200" marB="57150" anchor="ctr"/>
                </a:tc>
                <a:tc>
                  <a:txBody>
                    <a:bodyPr/>
                    <a:lstStyle/>
                    <a:p>
                      <a:r>
                        <a:rPr lang="en-US" b="1">
                          <a:effectLst/>
                        </a:rPr>
                        <a:t>P(word | Sports)</a:t>
                      </a:r>
                      <a:endParaRPr lang="en-US">
                        <a:effectLst/>
                      </a:endParaRPr>
                    </a:p>
                  </a:txBody>
                  <a:tcPr marL="114300" marR="114300" marT="76200" marB="57150" anchor="ctr"/>
                </a:tc>
                <a:tc>
                  <a:txBody>
                    <a:bodyPr/>
                    <a:lstStyle/>
                    <a:p>
                      <a:r>
                        <a:rPr lang="en-US" b="1">
                          <a:effectLst/>
                        </a:rPr>
                        <a:t>P(word | Not Sports)</a:t>
                      </a:r>
                      <a:endParaRPr lang="en-US">
                        <a:effectLst/>
                      </a:endParaRPr>
                    </a:p>
                  </a:txBody>
                  <a:tcPr marL="114300" marR="114300" marT="76200" marB="57150" anchor="ctr"/>
                </a:tc>
                <a:extLst>
                  <a:ext uri="{0D108BD9-81ED-4DB2-BD59-A6C34878D82A}">
                    <a16:rowId xmlns="" xmlns:a16="http://schemas.microsoft.com/office/drawing/2014/main" val="10000"/>
                  </a:ext>
                </a:extLst>
              </a:tr>
              <a:tr h="358502">
                <a:tc>
                  <a:txBody>
                    <a:bodyPr/>
                    <a:lstStyle/>
                    <a:p>
                      <a:r>
                        <a:rPr lang="en-US">
                          <a:effectLst/>
                        </a:rPr>
                        <a:t>a</a:t>
                      </a:r>
                    </a:p>
                  </a:txBody>
                  <a:tcPr marL="114300" marR="114300" marT="76200" marB="57150" anchor="ctr"/>
                </a:tc>
                <a:tc>
                  <a:txBody>
                    <a:bodyPr/>
                    <a:lstStyle/>
                    <a:p>
                      <a:r>
                        <a:rPr lang="en-US" dirty="0">
                          <a:effectLst/>
                        </a:rPr>
                        <a:t>2+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1+1 / 9+14</a:t>
                      </a:r>
                    </a:p>
                  </a:txBody>
                  <a:tcPr marL="114300" marR="114300" marT="76200" marB="57150" anchor="ctr"/>
                </a:tc>
                <a:extLst>
                  <a:ext uri="{0D108BD9-81ED-4DB2-BD59-A6C34878D82A}">
                    <a16:rowId xmlns="" xmlns:a16="http://schemas.microsoft.com/office/drawing/2014/main" val="10001"/>
                  </a:ext>
                </a:extLst>
              </a:tr>
              <a:tr h="358502">
                <a:tc>
                  <a:txBody>
                    <a:bodyPr/>
                    <a:lstStyle/>
                    <a:p>
                      <a:r>
                        <a:rPr lang="en-US">
                          <a:effectLst/>
                        </a:rPr>
                        <a:t>very</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1+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0+1 / 9+14</a:t>
                      </a:r>
                    </a:p>
                  </a:txBody>
                  <a:tcPr marL="114300" marR="114300" marT="76200" marB="57150" anchor="ctr"/>
                </a:tc>
                <a:extLst>
                  <a:ext uri="{0D108BD9-81ED-4DB2-BD59-A6C34878D82A}">
                    <a16:rowId xmlns="" xmlns:a16="http://schemas.microsoft.com/office/drawing/2014/main" val="10002"/>
                  </a:ext>
                </a:extLst>
              </a:tr>
              <a:tr h="358502">
                <a:tc>
                  <a:txBody>
                    <a:bodyPr/>
                    <a:lstStyle/>
                    <a:p>
                      <a:r>
                        <a:rPr lang="en-US">
                          <a:effectLst/>
                        </a:rPr>
                        <a:t>close</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0+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1+1 / 9+14</a:t>
                      </a:r>
                    </a:p>
                  </a:txBody>
                  <a:tcPr marL="114300" marR="114300" marT="76200" marB="57150" anchor="ctr"/>
                </a:tc>
                <a:extLst>
                  <a:ext uri="{0D108BD9-81ED-4DB2-BD59-A6C34878D82A}">
                    <a16:rowId xmlns="" xmlns:a16="http://schemas.microsoft.com/office/drawing/2014/main" val="10003"/>
                  </a:ext>
                </a:extLst>
              </a:tr>
              <a:tr h="358502">
                <a:tc>
                  <a:txBody>
                    <a:bodyPr/>
                    <a:lstStyle/>
                    <a:p>
                      <a:r>
                        <a:rPr lang="en-US">
                          <a:effectLst/>
                        </a:rPr>
                        <a:t>game</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2+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0+1 / 9+14</a:t>
                      </a:r>
                    </a:p>
                  </a:txBody>
                  <a:tcPr marL="114300" marR="114300" marT="76200" marB="57150" anchor="ctr"/>
                </a:tc>
                <a:extLst>
                  <a:ext uri="{0D108BD9-81ED-4DB2-BD59-A6C34878D82A}">
                    <a16:rowId xmlns="" xmlns:a16="http://schemas.microsoft.com/office/drawing/2014/main" val="10004"/>
                  </a:ext>
                </a:extLst>
              </a:tr>
            </a:tbl>
          </a:graphicData>
        </a:graphic>
      </p:graphicFrame>
      <p:pic>
        <p:nvPicPr>
          <p:cNvPr id="3074" name="Picture 2" descr="P(a | Sports) \times P(very | Sports) \times P(close | Sports) \times P(game | Sports) \times P(Sports )\\ = 2.76\times 10^{-5}\\ = 0.0000276\\\\ P(a \vert Not\, Sports) \times P(very | Not\, Sports) \times P(close | Not\, Sports) \times P(game | Not\, Sports) \times P( Not\, Sports)\\ = 0.572\times 10^{-5}\\ = 0.000005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018" y="3824566"/>
            <a:ext cx="6838982" cy="21952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777060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a:extLst>
              <a:ext uri="{FF2B5EF4-FFF2-40B4-BE49-F238E27FC236}">
                <a16:creationId xmlns="" xmlns:a16="http://schemas.microsoft.com/office/drawing/2014/main" id="{A60729A3-A4EB-4D49-AFC6-54D1F5833108}"/>
              </a:ext>
            </a:extLst>
          </p:cNvPr>
          <p:cNvSpPr>
            <a:spLocks noGrp="1"/>
          </p:cNvSpPr>
          <p:nvPr>
            <p:ph type="title"/>
          </p:nvPr>
        </p:nvSpPr>
        <p:spPr>
          <a:xfrm>
            <a:off x="1919288" y="274638"/>
            <a:ext cx="6121400" cy="849312"/>
          </a:xfrm>
        </p:spPr>
        <p:txBody>
          <a:bodyPr/>
          <a:lstStyle/>
          <a:p>
            <a:r>
              <a:rPr lang="en-US" altLang="en-US"/>
              <a:t>Example</a:t>
            </a:r>
          </a:p>
        </p:txBody>
      </p:sp>
      <p:graphicFrame>
        <p:nvGraphicFramePr>
          <p:cNvPr id="4" name="Table 4">
            <a:extLst>
              <a:ext uri="{FF2B5EF4-FFF2-40B4-BE49-F238E27FC236}">
                <a16:creationId xmlns="" xmlns:a16="http://schemas.microsoft.com/office/drawing/2014/main" id="{DAD8893F-FD7C-4015-96D2-63A76517AE9F}"/>
              </a:ext>
            </a:extLst>
          </p:cNvPr>
          <p:cNvGraphicFramePr>
            <a:graphicFrameLocks noGrp="1"/>
          </p:cNvGraphicFramePr>
          <p:nvPr/>
        </p:nvGraphicFramePr>
        <p:xfrm>
          <a:off x="1992314" y="1776414"/>
          <a:ext cx="8218487" cy="3795715"/>
        </p:xfrm>
        <a:graphic>
          <a:graphicData uri="http://schemas.openxmlformats.org/drawingml/2006/table">
            <a:tbl>
              <a:tblPr firstRow="1" bandRow="1">
                <a:tableStyleId>{5C22544A-7EE6-4342-B048-85BDC9FD1C3A}</a:tableStyleId>
              </a:tblPr>
              <a:tblGrid>
                <a:gridCol w="1129424">
                  <a:extLst>
                    <a:ext uri="{9D8B030D-6E8A-4147-A177-3AD203B41FA5}">
                      <a16:colId xmlns="" xmlns:a16="http://schemas.microsoft.com/office/drawing/2014/main" val="20000"/>
                    </a:ext>
                  </a:extLst>
                </a:gridCol>
                <a:gridCol w="7089063">
                  <a:extLst>
                    <a:ext uri="{9D8B030D-6E8A-4147-A177-3AD203B41FA5}">
                      <a16:colId xmlns="" xmlns:a16="http://schemas.microsoft.com/office/drawing/2014/main" val="20001"/>
                    </a:ext>
                  </a:extLst>
                </a:gridCol>
              </a:tblGrid>
              <a:tr h="542245">
                <a:tc>
                  <a:txBody>
                    <a:bodyPr/>
                    <a:lstStyle/>
                    <a:p>
                      <a:r>
                        <a:rPr lang="en-US" sz="1800" dirty="0"/>
                        <a:t>Doc No</a:t>
                      </a:r>
                      <a:endParaRPr lang="x-none" sz="1800" dirty="0"/>
                    </a:p>
                  </a:txBody>
                  <a:tcPr marL="91451" marR="91451" marT="45728" marB="45728"/>
                </a:tc>
                <a:tc>
                  <a:txBody>
                    <a:bodyPr/>
                    <a:lstStyle/>
                    <a:p>
                      <a:r>
                        <a:rPr lang="en-US" sz="1800" dirty="0"/>
                        <a:t>Text</a:t>
                      </a:r>
                      <a:endParaRPr lang="x-none" sz="1800" dirty="0"/>
                    </a:p>
                  </a:txBody>
                  <a:tcPr marL="91451" marR="91451" marT="45728" marB="45728"/>
                </a:tc>
                <a:extLst>
                  <a:ext uri="{0D108BD9-81ED-4DB2-BD59-A6C34878D82A}">
                    <a16:rowId xmlns="" xmlns:a16="http://schemas.microsoft.com/office/drawing/2014/main" val="10000"/>
                  </a:ext>
                </a:extLst>
              </a:tr>
              <a:tr h="542245">
                <a:tc>
                  <a:txBody>
                    <a:bodyPr/>
                    <a:lstStyle/>
                    <a:p>
                      <a:r>
                        <a:rPr lang="en-US" sz="1800" dirty="0"/>
                        <a:t>1</a:t>
                      </a:r>
                      <a:endParaRPr lang="x-none" sz="1800" dirty="0"/>
                    </a:p>
                  </a:txBody>
                  <a:tcPr marL="91451" marR="91451" marT="45728" marB="45728"/>
                </a:tc>
                <a:tc>
                  <a:txBody>
                    <a:bodyPr/>
                    <a:lstStyle/>
                    <a:p>
                      <a:r>
                        <a:rPr lang="en-US" sz="1800" dirty="0"/>
                        <a:t>I LOVED THE MOVIE</a:t>
                      </a:r>
                      <a:endParaRPr lang="x-none" sz="1800" dirty="0"/>
                    </a:p>
                  </a:txBody>
                  <a:tcPr marL="91451" marR="91451" marT="45728" marB="45728"/>
                </a:tc>
                <a:extLst>
                  <a:ext uri="{0D108BD9-81ED-4DB2-BD59-A6C34878D82A}">
                    <a16:rowId xmlns="" xmlns:a16="http://schemas.microsoft.com/office/drawing/2014/main" val="10001"/>
                  </a:ext>
                </a:extLst>
              </a:tr>
              <a:tr h="542245">
                <a:tc>
                  <a:txBody>
                    <a:bodyPr/>
                    <a:lstStyle/>
                    <a:p>
                      <a:r>
                        <a:rPr lang="en-US" sz="1800" dirty="0"/>
                        <a:t>2</a:t>
                      </a:r>
                      <a:endParaRPr lang="x-none" sz="1800" dirty="0"/>
                    </a:p>
                  </a:txBody>
                  <a:tcPr marL="91451" marR="91451" marT="45728" marB="45728"/>
                </a:tc>
                <a:tc>
                  <a:txBody>
                    <a:bodyPr/>
                    <a:lstStyle/>
                    <a:p>
                      <a:r>
                        <a:rPr lang="en-US" sz="1800" dirty="0"/>
                        <a:t>I HATED THE MOVIE</a:t>
                      </a:r>
                      <a:endParaRPr lang="x-none" sz="1800" dirty="0"/>
                    </a:p>
                  </a:txBody>
                  <a:tcPr marL="91451" marR="91451" marT="45728" marB="45728"/>
                </a:tc>
                <a:extLst>
                  <a:ext uri="{0D108BD9-81ED-4DB2-BD59-A6C34878D82A}">
                    <a16:rowId xmlns="" xmlns:a16="http://schemas.microsoft.com/office/drawing/2014/main" val="10002"/>
                  </a:ext>
                </a:extLst>
              </a:tr>
              <a:tr h="542245">
                <a:tc>
                  <a:txBody>
                    <a:bodyPr/>
                    <a:lstStyle/>
                    <a:p>
                      <a:r>
                        <a:rPr lang="en-US" sz="1800" dirty="0"/>
                        <a:t>3</a:t>
                      </a:r>
                      <a:endParaRPr lang="x-none" sz="1800" dirty="0"/>
                    </a:p>
                  </a:txBody>
                  <a:tcPr marL="91451" marR="91451" marT="45728" marB="45728"/>
                </a:tc>
                <a:tc>
                  <a:txBody>
                    <a:bodyPr/>
                    <a:lstStyle/>
                    <a:p>
                      <a:r>
                        <a:rPr lang="en-US" sz="1800" dirty="0"/>
                        <a:t>A GREAT MOVIE ,GOOD MOVIE</a:t>
                      </a:r>
                      <a:endParaRPr lang="x-none" sz="1800" dirty="0"/>
                    </a:p>
                  </a:txBody>
                  <a:tcPr marL="91451" marR="91451" marT="45728" marB="45728"/>
                </a:tc>
                <a:extLst>
                  <a:ext uri="{0D108BD9-81ED-4DB2-BD59-A6C34878D82A}">
                    <a16:rowId xmlns="" xmlns:a16="http://schemas.microsoft.com/office/drawing/2014/main" val="10003"/>
                  </a:ext>
                </a:extLst>
              </a:tr>
              <a:tr h="542245">
                <a:tc>
                  <a:txBody>
                    <a:bodyPr/>
                    <a:lstStyle/>
                    <a:p>
                      <a:r>
                        <a:rPr lang="en-US" sz="1800" dirty="0"/>
                        <a:t>4</a:t>
                      </a:r>
                      <a:endParaRPr lang="x-none" sz="1800" dirty="0"/>
                    </a:p>
                  </a:txBody>
                  <a:tcPr marL="91451" marR="91451" marT="45728" marB="45728"/>
                </a:tc>
                <a:tc>
                  <a:txBody>
                    <a:bodyPr/>
                    <a:lstStyle/>
                    <a:p>
                      <a:r>
                        <a:rPr lang="en-US" sz="1800" dirty="0"/>
                        <a:t>POOR ACTING</a:t>
                      </a:r>
                      <a:endParaRPr lang="x-none" sz="1800" dirty="0"/>
                    </a:p>
                  </a:txBody>
                  <a:tcPr marL="91451" marR="91451" marT="45728" marB="45728"/>
                </a:tc>
                <a:extLst>
                  <a:ext uri="{0D108BD9-81ED-4DB2-BD59-A6C34878D82A}">
                    <a16:rowId xmlns="" xmlns:a16="http://schemas.microsoft.com/office/drawing/2014/main" val="10004"/>
                  </a:ext>
                </a:extLst>
              </a:tr>
              <a:tr h="542245">
                <a:tc>
                  <a:txBody>
                    <a:bodyPr/>
                    <a:lstStyle/>
                    <a:p>
                      <a:r>
                        <a:rPr lang="en-US" sz="1800" dirty="0"/>
                        <a:t>5</a:t>
                      </a:r>
                      <a:endParaRPr lang="x-none" sz="1800" dirty="0"/>
                    </a:p>
                  </a:txBody>
                  <a:tcPr marL="91451" marR="91451" marT="45728" marB="45728"/>
                </a:tc>
                <a:tc>
                  <a:txBody>
                    <a:bodyPr/>
                    <a:lstStyle/>
                    <a:p>
                      <a:r>
                        <a:rPr lang="en-US" sz="1800" dirty="0"/>
                        <a:t>GREAT ACTING , A GOOD MOVIE</a:t>
                      </a:r>
                      <a:endParaRPr lang="x-none" sz="1800" dirty="0"/>
                    </a:p>
                  </a:txBody>
                  <a:tcPr marL="91451" marR="91451" marT="45728" marB="45728"/>
                </a:tc>
                <a:extLst>
                  <a:ext uri="{0D108BD9-81ED-4DB2-BD59-A6C34878D82A}">
                    <a16:rowId xmlns="" xmlns:a16="http://schemas.microsoft.com/office/drawing/2014/main" val="10005"/>
                  </a:ext>
                </a:extLst>
              </a:tr>
              <a:tr h="542245">
                <a:tc>
                  <a:txBody>
                    <a:bodyPr/>
                    <a:lstStyle/>
                    <a:p>
                      <a:r>
                        <a:rPr lang="en-US" sz="1800" dirty="0"/>
                        <a:t>NEW</a:t>
                      </a:r>
                      <a:endParaRPr lang="x-none" sz="1800" dirty="0"/>
                    </a:p>
                  </a:txBody>
                  <a:tcPr marL="91451" marR="91451" marT="45728" marB="45728"/>
                </a:tc>
                <a:tc>
                  <a:txBody>
                    <a:bodyPr/>
                    <a:lstStyle/>
                    <a:p>
                      <a:r>
                        <a:rPr lang="en-US" sz="1800" dirty="0"/>
                        <a:t>I HATED THE POOR ACTING</a:t>
                      </a:r>
                      <a:endParaRPr lang="x-none" sz="1800" dirty="0"/>
                    </a:p>
                  </a:txBody>
                  <a:tcPr marL="91451" marR="91451" marT="45728" marB="45728"/>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12960198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1">
            <a:extLst>
              <a:ext uri="{FF2B5EF4-FFF2-40B4-BE49-F238E27FC236}">
                <a16:creationId xmlns="" xmlns:a16="http://schemas.microsoft.com/office/drawing/2014/main" id="{EA903256-C4FC-4CB4-A336-700E828B9ED3}"/>
              </a:ext>
            </a:extLst>
          </p:cNvPr>
          <p:cNvSpPr>
            <a:spLocks noGrp="1"/>
          </p:cNvSpPr>
          <p:nvPr>
            <p:ph type="title"/>
          </p:nvPr>
        </p:nvSpPr>
        <p:spPr/>
        <p:txBody>
          <a:bodyPr/>
          <a:lstStyle/>
          <a:p>
            <a:r>
              <a:rPr lang="en-US" altLang="en-US"/>
              <a:t>Example</a:t>
            </a:r>
          </a:p>
        </p:txBody>
      </p:sp>
      <p:graphicFrame>
        <p:nvGraphicFramePr>
          <p:cNvPr id="4" name="Table 4">
            <a:extLst>
              <a:ext uri="{FF2B5EF4-FFF2-40B4-BE49-F238E27FC236}">
                <a16:creationId xmlns="" xmlns:a16="http://schemas.microsoft.com/office/drawing/2014/main" id="{4A0F85A2-6D2C-4EB2-B74E-D09573CA3597}"/>
              </a:ext>
            </a:extLst>
          </p:cNvPr>
          <p:cNvGraphicFramePr>
            <a:graphicFrameLocks noGrp="1"/>
          </p:cNvGraphicFramePr>
          <p:nvPr/>
        </p:nvGraphicFramePr>
        <p:xfrm>
          <a:off x="1992314" y="1776414"/>
          <a:ext cx="8218487" cy="3795715"/>
        </p:xfrm>
        <a:graphic>
          <a:graphicData uri="http://schemas.openxmlformats.org/drawingml/2006/table">
            <a:tbl>
              <a:tblPr firstRow="1" bandRow="1">
                <a:tableStyleId>{5C22544A-7EE6-4342-B048-85BDC9FD1C3A}</a:tableStyleId>
              </a:tblPr>
              <a:tblGrid>
                <a:gridCol w="1129424">
                  <a:extLst>
                    <a:ext uri="{9D8B030D-6E8A-4147-A177-3AD203B41FA5}">
                      <a16:colId xmlns="" xmlns:a16="http://schemas.microsoft.com/office/drawing/2014/main" val="20000"/>
                    </a:ext>
                  </a:extLst>
                </a:gridCol>
                <a:gridCol w="7089063">
                  <a:extLst>
                    <a:ext uri="{9D8B030D-6E8A-4147-A177-3AD203B41FA5}">
                      <a16:colId xmlns="" xmlns:a16="http://schemas.microsoft.com/office/drawing/2014/main" val="20001"/>
                    </a:ext>
                  </a:extLst>
                </a:gridCol>
              </a:tblGrid>
              <a:tr h="542245">
                <a:tc>
                  <a:txBody>
                    <a:bodyPr/>
                    <a:lstStyle/>
                    <a:p>
                      <a:r>
                        <a:rPr lang="en-US" sz="1800" dirty="0"/>
                        <a:t>Doc No</a:t>
                      </a:r>
                      <a:endParaRPr lang="x-none" sz="1800" dirty="0"/>
                    </a:p>
                  </a:txBody>
                  <a:tcPr marL="91451" marR="91451" marT="45728" marB="45728"/>
                </a:tc>
                <a:tc>
                  <a:txBody>
                    <a:bodyPr/>
                    <a:lstStyle/>
                    <a:p>
                      <a:r>
                        <a:rPr lang="en-US" sz="1800" dirty="0"/>
                        <a:t>Text</a:t>
                      </a:r>
                      <a:endParaRPr lang="x-none" sz="1800" dirty="0"/>
                    </a:p>
                  </a:txBody>
                  <a:tcPr marL="91451" marR="91451" marT="45728" marB="45728"/>
                </a:tc>
                <a:extLst>
                  <a:ext uri="{0D108BD9-81ED-4DB2-BD59-A6C34878D82A}">
                    <a16:rowId xmlns="" xmlns:a16="http://schemas.microsoft.com/office/drawing/2014/main" val="10000"/>
                  </a:ext>
                </a:extLst>
              </a:tr>
              <a:tr h="542245">
                <a:tc>
                  <a:txBody>
                    <a:bodyPr/>
                    <a:lstStyle/>
                    <a:p>
                      <a:r>
                        <a:rPr lang="en-US" sz="1800" dirty="0"/>
                        <a:t>1</a:t>
                      </a:r>
                      <a:endParaRPr lang="x-none" sz="1800" dirty="0"/>
                    </a:p>
                  </a:txBody>
                  <a:tcPr marL="91451" marR="91451" marT="45728" marB="45728"/>
                </a:tc>
                <a:tc>
                  <a:txBody>
                    <a:bodyPr/>
                    <a:lstStyle/>
                    <a:p>
                      <a:r>
                        <a:rPr lang="en-US" sz="1800" dirty="0"/>
                        <a:t>I LOVED THE MOVIE                         _</a:t>
                      </a:r>
                      <a:r>
                        <a:rPr lang="en-US" sz="1800" b="1" dirty="0">
                          <a:solidFill>
                            <a:srgbClr val="00B050"/>
                          </a:solidFill>
                        </a:rPr>
                        <a:t>POSITIVE</a:t>
                      </a:r>
                      <a:endParaRPr lang="x-none" sz="1800" b="1" dirty="0">
                        <a:solidFill>
                          <a:srgbClr val="00B050"/>
                        </a:solidFill>
                      </a:endParaRPr>
                    </a:p>
                  </a:txBody>
                  <a:tcPr marL="91451" marR="91451" marT="45728" marB="45728"/>
                </a:tc>
                <a:extLst>
                  <a:ext uri="{0D108BD9-81ED-4DB2-BD59-A6C34878D82A}">
                    <a16:rowId xmlns="" xmlns:a16="http://schemas.microsoft.com/office/drawing/2014/main" val="10001"/>
                  </a:ext>
                </a:extLst>
              </a:tr>
              <a:tr h="542245">
                <a:tc>
                  <a:txBody>
                    <a:bodyPr/>
                    <a:lstStyle/>
                    <a:p>
                      <a:r>
                        <a:rPr lang="en-US" sz="1800" dirty="0"/>
                        <a:t>2</a:t>
                      </a:r>
                      <a:endParaRPr lang="x-none" sz="1800" dirty="0"/>
                    </a:p>
                  </a:txBody>
                  <a:tcPr marL="91451" marR="91451" marT="45728" marB="45728"/>
                </a:tc>
                <a:tc>
                  <a:txBody>
                    <a:bodyPr/>
                    <a:lstStyle/>
                    <a:p>
                      <a:r>
                        <a:rPr lang="en-US" sz="1800" dirty="0"/>
                        <a:t>I HATED THE MOVIE                         </a:t>
                      </a:r>
                      <a:r>
                        <a:rPr lang="en-US" sz="1800" dirty="0">
                          <a:solidFill>
                            <a:srgbClr val="FF0000"/>
                          </a:solidFill>
                        </a:rPr>
                        <a:t>_ NEGATIVE</a:t>
                      </a:r>
                      <a:endParaRPr lang="x-none" sz="1800" dirty="0">
                        <a:solidFill>
                          <a:srgbClr val="FF0000"/>
                        </a:solidFill>
                      </a:endParaRPr>
                    </a:p>
                  </a:txBody>
                  <a:tcPr marL="91451" marR="91451" marT="45728" marB="45728"/>
                </a:tc>
                <a:extLst>
                  <a:ext uri="{0D108BD9-81ED-4DB2-BD59-A6C34878D82A}">
                    <a16:rowId xmlns="" xmlns:a16="http://schemas.microsoft.com/office/drawing/2014/main" val="10002"/>
                  </a:ext>
                </a:extLst>
              </a:tr>
              <a:tr h="542245">
                <a:tc>
                  <a:txBody>
                    <a:bodyPr/>
                    <a:lstStyle/>
                    <a:p>
                      <a:r>
                        <a:rPr lang="en-US" sz="1800" dirty="0"/>
                        <a:t>3</a:t>
                      </a:r>
                      <a:endParaRPr lang="x-none" sz="1800" dirty="0"/>
                    </a:p>
                  </a:txBody>
                  <a:tcPr marL="91451" marR="91451" marT="45728" marB="45728"/>
                </a:tc>
                <a:tc>
                  <a:txBody>
                    <a:bodyPr/>
                    <a:lstStyle/>
                    <a:p>
                      <a:r>
                        <a:rPr lang="en-US" sz="1800" dirty="0"/>
                        <a:t>A GREAT MOVIE ,GOOD MOVIE       _</a:t>
                      </a:r>
                      <a:r>
                        <a:rPr lang="en-US" sz="1800" b="1" dirty="0">
                          <a:solidFill>
                            <a:srgbClr val="00B050"/>
                          </a:solidFill>
                        </a:rPr>
                        <a:t>POSITIVE</a:t>
                      </a:r>
                      <a:endParaRPr lang="x-none" sz="1800" b="1" dirty="0">
                        <a:solidFill>
                          <a:srgbClr val="00B050"/>
                        </a:solidFill>
                      </a:endParaRPr>
                    </a:p>
                  </a:txBody>
                  <a:tcPr marL="91451" marR="91451" marT="45728" marB="45728"/>
                </a:tc>
                <a:extLst>
                  <a:ext uri="{0D108BD9-81ED-4DB2-BD59-A6C34878D82A}">
                    <a16:rowId xmlns="" xmlns:a16="http://schemas.microsoft.com/office/drawing/2014/main" val="10003"/>
                  </a:ext>
                </a:extLst>
              </a:tr>
              <a:tr h="542245">
                <a:tc>
                  <a:txBody>
                    <a:bodyPr/>
                    <a:lstStyle/>
                    <a:p>
                      <a:r>
                        <a:rPr lang="en-US" sz="1800" dirty="0"/>
                        <a:t>4</a:t>
                      </a:r>
                      <a:endParaRPr lang="x-none" sz="1800" dirty="0"/>
                    </a:p>
                  </a:txBody>
                  <a:tcPr marL="91451" marR="91451" marT="45728" marB="45728"/>
                </a:tc>
                <a:tc>
                  <a:txBody>
                    <a:bodyPr/>
                    <a:lstStyle/>
                    <a:p>
                      <a:r>
                        <a:rPr lang="en-US" sz="1800" dirty="0"/>
                        <a:t>POOR ACTING                                    _</a:t>
                      </a:r>
                      <a:r>
                        <a:rPr lang="en-US" sz="1800" b="1" dirty="0">
                          <a:solidFill>
                            <a:srgbClr val="FF0000"/>
                          </a:solidFill>
                        </a:rPr>
                        <a:t>NEGATIVE</a:t>
                      </a:r>
                      <a:endParaRPr lang="x-none" sz="1800" b="1" dirty="0">
                        <a:solidFill>
                          <a:srgbClr val="FF0000"/>
                        </a:solidFill>
                      </a:endParaRPr>
                    </a:p>
                  </a:txBody>
                  <a:tcPr marL="91451" marR="91451" marT="45728" marB="45728"/>
                </a:tc>
                <a:extLst>
                  <a:ext uri="{0D108BD9-81ED-4DB2-BD59-A6C34878D82A}">
                    <a16:rowId xmlns="" xmlns:a16="http://schemas.microsoft.com/office/drawing/2014/main" val="10004"/>
                  </a:ext>
                </a:extLst>
              </a:tr>
              <a:tr h="542245">
                <a:tc>
                  <a:txBody>
                    <a:bodyPr/>
                    <a:lstStyle/>
                    <a:p>
                      <a:r>
                        <a:rPr lang="en-US" sz="1800" dirty="0"/>
                        <a:t>5</a:t>
                      </a:r>
                      <a:endParaRPr lang="x-none" sz="1800" dirty="0"/>
                    </a:p>
                  </a:txBody>
                  <a:tcPr marL="91451" marR="91451" marT="45728" marB="45728"/>
                </a:tc>
                <a:tc>
                  <a:txBody>
                    <a:bodyPr/>
                    <a:lstStyle/>
                    <a:p>
                      <a:r>
                        <a:rPr lang="en-US" sz="1800" dirty="0"/>
                        <a:t>GREAT ACTING , A GOOD MOVIE     _</a:t>
                      </a:r>
                      <a:r>
                        <a:rPr lang="en-US" sz="1800" b="1" dirty="0">
                          <a:solidFill>
                            <a:srgbClr val="00B050"/>
                          </a:solidFill>
                        </a:rPr>
                        <a:t>POSITIVE</a:t>
                      </a:r>
                      <a:endParaRPr lang="x-none" sz="1800" b="1" dirty="0">
                        <a:solidFill>
                          <a:srgbClr val="00B050"/>
                        </a:solidFill>
                      </a:endParaRPr>
                    </a:p>
                  </a:txBody>
                  <a:tcPr marL="91451" marR="91451" marT="45728" marB="45728"/>
                </a:tc>
                <a:extLst>
                  <a:ext uri="{0D108BD9-81ED-4DB2-BD59-A6C34878D82A}">
                    <a16:rowId xmlns="" xmlns:a16="http://schemas.microsoft.com/office/drawing/2014/main" val="10005"/>
                  </a:ext>
                </a:extLst>
              </a:tr>
              <a:tr h="542245">
                <a:tc>
                  <a:txBody>
                    <a:bodyPr/>
                    <a:lstStyle/>
                    <a:p>
                      <a:r>
                        <a:rPr lang="en-US" sz="1800" dirty="0"/>
                        <a:t>NEW</a:t>
                      </a:r>
                      <a:endParaRPr lang="x-none" sz="1800" dirty="0"/>
                    </a:p>
                  </a:txBody>
                  <a:tcPr marL="91451" marR="91451" marT="45728" marB="45728"/>
                </a:tc>
                <a:tc>
                  <a:txBody>
                    <a:bodyPr/>
                    <a:lstStyle/>
                    <a:p>
                      <a:r>
                        <a:rPr lang="en-US" sz="1800" dirty="0"/>
                        <a:t>I HATED THE POOR ACTING              _????</a:t>
                      </a:r>
                      <a:endParaRPr lang="x-none" sz="1800" dirty="0"/>
                    </a:p>
                  </a:txBody>
                  <a:tcPr marL="91451" marR="91451" marT="45728" marB="45728"/>
                </a:tc>
                <a:extLst>
                  <a:ext uri="{0D108BD9-81ED-4DB2-BD59-A6C34878D82A}">
                    <a16:rowId xmlns="" xmlns:a16="http://schemas.microsoft.com/office/drawing/2014/main" val="10006"/>
                  </a:ext>
                </a:extLst>
              </a:tr>
            </a:tbl>
          </a:graphicData>
        </a:graphic>
      </p:graphicFrame>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3050280" y="2295720"/>
              <a:ext cx="5063040" cy="3593520"/>
            </p14:xfrm>
          </p:contentPart>
        </mc:Choice>
        <mc:Fallback>
          <p:pic>
            <p:nvPicPr>
              <p:cNvPr id="2" name="Ink 1"/>
              <p:cNvPicPr/>
              <p:nvPr/>
            </p:nvPicPr>
            <p:blipFill>
              <a:blip r:embed="rId3"/>
              <a:stretch>
                <a:fillRect/>
              </a:stretch>
            </p:blipFill>
            <p:spPr>
              <a:xfrm>
                <a:off x="3042720" y="2290320"/>
                <a:ext cx="5077440" cy="3605400"/>
              </a:xfrm>
              <a:prstGeom prst="rect">
                <a:avLst/>
              </a:prstGeom>
            </p:spPr>
          </p:pic>
        </mc:Fallback>
      </mc:AlternateContent>
    </p:spTree>
    <p:extLst>
      <p:ext uri="{BB962C8B-B14F-4D97-AF65-F5344CB8AC3E}">
        <p14:creationId xmlns:p14="http://schemas.microsoft.com/office/powerpoint/2010/main" val="196246678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 xmlns:a16="http://schemas.microsoft.com/office/drawing/2014/main" id="{5A646D0E-EB96-4898-B609-4032624D147C}"/>
                  </a:ext>
                </a:extLst>
              </p14:cNvPr>
              <p14:cNvContentPartPr/>
              <p14:nvPr/>
            </p14:nvContentPartPr>
            <p14:xfrm>
              <a:off x="2908355" y="1479783"/>
              <a:ext cx="232920" cy="452880"/>
            </p14:xfrm>
          </p:contentPart>
        </mc:Choice>
        <mc:Fallback xmlns="">
          <p:pic>
            <p:nvPicPr>
              <p:cNvPr id="5" name="Ink 4">
                <a:extLst>
                  <a:ext uri="{FF2B5EF4-FFF2-40B4-BE49-F238E27FC236}">
                    <a16:creationId xmlns:a16="http://schemas.microsoft.com/office/drawing/2014/main" xmlns="" xmlns:p14="http://schemas.microsoft.com/office/powerpoint/2010/main" id="{5A646D0E-EB96-4898-B609-4032624D147C}"/>
                  </a:ext>
                </a:extLst>
              </p:cNvPr>
              <p:cNvPicPr/>
              <p:nvPr/>
            </p:nvPicPr>
            <p:blipFill>
              <a:blip r:embed="rId3"/>
              <a:stretch>
                <a:fillRect/>
              </a:stretch>
            </p:blipFill>
            <p:spPr>
              <a:xfrm>
                <a:off x="2898275" y="1470423"/>
                <a:ext cx="252360" cy="4734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6">
                <a:extLst>
                  <a:ext uri="{FF2B5EF4-FFF2-40B4-BE49-F238E27FC236}">
                    <a16:creationId xmlns="" xmlns:a16="http://schemas.microsoft.com/office/drawing/2014/main" id="{55063631-7B3A-42AA-98DB-A484BEF238D9}"/>
                  </a:ext>
                </a:extLst>
              </p14:cNvPr>
              <p14:cNvContentPartPr/>
              <p14:nvPr/>
            </p14:nvContentPartPr>
            <p14:xfrm>
              <a:off x="2581475" y="1618023"/>
              <a:ext cx="132480" cy="217800"/>
            </p14:xfrm>
          </p:contentPart>
        </mc:Choice>
        <mc:Fallback xmlns="">
          <p:pic>
            <p:nvPicPr>
              <p:cNvPr id="6" name="Ink 6">
                <a:extLst>
                  <a:ext uri="{FF2B5EF4-FFF2-40B4-BE49-F238E27FC236}">
                    <a16:creationId xmlns:a16="http://schemas.microsoft.com/office/drawing/2014/main" xmlns="" xmlns:p14="http://schemas.microsoft.com/office/powerpoint/2010/main" id="{55063631-7B3A-42AA-98DB-A484BEF238D9}"/>
                  </a:ext>
                </a:extLst>
              </p:cNvPr>
              <p:cNvPicPr/>
              <p:nvPr/>
            </p:nvPicPr>
            <p:blipFill>
              <a:blip r:embed="rId5"/>
              <a:stretch>
                <a:fillRect/>
              </a:stretch>
            </p:blipFill>
            <p:spPr>
              <a:xfrm>
                <a:off x="2572115" y="1607926"/>
                <a:ext cx="151200" cy="23619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1" name="Ink 10">
                <a:extLst>
                  <a:ext uri="{FF2B5EF4-FFF2-40B4-BE49-F238E27FC236}">
                    <a16:creationId xmlns="" xmlns:a16="http://schemas.microsoft.com/office/drawing/2014/main" id="{BC1ABEA1-5456-488E-9E1C-AEAF4030AE03}"/>
                  </a:ext>
                </a:extLst>
              </p14:cNvPr>
              <p14:cNvContentPartPr/>
              <p14:nvPr/>
            </p14:nvContentPartPr>
            <p14:xfrm>
              <a:off x="3323075" y="1649703"/>
              <a:ext cx="132480" cy="119880"/>
            </p14:xfrm>
          </p:contentPart>
        </mc:Choice>
        <mc:Fallback xmlns="">
          <p:pic>
            <p:nvPicPr>
              <p:cNvPr id="11" name="Ink 10">
                <a:extLst>
                  <a:ext uri="{FF2B5EF4-FFF2-40B4-BE49-F238E27FC236}">
                    <a16:creationId xmlns:a16="http://schemas.microsoft.com/office/drawing/2014/main" xmlns="" xmlns:p14="http://schemas.microsoft.com/office/powerpoint/2010/main" id="{BC1ABEA1-5456-488E-9E1C-AEAF4030AE03}"/>
                  </a:ext>
                </a:extLst>
              </p:cNvPr>
              <p:cNvPicPr/>
              <p:nvPr/>
            </p:nvPicPr>
            <p:blipFill>
              <a:blip r:embed="rId7"/>
              <a:stretch>
                <a:fillRect/>
              </a:stretch>
            </p:blipFill>
            <p:spPr>
              <a:xfrm>
                <a:off x="3313355" y="1639983"/>
                <a:ext cx="15300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2" name="Ink 11">
                <a:extLst>
                  <a:ext uri="{FF2B5EF4-FFF2-40B4-BE49-F238E27FC236}">
                    <a16:creationId xmlns="" xmlns:a16="http://schemas.microsoft.com/office/drawing/2014/main" id="{A93A5788-3CFD-46C3-8CB6-2EA51CA0AE7E}"/>
                  </a:ext>
                </a:extLst>
              </p14:cNvPr>
              <p14:cNvContentPartPr/>
              <p14:nvPr/>
            </p14:nvContentPartPr>
            <p14:xfrm>
              <a:off x="3649955" y="1435863"/>
              <a:ext cx="107280" cy="459360"/>
            </p14:xfrm>
          </p:contentPart>
        </mc:Choice>
        <mc:Fallback xmlns="">
          <p:pic>
            <p:nvPicPr>
              <p:cNvPr id="12" name="Ink 11">
                <a:extLst>
                  <a:ext uri="{FF2B5EF4-FFF2-40B4-BE49-F238E27FC236}">
                    <a16:creationId xmlns:a16="http://schemas.microsoft.com/office/drawing/2014/main" xmlns="" xmlns:p14="http://schemas.microsoft.com/office/powerpoint/2010/main" id="{A93A5788-3CFD-46C3-8CB6-2EA51CA0AE7E}"/>
                  </a:ext>
                </a:extLst>
              </p:cNvPr>
              <p:cNvPicPr/>
              <p:nvPr/>
            </p:nvPicPr>
            <p:blipFill>
              <a:blip r:embed="rId9"/>
              <a:stretch>
                <a:fillRect/>
              </a:stretch>
            </p:blipFill>
            <p:spPr>
              <a:xfrm>
                <a:off x="3640955" y="1427583"/>
                <a:ext cx="124560" cy="4762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5" name="Ink 15">
                <a:extLst>
                  <a:ext uri="{FF2B5EF4-FFF2-40B4-BE49-F238E27FC236}">
                    <a16:creationId xmlns="" xmlns:a16="http://schemas.microsoft.com/office/drawing/2014/main" id="{9F35C7E8-6DA6-46F0-A2D0-9F9E91568037}"/>
                  </a:ext>
                </a:extLst>
              </p14:cNvPr>
              <p14:cNvContentPartPr/>
              <p14:nvPr/>
            </p14:nvContentPartPr>
            <p14:xfrm>
              <a:off x="3926795" y="1599303"/>
              <a:ext cx="157680" cy="195120"/>
            </p14:xfrm>
          </p:contentPart>
        </mc:Choice>
        <mc:Fallback xmlns="">
          <p:pic>
            <p:nvPicPr>
              <p:cNvPr id="15" name="Ink 15">
                <a:extLst>
                  <a:ext uri="{FF2B5EF4-FFF2-40B4-BE49-F238E27FC236}">
                    <a16:creationId xmlns:a16="http://schemas.microsoft.com/office/drawing/2014/main" xmlns="" xmlns:p14="http://schemas.microsoft.com/office/powerpoint/2010/main" id="{9F35C7E8-6DA6-46F0-A2D0-9F9E91568037}"/>
                  </a:ext>
                </a:extLst>
              </p:cNvPr>
              <p:cNvPicPr/>
              <p:nvPr/>
            </p:nvPicPr>
            <p:blipFill>
              <a:blip r:embed="rId11"/>
              <a:stretch>
                <a:fillRect/>
              </a:stretch>
            </p:blipFill>
            <p:spPr>
              <a:xfrm>
                <a:off x="3917435" y="1589601"/>
                <a:ext cx="175320" cy="213087"/>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7" name="Ink 16">
                <a:extLst>
                  <a:ext uri="{FF2B5EF4-FFF2-40B4-BE49-F238E27FC236}">
                    <a16:creationId xmlns="" xmlns:a16="http://schemas.microsoft.com/office/drawing/2014/main" id="{5BCD45BE-B1D1-4036-9DE0-ED746F41B7C2}"/>
                  </a:ext>
                </a:extLst>
              </p14:cNvPr>
              <p14:cNvContentPartPr/>
              <p14:nvPr/>
            </p14:nvContentPartPr>
            <p14:xfrm>
              <a:off x="4184555" y="1479783"/>
              <a:ext cx="157680" cy="478080"/>
            </p14:xfrm>
          </p:contentPart>
        </mc:Choice>
        <mc:Fallback xmlns="">
          <p:pic>
            <p:nvPicPr>
              <p:cNvPr id="17" name="Ink 16">
                <a:extLst>
                  <a:ext uri="{FF2B5EF4-FFF2-40B4-BE49-F238E27FC236}">
                    <a16:creationId xmlns:a16="http://schemas.microsoft.com/office/drawing/2014/main" xmlns="" xmlns:p14="http://schemas.microsoft.com/office/powerpoint/2010/main" id="{5BCD45BE-B1D1-4036-9DE0-ED746F41B7C2}"/>
                  </a:ext>
                </a:extLst>
              </p:cNvPr>
              <p:cNvPicPr/>
              <p:nvPr/>
            </p:nvPicPr>
            <p:blipFill>
              <a:blip r:embed="rId13"/>
              <a:stretch>
                <a:fillRect/>
              </a:stretch>
            </p:blipFill>
            <p:spPr>
              <a:xfrm>
                <a:off x="4175555" y="1470063"/>
                <a:ext cx="176400" cy="4971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0" name="Ink 19">
                <a:extLst>
                  <a:ext uri="{FF2B5EF4-FFF2-40B4-BE49-F238E27FC236}">
                    <a16:creationId xmlns="" xmlns:a16="http://schemas.microsoft.com/office/drawing/2014/main" id="{4B8B8DF1-697E-423E-83D4-B1C140B003F6}"/>
                  </a:ext>
                </a:extLst>
              </p14:cNvPr>
              <p14:cNvContentPartPr/>
              <p14:nvPr/>
            </p14:nvContentPartPr>
            <p14:xfrm>
              <a:off x="3027875" y="2253063"/>
              <a:ext cx="157680" cy="402840"/>
            </p14:xfrm>
          </p:contentPart>
        </mc:Choice>
        <mc:Fallback xmlns="">
          <p:pic>
            <p:nvPicPr>
              <p:cNvPr id="20" name="Ink 19">
                <a:extLst>
                  <a:ext uri="{FF2B5EF4-FFF2-40B4-BE49-F238E27FC236}">
                    <a16:creationId xmlns:a16="http://schemas.microsoft.com/office/drawing/2014/main" xmlns="" xmlns:p14="http://schemas.microsoft.com/office/powerpoint/2010/main" id="{4B8B8DF1-697E-423E-83D4-B1C140B003F6}"/>
                  </a:ext>
                </a:extLst>
              </p:cNvPr>
              <p:cNvPicPr/>
              <p:nvPr/>
            </p:nvPicPr>
            <p:blipFill>
              <a:blip r:embed="rId15"/>
              <a:stretch>
                <a:fillRect/>
              </a:stretch>
            </p:blipFill>
            <p:spPr>
              <a:xfrm>
                <a:off x="3018155" y="2244415"/>
                <a:ext cx="176760" cy="421937"/>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1" name="Ink 21">
                <a:extLst>
                  <a:ext uri="{FF2B5EF4-FFF2-40B4-BE49-F238E27FC236}">
                    <a16:creationId xmlns="" xmlns:a16="http://schemas.microsoft.com/office/drawing/2014/main" id="{D58235AE-17DB-45E7-9586-F3E1EA5FFA4B}"/>
                  </a:ext>
                </a:extLst>
              </p14:cNvPr>
              <p14:cNvContentPartPr/>
              <p14:nvPr/>
            </p14:nvContentPartPr>
            <p14:xfrm>
              <a:off x="2694515" y="2334783"/>
              <a:ext cx="132480" cy="208080"/>
            </p14:xfrm>
          </p:contentPart>
        </mc:Choice>
        <mc:Fallback xmlns="">
          <p:pic>
            <p:nvPicPr>
              <p:cNvPr id="21" name="Ink 21">
                <a:extLst>
                  <a:ext uri="{FF2B5EF4-FFF2-40B4-BE49-F238E27FC236}">
                    <a16:creationId xmlns:a16="http://schemas.microsoft.com/office/drawing/2014/main" xmlns="" xmlns:p14="http://schemas.microsoft.com/office/powerpoint/2010/main" id="{D58235AE-17DB-45E7-9586-F3E1EA5FFA4B}"/>
                  </a:ext>
                </a:extLst>
              </p:cNvPr>
              <p:cNvPicPr/>
              <p:nvPr/>
            </p:nvPicPr>
            <p:blipFill>
              <a:blip r:embed="rId17"/>
              <a:stretch>
                <a:fillRect/>
              </a:stretch>
            </p:blipFill>
            <p:spPr>
              <a:xfrm>
                <a:off x="2685155" y="2325046"/>
                <a:ext cx="151560" cy="225751"/>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5" name="Ink 24">
                <a:extLst>
                  <a:ext uri="{FF2B5EF4-FFF2-40B4-BE49-F238E27FC236}">
                    <a16:creationId xmlns="" xmlns:a16="http://schemas.microsoft.com/office/drawing/2014/main" id="{3BC75B51-80CE-487A-B2C7-488D52B641C2}"/>
                  </a:ext>
                </a:extLst>
              </p14:cNvPr>
              <p14:cNvContentPartPr/>
              <p14:nvPr/>
            </p14:nvContentPartPr>
            <p14:xfrm>
              <a:off x="3882875" y="2227863"/>
              <a:ext cx="151200" cy="465480"/>
            </p14:xfrm>
          </p:contentPart>
        </mc:Choice>
        <mc:Fallback xmlns="">
          <p:pic>
            <p:nvPicPr>
              <p:cNvPr id="25" name="Ink 24">
                <a:extLst>
                  <a:ext uri="{FF2B5EF4-FFF2-40B4-BE49-F238E27FC236}">
                    <a16:creationId xmlns:a16="http://schemas.microsoft.com/office/drawing/2014/main" xmlns="" xmlns:p14="http://schemas.microsoft.com/office/powerpoint/2010/main" id="{3BC75B51-80CE-487A-B2C7-488D52B641C2}"/>
                  </a:ext>
                </a:extLst>
              </p:cNvPr>
              <p:cNvPicPr/>
              <p:nvPr/>
            </p:nvPicPr>
            <p:blipFill>
              <a:blip r:embed="rId19"/>
              <a:stretch>
                <a:fillRect/>
              </a:stretch>
            </p:blipFill>
            <p:spPr>
              <a:xfrm>
                <a:off x="3872435" y="2219223"/>
                <a:ext cx="170280" cy="484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6" name="Ink 26">
                <a:extLst>
                  <a:ext uri="{FF2B5EF4-FFF2-40B4-BE49-F238E27FC236}">
                    <a16:creationId xmlns="" xmlns:a16="http://schemas.microsoft.com/office/drawing/2014/main" id="{2ECE8E22-7ED7-4801-91D6-D1C83B158FC6}"/>
                  </a:ext>
                </a:extLst>
              </p14:cNvPr>
              <p14:cNvContentPartPr/>
              <p14:nvPr/>
            </p14:nvContentPartPr>
            <p14:xfrm>
              <a:off x="3367355" y="2334783"/>
              <a:ext cx="252000" cy="189000"/>
            </p14:xfrm>
          </p:contentPart>
        </mc:Choice>
        <mc:Fallback xmlns="">
          <p:pic>
            <p:nvPicPr>
              <p:cNvPr id="26" name="Ink 26">
                <a:extLst>
                  <a:ext uri="{FF2B5EF4-FFF2-40B4-BE49-F238E27FC236}">
                    <a16:creationId xmlns:a16="http://schemas.microsoft.com/office/drawing/2014/main" xmlns="" xmlns:p14="http://schemas.microsoft.com/office/powerpoint/2010/main" id="{2ECE8E22-7ED7-4801-91D6-D1C83B158FC6}"/>
                  </a:ext>
                </a:extLst>
              </p:cNvPr>
              <p:cNvPicPr/>
              <p:nvPr/>
            </p:nvPicPr>
            <p:blipFill>
              <a:blip r:embed="rId21"/>
              <a:stretch>
                <a:fillRect/>
              </a:stretch>
            </p:blipFill>
            <p:spPr>
              <a:xfrm>
                <a:off x="3357995" y="2325783"/>
                <a:ext cx="26928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6" name="Ink 61">
                <a:extLst>
                  <a:ext uri="{FF2B5EF4-FFF2-40B4-BE49-F238E27FC236}">
                    <a16:creationId xmlns="" xmlns:a16="http://schemas.microsoft.com/office/drawing/2014/main" id="{312D5019-30D8-46E3-89F6-72474702145B}"/>
                  </a:ext>
                </a:extLst>
              </p14:cNvPr>
              <p14:cNvContentPartPr/>
              <p14:nvPr/>
            </p14:nvContentPartPr>
            <p14:xfrm>
              <a:off x="8748995" y="2385183"/>
              <a:ext cx="75600" cy="82080"/>
            </p14:xfrm>
          </p:contentPart>
        </mc:Choice>
        <mc:Fallback xmlns="">
          <p:pic>
            <p:nvPicPr>
              <p:cNvPr id="56" name="Ink 61">
                <a:extLst>
                  <a:ext uri="{FF2B5EF4-FFF2-40B4-BE49-F238E27FC236}">
                    <a16:creationId xmlns:a16="http://schemas.microsoft.com/office/drawing/2014/main" xmlns="" xmlns:p14="http://schemas.microsoft.com/office/powerpoint/2010/main" id="{312D5019-30D8-46E3-89F6-72474702145B}"/>
                  </a:ext>
                </a:extLst>
              </p:cNvPr>
              <p:cNvPicPr/>
              <p:nvPr/>
            </p:nvPicPr>
            <p:blipFill>
              <a:blip r:embed="rId23"/>
              <a:stretch>
                <a:fillRect/>
              </a:stretch>
            </p:blipFill>
            <p:spPr>
              <a:xfrm>
                <a:off x="8740038" y="2375823"/>
                <a:ext cx="92798"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7" name="Ink 62">
                <a:extLst>
                  <a:ext uri="{FF2B5EF4-FFF2-40B4-BE49-F238E27FC236}">
                    <a16:creationId xmlns="" xmlns:a16="http://schemas.microsoft.com/office/drawing/2014/main" id="{BD64D7E5-EEF6-41C8-86D5-9F4553D70623}"/>
                  </a:ext>
                </a:extLst>
              </p14:cNvPr>
              <p14:cNvContentPartPr/>
              <p14:nvPr/>
            </p14:nvContentPartPr>
            <p14:xfrm>
              <a:off x="7378475" y="2190423"/>
              <a:ext cx="1150920" cy="459360"/>
            </p14:xfrm>
          </p:contentPart>
        </mc:Choice>
        <mc:Fallback xmlns="">
          <p:pic>
            <p:nvPicPr>
              <p:cNvPr id="57" name="Ink 62">
                <a:extLst>
                  <a:ext uri="{FF2B5EF4-FFF2-40B4-BE49-F238E27FC236}">
                    <a16:creationId xmlns:a16="http://schemas.microsoft.com/office/drawing/2014/main" xmlns="" xmlns:p14="http://schemas.microsoft.com/office/powerpoint/2010/main" id="{BD64D7E5-EEF6-41C8-86D5-9F4553D70623}"/>
                  </a:ext>
                </a:extLst>
              </p:cNvPr>
              <p:cNvPicPr/>
              <p:nvPr/>
            </p:nvPicPr>
            <p:blipFill>
              <a:blip r:embed="rId25"/>
              <a:stretch>
                <a:fillRect/>
              </a:stretch>
            </p:blipFill>
            <p:spPr>
              <a:xfrm>
                <a:off x="7368395" y="2181063"/>
                <a:ext cx="1171080" cy="478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58" name="Ink 63">
                <a:extLst>
                  <a:ext uri="{FF2B5EF4-FFF2-40B4-BE49-F238E27FC236}">
                    <a16:creationId xmlns="" xmlns:a16="http://schemas.microsoft.com/office/drawing/2014/main" id="{E3FFB14C-BC2B-4A13-8D2C-3D517C48B4C7}"/>
                  </a:ext>
                </a:extLst>
              </p14:cNvPr>
              <p14:cNvContentPartPr/>
              <p14:nvPr/>
            </p14:nvContentPartPr>
            <p14:xfrm>
              <a:off x="6516995" y="2347383"/>
              <a:ext cx="559800" cy="245520"/>
            </p14:xfrm>
          </p:contentPart>
        </mc:Choice>
        <mc:Fallback xmlns="">
          <p:pic>
            <p:nvPicPr>
              <p:cNvPr id="58" name="Ink 63">
                <a:extLst>
                  <a:ext uri="{FF2B5EF4-FFF2-40B4-BE49-F238E27FC236}">
                    <a16:creationId xmlns:a16="http://schemas.microsoft.com/office/drawing/2014/main" xmlns="" xmlns:p14="http://schemas.microsoft.com/office/powerpoint/2010/main" id="{E3FFB14C-BC2B-4A13-8D2C-3D517C48B4C7}"/>
                  </a:ext>
                </a:extLst>
              </p:cNvPr>
              <p:cNvPicPr/>
              <p:nvPr/>
            </p:nvPicPr>
            <p:blipFill>
              <a:blip r:embed="rId27"/>
              <a:stretch>
                <a:fillRect/>
              </a:stretch>
            </p:blipFill>
            <p:spPr>
              <a:xfrm>
                <a:off x="6507635" y="2337663"/>
                <a:ext cx="578880" cy="2635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9" name="Ink 64">
                <a:extLst>
                  <a:ext uri="{FF2B5EF4-FFF2-40B4-BE49-F238E27FC236}">
                    <a16:creationId xmlns="" xmlns:a16="http://schemas.microsoft.com/office/drawing/2014/main" id="{5ABA930B-8787-421E-B291-3FC947DF161B}"/>
                  </a:ext>
                </a:extLst>
              </p14:cNvPr>
              <p14:cNvContentPartPr/>
              <p14:nvPr/>
            </p14:nvContentPartPr>
            <p14:xfrm>
              <a:off x="5768915" y="2309583"/>
              <a:ext cx="352440" cy="151200"/>
            </p14:xfrm>
          </p:contentPart>
        </mc:Choice>
        <mc:Fallback xmlns="">
          <p:pic>
            <p:nvPicPr>
              <p:cNvPr id="59" name="Ink 64">
                <a:extLst>
                  <a:ext uri="{FF2B5EF4-FFF2-40B4-BE49-F238E27FC236}">
                    <a16:creationId xmlns:a16="http://schemas.microsoft.com/office/drawing/2014/main" xmlns="" xmlns:p14="http://schemas.microsoft.com/office/powerpoint/2010/main" id="{5ABA930B-8787-421E-B291-3FC947DF161B}"/>
                  </a:ext>
                </a:extLst>
              </p:cNvPr>
              <p:cNvPicPr/>
              <p:nvPr/>
            </p:nvPicPr>
            <p:blipFill>
              <a:blip r:embed="rId29"/>
              <a:stretch>
                <a:fillRect/>
              </a:stretch>
            </p:blipFill>
            <p:spPr>
              <a:xfrm>
                <a:off x="5759555" y="2299503"/>
                <a:ext cx="370080"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60" name="Ink 65">
                <a:extLst>
                  <a:ext uri="{FF2B5EF4-FFF2-40B4-BE49-F238E27FC236}">
                    <a16:creationId xmlns="" xmlns:a16="http://schemas.microsoft.com/office/drawing/2014/main" id="{AC6EC606-48C4-447E-867B-EDA9D5599114}"/>
                  </a:ext>
                </a:extLst>
              </p14:cNvPr>
              <p14:cNvContentPartPr/>
              <p14:nvPr/>
            </p14:nvContentPartPr>
            <p14:xfrm>
              <a:off x="4549235" y="2265663"/>
              <a:ext cx="830160" cy="245520"/>
            </p14:xfrm>
          </p:contentPart>
        </mc:Choice>
        <mc:Fallback xmlns="">
          <p:pic>
            <p:nvPicPr>
              <p:cNvPr id="60" name="Ink 65">
                <a:extLst>
                  <a:ext uri="{FF2B5EF4-FFF2-40B4-BE49-F238E27FC236}">
                    <a16:creationId xmlns:a16="http://schemas.microsoft.com/office/drawing/2014/main" xmlns="" xmlns:p14="http://schemas.microsoft.com/office/powerpoint/2010/main" id="{AC6EC606-48C4-447E-867B-EDA9D5599114}"/>
                  </a:ext>
                </a:extLst>
              </p:cNvPr>
              <p:cNvPicPr/>
              <p:nvPr/>
            </p:nvPicPr>
            <p:blipFill>
              <a:blip r:embed="rId31"/>
              <a:stretch>
                <a:fillRect/>
              </a:stretch>
            </p:blipFill>
            <p:spPr>
              <a:xfrm>
                <a:off x="4540599" y="2256303"/>
                <a:ext cx="847433" cy="2646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61" name="Ink 66">
                <a:extLst>
                  <a:ext uri="{FF2B5EF4-FFF2-40B4-BE49-F238E27FC236}">
                    <a16:creationId xmlns="" xmlns:a16="http://schemas.microsoft.com/office/drawing/2014/main" id="{92D4D00A-F1B3-4949-BFF3-787A4A2A02AA}"/>
                  </a:ext>
                </a:extLst>
              </p14:cNvPr>
              <p14:cNvContentPartPr/>
              <p14:nvPr/>
            </p14:nvContentPartPr>
            <p14:xfrm>
              <a:off x="4222355" y="2366463"/>
              <a:ext cx="163800" cy="151200"/>
            </p14:xfrm>
          </p:contentPart>
        </mc:Choice>
        <mc:Fallback xmlns="">
          <p:pic>
            <p:nvPicPr>
              <p:cNvPr id="61" name="Ink 66">
                <a:extLst>
                  <a:ext uri="{FF2B5EF4-FFF2-40B4-BE49-F238E27FC236}">
                    <a16:creationId xmlns:a16="http://schemas.microsoft.com/office/drawing/2014/main" xmlns="" xmlns:p14="http://schemas.microsoft.com/office/powerpoint/2010/main" id="{92D4D00A-F1B3-4949-BFF3-787A4A2A02AA}"/>
                  </a:ext>
                </a:extLst>
              </p:cNvPr>
              <p:cNvPicPr/>
              <p:nvPr/>
            </p:nvPicPr>
            <p:blipFill>
              <a:blip r:embed="rId33"/>
              <a:stretch>
                <a:fillRect/>
              </a:stretch>
            </p:blipFill>
            <p:spPr>
              <a:xfrm>
                <a:off x="4213355" y="2357103"/>
                <a:ext cx="18108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70" name="Ink 69">
                <a:extLst>
                  <a:ext uri="{FF2B5EF4-FFF2-40B4-BE49-F238E27FC236}">
                    <a16:creationId xmlns="" xmlns:a16="http://schemas.microsoft.com/office/drawing/2014/main" id="{B151CA52-E02E-4BC3-84EF-3A091FE520B6}"/>
                  </a:ext>
                </a:extLst>
              </p14:cNvPr>
              <p14:cNvContentPartPr/>
              <p14:nvPr/>
            </p14:nvContentPartPr>
            <p14:xfrm>
              <a:off x="3021395" y="3064143"/>
              <a:ext cx="138600" cy="364320"/>
            </p14:xfrm>
          </p:contentPart>
        </mc:Choice>
        <mc:Fallback xmlns="">
          <p:pic>
            <p:nvPicPr>
              <p:cNvPr id="70" name="Ink 69">
                <a:extLst>
                  <a:ext uri="{FF2B5EF4-FFF2-40B4-BE49-F238E27FC236}">
                    <a16:creationId xmlns:a16="http://schemas.microsoft.com/office/drawing/2014/main" xmlns="" xmlns:p14="http://schemas.microsoft.com/office/powerpoint/2010/main" id="{B151CA52-E02E-4BC3-84EF-3A091FE520B6}"/>
                  </a:ext>
                </a:extLst>
              </p:cNvPr>
              <p:cNvPicPr/>
              <p:nvPr/>
            </p:nvPicPr>
            <p:blipFill>
              <a:blip r:embed="rId35"/>
              <a:stretch>
                <a:fillRect/>
              </a:stretch>
            </p:blipFill>
            <p:spPr>
              <a:xfrm>
                <a:off x="3011315" y="3054783"/>
                <a:ext cx="158040" cy="3823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71" name="Ink 70">
                <a:extLst>
                  <a:ext uri="{FF2B5EF4-FFF2-40B4-BE49-F238E27FC236}">
                    <a16:creationId xmlns="" xmlns:a16="http://schemas.microsoft.com/office/drawing/2014/main" id="{35EABD0D-1045-4610-99A7-FD6A00CB9161}"/>
                  </a:ext>
                </a:extLst>
              </p14:cNvPr>
              <p14:cNvContentPartPr/>
              <p14:nvPr/>
            </p14:nvContentPartPr>
            <p14:xfrm>
              <a:off x="3386075" y="3284103"/>
              <a:ext cx="163800" cy="12960"/>
            </p14:xfrm>
          </p:contentPart>
        </mc:Choice>
        <mc:Fallback xmlns="">
          <p:pic>
            <p:nvPicPr>
              <p:cNvPr id="71" name="Ink 70">
                <a:extLst>
                  <a:ext uri="{FF2B5EF4-FFF2-40B4-BE49-F238E27FC236}">
                    <a16:creationId xmlns:a16="http://schemas.microsoft.com/office/drawing/2014/main" xmlns="" xmlns:p14="http://schemas.microsoft.com/office/powerpoint/2010/main" id="{35EABD0D-1045-4610-99A7-FD6A00CB9161}"/>
                  </a:ext>
                </a:extLst>
              </p:cNvPr>
              <p:cNvPicPr/>
              <p:nvPr/>
            </p:nvPicPr>
            <p:blipFill>
              <a:blip r:embed="rId37"/>
              <a:stretch>
                <a:fillRect/>
              </a:stretch>
            </p:blipFill>
            <p:spPr>
              <a:xfrm>
                <a:off x="3376736" y="3274023"/>
                <a:ext cx="181401"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72" name="Ink 72">
                <a:extLst>
                  <a:ext uri="{FF2B5EF4-FFF2-40B4-BE49-F238E27FC236}">
                    <a16:creationId xmlns="" xmlns:a16="http://schemas.microsoft.com/office/drawing/2014/main" id="{16020ABF-C4B0-4156-BDC4-6A9EB10A0581}"/>
                  </a:ext>
                </a:extLst>
              </p14:cNvPr>
              <p14:cNvContentPartPr/>
              <p14:nvPr/>
            </p14:nvContentPartPr>
            <p14:xfrm>
              <a:off x="2694515" y="3145863"/>
              <a:ext cx="145080" cy="214200"/>
            </p14:xfrm>
          </p:contentPart>
        </mc:Choice>
        <mc:Fallback xmlns="">
          <p:pic>
            <p:nvPicPr>
              <p:cNvPr id="72" name="Ink 72">
                <a:extLst>
                  <a:ext uri="{FF2B5EF4-FFF2-40B4-BE49-F238E27FC236}">
                    <a16:creationId xmlns:a16="http://schemas.microsoft.com/office/drawing/2014/main" xmlns="" xmlns:p14="http://schemas.microsoft.com/office/powerpoint/2010/main" id="{16020ABF-C4B0-4156-BDC4-6A9EB10A0581}"/>
                  </a:ext>
                </a:extLst>
              </p:cNvPr>
              <p:cNvPicPr/>
              <p:nvPr/>
            </p:nvPicPr>
            <p:blipFill>
              <a:blip r:embed="rId39"/>
              <a:stretch>
                <a:fillRect/>
              </a:stretch>
            </p:blipFill>
            <p:spPr>
              <a:xfrm>
                <a:off x="2685155" y="3136127"/>
                <a:ext cx="164160" cy="23187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74" name="Ink 73">
                <a:extLst>
                  <a:ext uri="{FF2B5EF4-FFF2-40B4-BE49-F238E27FC236}">
                    <a16:creationId xmlns="" xmlns:a16="http://schemas.microsoft.com/office/drawing/2014/main" id="{CFBECB44-FD80-4D91-9FCF-DF8601FEAC49}"/>
                  </a:ext>
                </a:extLst>
              </p14:cNvPr>
              <p14:cNvContentPartPr/>
              <p14:nvPr/>
            </p14:nvContentPartPr>
            <p14:xfrm>
              <a:off x="3888995" y="3013743"/>
              <a:ext cx="163800" cy="421560"/>
            </p14:xfrm>
          </p:contentPart>
        </mc:Choice>
        <mc:Fallback xmlns="">
          <p:pic>
            <p:nvPicPr>
              <p:cNvPr id="74" name="Ink 73">
                <a:extLst>
                  <a:ext uri="{FF2B5EF4-FFF2-40B4-BE49-F238E27FC236}">
                    <a16:creationId xmlns:a16="http://schemas.microsoft.com/office/drawing/2014/main" xmlns="" xmlns:p14="http://schemas.microsoft.com/office/powerpoint/2010/main" id="{CFBECB44-FD80-4D91-9FCF-DF8601FEAC49}"/>
                  </a:ext>
                </a:extLst>
              </p:cNvPr>
              <p:cNvPicPr/>
              <p:nvPr/>
            </p:nvPicPr>
            <p:blipFill>
              <a:blip r:embed="rId41"/>
              <a:stretch>
                <a:fillRect/>
              </a:stretch>
            </p:blipFill>
            <p:spPr>
              <a:xfrm>
                <a:off x="3880355" y="3005103"/>
                <a:ext cx="181080" cy="4384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78" name="Ink 78">
                <a:extLst>
                  <a:ext uri="{FF2B5EF4-FFF2-40B4-BE49-F238E27FC236}">
                    <a16:creationId xmlns="" xmlns:a16="http://schemas.microsoft.com/office/drawing/2014/main" id="{A44EE219-E03A-4F87-A2FD-E21415290BE7}"/>
                  </a:ext>
                </a:extLst>
              </p14:cNvPr>
              <p14:cNvContentPartPr/>
              <p14:nvPr/>
            </p14:nvContentPartPr>
            <p14:xfrm>
              <a:off x="4329275" y="3171063"/>
              <a:ext cx="169920" cy="138600"/>
            </p14:xfrm>
          </p:contentPart>
        </mc:Choice>
        <mc:Fallback xmlns="">
          <p:pic>
            <p:nvPicPr>
              <p:cNvPr id="78" name="Ink 78">
                <a:extLst>
                  <a:ext uri="{FF2B5EF4-FFF2-40B4-BE49-F238E27FC236}">
                    <a16:creationId xmlns:a16="http://schemas.microsoft.com/office/drawing/2014/main" xmlns="" xmlns:p14="http://schemas.microsoft.com/office/powerpoint/2010/main" id="{A44EE219-E03A-4F87-A2FD-E21415290BE7}"/>
                  </a:ext>
                </a:extLst>
              </p:cNvPr>
              <p:cNvPicPr/>
              <p:nvPr/>
            </p:nvPicPr>
            <p:blipFill>
              <a:blip r:embed="rId43"/>
              <a:stretch>
                <a:fillRect/>
              </a:stretch>
            </p:blipFill>
            <p:spPr>
              <a:xfrm>
                <a:off x="4319935" y="3161368"/>
                <a:ext cx="187523" cy="157631"/>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86" name="Ink 86">
                <a:extLst>
                  <a:ext uri="{FF2B5EF4-FFF2-40B4-BE49-F238E27FC236}">
                    <a16:creationId xmlns="" xmlns:a16="http://schemas.microsoft.com/office/drawing/2014/main" id="{020E8FCA-4BBA-43B6-BEA6-284F67E70A55}"/>
                  </a:ext>
                </a:extLst>
              </p14:cNvPr>
              <p14:cNvContentPartPr/>
              <p14:nvPr/>
            </p14:nvContentPartPr>
            <p14:xfrm>
              <a:off x="4806995" y="3013743"/>
              <a:ext cx="887040" cy="283680"/>
            </p14:xfrm>
          </p:contentPart>
        </mc:Choice>
        <mc:Fallback xmlns="">
          <p:pic>
            <p:nvPicPr>
              <p:cNvPr id="86" name="Ink 86">
                <a:extLst>
                  <a:ext uri="{FF2B5EF4-FFF2-40B4-BE49-F238E27FC236}">
                    <a16:creationId xmlns:a16="http://schemas.microsoft.com/office/drawing/2014/main" xmlns="" xmlns:p14="http://schemas.microsoft.com/office/powerpoint/2010/main" id="{020E8FCA-4BBA-43B6-BEA6-284F67E70A55}"/>
                  </a:ext>
                </a:extLst>
              </p:cNvPr>
              <p:cNvPicPr/>
              <p:nvPr/>
            </p:nvPicPr>
            <p:blipFill>
              <a:blip r:embed="rId45"/>
              <a:stretch>
                <a:fillRect/>
              </a:stretch>
            </p:blipFill>
            <p:spPr>
              <a:xfrm>
                <a:off x="4797635" y="3004371"/>
                <a:ext cx="905400" cy="302784"/>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98" name="Ink 99">
                <a:extLst>
                  <a:ext uri="{FF2B5EF4-FFF2-40B4-BE49-F238E27FC236}">
                    <a16:creationId xmlns="" xmlns:a16="http://schemas.microsoft.com/office/drawing/2014/main" id="{B7166F92-65FC-4341-ABA9-CC58C45F427E}"/>
                  </a:ext>
                </a:extLst>
              </p14:cNvPr>
              <p14:cNvContentPartPr/>
              <p14:nvPr/>
            </p14:nvContentPartPr>
            <p14:xfrm>
              <a:off x="6756035" y="3120663"/>
              <a:ext cx="616320" cy="195120"/>
            </p14:xfrm>
          </p:contentPart>
        </mc:Choice>
        <mc:Fallback xmlns="">
          <p:pic>
            <p:nvPicPr>
              <p:cNvPr id="98" name="Ink 99">
                <a:extLst>
                  <a:ext uri="{FF2B5EF4-FFF2-40B4-BE49-F238E27FC236}">
                    <a16:creationId xmlns:a16="http://schemas.microsoft.com/office/drawing/2014/main" xmlns="" xmlns:p14="http://schemas.microsoft.com/office/powerpoint/2010/main" id="{B7166F92-65FC-4341-ABA9-CC58C45F427E}"/>
                  </a:ext>
                </a:extLst>
              </p:cNvPr>
              <p:cNvPicPr/>
              <p:nvPr/>
            </p:nvPicPr>
            <p:blipFill>
              <a:blip r:embed="rId47"/>
              <a:stretch>
                <a:fillRect/>
              </a:stretch>
            </p:blipFill>
            <p:spPr>
              <a:xfrm>
                <a:off x="6746680" y="3112023"/>
                <a:ext cx="635029"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99" name="Ink 100">
                <a:extLst>
                  <a:ext uri="{FF2B5EF4-FFF2-40B4-BE49-F238E27FC236}">
                    <a16:creationId xmlns="" xmlns:a16="http://schemas.microsoft.com/office/drawing/2014/main" id="{468CE0BD-EFC2-4C66-A85D-943FA57A9BE1}"/>
                  </a:ext>
                </a:extLst>
              </p14:cNvPr>
              <p14:cNvContentPartPr/>
              <p14:nvPr/>
            </p14:nvContentPartPr>
            <p14:xfrm>
              <a:off x="5982755" y="3082863"/>
              <a:ext cx="459360" cy="151560"/>
            </p14:xfrm>
          </p:contentPart>
        </mc:Choice>
        <mc:Fallback xmlns="">
          <p:pic>
            <p:nvPicPr>
              <p:cNvPr id="99" name="Ink 100">
                <a:extLst>
                  <a:ext uri="{FF2B5EF4-FFF2-40B4-BE49-F238E27FC236}">
                    <a16:creationId xmlns:a16="http://schemas.microsoft.com/office/drawing/2014/main" xmlns="" xmlns:p14="http://schemas.microsoft.com/office/powerpoint/2010/main" id="{468CE0BD-EFC2-4C66-A85D-943FA57A9BE1}"/>
                  </a:ext>
                </a:extLst>
              </p:cNvPr>
              <p:cNvPicPr/>
              <p:nvPr/>
            </p:nvPicPr>
            <p:blipFill>
              <a:blip r:embed="rId49"/>
              <a:stretch>
                <a:fillRect/>
              </a:stretch>
            </p:blipFill>
            <p:spPr>
              <a:xfrm>
                <a:off x="5974475" y="3072759"/>
                <a:ext cx="477000" cy="172129"/>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12" name="Ink 113">
                <a:extLst>
                  <a:ext uri="{FF2B5EF4-FFF2-40B4-BE49-F238E27FC236}">
                    <a16:creationId xmlns="" xmlns:a16="http://schemas.microsoft.com/office/drawing/2014/main" id="{7C6476A6-D956-4EEF-99CE-82B20DF9CA0F}"/>
                  </a:ext>
                </a:extLst>
              </p14:cNvPr>
              <p14:cNvContentPartPr/>
              <p14:nvPr/>
            </p14:nvContentPartPr>
            <p14:xfrm>
              <a:off x="9025475" y="3139743"/>
              <a:ext cx="82440" cy="94320"/>
            </p14:xfrm>
          </p:contentPart>
        </mc:Choice>
        <mc:Fallback xmlns="">
          <p:pic>
            <p:nvPicPr>
              <p:cNvPr id="112" name="Ink 113">
                <a:extLst>
                  <a:ext uri="{FF2B5EF4-FFF2-40B4-BE49-F238E27FC236}">
                    <a16:creationId xmlns:a16="http://schemas.microsoft.com/office/drawing/2014/main" xmlns="" xmlns:p14="http://schemas.microsoft.com/office/powerpoint/2010/main" id="{7C6476A6-D956-4EEF-99CE-82B20DF9CA0F}"/>
                  </a:ext>
                </a:extLst>
              </p:cNvPr>
              <p:cNvPicPr/>
              <p:nvPr/>
            </p:nvPicPr>
            <p:blipFill>
              <a:blip r:embed="rId51"/>
              <a:stretch>
                <a:fillRect/>
              </a:stretch>
            </p:blipFill>
            <p:spPr>
              <a:xfrm>
                <a:off x="9016797" y="3130777"/>
                <a:ext cx="100519" cy="11261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13" name="Ink 114">
                <a:extLst>
                  <a:ext uri="{FF2B5EF4-FFF2-40B4-BE49-F238E27FC236}">
                    <a16:creationId xmlns="" xmlns:a16="http://schemas.microsoft.com/office/drawing/2014/main" id="{D8621FD9-0659-43C3-AA87-DB1585C74A96}"/>
                  </a:ext>
                </a:extLst>
              </p14:cNvPr>
              <p14:cNvContentPartPr/>
              <p14:nvPr/>
            </p14:nvContentPartPr>
            <p14:xfrm>
              <a:off x="7749275" y="3038943"/>
              <a:ext cx="1037880" cy="358560"/>
            </p14:xfrm>
          </p:contentPart>
        </mc:Choice>
        <mc:Fallback xmlns="">
          <p:pic>
            <p:nvPicPr>
              <p:cNvPr id="113" name="Ink 114">
                <a:extLst>
                  <a:ext uri="{FF2B5EF4-FFF2-40B4-BE49-F238E27FC236}">
                    <a16:creationId xmlns:a16="http://schemas.microsoft.com/office/drawing/2014/main" xmlns="" xmlns:p14="http://schemas.microsoft.com/office/powerpoint/2010/main" id="{D8621FD9-0659-43C3-AA87-DB1585C74A96}"/>
                  </a:ext>
                </a:extLst>
              </p:cNvPr>
              <p:cNvPicPr/>
              <p:nvPr/>
            </p:nvPicPr>
            <p:blipFill>
              <a:blip r:embed="rId53"/>
              <a:stretch>
                <a:fillRect/>
              </a:stretch>
            </p:blipFill>
            <p:spPr>
              <a:xfrm>
                <a:off x="7739552" y="3029583"/>
                <a:ext cx="1057687" cy="3765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49" name="Ink 153">
                <a:extLst>
                  <a:ext uri="{FF2B5EF4-FFF2-40B4-BE49-F238E27FC236}">
                    <a16:creationId xmlns="" xmlns:a16="http://schemas.microsoft.com/office/drawing/2014/main" id="{D20CA3F4-56CF-4839-B34D-0CDAA6AF306B}"/>
                  </a:ext>
                </a:extLst>
              </p14:cNvPr>
              <p14:cNvContentPartPr/>
              <p14:nvPr/>
            </p14:nvContentPartPr>
            <p14:xfrm>
              <a:off x="9258395" y="3793503"/>
              <a:ext cx="320760" cy="132480"/>
            </p14:xfrm>
          </p:contentPart>
        </mc:Choice>
        <mc:Fallback xmlns="">
          <p:pic>
            <p:nvPicPr>
              <p:cNvPr id="149" name="Ink 153">
                <a:extLst>
                  <a:ext uri="{FF2B5EF4-FFF2-40B4-BE49-F238E27FC236}">
                    <a16:creationId xmlns:a16="http://schemas.microsoft.com/office/drawing/2014/main" xmlns="" xmlns:p14="http://schemas.microsoft.com/office/powerpoint/2010/main" id="{D20CA3F4-56CF-4839-B34D-0CDAA6AF306B}"/>
                  </a:ext>
                </a:extLst>
              </p:cNvPr>
              <p:cNvPicPr/>
              <p:nvPr/>
            </p:nvPicPr>
            <p:blipFill>
              <a:blip r:embed="rId55"/>
              <a:stretch>
                <a:fillRect/>
              </a:stretch>
            </p:blipFill>
            <p:spPr>
              <a:xfrm>
                <a:off x="9248686" y="3785583"/>
                <a:ext cx="340178"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50" name="Ink 154">
                <a:extLst>
                  <a:ext uri="{FF2B5EF4-FFF2-40B4-BE49-F238E27FC236}">
                    <a16:creationId xmlns="" xmlns:a16="http://schemas.microsoft.com/office/drawing/2014/main" id="{3BD74B63-3FCD-4023-B4DF-0CF83C554B63}"/>
                  </a:ext>
                </a:extLst>
              </p14:cNvPr>
              <p14:cNvContentPartPr/>
              <p14:nvPr/>
            </p14:nvContentPartPr>
            <p14:xfrm>
              <a:off x="6837755" y="3655263"/>
              <a:ext cx="2213280" cy="393480"/>
            </p14:xfrm>
          </p:contentPart>
        </mc:Choice>
        <mc:Fallback xmlns="">
          <p:pic>
            <p:nvPicPr>
              <p:cNvPr id="150" name="Ink 154">
                <a:extLst>
                  <a:ext uri="{FF2B5EF4-FFF2-40B4-BE49-F238E27FC236}">
                    <a16:creationId xmlns:a16="http://schemas.microsoft.com/office/drawing/2014/main" xmlns="" xmlns:p14="http://schemas.microsoft.com/office/powerpoint/2010/main" id="{3BD74B63-3FCD-4023-B4DF-0CF83C554B63}"/>
                  </a:ext>
                </a:extLst>
              </p:cNvPr>
              <p:cNvPicPr/>
              <p:nvPr/>
            </p:nvPicPr>
            <p:blipFill>
              <a:blip r:embed="rId57"/>
              <a:stretch>
                <a:fillRect/>
              </a:stretch>
            </p:blipFill>
            <p:spPr>
              <a:xfrm>
                <a:off x="6828397" y="3645552"/>
                <a:ext cx="2232357" cy="411104"/>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51" name="Ink 155">
                <a:extLst>
                  <a:ext uri="{FF2B5EF4-FFF2-40B4-BE49-F238E27FC236}">
                    <a16:creationId xmlns="" xmlns:a16="http://schemas.microsoft.com/office/drawing/2014/main" id="{45ED54F5-58C0-4530-B7D0-37C05CEB8268}"/>
                  </a:ext>
                </a:extLst>
              </p14:cNvPr>
              <p14:cNvContentPartPr/>
              <p14:nvPr/>
            </p14:nvContentPartPr>
            <p14:xfrm>
              <a:off x="5542475" y="3780903"/>
              <a:ext cx="843120" cy="157680"/>
            </p14:xfrm>
          </p:contentPart>
        </mc:Choice>
        <mc:Fallback xmlns="">
          <p:pic>
            <p:nvPicPr>
              <p:cNvPr id="151" name="Ink 155">
                <a:extLst>
                  <a:ext uri="{FF2B5EF4-FFF2-40B4-BE49-F238E27FC236}">
                    <a16:creationId xmlns:a16="http://schemas.microsoft.com/office/drawing/2014/main" xmlns="" xmlns:p14="http://schemas.microsoft.com/office/powerpoint/2010/main" id="{45ED54F5-58C0-4530-B7D0-37C05CEB8268}"/>
                  </a:ext>
                </a:extLst>
              </p:cNvPr>
              <p:cNvPicPr/>
              <p:nvPr/>
            </p:nvPicPr>
            <p:blipFill>
              <a:blip r:embed="rId59"/>
              <a:stretch>
                <a:fillRect/>
              </a:stretch>
            </p:blipFill>
            <p:spPr>
              <a:xfrm>
                <a:off x="5533831" y="3771543"/>
                <a:ext cx="861128"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52" name="Ink 156">
                <a:extLst>
                  <a:ext uri="{FF2B5EF4-FFF2-40B4-BE49-F238E27FC236}">
                    <a16:creationId xmlns="" xmlns:a16="http://schemas.microsoft.com/office/drawing/2014/main" id="{094D20BC-DE38-4427-933C-92EECF3BC8E1}"/>
                  </a:ext>
                </a:extLst>
              </p14:cNvPr>
              <p14:cNvContentPartPr/>
              <p14:nvPr/>
            </p14:nvContentPartPr>
            <p14:xfrm>
              <a:off x="4920035" y="3875223"/>
              <a:ext cx="333360" cy="100800"/>
            </p14:xfrm>
          </p:contentPart>
        </mc:Choice>
        <mc:Fallback xmlns="">
          <p:pic>
            <p:nvPicPr>
              <p:cNvPr id="152" name="Ink 156">
                <a:extLst>
                  <a:ext uri="{FF2B5EF4-FFF2-40B4-BE49-F238E27FC236}">
                    <a16:creationId xmlns:a16="http://schemas.microsoft.com/office/drawing/2014/main" xmlns="" xmlns:p14="http://schemas.microsoft.com/office/powerpoint/2010/main" id="{094D20BC-DE38-4427-933C-92EECF3BC8E1}"/>
                  </a:ext>
                </a:extLst>
              </p:cNvPr>
              <p:cNvPicPr/>
              <p:nvPr/>
            </p:nvPicPr>
            <p:blipFill>
              <a:blip r:embed="rId61"/>
              <a:stretch>
                <a:fillRect/>
              </a:stretch>
            </p:blipFill>
            <p:spPr>
              <a:xfrm>
                <a:off x="4910675" y="3865538"/>
                <a:ext cx="352800" cy="119812"/>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53" name="Ink 157">
                <a:extLst>
                  <a:ext uri="{FF2B5EF4-FFF2-40B4-BE49-F238E27FC236}">
                    <a16:creationId xmlns="" xmlns:a16="http://schemas.microsoft.com/office/drawing/2014/main" id="{A8942A97-FE04-432E-A421-51F819E7BD79}"/>
                  </a:ext>
                </a:extLst>
              </p14:cNvPr>
              <p14:cNvContentPartPr/>
              <p14:nvPr/>
            </p14:nvContentPartPr>
            <p14:xfrm>
              <a:off x="3625115" y="3702063"/>
              <a:ext cx="861480" cy="274320"/>
            </p14:xfrm>
          </p:contentPart>
        </mc:Choice>
        <mc:Fallback xmlns="">
          <p:pic>
            <p:nvPicPr>
              <p:cNvPr id="153" name="Ink 157">
                <a:extLst>
                  <a:ext uri="{FF2B5EF4-FFF2-40B4-BE49-F238E27FC236}">
                    <a16:creationId xmlns:a16="http://schemas.microsoft.com/office/drawing/2014/main" xmlns="" xmlns:p14="http://schemas.microsoft.com/office/powerpoint/2010/main" id="{A8942A97-FE04-432E-A421-51F819E7BD79}"/>
                  </a:ext>
                </a:extLst>
              </p:cNvPr>
              <p:cNvPicPr/>
              <p:nvPr/>
            </p:nvPicPr>
            <p:blipFill>
              <a:blip r:embed="rId63"/>
              <a:stretch>
                <a:fillRect/>
              </a:stretch>
            </p:blipFill>
            <p:spPr>
              <a:xfrm>
                <a:off x="3613960" y="3692703"/>
                <a:ext cx="881632" cy="2930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77" name="Ink 180">
                <a:extLst>
                  <a:ext uri="{FF2B5EF4-FFF2-40B4-BE49-F238E27FC236}">
                    <a16:creationId xmlns="" xmlns:a16="http://schemas.microsoft.com/office/drawing/2014/main" id="{55675F7C-29DD-4BFE-9311-C7750C33603B}"/>
                  </a:ext>
                </a:extLst>
              </p14:cNvPr>
              <p14:cNvContentPartPr/>
              <p14:nvPr/>
            </p14:nvContentPartPr>
            <p14:xfrm>
              <a:off x="6183995" y="4321623"/>
              <a:ext cx="780120" cy="220320"/>
            </p14:xfrm>
          </p:contentPart>
        </mc:Choice>
        <mc:Fallback xmlns="">
          <p:pic>
            <p:nvPicPr>
              <p:cNvPr id="177" name="Ink 180">
                <a:extLst>
                  <a:ext uri="{FF2B5EF4-FFF2-40B4-BE49-F238E27FC236}">
                    <a16:creationId xmlns:a16="http://schemas.microsoft.com/office/drawing/2014/main" xmlns="" xmlns:p14="http://schemas.microsoft.com/office/powerpoint/2010/main" id="{55675F7C-29DD-4BFE-9311-C7750C33603B}"/>
                  </a:ext>
                </a:extLst>
              </p:cNvPr>
              <p:cNvPicPr/>
              <p:nvPr/>
            </p:nvPicPr>
            <p:blipFill>
              <a:blip r:embed="rId65"/>
              <a:stretch>
                <a:fillRect/>
              </a:stretch>
            </p:blipFill>
            <p:spPr>
              <a:xfrm>
                <a:off x="6173915" y="4310841"/>
                <a:ext cx="799920" cy="241166"/>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78" name="Ink 181">
                <a:extLst>
                  <a:ext uri="{FF2B5EF4-FFF2-40B4-BE49-F238E27FC236}">
                    <a16:creationId xmlns="" xmlns:a16="http://schemas.microsoft.com/office/drawing/2014/main" id="{5E740F9E-4C23-4591-BC6E-119DB505B93E}"/>
                  </a:ext>
                </a:extLst>
              </p14:cNvPr>
              <p14:cNvContentPartPr/>
              <p14:nvPr/>
            </p14:nvContentPartPr>
            <p14:xfrm>
              <a:off x="5246915" y="4321623"/>
              <a:ext cx="434160" cy="170280"/>
            </p14:xfrm>
          </p:contentPart>
        </mc:Choice>
        <mc:Fallback xmlns="">
          <p:pic>
            <p:nvPicPr>
              <p:cNvPr id="178" name="Ink 181">
                <a:extLst>
                  <a:ext uri="{FF2B5EF4-FFF2-40B4-BE49-F238E27FC236}">
                    <a16:creationId xmlns:a16="http://schemas.microsoft.com/office/drawing/2014/main" xmlns="" xmlns:p14="http://schemas.microsoft.com/office/powerpoint/2010/main" id="{5E740F9E-4C23-4591-BC6E-119DB505B93E}"/>
                  </a:ext>
                </a:extLst>
              </p:cNvPr>
              <p:cNvPicPr/>
              <p:nvPr/>
            </p:nvPicPr>
            <p:blipFill>
              <a:blip r:embed="rId67"/>
              <a:stretch>
                <a:fillRect/>
              </a:stretch>
            </p:blipFill>
            <p:spPr>
              <a:xfrm>
                <a:off x="5237555" y="4310823"/>
                <a:ext cx="45180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79" name="Ink 182">
                <a:extLst>
                  <a:ext uri="{FF2B5EF4-FFF2-40B4-BE49-F238E27FC236}">
                    <a16:creationId xmlns="" xmlns:a16="http://schemas.microsoft.com/office/drawing/2014/main" id="{4D873BE3-D293-4787-82E7-CFED106FA48A}"/>
                  </a:ext>
                </a:extLst>
              </p14:cNvPr>
              <p14:cNvContentPartPr/>
              <p14:nvPr/>
            </p14:nvContentPartPr>
            <p14:xfrm>
              <a:off x="3845075" y="4277703"/>
              <a:ext cx="962280" cy="251640"/>
            </p14:xfrm>
          </p:contentPart>
        </mc:Choice>
        <mc:Fallback xmlns="">
          <p:pic>
            <p:nvPicPr>
              <p:cNvPr id="179" name="Ink 182">
                <a:extLst>
                  <a:ext uri="{FF2B5EF4-FFF2-40B4-BE49-F238E27FC236}">
                    <a16:creationId xmlns:a16="http://schemas.microsoft.com/office/drawing/2014/main" xmlns="" xmlns:p14="http://schemas.microsoft.com/office/powerpoint/2010/main" id="{4D873BE3-D293-4787-82E7-CFED106FA48A}"/>
                  </a:ext>
                </a:extLst>
              </p:cNvPr>
              <p:cNvPicPr/>
              <p:nvPr/>
            </p:nvPicPr>
            <p:blipFill>
              <a:blip r:embed="rId69"/>
              <a:stretch>
                <a:fillRect/>
              </a:stretch>
            </p:blipFill>
            <p:spPr>
              <a:xfrm>
                <a:off x="3835715" y="4268356"/>
                <a:ext cx="979920" cy="270333"/>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80" name="Ink 183">
                <a:extLst>
                  <a:ext uri="{FF2B5EF4-FFF2-40B4-BE49-F238E27FC236}">
                    <a16:creationId xmlns="" xmlns:a16="http://schemas.microsoft.com/office/drawing/2014/main" id="{970447B3-D7CF-4E79-8E7D-559D1999DE94}"/>
                  </a:ext>
                </a:extLst>
              </p14:cNvPr>
              <p14:cNvContentPartPr/>
              <p14:nvPr/>
            </p14:nvContentPartPr>
            <p14:xfrm>
              <a:off x="2763635" y="4409463"/>
              <a:ext cx="566280" cy="119880"/>
            </p14:xfrm>
          </p:contentPart>
        </mc:Choice>
        <mc:Fallback xmlns="">
          <p:pic>
            <p:nvPicPr>
              <p:cNvPr id="180" name="Ink 183">
                <a:extLst>
                  <a:ext uri="{FF2B5EF4-FFF2-40B4-BE49-F238E27FC236}">
                    <a16:creationId xmlns:a16="http://schemas.microsoft.com/office/drawing/2014/main" xmlns="" xmlns:p14="http://schemas.microsoft.com/office/powerpoint/2010/main" id="{970447B3-D7CF-4E79-8E7D-559D1999DE94}"/>
                  </a:ext>
                </a:extLst>
              </p:cNvPr>
              <p:cNvPicPr/>
              <p:nvPr/>
            </p:nvPicPr>
            <p:blipFill>
              <a:blip r:embed="rId71"/>
              <a:stretch>
                <a:fillRect/>
              </a:stretch>
            </p:blipFill>
            <p:spPr>
              <a:xfrm>
                <a:off x="2753909" y="4400463"/>
                <a:ext cx="585732"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94" name="Ink 195">
                <a:extLst>
                  <a:ext uri="{FF2B5EF4-FFF2-40B4-BE49-F238E27FC236}">
                    <a16:creationId xmlns="" xmlns:a16="http://schemas.microsoft.com/office/drawing/2014/main" id="{1016E035-C7CB-4814-A152-7968B414ABC6}"/>
                  </a:ext>
                </a:extLst>
              </p14:cNvPr>
              <p14:cNvContentPartPr/>
              <p14:nvPr/>
            </p14:nvContentPartPr>
            <p14:xfrm>
              <a:off x="8717675" y="4372023"/>
              <a:ext cx="522000" cy="163800"/>
            </p14:xfrm>
          </p:contentPart>
        </mc:Choice>
        <mc:Fallback xmlns="">
          <p:pic>
            <p:nvPicPr>
              <p:cNvPr id="194" name="Ink 195">
                <a:extLst>
                  <a:ext uri="{FF2B5EF4-FFF2-40B4-BE49-F238E27FC236}">
                    <a16:creationId xmlns:a16="http://schemas.microsoft.com/office/drawing/2014/main" xmlns="" xmlns:p14="http://schemas.microsoft.com/office/powerpoint/2010/main" id="{1016E035-C7CB-4814-A152-7968B414ABC6}"/>
                  </a:ext>
                </a:extLst>
              </p:cNvPr>
              <p:cNvPicPr/>
              <p:nvPr/>
            </p:nvPicPr>
            <p:blipFill>
              <a:blip r:embed="rId73"/>
              <a:stretch>
                <a:fillRect/>
              </a:stretch>
            </p:blipFill>
            <p:spPr>
              <a:xfrm>
                <a:off x="8707602" y="4360863"/>
                <a:ext cx="541786"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95" name="Ink 196">
                <a:extLst>
                  <a:ext uri="{FF2B5EF4-FFF2-40B4-BE49-F238E27FC236}">
                    <a16:creationId xmlns="" xmlns:a16="http://schemas.microsoft.com/office/drawing/2014/main" id="{AA3C7D14-C637-41B8-BBB2-3C456FDF0116}"/>
                  </a:ext>
                </a:extLst>
              </p14:cNvPr>
              <p14:cNvContentPartPr/>
              <p14:nvPr/>
            </p14:nvContentPartPr>
            <p14:xfrm>
              <a:off x="7371995" y="4334223"/>
              <a:ext cx="981360" cy="213840"/>
            </p14:xfrm>
          </p:contentPart>
        </mc:Choice>
        <mc:Fallback xmlns="">
          <p:pic>
            <p:nvPicPr>
              <p:cNvPr id="195" name="Ink 196">
                <a:extLst>
                  <a:ext uri="{FF2B5EF4-FFF2-40B4-BE49-F238E27FC236}">
                    <a16:creationId xmlns:a16="http://schemas.microsoft.com/office/drawing/2014/main" xmlns="" xmlns:p14="http://schemas.microsoft.com/office/powerpoint/2010/main" id="{AA3C7D14-C637-41B8-BBB2-3C456FDF0116}"/>
                  </a:ext>
                </a:extLst>
              </p:cNvPr>
              <p:cNvPicPr/>
              <p:nvPr/>
            </p:nvPicPr>
            <p:blipFill>
              <a:blip r:embed="rId75"/>
              <a:stretch>
                <a:fillRect/>
              </a:stretch>
            </p:blipFill>
            <p:spPr>
              <a:xfrm>
                <a:off x="7362632" y="4324519"/>
                <a:ext cx="1000807" cy="232888"/>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98" name="Ink 197">
                <a:extLst>
                  <a:ext uri="{FF2B5EF4-FFF2-40B4-BE49-F238E27FC236}">
                    <a16:creationId xmlns="" xmlns:a16="http://schemas.microsoft.com/office/drawing/2014/main" id="{8D4A8638-5F4E-4675-9D9A-26D3CB156028}"/>
                  </a:ext>
                </a:extLst>
              </p14:cNvPr>
              <p14:cNvContentPartPr/>
              <p14:nvPr/>
            </p14:nvContentPartPr>
            <p14:xfrm>
              <a:off x="3643835" y="4969263"/>
              <a:ext cx="283320" cy="94680"/>
            </p14:xfrm>
          </p:contentPart>
        </mc:Choice>
        <mc:Fallback xmlns="">
          <p:pic>
            <p:nvPicPr>
              <p:cNvPr id="198" name="Ink 197">
                <a:extLst>
                  <a:ext uri="{FF2B5EF4-FFF2-40B4-BE49-F238E27FC236}">
                    <a16:creationId xmlns:a16="http://schemas.microsoft.com/office/drawing/2014/main" xmlns="" xmlns:p14="http://schemas.microsoft.com/office/powerpoint/2010/main" id="{8D4A8638-5F4E-4675-9D9A-26D3CB156028}"/>
                  </a:ext>
                </a:extLst>
              </p:cNvPr>
              <p:cNvPicPr/>
              <p:nvPr/>
            </p:nvPicPr>
            <p:blipFill>
              <a:blip r:embed="rId77"/>
              <a:stretch>
                <a:fillRect/>
              </a:stretch>
            </p:blipFill>
            <p:spPr>
              <a:xfrm>
                <a:off x="3635184" y="4959543"/>
                <a:ext cx="301343"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99" name="Ink 198">
                <a:extLst>
                  <a:ext uri="{FF2B5EF4-FFF2-40B4-BE49-F238E27FC236}">
                    <a16:creationId xmlns="" xmlns:a16="http://schemas.microsoft.com/office/drawing/2014/main" id="{273E79D7-85A4-4AB4-B21B-2FB4D2BF8911}"/>
                  </a:ext>
                </a:extLst>
              </p14:cNvPr>
              <p14:cNvContentPartPr/>
              <p14:nvPr/>
            </p14:nvContentPartPr>
            <p14:xfrm>
              <a:off x="3970715" y="4981863"/>
              <a:ext cx="126000" cy="94680"/>
            </p14:xfrm>
          </p:contentPart>
        </mc:Choice>
        <mc:Fallback xmlns="">
          <p:pic>
            <p:nvPicPr>
              <p:cNvPr id="199" name="Ink 198">
                <a:extLst>
                  <a:ext uri="{FF2B5EF4-FFF2-40B4-BE49-F238E27FC236}">
                    <a16:creationId xmlns:a16="http://schemas.microsoft.com/office/drawing/2014/main" xmlns="" xmlns:p14="http://schemas.microsoft.com/office/powerpoint/2010/main" id="{273E79D7-85A4-4AB4-B21B-2FB4D2BF8911}"/>
                  </a:ext>
                </a:extLst>
              </p:cNvPr>
              <p:cNvPicPr/>
              <p:nvPr/>
            </p:nvPicPr>
            <p:blipFill>
              <a:blip r:embed="rId79"/>
              <a:stretch>
                <a:fillRect/>
              </a:stretch>
            </p:blipFill>
            <p:spPr>
              <a:xfrm>
                <a:off x="3960995" y="4972863"/>
                <a:ext cx="1440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04" name="Ink 203">
                <a:extLst>
                  <a:ext uri="{FF2B5EF4-FFF2-40B4-BE49-F238E27FC236}">
                    <a16:creationId xmlns="" xmlns:a16="http://schemas.microsoft.com/office/drawing/2014/main" id="{B0B4F035-7842-4EFD-B634-477117123AF6}"/>
                  </a:ext>
                </a:extLst>
              </p14:cNvPr>
              <p14:cNvContentPartPr/>
              <p14:nvPr/>
            </p14:nvContentPartPr>
            <p14:xfrm>
              <a:off x="4153235" y="4956663"/>
              <a:ext cx="214200" cy="107280"/>
            </p14:xfrm>
          </p:contentPart>
        </mc:Choice>
        <mc:Fallback xmlns="">
          <p:pic>
            <p:nvPicPr>
              <p:cNvPr id="204" name="Ink 203">
                <a:extLst>
                  <a:ext uri="{FF2B5EF4-FFF2-40B4-BE49-F238E27FC236}">
                    <a16:creationId xmlns:a16="http://schemas.microsoft.com/office/drawing/2014/main" xmlns="" xmlns:p14="http://schemas.microsoft.com/office/powerpoint/2010/main" id="{B0B4F035-7842-4EFD-B634-477117123AF6}"/>
                  </a:ext>
                </a:extLst>
              </p:cNvPr>
              <p:cNvPicPr/>
              <p:nvPr/>
            </p:nvPicPr>
            <p:blipFill>
              <a:blip r:embed="rId81"/>
              <a:stretch>
                <a:fillRect/>
              </a:stretch>
            </p:blipFill>
            <p:spPr>
              <a:xfrm>
                <a:off x="4142795" y="4946943"/>
                <a:ext cx="2354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217" name="Ink 218">
                <a:extLst>
                  <a:ext uri="{FF2B5EF4-FFF2-40B4-BE49-F238E27FC236}">
                    <a16:creationId xmlns="" xmlns:a16="http://schemas.microsoft.com/office/drawing/2014/main" id="{ED6A5F40-EC38-4D2A-ADA2-1FFDFACD1409}"/>
                  </a:ext>
                </a:extLst>
              </p14:cNvPr>
              <p14:cNvContentPartPr/>
              <p14:nvPr/>
            </p14:nvContentPartPr>
            <p14:xfrm>
              <a:off x="5938475" y="4868463"/>
              <a:ext cx="1364760" cy="528840"/>
            </p14:xfrm>
          </p:contentPart>
        </mc:Choice>
        <mc:Fallback xmlns="">
          <p:pic>
            <p:nvPicPr>
              <p:cNvPr id="217" name="Ink 218">
                <a:extLst>
                  <a:ext uri="{FF2B5EF4-FFF2-40B4-BE49-F238E27FC236}">
                    <a16:creationId xmlns:a16="http://schemas.microsoft.com/office/drawing/2014/main" xmlns="" xmlns:p14="http://schemas.microsoft.com/office/powerpoint/2010/main" id="{ED6A5F40-EC38-4D2A-ADA2-1FFDFACD1409}"/>
                  </a:ext>
                </a:extLst>
              </p:cNvPr>
              <p:cNvPicPr/>
              <p:nvPr/>
            </p:nvPicPr>
            <p:blipFill>
              <a:blip r:embed="rId83"/>
              <a:stretch>
                <a:fillRect/>
              </a:stretch>
            </p:blipFill>
            <p:spPr>
              <a:xfrm>
                <a:off x="5929475" y="4858376"/>
                <a:ext cx="1383840" cy="548653"/>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218" name="Ink 219">
                <a:extLst>
                  <a:ext uri="{FF2B5EF4-FFF2-40B4-BE49-F238E27FC236}">
                    <a16:creationId xmlns="" xmlns:a16="http://schemas.microsoft.com/office/drawing/2014/main" id="{B4507D8C-B728-4D6C-8764-60EF16C5D43A}"/>
                  </a:ext>
                </a:extLst>
              </p14:cNvPr>
              <p14:cNvContentPartPr/>
              <p14:nvPr/>
            </p14:nvContentPartPr>
            <p14:xfrm>
              <a:off x="4782515" y="4912743"/>
              <a:ext cx="697680" cy="195120"/>
            </p14:xfrm>
          </p:contentPart>
        </mc:Choice>
        <mc:Fallback xmlns="">
          <p:pic>
            <p:nvPicPr>
              <p:cNvPr id="218" name="Ink 219">
                <a:extLst>
                  <a:ext uri="{FF2B5EF4-FFF2-40B4-BE49-F238E27FC236}">
                    <a16:creationId xmlns:a16="http://schemas.microsoft.com/office/drawing/2014/main" xmlns="" xmlns:p14="http://schemas.microsoft.com/office/powerpoint/2010/main" id="{B4507D8C-B728-4D6C-8764-60EF16C5D43A}"/>
                  </a:ext>
                </a:extLst>
              </p:cNvPr>
              <p:cNvPicPr/>
              <p:nvPr/>
            </p:nvPicPr>
            <p:blipFill>
              <a:blip r:embed="rId85"/>
              <a:stretch>
                <a:fillRect/>
              </a:stretch>
            </p:blipFill>
            <p:spPr>
              <a:xfrm>
                <a:off x="4772795" y="4902303"/>
                <a:ext cx="715680" cy="213840"/>
              </a:xfrm>
              <a:prstGeom prst="rect">
                <a:avLst/>
              </a:prstGeom>
            </p:spPr>
          </p:pic>
        </mc:Fallback>
      </mc:AlternateContent>
    </p:spTree>
    <p:extLst>
      <p:ext uri="{BB962C8B-B14F-4D97-AF65-F5344CB8AC3E}">
        <p14:creationId xmlns:p14="http://schemas.microsoft.com/office/powerpoint/2010/main" val="14185461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8" name="Ink 7">
                <a:extLst>
                  <a:ext uri="{FF2B5EF4-FFF2-40B4-BE49-F238E27FC236}">
                    <a16:creationId xmlns="" xmlns:a16="http://schemas.microsoft.com/office/drawing/2014/main" id="{A2E5E44E-95DC-409C-8A5E-FC4E66420E8A}"/>
                  </a:ext>
                </a:extLst>
              </p14:cNvPr>
              <p14:cNvContentPartPr/>
              <p14:nvPr/>
            </p14:nvContentPartPr>
            <p14:xfrm>
              <a:off x="3379955" y="851223"/>
              <a:ext cx="82080" cy="415440"/>
            </p14:xfrm>
          </p:contentPart>
        </mc:Choice>
        <mc:Fallback xmlns="">
          <p:pic>
            <p:nvPicPr>
              <p:cNvPr id="8" name="Ink 7">
                <a:extLst>
                  <a:ext uri="{FF2B5EF4-FFF2-40B4-BE49-F238E27FC236}">
                    <a16:creationId xmlns:a16="http://schemas.microsoft.com/office/drawing/2014/main" xmlns="" xmlns:p14="http://schemas.microsoft.com/office/powerpoint/2010/main" id="{A2E5E44E-95DC-409C-8A5E-FC4E66420E8A}"/>
                  </a:ext>
                </a:extLst>
              </p:cNvPr>
              <p:cNvPicPr/>
              <p:nvPr/>
            </p:nvPicPr>
            <p:blipFill>
              <a:blip r:embed="rId3"/>
              <a:stretch>
                <a:fillRect/>
              </a:stretch>
            </p:blipFill>
            <p:spPr>
              <a:xfrm>
                <a:off x="3371675" y="842223"/>
                <a:ext cx="98640" cy="432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0" name="Ink 34">
                <a:extLst>
                  <a:ext uri="{FF2B5EF4-FFF2-40B4-BE49-F238E27FC236}">
                    <a16:creationId xmlns="" xmlns:a16="http://schemas.microsoft.com/office/drawing/2014/main" id="{8C33AB0C-DB16-4C92-A975-DD84CE51D4B4}"/>
                  </a:ext>
                </a:extLst>
              </p14:cNvPr>
              <p14:cNvContentPartPr/>
              <p14:nvPr/>
            </p14:nvContentPartPr>
            <p14:xfrm>
              <a:off x="6460475" y="907743"/>
              <a:ext cx="1270440" cy="534600"/>
            </p14:xfrm>
          </p:contentPart>
        </mc:Choice>
        <mc:Fallback xmlns="">
          <p:pic>
            <p:nvPicPr>
              <p:cNvPr id="30" name="Ink 34">
                <a:extLst>
                  <a:ext uri="{FF2B5EF4-FFF2-40B4-BE49-F238E27FC236}">
                    <a16:creationId xmlns:a16="http://schemas.microsoft.com/office/drawing/2014/main" xmlns="" xmlns:p14="http://schemas.microsoft.com/office/powerpoint/2010/main" id="{8C33AB0C-DB16-4C92-A975-DD84CE51D4B4}"/>
                  </a:ext>
                </a:extLst>
              </p:cNvPr>
              <p:cNvPicPr/>
              <p:nvPr/>
            </p:nvPicPr>
            <p:blipFill>
              <a:blip r:embed="rId5"/>
              <a:stretch>
                <a:fillRect/>
              </a:stretch>
            </p:blipFill>
            <p:spPr>
              <a:xfrm>
                <a:off x="6451115" y="898030"/>
                <a:ext cx="1289520" cy="554387"/>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1" name="Ink 35">
                <a:extLst>
                  <a:ext uri="{FF2B5EF4-FFF2-40B4-BE49-F238E27FC236}">
                    <a16:creationId xmlns="" xmlns:a16="http://schemas.microsoft.com/office/drawing/2014/main" id="{AAF3D2B9-5B16-474F-80E1-71ACCE296429}"/>
                  </a:ext>
                </a:extLst>
              </p14:cNvPr>
              <p14:cNvContentPartPr/>
              <p14:nvPr/>
            </p14:nvContentPartPr>
            <p14:xfrm>
              <a:off x="5523755" y="1020783"/>
              <a:ext cx="534600" cy="169920"/>
            </p14:xfrm>
          </p:contentPart>
        </mc:Choice>
        <mc:Fallback xmlns="">
          <p:pic>
            <p:nvPicPr>
              <p:cNvPr id="31" name="Ink 35">
                <a:extLst>
                  <a:ext uri="{FF2B5EF4-FFF2-40B4-BE49-F238E27FC236}">
                    <a16:creationId xmlns:a16="http://schemas.microsoft.com/office/drawing/2014/main" xmlns="" xmlns:p14="http://schemas.microsoft.com/office/powerpoint/2010/main" id="{AAF3D2B9-5B16-474F-80E1-71ACCE296429}"/>
                  </a:ext>
                </a:extLst>
              </p:cNvPr>
              <p:cNvPicPr/>
              <p:nvPr/>
            </p:nvPicPr>
            <p:blipFill>
              <a:blip r:embed="rId7"/>
              <a:stretch>
                <a:fillRect/>
              </a:stretch>
            </p:blipFill>
            <p:spPr>
              <a:xfrm>
                <a:off x="5514401" y="1011423"/>
                <a:ext cx="552588"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2" name="Ink 36">
                <a:extLst>
                  <a:ext uri="{FF2B5EF4-FFF2-40B4-BE49-F238E27FC236}">
                    <a16:creationId xmlns="" xmlns:a16="http://schemas.microsoft.com/office/drawing/2014/main" id="{B481CA17-D8F1-4628-9A5E-2D0FD0981077}"/>
                  </a:ext>
                </a:extLst>
              </p14:cNvPr>
              <p14:cNvContentPartPr/>
              <p14:nvPr/>
            </p14:nvContentPartPr>
            <p14:xfrm>
              <a:off x="4159355" y="926463"/>
              <a:ext cx="968760" cy="295920"/>
            </p14:xfrm>
          </p:contentPart>
        </mc:Choice>
        <mc:Fallback xmlns="">
          <p:pic>
            <p:nvPicPr>
              <p:cNvPr id="32" name="Ink 36">
                <a:extLst>
                  <a:ext uri="{FF2B5EF4-FFF2-40B4-BE49-F238E27FC236}">
                    <a16:creationId xmlns:a16="http://schemas.microsoft.com/office/drawing/2014/main" xmlns="" xmlns:p14="http://schemas.microsoft.com/office/powerpoint/2010/main" id="{B481CA17-D8F1-4628-9A5E-2D0FD0981077}"/>
                  </a:ext>
                </a:extLst>
              </p:cNvPr>
              <p:cNvPicPr/>
              <p:nvPr/>
            </p:nvPicPr>
            <p:blipFill>
              <a:blip r:embed="rId9"/>
              <a:stretch>
                <a:fillRect/>
              </a:stretch>
            </p:blipFill>
            <p:spPr>
              <a:xfrm>
                <a:off x="4150352" y="917463"/>
                <a:ext cx="985686" cy="3139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3" name="Ink 37">
                <a:extLst>
                  <a:ext uri="{FF2B5EF4-FFF2-40B4-BE49-F238E27FC236}">
                    <a16:creationId xmlns="" xmlns:a16="http://schemas.microsoft.com/office/drawing/2014/main" id="{ECE3DA9B-BF50-4C54-B86E-8783AF887F17}"/>
                  </a:ext>
                </a:extLst>
              </p14:cNvPr>
              <p14:cNvContentPartPr/>
              <p14:nvPr/>
            </p14:nvContentPartPr>
            <p14:xfrm>
              <a:off x="3656435" y="1083783"/>
              <a:ext cx="138600" cy="119880"/>
            </p14:xfrm>
          </p:contentPart>
        </mc:Choice>
        <mc:Fallback xmlns="">
          <p:pic>
            <p:nvPicPr>
              <p:cNvPr id="33" name="Ink 37">
                <a:extLst>
                  <a:ext uri="{FF2B5EF4-FFF2-40B4-BE49-F238E27FC236}">
                    <a16:creationId xmlns:a16="http://schemas.microsoft.com/office/drawing/2014/main" xmlns="" xmlns:p14="http://schemas.microsoft.com/office/powerpoint/2010/main" id="{ECE3DA9B-BF50-4C54-B86E-8783AF887F17}"/>
                  </a:ext>
                </a:extLst>
              </p:cNvPr>
              <p:cNvPicPr/>
              <p:nvPr/>
            </p:nvPicPr>
            <p:blipFill>
              <a:blip r:embed="rId11"/>
              <a:stretch>
                <a:fillRect/>
              </a:stretch>
            </p:blipFill>
            <p:spPr>
              <a:xfrm>
                <a:off x="3647458" y="1074063"/>
                <a:ext cx="155835"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34" name="Ink 38">
                <a:extLst>
                  <a:ext uri="{FF2B5EF4-FFF2-40B4-BE49-F238E27FC236}">
                    <a16:creationId xmlns="" xmlns:a16="http://schemas.microsoft.com/office/drawing/2014/main" id="{D224822B-E8E1-492C-9FE4-6E0A45C0DB56}"/>
                  </a:ext>
                </a:extLst>
              </p14:cNvPr>
              <p14:cNvContentPartPr/>
              <p14:nvPr/>
            </p14:nvContentPartPr>
            <p14:xfrm>
              <a:off x="2311115" y="882543"/>
              <a:ext cx="735840" cy="377640"/>
            </p14:xfrm>
          </p:contentPart>
        </mc:Choice>
        <mc:Fallback xmlns="">
          <p:pic>
            <p:nvPicPr>
              <p:cNvPr id="34" name="Ink 38">
                <a:extLst>
                  <a:ext uri="{FF2B5EF4-FFF2-40B4-BE49-F238E27FC236}">
                    <a16:creationId xmlns:a16="http://schemas.microsoft.com/office/drawing/2014/main" xmlns="" xmlns:p14="http://schemas.microsoft.com/office/powerpoint/2010/main" id="{D224822B-E8E1-492C-9FE4-6E0A45C0DB56}"/>
                  </a:ext>
                </a:extLst>
              </p:cNvPr>
              <p:cNvPicPr/>
              <p:nvPr/>
            </p:nvPicPr>
            <p:blipFill>
              <a:blip r:embed="rId13"/>
              <a:stretch>
                <a:fillRect/>
              </a:stretch>
            </p:blipFill>
            <p:spPr>
              <a:xfrm>
                <a:off x="2302475" y="873183"/>
                <a:ext cx="753120" cy="396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5" name="Ink 44">
                <a:extLst>
                  <a:ext uri="{FF2B5EF4-FFF2-40B4-BE49-F238E27FC236}">
                    <a16:creationId xmlns="" xmlns:a16="http://schemas.microsoft.com/office/drawing/2014/main" id="{00DD92B2-3820-4859-85D2-B224B94657A5}"/>
                  </a:ext>
                </a:extLst>
              </p14:cNvPr>
              <p14:cNvContentPartPr/>
              <p14:nvPr/>
            </p14:nvContentPartPr>
            <p14:xfrm>
              <a:off x="3492995" y="1517583"/>
              <a:ext cx="189000" cy="283320"/>
            </p14:xfrm>
          </p:contentPart>
        </mc:Choice>
        <mc:Fallback xmlns="">
          <p:pic>
            <p:nvPicPr>
              <p:cNvPr id="45" name="Ink 44">
                <a:extLst>
                  <a:ext uri="{FF2B5EF4-FFF2-40B4-BE49-F238E27FC236}">
                    <a16:creationId xmlns:a16="http://schemas.microsoft.com/office/drawing/2014/main" xmlns="" xmlns:p14="http://schemas.microsoft.com/office/powerpoint/2010/main" id="{00DD92B2-3820-4859-85D2-B224B94657A5}"/>
                  </a:ext>
                </a:extLst>
              </p:cNvPr>
              <p:cNvPicPr/>
              <p:nvPr/>
            </p:nvPicPr>
            <p:blipFill>
              <a:blip r:embed="rId15"/>
              <a:stretch>
                <a:fillRect/>
              </a:stretch>
            </p:blipFill>
            <p:spPr>
              <a:xfrm>
                <a:off x="3482915" y="1508223"/>
                <a:ext cx="20736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54" name="Ink 58">
                <a:extLst>
                  <a:ext uri="{FF2B5EF4-FFF2-40B4-BE49-F238E27FC236}">
                    <a16:creationId xmlns="" xmlns:a16="http://schemas.microsoft.com/office/drawing/2014/main" id="{5FD0796E-D1E3-4955-BBD2-DE55CC1CF928}"/>
                  </a:ext>
                </a:extLst>
              </p14:cNvPr>
              <p14:cNvContentPartPr/>
              <p14:nvPr/>
            </p14:nvContentPartPr>
            <p14:xfrm>
              <a:off x="4888715" y="1655823"/>
              <a:ext cx="69480" cy="88200"/>
            </p14:xfrm>
          </p:contentPart>
        </mc:Choice>
        <mc:Fallback xmlns="">
          <p:pic>
            <p:nvPicPr>
              <p:cNvPr id="54" name="Ink 58">
                <a:extLst>
                  <a:ext uri="{FF2B5EF4-FFF2-40B4-BE49-F238E27FC236}">
                    <a16:creationId xmlns:a16="http://schemas.microsoft.com/office/drawing/2014/main" xmlns="" xmlns:p14="http://schemas.microsoft.com/office/powerpoint/2010/main" id="{5FD0796E-D1E3-4955-BBD2-DE55CC1CF928}"/>
                  </a:ext>
                </a:extLst>
              </p:cNvPr>
              <p:cNvPicPr/>
              <p:nvPr/>
            </p:nvPicPr>
            <p:blipFill>
              <a:blip r:embed="rId17"/>
              <a:stretch>
                <a:fillRect/>
              </a:stretch>
            </p:blipFill>
            <p:spPr>
              <a:xfrm>
                <a:off x="4879403" y="1647183"/>
                <a:ext cx="87029"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55" name="Ink 59">
                <a:extLst>
                  <a:ext uri="{FF2B5EF4-FFF2-40B4-BE49-F238E27FC236}">
                    <a16:creationId xmlns="" xmlns:a16="http://schemas.microsoft.com/office/drawing/2014/main" id="{735DB5C4-7D1D-492C-BAE8-2B6DEC2F7DED}"/>
                  </a:ext>
                </a:extLst>
              </p14:cNvPr>
              <p14:cNvContentPartPr/>
              <p14:nvPr/>
            </p14:nvContentPartPr>
            <p14:xfrm>
              <a:off x="4140635" y="1511103"/>
              <a:ext cx="522360" cy="352440"/>
            </p14:xfrm>
          </p:contentPart>
        </mc:Choice>
        <mc:Fallback xmlns="">
          <p:pic>
            <p:nvPicPr>
              <p:cNvPr id="55" name="Ink 59">
                <a:extLst>
                  <a:ext uri="{FF2B5EF4-FFF2-40B4-BE49-F238E27FC236}">
                    <a16:creationId xmlns:a16="http://schemas.microsoft.com/office/drawing/2014/main" xmlns="" xmlns:p14="http://schemas.microsoft.com/office/powerpoint/2010/main" id="{735DB5C4-7D1D-492C-BAE8-2B6DEC2F7DED}"/>
                  </a:ext>
                </a:extLst>
              </p:cNvPr>
              <p:cNvPicPr/>
              <p:nvPr/>
            </p:nvPicPr>
            <p:blipFill>
              <a:blip r:embed="rId19"/>
              <a:stretch>
                <a:fillRect/>
              </a:stretch>
            </p:blipFill>
            <p:spPr>
              <a:xfrm>
                <a:off x="4131275" y="1501743"/>
                <a:ext cx="541080" cy="370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56" name="Ink 60">
                <a:extLst>
                  <a:ext uri="{FF2B5EF4-FFF2-40B4-BE49-F238E27FC236}">
                    <a16:creationId xmlns="" xmlns:a16="http://schemas.microsoft.com/office/drawing/2014/main" id="{23223E7A-4EDD-4F99-830F-606482F46457}"/>
                  </a:ext>
                </a:extLst>
              </p14:cNvPr>
              <p14:cNvContentPartPr/>
              <p14:nvPr/>
            </p14:nvContentPartPr>
            <p14:xfrm>
              <a:off x="3832475" y="1649703"/>
              <a:ext cx="157320" cy="151200"/>
            </p14:xfrm>
          </p:contentPart>
        </mc:Choice>
        <mc:Fallback xmlns="">
          <p:pic>
            <p:nvPicPr>
              <p:cNvPr id="56" name="Ink 60">
                <a:extLst>
                  <a:ext uri="{FF2B5EF4-FFF2-40B4-BE49-F238E27FC236}">
                    <a16:creationId xmlns:a16="http://schemas.microsoft.com/office/drawing/2014/main" xmlns="" xmlns:p14="http://schemas.microsoft.com/office/powerpoint/2010/main" id="{23223E7A-4EDD-4F99-830F-606482F46457}"/>
                  </a:ext>
                </a:extLst>
              </p:cNvPr>
              <p:cNvPicPr/>
              <p:nvPr/>
            </p:nvPicPr>
            <p:blipFill>
              <a:blip r:embed="rId21"/>
              <a:stretch>
                <a:fillRect/>
              </a:stretch>
            </p:blipFill>
            <p:spPr>
              <a:xfrm>
                <a:off x="3823136" y="1640343"/>
                <a:ext cx="176716"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7" name="Ink 61">
                <a:extLst>
                  <a:ext uri="{FF2B5EF4-FFF2-40B4-BE49-F238E27FC236}">
                    <a16:creationId xmlns="" xmlns:a16="http://schemas.microsoft.com/office/drawing/2014/main" id="{A238E969-F908-4DD2-8193-3556345D0B2E}"/>
                  </a:ext>
                </a:extLst>
              </p14:cNvPr>
              <p14:cNvContentPartPr/>
              <p14:nvPr/>
            </p14:nvContentPartPr>
            <p14:xfrm>
              <a:off x="3153515" y="1592823"/>
              <a:ext cx="132480" cy="189000"/>
            </p14:xfrm>
          </p:contentPart>
        </mc:Choice>
        <mc:Fallback xmlns="">
          <p:pic>
            <p:nvPicPr>
              <p:cNvPr id="57" name="Ink 61">
                <a:extLst>
                  <a:ext uri="{FF2B5EF4-FFF2-40B4-BE49-F238E27FC236}">
                    <a16:creationId xmlns:a16="http://schemas.microsoft.com/office/drawing/2014/main" xmlns="" xmlns:p14="http://schemas.microsoft.com/office/powerpoint/2010/main" id="{A238E969-F908-4DD2-8193-3556345D0B2E}"/>
                  </a:ext>
                </a:extLst>
              </p:cNvPr>
              <p:cNvPicPr/>
              <p:nvPr/>
            </p:nvPicPr>
            <p:blipFill>
              <a:blip r:embed="rId23"/>
              <a:stretch>
                <a:fillRect/>
              </a:stretch>
            </p:blipFill>
            <p:spPr>
              <a:xfrm>
                <a:off x="3144155" y="1583103"/>
                <a:ext cx="15120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8" name="Ink 62">
                <a:extLst>
                  <a:ext uri="{FF2B5EF4-FFF2-40B4-BE49-F238E27FC236}">
                    <a16:creationId xmlns="" xmlns:a16="http://schemas.microsoft.com/office/drawing/2014/main" id="{3C878C41-8660-406A-A833-8274FFCD028B}"/>
                  </a:ext>
                </a:extLst>
              </p14:cNvPr>
              <p14:cNvContentPartPr/>
              <p14:nvPr/>
            </p14:nvContentPartPr>
            <p14:xfrm>
              <a:off x="2568875" y="1580583"/>
              <a:ext cx="169920" cy="145080"/>
            </p14:xfrm>
          </p:contentPart>
        </mc:Choice>
        <mc:Fallback xmlns="">
          <p:pic>
            <p:nvPicPr>
              <p:cNvPr id="58" name="Ink 62">
                <a:extLst>
                  <a:ext uri="{FF2B5EF4-FFF2-40B4-BE49-F238E27FC236}">
                    <a16:creationId xmlns:a16="http://schemas.microsoft.com/office/drawing/2014/main" xmlns="" xmlns:p14="http://schemas.microsoft.com/office/powerpoint/2010/main" id="{3C878C41-8660-406A-A833-8274FFCD028B}"/>
                  </a:ext>
                </a:extLst>
              </p:cNvPr>
              <p:cNvPicPr/>
              <p:nvPr/>
            </p:nvPicPr>
            <p:blipFill>
              <a:blip r:embed="rId25"/>
              <a:stretch>
                <a:fillRect/>
              </a:stretch>
            </p:blipFill>
            <p:spPr>
              <a:xfrm>
                <a:off x="2559535" y="1571583"/>
                <a:ext cx="187523"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66" name="Ink 66">
                <a:extLst>
                  <a:ext uri="{FF2B5EF4-FFF2-40B4-BE49-F238E27FC236}">
                    <a16:creationId xmlns="" xmlns:a16="http://schemas.microsoft.com/office/drawing/2014/main" id="{F948299B-B33E-4C10-8511-DBCB40D7BDCB}"/>
                  </a:ext>
                </a:extLst>
              </p14:cNvPr>
              <p14:cNvContentPartPr/>
              <p14:nvPr/>
            </p14:nvContentPartPr>
            <p14:xfrm>
              <a:off x="5567675" y="1504983"/>
              <a:ext cx="138960" cy="176400"/>
            </p14:xfrm>
          </p:contentPart>
        </mc:Choice>
        <mc:Fallback xmlns="">
          <p:pic>
            <p:nvPicPr>
              <p:cNvPr id="66" name="Ink 66">
                <a:extLst>
                  <a:ext uri="{FF2B5EF4-FFF2-40B4-BE49-F238E27FC236}">
                    <a16:creationId xmlns:a16="http://schemas.microsoft.com/office/drawing/2014/main" xmlns="" xmlns:p14="http://schemas.microsoft.com/office/powerpoint/2010/main" id="{F948299B-B33E-4C10-8511-DBCB40D7BDCB}"/>
                  </a:ext>
                </a:extLst>
              </p:cNvPr>
              <p:cNvPicPr/>
              <p:nvPr/>
            </p:nvPicPr>
            <p:blipFill>
              <a:blip r:embed="rId27"/>
              <a:stretch>
                <a:fillRect/>
              </a:stretch>
            </p:blipFill>
            <p:spPr>
              <a:xfrm>
                <a:off x="5557569" y="1494903"/>
                <a:ext cx="158811"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75" name="Ink 76">
                <a:extLst>
                  <a:ext uri="{FF2B5EF4-FFF2-40B4-BE49-F238E27FC236}">
                    <a16:creationId xmlns="" xmlns:a16="http://schemas.microsoft.com/office/drawing/2014/main" id="{95BFD649-DC6D-4928-9D32-61EB110431DA}"/>
                  </a:ext>
                </a:extLst>
              </p14:cNvPr>
              <p14:cNvContentPartPr/>
              <p14:nvPr/>
            </p14:nvContentPartPr>
            <p14:xfrm>
              <a:off x="6611315" y="1511103"/>
              <a:ext cx="478440" cy="245520"/>
            </p14:xfrm>
          </p:contentPart>
        </mc:Choice>
        <mc:Fallback xmlns="">
          <p:pic>
            <p:nvPicPr>
              <p:cNvPr id="75" name="Ink 76">
                <a:extLst>
                  <a:ext uri="{FF2B5EF4-FFF2-40B4-BE49-F238E27FC236}">
                    <a16:creationId xmlns:a16="http://schemas.microsoft.com/office/drawing/2014/main" xmlns="" xmlns:p14="http://schemas.microsoft.com/office/powerpoint/2010/main" id="{95BFD649-DC6D-4928-9D32-61EB110431DA}"/>
                  </a:ext>
                </a:extLst>
              </p:cNvPr>
              <p:cNvPicPr/>
              <p:nvPr/>
            </p:nvPicPr>
            <p:blipFill>
              <a:blip r:embed="rId29"/>
              <a:stretch>
                <a:fillRect/>
              </a:stretch>
            </p:blipFill>
            <p:spPr>
              <a:xfrm>
                <a:off x="6601948" y="1501743"/>
                <a:ext cx="497174" cy="2635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76" name="Ink 77">
                <a:extLst>
                  <a:ext uri="{FF2B5EF4-FFF2-40B4-BE49-F238E27FC236}">
                    <a16:creationId xmlns="" xmlns:a16="http://schemas.microsoft.com/office/drawing/2014/main" id="{44F7A144-3788-456E-862E-41C0E3112572}"/>
                  </a:ext>
                </a:extLst>
              </p14:cNvPr>
              <p14:cNvContentPartPr/>
              <p14:nvPr/>
            </p14:nvContentPartPr>
            <p14:xfrm>
              <a:off x="5869355" y="1454583"/>
              <a:ext cx="578880" cy="271080"/>
            </p14:xfrm>
          </p:contentPart>
        </mc:Choice>
        <mc:Fallback xmlns="">
          <p:pic>
            <p:nvPicPr>
              <p:cNvPr id="76" name="Ink 77">
                <a:extLst>
                  <a:ext uri="{FF2B5EF4-FFF2-40B4-BE49-F238E27FC236}">
                    <a16:creationId xmlns:a16="http://schemas.microsoft.com/office/drawing/2014/main" xmlns="" xmlns:p14="http://schemas.microsoft.com/office/powerpoint/2010/main" id="{44F7A144-3788-456E-862E-41C0E3112572}"/>
                  </a:ext>
                </a:extLst>
              </p:cNvPr>
              <p:cNvPicPr/>
              <p:nvPr/>
            </p:nvPicPr>
            <p:blipFill>
              <a:blip r:embed="rId31"/>
              <a:stretch>
                <a:fillRect/>
              </a:stretch>
            </p:blipFill>
            <p:spPr>
              <a:xfrm>
                <a:off x="5859995" y="1445211"/>
                <a:ext cx="596520" cy="288743"/>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85" name="Ink 84">
                <a:extLst>
                  <a:ext uri="{FF2B5EF4-FFF2-40B4-BE49-F238E27FC236}">
                    <a16:creationId xmlns="" xmlns:a16="http://schemas.microsoft.com/office/drawing/2014/main" id="{5DF40E0D-DCB5-49C6-9DDD-CD870D638785}"/>
                  </a:ext>
                </a:extLst>
              </p14:cNvPr>
              <p14:cNvContentPartPr/>
              <p14:nvPr/>
            </p14:nvContentPartPr>
            <p14:xfrm>
              <a:off x="5473355" y="1907463"/>
              <a:ext cx="2813400" cy="31680"/>
            </p14:xfrm>
          </p:contentPart>
        </mc:Choice>
        <mc:Fallback xmlns="">
          <p:pic>
            <p:nvPicPr>
              <p:cNvPr id="85" name="Ink 84">
                <a:extLst>
                  <a:ext uri="{FF2B5EF4-FFF2-40B4-BE49-F238E27FC236}">
                    <a16:creationId xmlns:a16="http://schemas.microsoft.com/office/drawing/2014/main" xmlns="" xmlns:p14="http://schemas.microsoft.com/office/powerpoint/2010/main" id="{5DF40E0D-DCB5-49C6-9DDD-CD870D638785}"/>
                  </a:ext>
                </a:extLst>
              </p:cNvPr>
              <p:cNvPicPr/>
              <p:nvPr/>
            </p:nvPicPr>
            <p:blipFill>
              <a:blip r:embed="rId33"/>
              <a:stretch>
                <a:fillRect/>
              </a:stretch>
            </p:blipFill>
            <p:spPr>
              <a:xfrm>
                <a:off x="5464355" y="1898463"/>
                <a:ext cx="283104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91" name="Ink 92">
                <a:extLst>
                  <a:ext uri="{FF2B5EF4-FFF2-40B4-BE49-F238E27FC236}">
                    <a16:creationId xmlns="" xmlns:a16="http://schemas.microsoft.com/office/drawing/2014/main" id="{16C513A9-0F61-4712-9B2A-4F19EDA3F522}"/>
                  </a:ext>
                </a:extLst>
              </p14:cNvPr>
              <p14:cNvContentPartPr/>
              <p14:nvPr/>
            </p14:nvContentPartPr>
            <p14:xfrm>
              <a:off x="6624635" y="2096103"/>
              <a:ext cx="886320" cy="239400"/>
            </p14:xfrm>
          </p:contentPart>
        </mc:Choice>
        <mc:Fallback xmlns="">
          <p:pic>
            <p:nvPicPr>
              <p:cNvPr id="91" name="Ink 92">
                <a:extLst>
                  <a:ext uri="{FF2B5EF4-FFF2-40B4-BE49-F238E27FC236}">
                    <a16:creationId xmlns:a16="http://schemas.microsoft.com/office/drawing/2014/main" xmlns="" xmlns:p14="http://schemas.microsoft.com/office/powerpoint/2010/main" id="{16C513A9-0F61-4712-9B2A-4F19EDA3F522}"/>
                  </a:ext>
                </a:extLst>
              </p:cNvPr>
              <p:cNvPicPr/>
              <p:nvPr/>
            </p:nvPicPr>
            <p:blipFill>
              <a:blip r:embed="rId35"/>
              <a:stretch>
                <a:fillRect/>
              </a:stretch>
            </p:blipFill>
            <p:spPr>
              <a:xfrm>
                <a:off x="6615995" y="2086743"/>
                <a:ext cx="904680" cy="2574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92" name="Ink 93">
                <a:extLst>
                  <a:ext uri="{FF2B5EF4-FFF2-40B4-BE49-F238E27FC236}">
                    <a16:creationId xmlns="" xmlns:a16="http://schemas.microsoft.com/office/drawing/2014/main" id="{3E2197AE-9ABE-4017-8023-22D76ADF2D06}"/>
                  </a:ext>
                </a:extLst>
              </p14:cNvPr>
              <p14:cNvContentPartPr/>
              <p14:nvPr/>
            </p14:nvContentPartPr>
            <p14:xfrm>
              <a:off x="7321955" y="1467183"/>
              <a:ext cx="1006200" cy="302040"/>
            </p14:xfrm>
          </p:contentPart>
        </mc:Choice>
        <mc:Fallback xmlns="">
          <p:pic>
            <p:nvPicPr>
              <p:cNvPr id="92" name="Ink 93">
                <a:extLst>
                  <a:ext uri="{FF2B5EF4-FFF2-40B4-BE49-F238E27FC236}">
                    <a16:creationId xmlns:a16="http://schemas.microsoft.com/office/drawing/2014/main" xmlns="" xmlns:p14="http://schemas.microsoft.com/office/powerpoint/2010/main" id="{3E2197AE-9ABE-4017-8023-22D76ADF2D06}"/>
                  </a:ext>
                </a:extLst>
              </p:cNvPr>
              <p:cNvPicPr/>
              <p:nvPr/>
            </p:nvPicPr>
            <p:blipFill>
              <a:blip r:embed="rId37"/>
              <a:stretch>
                <a:fillRect/>
              </a:stretch>
            </p:blipFill>
            <p:spPr>
              <a:xfrm>
                <a:off x="7311875" y="1457103"/>
                <a:ext cx="1026720" cy="3211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95" name="Ink 94">
                <a:extLst>
                  <a:ext uri="{FF2B5EF4-FFF2-40B4-BE49-F238E27FC236}">
                    <a16:creationId xmlns="" xmlns:a16="http://schemas.microsoft.com/office/drawing/2014/main" id="{ADEA3C5C-112B-42E7-BDDD-0A82550C541A}"/>
                  </a:ext>
                </a:extLst>
              </p14:cNvPr>
              <p14:cNvContentPartPr/>
              <p14:nvPr/>
            </p14:nvContentPartPr>
            <p14:xfrm>
              <a:off x="6554795" y="1995303"/>
              <a:ext cx="993600" cy="452880"/>
            </p14:xfrm>
          </p:contentPart>
        </mc:Choice>
        <mc:Fallback xmlns="">
          <p:pic>
            <p:nvPicPr>
              <p:cNvPr id="95" name="Ink 94">
                <a:extLst>
                  <a:ext uri="{FF2B5EF4-FFF2-40B4-BE49-F238E27FC236}">
                    <a16:creationId xmlns:a16="http://schemas.microsoft.com/office/drawing/2014/main" xmlns="" xmlns:p14="http://schemas.microsoft.com/office/powerpoint/2010/main" id="{ADEA3C5C-112B-42E7-BDDD-0A82550C541A}"/>
                  </a:ext>
                </a:extLst>
              </p:cNvPr>
              <p:cNvPicPr/>
              <p:nvPr/>
            </p:nvPicPr>
            <p:blipFill>
              <a:blip r:embed="rId39"/>
              <a:stretch>
                <a:fillRect/>
              </a:stretch>
            </p:blipFill>
            <p:spPr>
              <a:xfrm>
                <a:off x="6546155" y="1986663"/>
                <a:ext cx="1010520" cy="4694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99" name="Ink 200">
                <a:extLst>
                  <a:ext uri="{FF2B5EF4-FFF2-40B4-BE49-F238E27FC236}">
                    <a16:creationId xmlns="" xmlns:a16="http://schemas.microsoft.com/office/drawing/2014/main" id="{454A683D-0D2C-4DF4-9DA6-0274277F6F2F}"/>
                  </a:ext>
                </a:extLst>
              </p14:cNvPr>
              <p14:cNvContentPartPr/>
              <p14:nvPr/>
            </p14:nvContentPartPr>
            <p14:xfrm>
              <a:off x="1983875" y="2296983"/>
              <a:ext cx="428040" cy="383760"/>
            </p14:xfrm>
          </p:contentPart>
        </mc:Choice>
        <mc:Fallback xmlns="">
          <p:pic>
            <p:nvPicPr>
              <p:cNvPr id="199" name="Ink 200">
                <a:extLst>
                  <a:ext uri="{FF2B5EF4-FFF2-40B4-BE49-F238E27FC236}">
                    <a16:creationId xmlns:a16="http://schemas.microsoft.com/office/drawing/2014/main" xmlns="" xmlns:p14="http://schemas.microsoft.com/office/powerpoint/2010/main" id="{454A683D-0D2C-4DF4-9DA6-0274277F6F2F}"/>
                  </a:ext>
                </a:extLst>
              </p:cNvPr>
              <p:cNvPicPr/>
              <p:nvPr/>
            </p:nvPicPr>
            <p:blipFill>
              <a:blip r:embed="rId41"/>
              <a:stretch>
                <a:fillRect/>
              </a:stretch>
            </p:blipFill>
            <p:spPr>
              <a:xfrm>
                <a:off x="1974875" y="2287623"/>
                <a:ext cx="445680" cy="4032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00" name="Ink 201">
                <a:extLst>
                  <a:ext uri="{FF2B5EF4-FFF2-40B4-BE49-F238E27FC236}">
                    <a16:creationId xmlns="" xmlns:a16="http://schemas.microsoft.com/office/drawing/2014/main" id="{A003C925-0456-4B53-B192-25CD0ECF38B5}"/>
                  </a:ext>
                </a:extLst>
              </p14:cNvPr>
              <p14:cNvContentPartPr/>
              <p14:nvPr/>
            </p14:nvContentPartPr>
            <p14:xfrm>
              <a:off x="1707395" y="2599023"/>
              <a:ext cx="107280" cy="75600"/>
            </p14:xfrm>
          </p:contentPart>
        </mc:Choice>
        <mc:Fallback xmlns="">
          <p:pic>
            <p:nvPicPr>
              <p:cNvPr id="200" name="Ink 201">
                <a:extLst>
                  <a:ext uri="{FF2B5EF4-FFF2-40B4-BE49-F238E27FC236}">
                    <a16:creationId xmlns:a16="http://schemas.microsoft.com/office/drawing/2014/main" xmlns="" xmlns:p14="http://schemas.microsoft.com/office/powerpoint/2010/main" id="{A003C925-0456-4B53-B192-25CD0ECF38B5}"/>
                  </a:ext>
                </a:extLst>
              </p:cNvPr>
              <p:cNvPicPr/>
              <p:nvPr/>
            </p:nvPicPr>
            <p:blipFill>
              <a:blip r:embed="rId43"/>
              <a:stretch>
                <a:fillRect/>
              </a:stretch>
            </p:blipFill>
            <p:spPr>
              <a:xfrm>
                <a:off x="1697642" y="2588991"/>
                <a:ext cx="125341" cy="94948"/>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10" name="Ink 210">
                <a:extLst>
                  <a:ext uri="{FF2B5EF4-FFF2-40B4-BE49-F238E27FC236}">
                    <a16:creationId xmlns="" xmlns:a16="http://schemas.microsoft.com/office/drawing/2014/main" id="{CB3D819F-D233-4CC3-90BE-FE7B952613AE}"/>
                  </a:ext>
                </a:extLst>
              </p14:cNvPr>
              <p14:cNvContentPartPr/>
              <p14:nvPr/>
            </p14:nvContentPartPr>
            <p14:xfrm>
              <a:off x="2424155" y="2316063"/>
              <a:ext cx="672840" cy="415080"/>
            </p14:xfrm>
          </p:contentPart>
        </mc:Choice>
        <mc:Fallback xmlns="">
          <p:pic>
            <p:nvPicPr>
              <p:cNvPr id="210" name="Ink 210">
                <a:extLst>
                  <a:ext uri="{FF2B5EF4-FFF2-40B4-BE49-F238E27FC236}">
                    <a16:creationId xmlns:a16="http://schemas.microsoft.com/office/drawing/2014/main" xmlns="" xmlns:p14="http://schemas.microsoft.com/office/powerpoint/2010/main" id="{CB3D819F-D233-4CC3-90BE-FE7B952613AE}"/>
                  </a:ext>
                </a:extLst>
              </p:cNvPr>
              <p:cNvPicPr/>
              <p:nvPr/>
            </p:nvPicPr>
            <p:blipFill>
              <a:blip r:embed="rId45"/>
              <a:stretch>
                <a:fillRect/>
              </a:stretch>
            </p:blipFill>
            <p:spPr>
              <a:xfrm>
                <a:off x="2414800" y="2306711"/>
                <a:ext cx="691190" cy="433064"/>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15" name="Ink 215">
                <a:extLst>
                  <a:ext uri="{FF2B5EF4-FFF2-40B4-BE49-F238E27FC236}">
                    <a16:creationId xmlns="" xmlns:a16="http://schemas.microsoft.com/office/drawing/2014/main" id="{1E807ACA-6BE0-42C3-ACFD-F3954BBE43EB}"/>
                  </a:ext>
                </a:extLst>
              </p14:cNvPr>
              <p14:cNvContentPartPr/>
              <p14:nvPr/>
            </p14:nvContentPartPr>
            <p14:xfrm>
              <a:off x="3273035" y="2322183"/>
              <a:ext cx="396360" cy="358560"/>
            </p14:xfrm>
          </p:contentPart>
        </mc:Choice>
        <mc:Fallback xmlns="">
          <p:pic>
            <p:nvPicPr>
              <p:cNvPr id="215" name="Ink 215">
                <a:extLst>
                  <a:ext uri="{FF2B5EF4-FFF2-40B4-BE49-F238E27FC236}">
                    <a16:creationId xmlns:a16="http://schemas.microsoft.com/office/drawing/2014/main" xmlns="" xmlns:p14="http://schemas.microsoft.com/office/powerpoint/2010/main" id="{1E807ACA-6BE0-42C3-ACFD-F3954BBE43EB}"/>
                  </a:ext>
                </a:extLst>
              </p:cNvPr>
              <p:cNvPicPr/>
              <p:nvPr/>
            </p:nvPicPr>
            <p:blipFill>
              <a:blip r:embed="rId47"/>
              <a:stretch>
                <a:fillRect/>
              </a:stretch>
            </p:blipFill>
            <p:spPr>
              <a:xfrm>
                <a:off x="3263675" y="2313543"/>
                <a:ext cx="414360" cy="3762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26" name="Ink 226">
                <a:extLst>
                  <a:ext uri="{FF2B5EF4-FFF2-40B4-BE49-F238E27FC236}">
                    <a16:creationId xmlns="" xmlns:a16="http://schemas.microsoft.com/office/drawing/2014/main" id="{E4CBE393-60A2-4478-B88A-F158E5A4876E}"/>
                  </a:ext>
                </a:extLst>
              </p14:cNvPr>
              <p14:cNvContentPartPr/>
              <p14:nvPr/>
            </p14:nvContentPartPr>
            <p14:xfrm>
              <a:off x="3687755" y="2341263"/>
              <a:ext cx="1213920" cy="421560"/>
            </p14:xfrm>
          </p:contentPart>
        </mc:Choice>
        <mc:Fallback xmlns="">
          <p:pic>
            <p:nvPicPr>
              <p:cNvPr id="226" name="Ink 226">
                <a:extLst>
                  <a:ext uri="{FF2B5EF4-FFF2-40B4-BE49-F238E27FC236}">
                    <a16:creationId xmlns:a16="http://schemas.microsoft.com/office/drawing/2014/main" xmlns="" xmlns:p14="http://schemas.microsoft.com/office/powerpoint/2010/main" id="{E4CBE393-60A2-4478-B88A-F158E5A4876E}"/>
                  </a:ext>
                </a:extLst>
              </p:cNvPr>
              <p:cNvPicPr/>
              <p:nvPr/>
            </p:nvPicPr>
            <p:blipFill>
              <a:blip r:embed="rId49"/>
              <a:stretch>
                <a:fillRect/>
              </a:stretch>
            </p:blipFill>
            <p:spPr>
              <a:xfrm>
                <a:off x="3677672" y="2331903"/>
                <a:ext cx="1234446" cy="4402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52" name="Ink 252">
                <a:extLst>
                  <a:ext uri="{FF2B5EF4-FFF2-40B4-BE49-F238E27FC236}">
                    <a16:creationId xmlns="" xmlns:a16="http://schemas.microsoft.com/office/drawing/2014/main" id="{E96ED025-92A4-4FEA-90C5-1B1EB48060A4}"/>
                  </a:ext>
                </a:extLst>
              </p14:cNvPr>
              <p14:cNvContentPartPr/>
              <p14:nvPr/>
            </p14:nvContentPartPr>
            <p14:xfrm>
              <a:off x="5070875" y="2391303"/>
              <a:ext cx="3508920" cy="390240"/>
            </p14:xfrm>
          </p:contentPart>
        </mc:Choice>
        <mc:Fallback xmlns="">
          <p:pic>
            <p:nvPicPr>
              <p:cNvPr id="252" name="Ink 252">
                <a:extLst>
                  <a:ext uri="{FF2B5EF4-FFF2-40B4-BE49-F238E27FC236}">
                    <a16:creationId xmlns:a16="http://schemas.microsoft.com/office/drawing/2014/main" xmlns="" xmlns:p14="http://schemas.microsoft.com/office/powerpoint/2010/main" id="{E96ED025-92A4-4FEA-90C5-1B1EB48060A4}"/>
                  </a:ext>
                </a:extLst>
              </p:cNvPr>
              <p:cNvPicPr/>
              <p:nvPr/>
            </p:nvPicPr>
            <p:blipFill>
              <a:blip r:embed="rId51"/>
              <a:stretch>
                <a:fillRect/>
              </a:stretch>
            </p:blipFill>
            <p:spPr>
              <a:xfrm>
                <a:off x="5061514" y="2381943"/>
                <a:ext cx="3528002" cy="4086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59" name="Ink 259">
                <a:extLst>
                  <a:ext uri="{FF2B5EF4-FFF2-40B4-BE49-F238E27FC236}">
                    <a16:creationId xmlns="" xmlns:a16="http://schemas.microsoft.com/office/drawing/2014/main" id="{BECE0BDA-5C07-42C9-87A4-C560236EA6AC}"/>
                  </a:ext>
                </a:extLst>
              </p14:cNvPr>
              <p14:cNvContentPartPr/>
              <p14:nvPr/>
            </p14:nvContentPartPr>
            <p14:xfrm>
              <a:off x="8786795" y="2397783"/>
              <a:ext cx="741960" cy="308520"/>
            </p14:xfrm>
          </p:contentPart>
        </mc:Choice>
        <mc:Fallback xmlns="">
          <p:pic>
            <p:nvPicPr>
              <p:cNvPr id="259" name="Ink 259">
                <a:extLst>
                  <a:ext uri="{FF2B5EF4-FFF2-40B4-BE49-F238E27FC236}">
                    <a16:creationId xmlns:a16="http://schemas.microsoft.com/office/drawing/2014/main" xmlns="" xmlns:p14="http://schemas.microsoft.com/office/powerpoint/2010/main" id="{BECE0BDA-5C07-42C9-87A4-C560236EA6AC}"/>
                  </a:ext>
                </a:extLst>
              </p:cNvPr>
              <p:cNvPicPr/>
              <p:nvPr/>
            </p:nvPicPr>
            <p:blipFill>
              <a:blip r:embed="rId53"/>
              <a:stretch>
                <a:fillRect/>
              </a:stretch>
            </p:blipFill>
            <p:spPr>
              <a:xfrm>
                <a:off x="8777440" y="2388423"/>
                <a:ext cx="761391" cy="3279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64" name="Ink 264">
                <a:extLst>
                  <a:ext uri="{FF2B5EF4-FFF2-40B4-BE49-F238E27FC236}">
                    <a16:creationId xmlns="" xmlns:a16="http://schemas.microsoft.com/office/drawing/2014/main" id="{AE3731F3-A7BD-40F3-B6BB-C7CC87DC1555}"/>
                  </a:ext>
                </a:extLst>
              </p14:cNvPr>
              <p14:cNvContentPartPr/>
              <p14:nvPr/>
            </p14:nvContentPartPr>
            <p14:xfrm>
              <a:off x="2681915" y="2906823"/>
              <a:ext cx="138600" cy="679680"/>
            </p14:xfrm>
          </p:contentPart>
        </mc:Choice>
        <mc:Fallback xmlns="">
          <p:pic>
            <p:nvPicPr>
              <p:cNvPr id="264" name="Ink 264">
                <a:extLst>
                  <a:ext uri="{FF2B5EF4-FFF2-40B4-BE49-F238E27FC236}">
                    <a16:creationId xmlns:a16="http://schemas.microsoft.com/office/drawing/2014/main" xmlns="" xmlns:p14="http://schemas.microsoft.com/office/powerpoint/2010/main" id="{AE3731F3-A7BD-40F3-B6BB-C7CC87DC1555}"/>
                  </a:ext>
                </a:extLst>
              </p:cNvPr>
              <p:cNvPicPr/>
              <p:nvPr/>
            </p:nvPicPr>
            <p:blipFill>
              <a:blip r:embed="rId55"/>
              <a:stretch>
                <a:fillRect/>
              </a:stretch>
            </p:blipFill>
            <p:spPr>
              <a:xfrm>
                <a:off x="2672579" y="2897458"/>
                <a:ext cx="156553" cy="69769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276" name="Ink 275">
                <a:extLst>
                  <a:ext uri="{FF2B5EF4-FFF2-40B4-BE49-F238E27FC236}">
                    <a16:creationId xmlns="" xmlns:a16="http://schemas.microsoft.com/office/drawing/2014/main" id="{69F20158-F6F9-4D43-9868-BE2E8AEFC047}"/>
                  </a:ext>
                </a:extLst>
              </p14:cNvPr>
              <p14:cNvContentPartPr/>
              <p14:nvPr/>
            </p14:nvContentPartPr>
            <p14:xfrm>
              <a:off x="2203995" y="4311619"/>
              <a:ext cx="954720" cy="30240"/>
            </p14:xfrm>
          </p:contentPart>
        </mc:Choice>
        <mc:Fallback xmlns="">
          <p:pic>
            <p:nvPicPr>
              <p:cNvPr id="276" name="Ink 275">
                <a:extLst>
                  <a:ext uri="{FF2B5EF4-FFF2-40B4-BE49-F238E27FC236}">
                    <a16:creationId xmlns:a16="http://schemas.microsoft.com/office/drawing/2014/main" xmlns="" xmlns:p14="http://schemas.microsoft.com/office/powerpoint/2010/main" id="{69F20158-F6F9-4D43-9868-BE2E8AEFC047}"/>
                  </a:ext>
                </a:extLst>
              </p:cNvPr>
              <p:cNvPicPr/>
              <p:nvPr/>
            </p:nvPicPr>
            <p:blipFill>
              <a:blip r:embed="rId57"/>
              <a:stretch>
                <a:fillRect/>
              </a:stretch>
            </p:blipFill>
            <p:spPr>
              <a:xfrm>
                <a:off x="2195355" y="4300459"/>
                <a:ext cx="972720"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279" name="Ink 280">
                <a:extLst>
                  <a:ext uri="{FF2B5EF4-FFF2-40B4-BE49-F238E27FC236}">
                    <a16:creationId xmlns="" xmlns:a16="http://schemas.microsoft.com/office/drawing/2014/main" id="{AE429C47-B30B-44E8-AA11-EB903FB6B67F}"/>
                  </a:ext>
                </a:extLst>
              </p14:cNvPr>
              <p14:cNvContentPartPr/>
              <p14:nvPr/>
            </p14:nvContentPartPr>
            <p14:xfrm>
              <a:off x="2438355" y="4479739"/>
              <a:ext cx="372600" cy="234720"/>
            </p14:xfrm>
          </p:contentPart>
        </mc:Choice>
        <mc:Fallback xmlns="">
          <p:pic>
            <p:nvPicPr>
              <p:cNvPr id="279" name="Ink 280">
                <a:extLst>
                  <a:ext uri="{FF2B5EF4-FFF2-40B4-BE49-F238E27FC236}">
                    <a16:creationId xmlns:a16="http://schemas.microsoft.com/office/drawing/2014/main" xmlns="" xmlns:p14="http://schemas.microsoft.com/office/powerpoint/2010/main" id="{AE429C47-B30B-44E8-AA11-EB903FB6B67F}"/>
                  </a:ext>
                </a:extLst>
              </p:cNvPr>
              <p:cNvPicPr/>
              <p:nvPr/>
            </p:nvPicPr>
            <p:blipFill>
              <a:blip r:embed="rId59"/>
              <a:stretch>
                <a:fillRect/>
              </a:stretch>
            </p:blipFill>
            <p:spPr>
              <a:xfrm>
                <a:off x="2430075" y="4470365"/>
                <a:ext cx="390240" cy="252748"/>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280" name="Ink 281">
                <a:extLst>
                  <a:ext uri="{FF2B5EF4-FFF2-40B4-BE49-F238E27FC236}">
                    <a16:creationId xmlns="" xmlns:a16="http://schemas.microsoft.com/office/drawing/2014/main" id="{E1797631-3CEA-4466-A568-9D66BABDC603}"/>
                  </a:ext>
                </a:extLst>
              </p14:cNvPr>
              <p14:cNvContentPartPr/>
              <p14:nvPr/>
            </p14:nvContentPartPr>
            <p14:xfrm>
              <a:off x="2126235" y="3837139"/>
              <a:ext cx="1057320" cy="288720"/>
            </p14:xfrm>
          </p:contentPart>
        </mc:Choice>
        <mc:Fallback xmlns="">
          <p:pic>
            <p:nvPicPr>
              <p:cNvPr id="280" name="Ink 281">
                <a:extLst>
                  <a:ext uri="{FF2B5EF4-FFF2-40B4-BE49-F238E27FC236}">
                    <a16:creationId xmlns:a16="http://schemas.microsoft.com/office/drawing/2014/main" xmlns="" xmlns:p14="http://schemas.microsoft.com/office/powerpoint/2010/main" id="{E1797631-3CEA-4466-A568-9D66BABDC603}"/>
                  </a:ext>
                </a:extLst>
              </p:cNvPr>
              <p:cNvPicPr/>
              <p:nvPr/>
            </p:nvPicPr>
            <p:blipFill>
              <a:blip r:embed="rId61"/>
              <a:stretch>
                <a:fillRect/>
              </a:stretch>
            </p:blipFill>
            <p:spPr>
              <a:xfrm>
                <a:off x="2117235" y="3827767"/>
                <a:ext cx="1076400" cy="307463"/>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286" name="Ink 286">
                <a:extLst>
                  <a:ext uri="{FF2B5EF4-FFF2-40B4-BE49-F238E27FC236}">
                    <a16:creationId xmlns="" xmlns:a16="http://schemas.microsoft.com/office/drawing/2014/main" id="{417B84E7-4F91-456E-A830-642C0191CFE9}"/>
                  </a:ext>
                </a:extLst>
              </p14:cNvPr>
              <p14:cNvContentPartPr/>
              <p14:nvPr/>
            </p14:nvContentPartPr>
            <p14:xfrm>
              <a:off x="2924715" y="4497739"/>
              <a:ext cx="306720" cy="264600"/>
            </p14:xfrm>
          </p:contentPart>
        </mc:Choice>
        <mc:Fallback xmlns="">
          <p:pic>
            <p:nvPicPr>
              <p:cNvPr id="286" name="Ink 286">
                <a:extLst>
                  <a:ext uri="{FF2B5EF4-FFF2-40B4-BE49-F238E27FC236}">
                    <a16:creationId xmlns:a16="http://schemas.microsoft.com/office/drawing/2014/main" xmlns="" xmlns:p14="http://schemas.microsoft.com/office/powerpoint/2010/main" id="{417B84E7-4F91-456E-A830-642C0191CFE9}"/>
                  </a:ext>
                </a:extLst>
              </p:cNvPr>
              <p:cNvPicPr/>
              <p:nvPr/>
            </p:nvPicPr>
            <p:blipFill>
              <a:blip r:embed="rId63"/>
              <a:stretch>
                <a:fillRect/>
              </a:stretch>
            </p:blipFill>
            <p:spPr>
              <a:xfrm>
                <a:off x="2915715" y="4487659"/>
                <a:ext cx="325800" cy="2858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291" name="Ink 291">
                <a:extLst>
                  <a:ext uri="{FF2B5EF4-FFF2-40B4-BE49-F238E27FC236}">
                    <a16:creationId xmlns="" xmlns:a16="http://schemas.microsoft.com/office/drawing/2014/main" id="{1CADCDD9-1817-4531-9864-3A2B0B537CC5}"/>
                  </a:ext>
                </a:extLst>
              </p14:cNvPr>
              <p14:cNvContentPartPr/>
              <p14:nvPr/>
            </p14:nvContentPartPr>
            <p14:xfrm>
              <a:off x="4306035" y="2810419"/>
              <a:ext cx="186480" cy="883080"/>
            </p14:xfrm>
          </p:contentPart>
        </mc:Choice>
        <mc:Fallback xmlns="">
          <p:pic>
            <p:nvPicPr>
              <p:cNvPr id="291" name="Ink 291">
                <a:extLst>
                  <a:ext uri="{FF2B5EF4-FFF2-40B4-BE49-F238E27FC236}">
                    <a16:creationId xmlns:a16="http://schemas.microsoft.com/office/drawing/2014/main" xmlns="" xmlns:p14="http://schemas.microsoft.com/office/powerpoint/2010/main" id="{1CADCDD9-1817-4531-9864-3A2B0B537CC5}"/>
                  </a:ext>
                </a:extLst>
              </p:cNvPr>
              <p:cNvPicPr/>
              <p:nvPr/>
            </p:nvPicPr>
            <p:blipFill>
              <a:blip r:embed="rId65"/>
              <a:stretch>
                <a:fillRect/>
              </a:stretch>
            </p:blipFill>
            <p:spPr>
              <a:xfrm>
                <a:off x="4296315" y="2801419"/>
                <a:ext cx="205560" cy="9010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05" name="Ink 305">
                <a:extLst>
                  <a:ext uri="{FF2B5EF4-FFF2-40B4-BE49-F238E27FC236}">
                    <a16:creationId xmlns="" xmlns:a16="http://schemas.microsoft.com/office/drawing/2014/main" id="{FFF4372F-C200-44EE-955E-A4D0DDB03E4E}"/>
                  </a:ext>
                </a:extLst>
              </p14:cNvPr>
              <p14:cNvContentPartPr/>
              <p14:nvPr/>
            </p14:nvContentPartPr>
            <p14:xfrm>
              <a:off x="4372275" y="3801139"/>
              <a:ext cx="1748160" cy="384840"/>
            </p14:xfrm>
          </p:contentPart>
        </mc:Choice>
        <mc:Fallback xmlns="">
          <p:pic>
            <p:nvPicPr>
              <p:cNvPr id="305" name="Ink 305">
                <a:extLst>
                  <a:ext uri="{FF2B5EF4-FFF2-40B4-BE49-F238E27FC236}">
                    <a16:creationId xmlns:a16="http://schemas.microsoft.com/office/drawing/2014/main" xmlns="" xmlns:p14="http://schemas.microsoft.com/office/powerpoint/2010/main" id="{FFF4372F-C200-44EE-955E-A4D0DDB03E4E}"/>
                  </a:ext>
                </a:extLst>
              </p:cNvPr>
              <p:cNvPicPr/>
              <p:nvPr/>
            </p:nvPicPr>
            <p:blipFill>
              <a:blip r:embed="rId67"/>
              <a:stretch>
                <a:fillRect/>
              </a:stretch>
            </p:blipFill>
            <p:spPr>
              <a:xfrm>
                <a:off x="4363995" y="3792491"/>
                <a:ext cx="1766520" cy="402136"/>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13" name="Ink 313">
                <a:extLst>
                  <a:ext uri="{FF2B5EF4-FFF2-40B4-BE49-F238E27FC236}">
                    <a16:creationId xmlns="" xmlns:a16="http://schemas.microsoft.com/office/drawing/2014/main" id="{62499B9A-863C-4377-98E8-716D283C069B}"/>
                  </a:ext>
                </a:extLst>
              </p14:cNvPr>
              <p14:cNvContentPartPr/>
              <p14:nvPr/>
            </p14:nvContentPartPr>
            <p14:xfrm>
              <a:off x="4456155" y="4287499"/>
              <a:ext cx="1621800" cy="402840"/>
            </p14:xfrm>
          </p:contentPart>
        </mc:Choice>
        <mc:Fallback xmlns="">
          <p:pic>
            <p:nvPicPr>
              <p:cNvPr id="313" name="Ink 313">
                <a:extLst>
                  <a:ext uri="{FF2B5EF4-FFF2-40B4-BE49-F238E27FC236}">
                    <a16:creationId xmlns:a16="http://schemas.microsoft.com/office/drawing/2014/main" xmlns="" xmlns:p14="http://schemas.microsoft.com/office/powerpoint/2010/main" id="{62499B9A-863C-4377-98E8-716D283C069B}"/>
                  </a:ext>
                </a:extLst>
              </p:cNvPr>
              <p:cNvPicPr/>
              <p:nvPr/>
            </p:nvPicPr>
            <p:blipFill>
              <a:blip r:embed="rId69"/>
              <a:stretch>
                <a:fillRect/>
              </a:stretch>
            </p:blipFill>
            <p:spPr>
              <a:xfrm>
                <a:off x="4447515" y="4277419"/>
                <a:ext cx="1639800" cy="423360"/>
              </a:xfrm>
              <a:prstGeom prst="rect">
                <a:avLst/>
              </a:prstGeom>
            </p:spPr>
          </p:pic>
        </mc:Fallback>
      </mc:AlternateContent>
    </p:spTree>
    <p:extLst>
      <p:ext uri="{BB962C8B-B14F-4D97-AF65-F5344CB8AC3E}">
        <p14:creationId xmlns:p14="http://schemas.microsoft.com/office/powerpoint/2010/main" val="141798431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5">
            <a:extLst>
              <a:ext uri="{FF2B5EF4-FFF2-40B4-BE49-F238E27FC236}">
                <a16:creationId xmlns="" xmlns:a16="http://schemas.microsoft.com/office/drawing/2014/main" id="{DAB4ED52-1606-4AE2-8C54-7B64B5C3D436}"/>
              </a:ext>
            </a:extLst>
          </p:cNvPr>
          <p:cNvGraphicFramePr>
            <a:graphicFrameLocks noGrp="1"/>
          </p:cNvGraphicFramePr>
          <p:nvPr/>
        </p:nvGraphicFramePr>
        <p:xfrm>
          <a:off x="1752600" y="1397000"/>
          <a:ext cx="6096000" cy="4079878"/>
        </p:xfrm>
        <a:graphic>
          <a:graphicData uri="http://schemas.openxmlformats.org/drawingml/2006/table">
            <a:tbl>
              <a:tblPr firstRow="1" bandRow="1">
                <a:tableStyleId>{5C22544A-7EE6-4342-B048-85BDC9FD1C3A}</a:tableStyleId>
              </a:tblPr>
              <a:tblGrid>
                <a:gridCol w="2032000">
                  <a:extLst>
                    <a:ext uri="{9D8B030D-6E8A-4147-A177-3AD203B41FA5}">
                      <a16:colId xmlns="" xmlns:a16="http://schemas.microsoft.com/office/drawing/2014/main" val="20000"/>
                    </a:ext>
                  </a:extLst>
                </a:gridCol>
                <a:gridCol w="2032000">
                  <a:extLst>
                    <a:ext uri="{9D8B030D-6E8A-4147-A177-3AD203B41FA5}">
                      <a16:colId xmlns="" xmlns:a16="http://schemas.microsoft.com/office/drawing/2014/main" val="20001"/>
                    </a:ext>
                  </a:extLst>
                </a:gridCol>
                <a:gridCol w="2032000">
                  <a:extLst>
                    <a:ext uri="{9D8B030D-6E8A-4147-A177-3AD203B41FA5}">
                      <a16:colId xmlns="" xmlns:a16="http://schemas.microsoft.com/office/drawing/2014/main" val="20002"/>
                    </a:ext>
                  </a:extLst>
                </a:gridCol>
              </a:tblGrid>
              <a:tr h="370898">
                <a:tc>
                  <a:txBody>
                    <a:bodyPr/>
                    <a:lstStyle/>
                    <a:p>
                      <a:endParaRPr lang="en-US" sz="1800"/>
                    </a:p>
                  </a:txBody>
                  <a:tcPr marT="45727" marB="45727"/>
                </a:tc>
                <a:tc>
                  <a:txBody>
                    <a:bodyPr/>
                    <a:lstStyle/>
                    <a:p>
                      <a:endParaRPr lang="en-US" sz="1800"/>
                    </a:p>
                  </a:txBody>
                  <a:tcPr marT="45727" marB="45727"/>
                </a:tc>
                <a:tc>
                  <a:txBody>
                    <a:bodyPr/>
                    <a:lstStyle/>
                    <a:p>
                      <a:endParaRPr lang="en-US" sz="1800"/>
                    </a:p>
                  </a:txBody>
                  <a:tcPr marT="45727" marB="45727"/>
                </a:tc>
                <a:extLst>
                  <a:ext uri="{0D108BD9-81ED-4DB2-BD59-A6C34878D82A}">
                    <a16:rowId xmlns="" xmlns:a16="http://schemas.microsoft.com/office/drawing/2014/main" val="10000"/>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a:p>
                  </a:txBody>
                  <a:tcPr marT="45727" marB="45727"/>
                </a:tc>
                <a:extLst>
                  <a:ext uri="{0D108BD9-81ED-4DB2-BD59-A6C34878D82A}">
                    <a16:rowId xmlns="" xmlns:a16="http://schemas.microsoft.com/office/drawing/2014/main" val="10001"/>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2"/>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3"/>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4"/>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5"/>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6"/>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7"/>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8"/>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9"/>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10"/>
                  </a:ext>
                </a:extLst>
              </a:tr>
            </a:tbl>
          </a:graphicData>
        </a:graphic>
      </p:graphicFrame>
      <mc:AlternateContent xmlns:mc="http://schemas.openxmlformats.org/markup-compatibility/2006" xmlns:p14="http://schemas.microsoft.com/office/powerpoint/2010/main">
        <mc:Choice Requires="p14">
          <p:contentPart p14:bwMode="auto" r:id="rId2">
            <p14:nvContentPartPr>
              <p14:cNvPr id="12" name="Ink 12">
                <a:extLst>
                  <a:ext uri="{FF2B5EF4-FFF2-40B4-BE49-F238E27FC236}">
                    <a16:creationId xmlns="" xmlns:a16="http://schemas.microsoft.com/office/drawing/2014/main" id="{0E5A8B26-B0D4-4EDD-BE0B-2C1A14E12314}"/>
                  </a:ext>
                </a:extLst>
              </p14:cNvPr>
              <p14:cNvContentPartPr/>
              <p14:nvPr/>
            </p14:nvContentPartPr>
            <p14:xfrm>
              <a:off x="2065595" y="1429383"/>
              <a:ext cx="1157400" cy="239400"/>
            </p14:xfrm>
          </p:contentPart>
        </mc:Choice>
        <mc:Fallback xmlns="">
          <p:pic>
            <p:nvPicPr>
              <p:cNvPr id="12" name="Ink 12">
                <a:extLst>
                  <a:ext uri="{FF2B5EF4-FFF2-40B4-BE49-F238E27FC236}">
                    <a16:creationId xmlns:a16="http://schemas.microsoft.com/office/drawing/2014/main" xmlns="" xmlns:p14="http://schemas.microsoft.com/office/powerpoint/2010/main" id="{0E5A8B26-B0D4-4EDD-BE0B-2C1A14E12314}"/>
                  </a:ext>
                </a:extLst>
              </p:cNvPr>
              <p:cNvPicPr/>
              <p:nvPr/>
            </p:nvPicPr>
            <p:blipFill>
              <a:blip r:embed="rId3"/>
              <a:stretch>
                <a:fillRect/>
              </a:stretch>
            </p:blipFill>
            <p:spPr>
              <a:xfrm>
                <a:off x="2055152" y="1420023"/>
                <a:ext cx="1177206" cy="2592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24" name="Ink 24">
                <a:extLst>
                  <a:ext uri="{FF2B5EF4-FFF2-40B4-BE49-F238E27FC236}">
                    <a16:creationId xmlns="" xmlns:a16="http://schemas.microsoft.com/office/drawing/2014/main" id="{4F42DAAE-4305-4C4C-B810-C90DD54B5AA8}"/>
                  </a:ext>
                </a:extLst>
              </p14:cNvPr>
              <p14:cNvContentPartPr/>
              <p14:nvPr/>
            </p14:nvContentPartPr>
            <p14:xfrm>
              <a:off x="4128035" y="1441983"/>
              <a:ext cx="1289160" cy="270720"/>
            </p14:xfrm>
          </p:contentPart>
        </mc:Choice>
        <mc:Fallback xmlns="">
          <p:pic>
            <p:nvPicPr>
              <p:cNvPr id="24" name="Ink 24">
                <a:extLst>
                  <a:ext uri="{FF2B5EF4-FFF2-40B4-BE49-F238E27FC236}">
                    <a16:creationId xmlns:a16="http://schemas.microsoft.com/office/drawing/2014/main" xmlns="" xmlns:p14="http://schemas.microsoft.com/office/powerpoint/2010/main" id="{4F42DAAE-4305-4C4C-B810-C90DD54B5AA8}"/>
                  </a:ext>
                </a:extLst>
              </p:cNvPr>
              <p:cNvPicPr/>
              <p:nvPr/>
            </p:nvPicPr>
            <p:blipFill>
              <a:blip r:embed="rId5"/>
              <a:stretch>
                <a:fillRect/>
              </a:stretch>
            </p:blipFill>
            <p:spPr>
              <a:xfrm>
                <a:off x="4118675" y="1432623"/>
                <a:ext cx="1307880" cy="288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6" name="Ink 36">
                <a:extLst>
                  <a:ext uri="{FF2B5EF4-FFF2-40B4-BE49-F238E27FC236}">
                    <a16:creationId xmlns="" xmlns:a16="http://schemas.microsoft.com/office/drawing/2014/main" id="{52476A56-60F4-4731-9CED-E35200C9EE05}"/>
                  </a:ext>
                </a:extLst>
              </p14:cNvPr>
              <p14:cNvContentPartPr/>
              <p14:nvPr/>
            </p14:nvContentPartPr>
            <p14:xfrm>
              <a:off x="6108395" y="1467183"/>
              <a:ext cx="1414800" cy="220320"/>
            </p14:xfrm>
          </p:contentPart>
        </mc:Choice>
        <mc:Fallback xmlns="">
          <p:pic>
            <p:nvPicPr>
              <p:cNvPr id="36" name="Ink 36">
                <a:extLst>
                  <a:ext uri="{FF2B5EF4-FFF2-40B4-BE49-F238E27FC236}">
                    <a16:creationId xmlns:a16="http://schemas.microsoft.com/office/drawing/2014/main" xmlns="" xmlns:p14="http://schemas.microsoft.com/office/powerpoint/2010/main" id="{52476A56-60F4-4731-9CED-E35200C9EE05}"/>
                  </a:ext>
                </a:extLst>
              </p:cNvPr>
              <p:cNvPicPr/>
              <p:nvPr/>
            </p:nvPicPr>
            <p:blipFill>
              <a:blip r:embed="rId7"/>
              <a:stretch>
                <a:fillRect/>
              </a:stretch>
            </p:blipFill>
            <p:spPr>
              <a:xfrm>
                <a:off x="6099037" y="1457823"/>
                <a:ext cx="1432436" cy="239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1" name="Ink 41">
                <a:extLst>
                  <a:ext uri="{FF2B5EF4-FFF2-40B4-BE49-F238E27FC236}">
                    <a16:creationId xmlns="" xmlns:a16="http://schemas.microsoft.com/office/drawing/2014/main" id="{904AC5A1-13D1-468A-93ED-702902A7D9DF}"/>
                  </a:ext>
                </a:extLst>
              </p14:cNvPr>
              <p14:cNvContentPartPr/>
              <p14:nvPr/>
            </p14:nvContentPartPr>
            <p14:xfrm>
              <a:off x="2644115" y="1894863"/>
              <a:ext cx="170280" cy="126000"/>
            </p14:xfrm>
          </p:contentPart>
        </mc:Choice>
        <mc:Fallback xmlns="">
          <p:pic>
            <p:nvPicPr>
              <p:cNvPr id="41" name="Ink 41">
                <a:extLst>
                  <a:ext uri="{FF2B5EF4-FFF2-40B4-BE49-F238E27FC236}">
                    <a16:creationId xmlns:a16="http://schemas.microsoft.com/office/drawing/2014/main" xmlns="" xmlns:p14="http://schemas.microsoft.com/office/powerpoint/2010/main" id="{904AC5A1-13D1-468A-93ED-702902A7D9DF}"/>
                  </a:ext>
                </a:extLst>
              </p:cNvPr>
              <p:cNvPicPr/>
              <p:nvPr/>
            </p:nvPicPr>
            <p:blipFill>
              <a:blip r:embed="rId9"/>
              <a:stretch>
                <a:fillRect/>
              </a:stretch>
            </p:blipFill>
            <p:spPr>
              <a:xfrm>
                <a:off x="2625355" y="1877632"/>
                <a:ext cx="205635" cy="162615"/>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49" name="Ink 49">
                <a:extLst>
                  <a:ext uri="{FF2B5EF4-FFF2-40B4-BE49-F238E27FC236}">
                    <a16:creationId xmlns="" xmlns:a16="http://schemas.microsoft.com/office/drawing/2014/main" id="{C5A8C481-F7DB-4002-88B1-04F41572D036}"/>
                  </a:ext>
                </a:extLst>
              </p14:cNvPr>
              <p14:cNvContentPartPr/>
              <p14:nvPr/>
            </p14:nvContentPartPr>
            <p14:xfrm>
              <a:off x="2405435" y="2171343"/>
              <a:ext cx="867600" cy="214200"/>
            </p14:xfrm>
          </p:contentPart>
        </mc:Choice>
        <mc:Fallback xmlns="">
          <p:pic>
            <p:nvPicPr>
              <p:cNvPr id="49" name="Ink 49">
                <a:extLst>
                  <a:ext uri="{FF2B5EF4-FFF2-40B4-BE49-F238E27FC236}">
                    <a16:creationId xmlns:a16="http://schemas.microsoft.com/office/drawing/2014/main" xmlns="" xmlns:p14="http://schemas.microsoft.com/office/powerpoint/2010/main" id="{C5A8C481-F7DB-4002-88B1-04F41572D036}"/>
                  </a:ext>
                </a:extLst>
              </p:cNvPr>
              <p:cNvPicPr/>
              <p:nvPr/>
            </p:nvPicPr>
            <p:blipFill>
              <a:blip r:embed="rId11"/>
              <a:stretch>
                <a:fillRect/>
              </a:stretch>
            </p:blipFill>
            <p:spPr>
              <a:xfrm>
                <a:off x="2396439" y="2162688"/>
                <a:ext cx="885952" cy="231509"/>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6" name="Ink 56">
                <a:extLst>
                  <a:ext uri="{FF2B5EF4-FFF2-40B4-BE49-F238E27FC236}">
                    <a16:creationId xmlns="" xmlns:a16="http://schemas.microsoft.com/office/drawing/2014/main" id="{B9576FFC-3A00-47D7-9DB4-2DCD20428C6F}"/>
                  </a:ext>
                </a:extLst>
              </p14:cNvPr>
              <p14:cNvContentPartPr/>
              <p14:nvPr/>
            </p14:nvContentPartPr>
            <p14:xfrm>
              <a:off x="2487155" y="2611623"/>
              <a:ext cx="502920" cy="157680"/>
            </p14:xfrm>
          </p:contentPart>
        </mc:Choice>
        <mc:Fallback xmlns="">
          <p:pic>
            <p:nvPicPr>
              <p:cNvPr id="56" name="Ink 56">
                <a:extLst>
                  <a:ext uri="{FF2B5EF4-FFF2-40B4-BE49-F238E27FC236}">
                    <a16:creationId xmlns:a16="http://schemas.microsoft.com/office/drawing/2014/main" xmlns="" xmlns:p14="http://schemas.microsoft.com/office/powerpoint/2010/main" id="{B9576FFC-3A00-47D7-9DB4-2DCD20428C6F}"/>
                  </a:ext>
                </a:extLst>
              </p:cNvPr>
              <p:cNvPicPr/>
              <p:nvPr/>
            </p:nvPicPr>
            <p:blipFill>
              <a:blip r:embed="rId13"/>
              <a:stretch>
                <a:fillRect/>
              </a:stretch>
            </p:blipFill>
            <p:spPr>
              <a:xfrm>
                <a:off x="2477802" y="2601903"/>
                <a:ext cx="521267"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64" name="Ink 64">
                <a:extLst>
                  <a:ext uri="{FF2B5EF4-FFF2-40B4-BE49-F238E27FC236}">
                    <a16:creationId xmlns="" xmlns:a16="http://schemas.microsoft.com/office/drawing/2014/main" id="{C49EA76A-A3F8-4A97-99D2-2CE4A071A386}"/>
                  </a:ext>
                </a:extLst>
              </p14:cNvPr>
              <p14:cNvContentPartPr/>
              <p14:nvPr/>
            </p14:nvContentPartPr>
            <p14:xfrm>
              <a:off x="2178995" y="2969823"/>
              <a:ext cx="962280" cy="163800"/>
            </p14:xfrm>
          </p:contentPart>
        </mc:Choice>
        <mc:Fallback xmlns="">
          <p:pic>
            <p:nvPicPr>
              <p:cNvPr id="64" name="Ink 64">
                <a:extLst>
                  <a:ext uri="{FF2B5EF4-FFF2-40B4-BE49-F238E27FC236}">
                    <a16:creationId xmlns:a16="http://schemas.microsoft.com/office/drawing/2014/main" xmlns="" xmlns:p14="http://schemas.microsoft.com/office/powerpoint/2010/main" id="{C49EA76A-A3F8-4A97-99D2-2CE4A071A386}"/>
                  </a:ext>
                </a:extLst>
              </p:cNvPr>
              <p:cNvPicPr/>
              <p:nvPr/>
            </p:nvPicPr>
            <p:blipFill>
              <a:blip r:embed="rId15"/>
              <a:stretch>
                <a:fillRect/>
              </a:stretch>
            </p:blipFill>
            <p:spPr>
              <a:xfrm>
                <a:off x="2169995" y="2961903"/>
                <a:ext cx="97992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73" name="Ink 73">
                <a:extLst>
                  <a:ext uri="{FF2B5EF4-FFF2-40B4-BE49-F238E27FC236}">
                    <a16:creationId xmlns="" xmlns:a16="http://schemas.microsoft.com/office/drawing/2014/main" id="{2EFA2F1A-9EC8-44D0-A1AB-B7B5FA2301F9}"/>
                  </a:ext>
                </a:extLst>
              </p14:cNvPr>
              <p14:cNvContentPartPr/>
              <p14:nvPr/>
            </p14:nvContentPartPr>
            <p14:xfrm>
              <a:off x="2317235" y="3315783"/>
              <a:ext cx="930600" cy="220320"/>
            </p14:xfrm>
          </p:contentPart>
        </mc:Choice>
        <mc:Fallback xmlns="">
          <p:pic>
            <p:nvPicPr>
              <p:cNvPr id="73" name="Ink 73">
                <a:extLst>
                  <a:ext uri="{FF2B5EF4-FFF2-40B4-BE49-F238E27FC236}">
                    <a16:creationId xmlns:a16="http://schemas.microsoft.com/office/drawing/2014/main" xmlns="" xmlns:p14="http://schemas.microsoft.com/office/powerpoint/2010/main" id="{2EFA2F1A-9EC8-44D0-A1AB-B7B5FA2301F9}"/>
                  </a:ext>
                </a:extLst>
              </p:cNvPr>
              <p:cNvPicPr/>
              <p:nvPr/>
            </p:nvPicPr>
            <p:blipFill>
              <a:blip r:embed="rId17"/>
              <a:stretch>
                <a:fillRect/>
              </a:stretch>
            </p:blipFill>
            <p:spPr>
              <a:xfrm>
                <a:off x="2307875" y="3306783"/>
                <a:ext cx="948960" cy="2376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75" name="Ink 74">
                <a:extLst>
                  <a:ext uri="{FF2B5EF4-FFF2-40B4-BE49-F238E27FC236}">
                    <a16:creationId xmlns="" xmlns:a16="http://schemas.microsoft.com/office/drawing/2014/main" id="{0F6F59BE-32F5-470F-9B86-3E19DE12FCDB}"/>
                  </a:ext>
                </a:extLst>
              </p14:cNvPr>
              <p14:cNvContentPartPr/>
              <p14:nvPr/>
            </p14:nvContentPartPr>
            <p14:xfrm>
              <a:off x="2725835" y="3787023"/>
              <a:ext cx="189000" cy="63360"/>
            </p14:xfrm>
          </p:contentPart>
        </mc:Choice>
        <mc:Fallback xmlns="">
          <p:pic>
            <p:nvPicPr>
              <p:cNvPr id="75" name="Ink 74">
                <a:extLst>
                  <a:ext uri="{FF2B5EF4-FFF2-40B4-BE49-F238E27FC236}">
                    <a16:creationId xmlns:a16="http://schemas.microsoft.com/office/drawing/2014/main" xmlns="" xmlns:p14="http://schemas.microsoft.com/office/powerpoint/2010/main" id="{0F6F59BE-32F5-470F-9B86-3E19DE12FCDB}"/>
                  </a:ext>
                </a:extLst>
              </p:cNvPr>
              <p:cNvPicPr/>
              <p:nvPr/>
            </p:nvPicPr>
            <p:blipFill>
              <a:blip r:embed="rId19"/>
              <a:stretch>
                <a:fillRect/>
              </a:stretch>
            </p:blipFill>
            <p:spPr>
              <a:xfrm>
                <a:off x="2716835" y="3778023"/>
                <a:ext cx="20700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81" name="Ink 81">
                <a:extLst>
                  <a:ext uri="{FF2B5EF4-FFF2-40B4-BE49-F238E27FC236}">
                    <a16:creationId xmlns="" xmlns:a16="http://schemas.microsoft.com/office/drawing/2014/main" id="{A146DC2B-FBE8-45F9-9219-FE1DE4CCB85C}"/>
                  </a:ext>
                </a:extLst>
              </p14:cNvPr>
              <p14:cNvContentPartPr/>
              <p14:nvPr/>
            </p14:nvContentPartPr>
            <p14:xfrm>
              <a:off x="2386355" y="4007343"/>
              <a:ext cx="905760" cy="251640"/>
            </p14:xfrm>
          </p:contentPart>
        </mc:Choice>
        <mc:Fallback xmlns="">
          <p:pic>
            <p:nvPicPr>
              <p:cNvPr id="81" name="Ink 81">
                <a:extLst>
                  <a:ext uri="{FF2B5EF4-FFF2-40B4-BE49-F238E27FC236}">
                    <a16:creationId xmlns:a16="http://schemas.microsoft.com/office/drawing/2014/main" xmlns="" xmlns:p14="http://schemas.microsoft.com/office/powerpoint/2010/main" id="{A146DC2B-FBE8-45F9-9219-FE1DE4CCB85C}"/>
                  </a:ext>
                </a:extLst>
              </p:cNvPr>
              <p:cNvPicPr/>
              <p:nvPr/>
            </p:nvPicPr>
            <p:blipFill>
              <a:blip r:embed="rId21"/>
              <a:stretch>
                <a:fillRect/>
              </a:stretch>
            </p:blipFill>
            <p:spPr>
              <a:xfrm>
                <a:off x="2377355" y="3998356"/>
                <a:ext cx="923040" cy="269974"/>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88" name="Ink 88">
                <a:extLst>
                  <a:ext uri="{FF2B5EF4-FFF2-40B4-BE49-F238E27FC236}">
                    <a16:creationId xmlns="" xmlns:a16="http://schemas.microsoft.com/office/drawing/2014/main" id="{521421BD-C546-41BF-BC74-BB79B7B14AD9}"/>
                  </a:ext>
                </a:extLst>
              </p14:cNvPr>
              <p14:cNvContentPartPr/>
              <p14:nvPr/>
            </p14:nvContentPartPr>
            <p14:xfrm>
              <a:off x="2511995" y="4447263"/>
              <a:ext cx="679680" cy="151200"/>
            </p14:xfrm>
          </p:contentPart>
        </mc:Choice>
        <mc:Fallback xmlns="">
          <p:pic>
            <p:nvPicPr>
              <p:cNvPr id="88" name="Ink 88">
                <a:extLst>
                  <a:ext uri="{FF2B5EF4-FFF2-40B4-BE49-F238E27FC236}">
                    <a16:creationId xmlns:a16="http://schemas.microsoft.com/office/drawing/2014/main" xmlns="" xmlns:p14="http://schemas.microsoft.com/office/powerpoint/2010/main" id="{521421BD-C546-41BF-BC74-BB79B7B14AD9}"/>
                  </a:ext>
                </a:extLst>
              </p:cNvPr>
              <p:cNvPicPr/>
              <p:nvPr/>
            </p:nvPicPr>
            <p:blipFill>
              <a:blip r:embed="rId23"/>
              <a:stretch>
                <a:fillRect/>
              </a:stretch>
            </p:blipFill>
            <p:spPr>
              <a:xfrm>
                <a:off x="2502630" y="4438263"/>
                <a:ext cx="69769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02" name="Ink 103">
                <a:extLst>
                  <a:ext uri="{FF2B5EF4-FFF2-40B4-BE49-F238E27FC236}">
                    <a16:creationId xmlns="" xmlns:a16="http://schemas.microsoft.com/office/drawing/2014/main" id="{F16B43DA-8429-4F00-9017-C2342A9F23F8}"/>
                  </a:ext>
                </a:extLst>
              </p14:cNvPr>
              <p14:cNvContentPartPr/>
              <p14:nvPr/>
            </p14:nvContentPartPr>
            <p14:xfrm>
              <a:off x="2562395" y="5189223"/>
              <a:ext cx="685800" cy="270720"/>
            </p14:xfrm>
          </p:contentPart>
        </mc:Choice>
        <mc:Fallback xmlns="">
          <p:pic>
            <p:nvPicPr>
              <p:cNvPr id="102" name="Ink 103">
                <a:extLst>
                  <a:ext uri="{FF2B5EF4-FFF2-40B4-BE49-F238E27FC236}">
                    <a16:creationId xmlns:a16="http://schemas.microsoft.com/office/drawing/2014/main" xmlns="" xmlns:p14="http://schemas.microsoft.com/office/powerpoint/2010/main" id="{F16B43DA-8429-4F00-9017-C2342A9F23F8}"/>
                  </a:ext>
                </a:extLst>
              </p:cNvPr>
              <p:cNvPicPr/>
              <p:nvPr/>
            </p:nvPicPr>
            <p:blipFill>
              <a:blip r:embed="rId25"/>
              <a:stretch>
                <a:fillRect/>
              </a:stretch>
            </p:blipFill>
            <p:spPr>
              <a:xfrm>
                <a:off x="2553030" y="5180223"/>
                <a:ext cx="703089" cy="2887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03" name="Ink 104">
                <a:extLst>
                  <a:ext uri="{FF2B5EF4-FFF2-40B4-BE49-F238E27FC236}">
                    <a16:creationId xmlns="" xmlns:a16="http://schemas.microsoft.com/office/drawing/2014/main" id="{3FB10BE0-33A5-41DB-AA7D-4121E04F658B}"/>
                  </a:ext>
                </a:extLst>
              </p14:cNvPr>
              <p14:cNvContentPartPr/>
              <p14:nvPr/>
            </p14:nvContentPartPr>
            <p14:xfrm>
              <a:off x="2468075" y="4849743"/>
              <a:ext cx="1012680" cy="245520"/>
            </p14:xfrm>
          </p:contentPart>
        </mc:Choice>
        <mc:Fallback xmlns="">
          <p:pic>
            <p:nvPicPr>
              <p:cNvPr id="103" name="Ink 104">
                <a:extLst>
                  <a:ext uri="{FF2B5EF4-FFF2-40B4-BE49-F238E27FC236}">
                    <a16:creationId xmlns:a16="http://schemas.microsoft.com/office/drawing/2014/main" xmlns="" xmlns:p14="http://schemas.microsoft.com/office/powerpoint/2010/main" id="{3FB10BE0-33A5-41DB-AA7D-4121E04F658B}"/>
                  </a:ext>
                </a:extLst>
              </p:cNvPr>
              <p:cNvPicPr/>
              <p:nvPr/>
            </p:nvPicPr>
            <p:blipFill>
              <a:blip r:embed="rId27"/>
              <a:stretch>
                <a:fillRect/>
              </a:stretch>
            </p:blipFill>
            <p:spPr>
              <a:xfrm>
                <a:off x="2458712" y="4840756"/>
                <a:ext cx="1031407" cy="264213"/>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08" name="Ink 108">
                <a:extLst>
                  <a:ext uri="{FF2B5EF4-FFF2-40B4-BE49-F238E27FC236}">
                    <a16:creationId xmlns="" xmlns:a16="http://schemas.microsoft.com/office/drawing/2014/main" id="{760F8F2A-903C-447B-87A1-C0EBBBB48BC0}"/>
                  </a:ext>
                </a:extLst>
              </p14:cNvPr>
              <p14:cNvContentPartPr/>
              <p14:nvPr/>
            </p14:nvContentPartPr>
            <p14:xfrm>
              <a:off x="4649675" y="1894863"/>
              <a:ext cx="119880" cy="182520"/>
            </p14:xfrm>
          </p:contentPart>
        </mc:Choice>
        <mc:Fallback xmlns="">
          <p:pic>
            <p:nvPicPr>
              <p:cNvPr id="108" name="Ink 108">
                <a:extLst>
                  <a:ext uri="{FF2B5EF4-FFF2-40B4-BE49-F238E27FC236}">
                    <a16:creationId xmlns:a16="http://schemas.microsoft.com/office/drawing/2014/main" xmlns="" xmlns:p14="http://schemas.microsoft.com/office/powerpoint/2010/main" id="{760F8F2A-903C-447B-87A1-C0EBBBB48BC0}"/>
                  </a:ext>
                </a:extLst>
              </p:cNvPr>
              <p:cNvPicPr/>
              <p:nvPr/>
            </p:nvPicPr>
            <p:blipFill>
              <a:blip r:embed="rId29"/>
              <a:stretch>
                <a:fillRect/>
              </a:stretch>
            </p:blipFill>
            <p:spPr>
              <a:xfrm>
                <a:off x="4640315" y="1884803"/>
                <a:ext cx="137880" cy="201922"/>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12" name="Ink 112">
                <a:extLst>
                  <a:ext uri="{FF2B5EF4-FFF2-40B4-BE49-F238E27FC236}">
                    <a16:creationId xmlns="" xmlns:a16="http://schemas.microsoft.com/office/drawing/2014/main" id="{381F4616-8798-4DE8-B7B5-00E9F4543516}"/>
                  </a:ext>
                </a:extLst>
              </p14:cNvPr>
              <p14:cNvContentPartPr/>
              <p14:nvPr/>
            </p14:nvContentPartPr>
            <p14:xfrm>
              <a:off x="6441755" y="1882263"/>
              <a:ext cx="145080" cy="195120"/>
            </p14:xfrm>
          </p:contentPart>
        </mc:Choice>
        <mc:Fallback xmlns="">
          <p:pic>
            <p:nvPicPr>
              <p:cNvPr id="112" name="Ink 112">
                <a:extLst>
                  <a:ext uri="{FF2B5EF4-FFF2-40B4-BE49-F238E27FC236}">
                    <a16:creationId xmlns:a16="http://schemas.microsoft.com/office/drawing/2014/main" xmlns="" xmlns:p14="http://schemas.microsoft.com/office/powerpoint/2010/main" id="{381F4616-8798-4DE8-B7B5-00E9F4543516}"/>
                  </a:ext>
                </a:extLst>
              </p:cNvPr>
              <p:cNvPicPr/>
              <p:nvPr/>
            </p:nvPicPr>
            <p:blipFill>
              <a:blip r:embed="rId31"/>
              <a:stretch>
                <a:fillRect/>
              </a:stretch>
            </p:blipFill>
            <p:spPr>
              <a:xfrm>
                <a:off x="6432755" y="1872920"/>
                <a:ext cx="162360" cy="213446"/>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16" name="Ink 116">
                <a:extLst>
                  <a:ext uri="{FF2B5EF4-FFF2-40B4-BE49-F238E27FC236}">
                    <a16:creationId xmlns="" xmlns:a16="http://schemas.microsoft.com/office/drawing/2014/main" id="{EBDC97DD-22A8-4B9F-9581-ECE7C568BEAD}"/>
                  </a:ext>
                </a:extLst>
              </p14:cNvPr>
              <p14:cNvContentPartPr/>
              <p14:nvPr/>
            </p14:nvContentPartPr>
            <p14:xfrm>
              <a:off x="4637075" y="2278263"/>
              <a:ext cx="145080" cy="189000"/>
            </p14:xfrm>
          </p:contentPart>
        </mc:Choice>
        <mc:Fallback xmlns="">
          <p:pic>
            <p:nvPicPr>
              <p:cNvPr id="116" name="Ink 116">
                <a:extLst>
                  <a:ext uri="{FF2B5EF4-FFF2-40B4-BE49-F238E27FC236}">
                    <a16:creationId xmlns:a16="http://schemas.microsoft.com/office/drawing/2014/main" xmlns="" xmlns:p14="http://schemas.microsoft.com/office/powerpoint/2010/main" id="{EBDC97DD-22A8-4B9F-9581-ECE7C568BEAD}"/>
                  </a:ext>
                </a:extLst>
              </p:cNvPr>
              <p:cNvPicPr/>
              <p:nvPr/>
            </p:nvPicPr>
            <p:blipFill>
              <a:blip r:embed="rId33"/>
              <a:stretch>
                <a:fillRect/>
              </a:stretch>
            </p:blipFill>
            <p:spPr>
              <a:xfrm>
                <a:off x="4627355" y="2267803"/>
                <a:ext cx="163800" cy="207395"/>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20" name="Ink 120">
                <a:extLst>
                  <a:ext uri="{FF2B5EF4-FFF2-40B4-BE49-F238E27FC236}">
                    <a16:creationId xmlns="" xmlns:a16="http://schemas.microsoft.com/office/drawing/2014/main" id="{5BEDEAB6-EA2A-4783-8463-FFB0E8F7A4B2}"/>
                  </a:ext>
                </a:extLst>
              </p14:cNvPr>
              <p14:cNvContentPartPr/>
              <p14:nvPr/>
            </p14:nvContentPartPr>
            <p14:xfrm>
              <a:off x="4674875" y="2643663"/>
              <a:ext cx="132480" cy="169200"/>
            </p14:xfrm>
          </p:contentPart>
        </mc:Choice>
        <mc:Fallback xmlns="">
          <p:pic>
            <p:nvPicPr>
              <p:cNvPr id="120" name="Ink 120">
                <a:extLst>
                  <a:ext uri="{FF2B5EF4-FFF2-40B4-BE49-F238E27FC236}">
                    <a16:creationId xmlns:a16="http://schemas.microsoft.com/office/drawing/2014/main" xmlns="" xmlns:p14="http://schemas.microsoft.com/office/powerpoint/2010/main" id="{5BEDEAB6-EA2A-4783-8463-FFB0E8F7A4B2}"/>
                  </a:ext>
                </a:extLst>
              </p:cNvPr>
              <p:cNvPicPr/>
              <p:nvPr/>
            </p:nvPicPr>
            <p:blipFill>
              <a:blip r:embed="rId35"/>
              <a:stretch>
                <a:fillRect/>
              </a:stretch>
            </p:blipFill>
            <p:spPr>
              <a:xfrm>
                <a:off x="4666211" y="2633964"/>
                <a:ext cx="149807" cy="188599"/>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25" name="Ink 125">
                <a:extLst>
                  <a:ext uri="{FF2B5EF4-FFF2-40B4-BE49-F238E27FC236}">
                    <a16:creationId xmlns="" xmlns:a16="http://schemas.microsoft.com/office/drawing/2014/main" id="{ECAE5915-BB82-47CB-A230-E6D2A29B558B}"/>
                  </a:ext>
                </a:extLst>
              </p14:cNvPr>
              <p14:cNvContentPartPr/>
              <p14:nvPr/>
            </p14:nvContentPartPr>
            <p14:xfrm>
              <a:off x="6479195" y="2624223"/>
              <a:ext cx="163800" cy="207360"/>
            </p14:xfrm>
          </p:contentPart>
        </mc:Choice>
        <mc:Fallback xmlns="">
          <p:pic>
            <p:nvPicPr>
              <p:cNvPr id="125" name="Ink 125">
                <a:extLst>
                  <a:ext uri="{FF2B5EF4-FFF2-40B4-BE49-F238E27FC236}">
                    <a16:creationId xmlns:a16="http://schemas.microsoft.com/office/drawing/2014/main" xmlns="" xmlns:p14="http://schemas.microsoft.com/office/powerpoint/2010/main" id="{ECAE5915-BB82-47CB-A230-E6D2A29B558B}"/>
                  </a:ext>
                </a:extLst>
              </p:cNvPr>
              <p:cNvPicPr/>
              <p:nvPr/>
            </p:nvPicPr>
            <p:blipFill>
              <a:blip r:embed="rId37"/>
              <a:stretch>
                <a:fillRect/>
              </a:stretch>
            </p:blipFill>
            <p:spPr>
              <a:xfrm>
                <a:off x="6470915" y="2614879"/>
                <a:ext cx="181440" cy="224969"/>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30" name="Ink 130">
                <a:extLst>
                  <a:ext uri="{FF2B5EF4-FFF2-40B4-BE49-F238E27FC236}">
                    <a16:creationId xmlns="" xmlns:a16="http://schemas.microsoft.com/office/drawing/2014/main" id="{1E7F142C-25EB-49B8-B9BB-B80EABA660E4}"/>
                  </a:ext>
                </a:extLst>
              </p14:cNvPr>
              <p14:cNvContentPartPr/>
              <p14:nvPr/>
            </p14:nvContentPartPr>
            <p14:xfrm>
              <a:off x="4681355" y="3007623"/>
              <a:ext cx="157680" cy="220320"/>
            </p14:xfrm>
          </p:contentPart>
        </mc:Choice>
        <mc:Fallback xmlns="">
          <p:pic>
            <p:nvPicPr>
              <p:cNvPr id="130" name="Ink 130">
                <a:extLst>
                  <a:ext uri="{FF2B5EF4-FFF2-40B4-BE49-F238E27FC236}">
                    <a16:creationId xmlns:a16="http://schemas.microsoft.com/office/drawing/2014/main" xmlns="" xmlns:p14="http://schemas.microsoft.com/office/powerpoint/2010/main" id="{1E7F142C-25EB-49B8-B9BB-B80EABA660E4}"/>
                  </a:ext>
                </a:extLst>
              </p:cNvPr>
              <p:cNvPicPr/>
              <p:nvPr/>
            </p:nvPicPr>
            <p:blipFill>
              <a:blip r:embed="rId39"/>
              <a:stretch>
                <a:fillRect/>
              </a:stretch>
            </p:blipFill>
            <p:spPr>
              <a:xfrm>
                <a:off x="4671275" y="2997919"/>
                <a:ext cx="175680" cy="239009"/>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34" name="Ink 134">
                <a:extLst>
                  <a:ext uri="{FF2B5EF4-FFF2-40B4-BE49-F238E27FC236}">
                    <a16:creationId xmlns="" xmlns:a16="http://schemas.microsoft.com/office/drawing/2014/main" id="{E2868E29-19C5-4883-A9BA-67AC04860ECF}"/>
                  </a:ext>
                </a:extLst>
              </p14:cNvPr>
              <p14:cNvContentPartPr/>
              <p14:nvPr/>
            </p14:nvContentPartPr>
            <p14:xfrm>
              <a:off x="6498275" y="3001143"/>
              <a:ext cx="157680" cy="182520"/>
            </p14:xfrm>
          </p:contentPart>
        </mc:Choice>
        <mc:Fallback xmlns="">
          <p:pic>
            <p:nvPicPr>
              <p:cNvPr id="134" name="Ink 134">
                <a:extLst>
                  <a:ext uri="{FF2B5EF4-FFF2-40B4-BE49-F238E27FC236}">
                    <a16:creationId xmlns:a16="http://schemas.microsoft.com/office/drawing/2014/main" xmlns="" xmlns:p14="http://schemas.microsoft.com/office/powerpoint/2010/main" id="{E2868E29-19C5-4883-A9BA-67AC04860ECF}"/>
                  </a:ext>
                </a:extLst>
              </p:cNvPr>
              <p:cNvPicPr/>
              <p:nvPr/>
            </p:nvPicPr>
            <p:blipFill>
              <a:blip r:embed="rId41"/>
              <a:stretch>
                <a:fillRect/>
              </a:stretch>
            </p:blipFill>
            <p:spPr>
              <a:xfrm>
                <a:off x="6489275" y="2991063"/>
                <a:ext cx="17568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36" name="Ink 135">
                <a:extLst>
                  <a:ext uri="{FF2B5EF4-FFF2-40B4-BE49-F238E27FC236}">
                    <a16:creationId xmlns="" xmlns:a16="http://schemas.microsoft.com/office/drawing/2014/main" id="{0B0C11EC-F93B-4E90-9444-1C20188BE607}"/>
                  </a:ext>
                </a:extLst>
              </p14:cNvPr>
              <p14:cNvContentPartPr/>
              <p14:nvPr/>
            </p14:nvContentPartPr>
            <p14:xfrm>
              <a:off x="6498275" y="2246943"/>
              <a:ext cx="145080" cy="138600"/>
            </p14:xfrm>
          </p:contentPart>
        </mc:Choice>
        <mc:Fallback xmlns="">
          <p:pic>
            <p:nvPicPr>
              <p:cNvPr id="136" name="Ink 135">
                <a:extLst>
                  <a:ext uri="{FF2B5EF4-FFF2-40B4-BE49-F238E27FC236}">
                    <a16:creationId xmlns:a16="http://schemas.microsoft.com/office/drawing/2014/main" xmlns="" xmlns:p14="http://schemas.microsoft.com/office/powerpoint/2010/main" id="{0B0C11EC-F93B-4E90-9444-1C20188BE607}"/>
                  </a:ext>
                </a:extLst>
              </p:cNvPr>
              <p:cNvPicPr/>
              <p:nvPr/>
            </p:nvPicPr>
            <p:blipFill>
              <a:blip r:embed="rId43"/>
              <a:stretch>
                <a:fillRect/>
              </a:stretch>
            </p:blipFill>
            <p:spPr>
              <a:xfrm>
                <a:off x="6488555" y="2237943"/>
                <a:ext cx="16596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39" name="Ink 138">
                <a:extLst>
                  <a:ext uri="{FF2B5EF4-FFF2-40B4-BE49-F238E27FC236}">
                    <a16:creationId xmlns="" xmlns:a16="http://schemas.microsoft.com/office/drawing/2014/main" id="{D2E8BC41-FE07-45D8-A137-78521CDE7BAB}"/>
                  </a:ext>
                </a:extLst>
              </p14:cNvPr>
              <p14:cNvContentPartPr/>
              <p14:nvPr/>
            </p14:nvContentPartPr>
            <p14:xfrm>
              <a:off x="4693955" y="3372303"/>
              <a:ext cx="176400" cy="163800"/>
            </p14:xfrm>
          </p:contentPart>
        </mc:Choice>
        <mc:Fallback xmlns="">
          <p:pic>
            <p:nvPicPr>
              <p:cNvPr id="139" name="Ink 138">
                <a:extLst>
                  <a:ext uri="{FF2B5EF4-FFF2-40B4-BE49-F238E27FC236}">
                    <a16:creationId xmlns:a16="http://schemas.microsoft.com/office/drawing/2014/main" xmlns="" xmlns:p14="http://schemas.microsoft.com/office/powerpoint/2010/main" id="{D2E8BC41-FE07-45D8-A137-78521CDE7BAB}"/>
                  </a:ext>
                </a:extLst>
              </p:cNvPr>
              <p:cNvPicPr/>
              <p:nvPr/>
            </p:nvPicPr>
            <p:blipFill>
              <a:blip r:embed="rId45"/>
              <a:stretch>
                <a:fillRect/>
              </a:stretch>
            </p:blipFill>
            <p:spPr>
              <a:xfrm>
                <a:off x="4684235" y="3363663"/>
                <a:ext cx="19656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40" name="Ink 140">
                <a:extLst>
                  <a:ext uri="{FF2B5EF4-FFF2-40B4-BE49-F238E27FC236}">
                    <a16:creationId xmlns="" xmlns:a16="http://schemas.microsoft.com/office/drawing/2014/main" id="{3745C94B-8227-4F91-AB0C-765FC858AC7B}"/>
                  </a:ext>
                </a:extLst>
              </p14:cNvPr>
              <p14:cNvContentPartPr/>
              <p14:nvPr/>
            </p14:nvContentPartPr>
            <p14:xfrm>
              <a:off x="6473075" y="3372303"/>
              <a:ext cx="145080" cy="182520"/>
            </p14:xfrm>
          </p:contentPart>
        </mc:Choice>
        <mc:Fallback xmlns="">
          <p:pic>
            <p:nvPicPr>
              <p:cNvPr id="140" name="Ink 140">
                <a:extLst>
                  <a:ext uri="{FF2B5EF4-FFF2-40B4-BE49-F238E27FC236}">
                    <a16:creationId xmlns:a16="http://schemas.microsoft.com/office/drawing/2014/main" xmlns="" xmlns:p14="http://schemas.microsoft.com/office/powerpoint/2010/main" id="{3745C94B-8227-4F91-AB0C-765FC858AC7B}"/>
                  </a:ext>
                </a:extLst>
              </p:cNvPr>
              <p:cNvPicPr/>
              <p:nvPr/>
            </p:nvPicPr>
            <p:blipFill>
              <a:blip r:embed="rId47"/>
              <a:stretch>
                <a:fillRect/>
              </a:stretch>
            </p:blipFill>
            <p:spPr>
              <a:xfrm>
                <a:off x="6464435" y="3362602"/>
                <a:ext cx="162720" cy="200844"/>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42" name="Ink 141">
                <a:extLst>
                  <a:ext uri="{FF2B5EF4-FFF2-40B4-BE49-F238E27FC236}">
                    <a16:creationId xmlns="" xmlns:a16="http://schemas.microsoft.com/office/drawing/2014/main" id="{A81A590C-367F-41AD-A23C-572E2FA671DD}"/>
                  </a:ext>
                </a:extLst>
              </p14:cNvPr>
              <p14:cNvContentPartPr/>
              <p14:nvPr/>
            </p14:nvContentPartPr>
            <p14:xfrm>
              <a:off x="4693955" y="3724383"/>
              <a:ext cx="157680" cy="157680"/>
            </p14:xfrm>
          </p:contentPart>
        </mc:Choice>
        <mc:Fallback xmlns="">
          <p:pic>
            <p:nvPicPr>
              <p:cNvPr id="142" name="Ink 141">
                <a:extLst>
                  <a:ext uri="{FF2B5EF4-FFF2-40B4-BE49-F238E27FC236}">
                    <a16:creationId xmlns:a16="http://schemas.microsoft.com/office/drawing/2014/main" xmlns="" xmlns:p14="http://schemas.microsoft.com/office/powerpoint/2010/main" id="{A81A590C-367F-41AD-A23C-572E2FA671DD}"/>
                  </a:ext>
                </a:extLst>
              </p:cNvPr>
              <p:cNvPicPr/>
              <p:nvPr/>
            </p:nvPicPr>
            <p:blipFill>
              <a:blip r:embed="rId49"/>
              <a:stretch>
                <a:fillRect/>
              </a:stretch>
            </p:blipFill>
            <p:spPr>
              <a:xfrm>
                <a:off x="4684235" y="3714663"/>
                <a:ext cx="17676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43" name="Ink 142">
                <a:extLst>
                  <a:ext uri="{FF2B5EF4-FFF2-40B4-BE49-F238E27FC236}">
                    <a16:creationId xmlns="" xmlns:a16="http://schemas.microsoft.com/office/drawing/2014/main" id="{4647FE5F-BA89-4436-885C-21314EA6366A}"/>
                  </a:ext>
                </a:extLst>
              </p14:cNvPr>
              <p14:cNvContentPartPr/>
              <p14:nvPr/>
            </p14:nvContentPartPr>
            <p14:xfrm>
              <a:off x="6403955" y="3762183"/>
              <a:ext cx="176400" cy="157680"/>
            </p14:xfrm>
          </p:contentPart>
        </mc:Choice>
        <mc:Fallback xmlns="">
          <p:pic>
            <p:nvPicPr>
              <p:cNvPr id="143" name="Ink 142">
                <a:extLst>
                  <a:ext uri="{FF2B5EF4-FFF2-40B4-BE49-F238E27FC236}">
                    <a16:creationId xmlns:a16="http://schemas.microsoft.com/office/drawing/2014/main" xmlns="" xmlns:p14="http://schemas.microsoft.com/office/powerpoint/2010/main" id="{4647FE5F-BA89-4436-885C-21314EA6366A}"/>
                  </a:ext>
                </a:extLst>
              </p:cNvPr>
              <p:cNvPicPr/>
              <p:nvPr/>
            </p:nvPicPr>
            <p:blipFill>
              <a:blip r:embed="rId51"/>
              <a:stretch>
                <a:fillRect/>
              </a:stretch>
            </p:blipFill>
            <p:spPr>
              <a:xfrm>
                <a:off x="6394235" y="3752463"/>
                <a:ext cx="19656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44" name="Ink 143">
                <a:extLst>
                  <a:ext uri="{FF2B5EF4-FFF2-40B4-BE49-F238E27FC236}">
                    <a16:creationId xmlns="" xmlns:a16="http://schemas.microsoft.com/office/drawing/2014/main" id="{37CB5A9A-A7DD-4EBC-A78D-72982896EAD9}"/>
                  </a:ext>
                </a:extLst>
              </p14:cNvPr>
              <p14:cNvContentPartPr/>
              <p14:nvPr/>
            </p14:nvContentPartPr>
            <p14:xfrm>
              <a:off x="4693955" y="4101663"/>
              <a:ext cx="151200" cy="151200"/>
            </p14:xfrm>
          </p:contentPart>
        </mc:Choice>
        <mc:Fallback xmlns="">
          <p:pic>
            <p:nvPicPr>
              <p:cNvPr id="144" name="Ink 143">
                <a:extLst>
                  <a:ext uri="{FF2B5EF4-FFF2-40B4-BE49-F238E27FC236}">
                    <a16:creationId xmlns:a16="http://schemas.microsoft.com/office/drawing/2014/main" xmlns="" xmlns:p14="http://schemas.microsoft.com/office/powerpoint/2010/main" id="{37CB5A9A-A7DD-4EBC-A78D-72982896EAD9}"/>
                  </a:ext>
                </a:extLst>
              </p:cNvPr>
              <p:cNvPicPr/>
              <p:nvPr/>
            </p:nvPicPr>
            <p:blipFill>
              <a:blip r:embed="rId53"/>
              <a:stretch>
                <a:fillRect/>
              </a:stretch>
            </p:blipFill>
            <p:spPr>
              <a:xfrm>
                <a:off x="4683875" y="4092303"/>
                <a:ext cx="170280"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45" name="Ink 144">
                <a:extLst>
                  <a:ext uri="{FF2B5EF4-FFF2-40B4-BE49-F238E27FC236}">
                    <a16:creationId xmlns="" xmlns:a16="http://schemas.microsoft.com/office/drawing/2014/main" id="{6041839C-41EF-493A-96A5-D00F265705F6}"/>
                  </a:ext>
                </a:extLst>
              </p14:cNvPr>
              <p14:cNvContentPartPr/>
              <p14:nvPr/>
            </p14:nvContentPartPr>
            <p14:xfrm>
              <a:off x="6454355" y="4132983"/>
              <a:ext cx="176400" cy="151200"/>
            </p14:xfrm>
          </p:contentPart>
        </mc:Choice>
        <mc:Fallback xmlns="">
          <p:pic>
            <p:nvPicPr>
              <p:cNvPr id="145" name="Ink 144">
                <a:extLst>
                  <a:ext uri="{FF2B5EF4-FFF2-40B4-BE49-F238E27FC236}">
                    <a16:creationId xmlns:a16="http://schemas.microsoft.com/office/drawing/2014/main" xmlns="" xmlns:p14="http://schemas.microsoft.com/office/powerpoint/2010/main" id="{6041839C-41EF-493A-96A5-D00F265705F6}"/>
                  </a:ext>
                </a:extLst>
              </p:cNvPr>
              <p:cNvPicPr/>
              <p:nvPr/>
            </p:nvPicPr>
            <p:blipFill>
              <a:blip r:embed="rId55"/>
              <a:stretch>
                <a:fillRect/>
              </a:stretch>
            </p:blipFill>
            <p:spPr>
              <a:xfrm>
                <a:off x="6446075" y="4122927"/>
                <a:ext cx="195840" cy="171312"/>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46" name="Ink 145">
                <a:extLst>
                  <a:ext uri="{FF2B5EF4-FFF2-40B4-BE49-F238E27FC236}">
                    <a16:creationId xmlns="" xmlns:a16="http://schemas.microsoft.com/office/drawing/2014/main" id="{792BC4F0-E31A-4058-A5C9-183820F1D0C7}"/>
                  </a:ext>
                </a:extLst>
              </p14:cNvPr>
              <p14:cNvContentPartPr/>
              <p14:nvPr/>
            </p14:nvContentPartPr>
            <p14:xfrm>
              <a:off x="4756595" y="4497663"/>
              <a:ext cx="145080" cy="132480"/>
            </p14:xfrm>
          </p:contentPart>
        </mc:Choice>
        <mc:Fallback xmlns="">
          <p:pic>
            <p:nvPicPr>
              <p:cNvPr id="146" name="Ink 145">
                <a:extLst>
                  <a:ext uri="{FF2B5EF4-FFF2-40B4-BE49-F238E27FC236}">
                    <a16:creationId xmlns:a16="http://schemas.microsoft.com/office/drawing/2014/main" xmlns="" xmlns:p14="http://schemas.microsoft.com/office/powerpoint/2010/main" id="{792BC4F0-E31A-4058-A5C9-183820F1D0C7}"/>
                  </a:ext>
                </a:extLst>
              </p:cNvPr>
              <p:cNvPicPr/>
              <p:nvPr/>
            </p:nvPicPr>
            <p:blipFill>
              <a:blip r:embed="rId57"/>
              <a:stretch>
                <a:fillRect/>
              </a:stretch>
            </p:blipFill>
            <p:spPr>
              <a:xfrm>
                <a:off x="4746851" y="4489023"/>
                <a:ext cx="16529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49" name="Ink 149">
                <a:extLst>
                  <a:ext uri="{FF2B5EF4-FFF2-40B4-BE49-F238E27FC236}">
                    <a16:creationId xmlns="" xmlns:a16="http://schemas.microsoft.com/office/drawing/2014/main" id="{13098FFF-5964-425C-AC5E-F5E5A4C6C90F}"/>
                  </a:ext>
                </a:extLst>
              </p14:cNvPr>
              <p14:cNvContentPartPr/>
              <p14:nvPr/>
            </p14:nvContentPartPr>
            <p14:xfrm>
              <a:off x="6573515" y="4422063"/>
              <a:ext cx="145080" cy="169920"/>
            </p14:xfrm>
          </p:contentPart>
        </mc:Choice>
        <mc:Fallback xmlns="">
          <p:pic>
            <p:nvPicPr>
              <p:cNvPr id="149" name="Ink 149">
                <a:extLst>
                  <a:ext uri="{FF2B5EF4-FFF2-40B4-BE49-F238E27FC236}">
                    <a16:creationId xmlns:a16="http://schemas.microsoft.com/office/drawing/2014/main" xmlns="" xmlns:p14="http://schemas.microsoft.com/office/powerpoint/2010/main" id="{13098FFF-5964-425C-AC5E-F5E5A4C6C90F}"/>
                  </a:ext>
                </a:extLst>
              </p:cNvPr>
              <p:cNvPicPr/>
              <p:nvPr/>
            </p:nvPicPr>
            <p:blipFill>
              <a:blip r:embed="rId59"/>
              <a:stretch>
                <a:fillRect/>
              </a:stretch>
            </p:blipFill>
            <p:spPr>
              <a:xfrm>
                <a:off x="6564155" y="4412343"/>
                <a:ext cx="16272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55" name="Ink 156">
                <a:extLst>
                  <a:ext uri="{FF2B5EF4-FFF2-40B4-BE49-F238E27FC236}">
                    <a16:creationId xmlns="" xmlns:a16="http://schemas.microsoft.com/office/drawing/2014/main" id="{FDB30EF9-9D95-4A09-859B-6D697C9501F1}"/>
                  </a:ext>
                </a:extLst>
              </p14:cNvPr>
              <p14:cNvContentPartPr/>
              <p14:nvPr/>
            </p14:nvContentPartPr>
            <p14:xfrm>
              <a:off x="6592595" y="4811943"/>
              <a:ext cx="145080" cy="189000"/>
            </p14:xfrm>
          </p:contentPart>
        </mc:Choice>
        <mc:Fallback xmlns="">
          <p:pic>
            <p:nvPicPr>
              <p:cNvPr id="155" name="Ink 156">
                <a:extLst>
                  <a:ext uri="{FF2B5EF4-FFF2-40B4-BE49-F238E27FC236}">
                    <a16:creationId xmlns:a16="http://schemas.microsoft.com/office/drawing/2014/main" xmlns="" xmlns:p14="http://schemas.microsoft.com/office/powerpoint/2010/main" id="{FDB30EF9-9D95-4A09-859B-6D697C9501F1}"/>
                  </a:ext>
                </a:extLst>
              </p:cNvPr>
              <p:cNvPicPr/>
              <p:nvPr/>
            </p:nvPicPr>
            <p:blipFill>
              <a:blip r:embed="rId61"/>
              <a:stretch>
                <a:fillRect/>
              </a:stretch>
            </p:blipFill>
            <p:spPr>
              <a:xfrm>
                <a:off x="6583235" y="4801863"/>
                <a:ext cx="16272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56" name="Ink 157">
                <a:extLst>
                  <a:ext uri="{FF2B5EF4-FFF2-40B4-BE49-F238E27FC236}">
                    <a16:creationId xmlns="" xmlns:a16="http://schemas.microsoft.com/office/drawing/2014/main" id="{A756402E-027D-45E2-80C9-7F7CEDAD80FB}"/>
                  </a:ext>
                </a:extLst>
              </p14:cNvPr>
              <p14:cNvContentPartPr/>
              <p14:nvPr/>
            </p14:nvContentPartPr>
            <p14:xfrm>
              <a:off x="4806995" y="4824543"/>
              <a:ext cx="151200" cy="189000"/>
            </p14:xfrm>
          </p:contentPart>
        </mc:Choice>
        <mc:Fallback xmlns="">
          <p:pic>
            <p:nvPicPr>
              <p:cNvPr id="156" name="Ink 157">
                <a:extLst>
                  <a:ext uri="{FF2B5EF4-FFF2-40B4-BE49-F238E27FC236}">
                    <a16:creationId xmlns:a16="http://schemas.microsoft.com/office/drawing/2014/main" xmlns="" xmlns:p14="http://schemas.microsoft.com/office/powerpoint/2010/main" id="{A756402E-027D-45E2-80C9-7F7CEDAD80FB}"/>
                  </a:ext>
                </a:extLst>
              </p:cNvPr>
              <p:cNvPicPr/>
              <p:nvPr/>
            </p:nvPicPr>
            <p:blipFill>
              <a:blip r:embed="rId63"/>
              <a:stretch>
                <a:fillRect/>
              </a:stretch>
            </p:blipFill>
            <p:spPr>
              <a:xfrm>
                <a:off x="4797298" y="4814444"/>
                <a:ext cx="169876" cy="208116"/>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59" name="Ink 158">
                <a:extLst>
                  <a:ext uri="{FF2B5EF4-FFF2-40B4-BE49-F238E27FC236}">
                    <a16:creationId xmlns="" xmlns:a16="http://schemas.microsoft.com/office/drawing/2014/main" id="{E144E37C-3EBF-4876-B3B2-FBEB7441CB21}"/>
                  </a:ext>
                </a:extLst>
              </p14:cNvPr>
              <p14:cNvContentPartPr/>
              <p14:nvPr/>
            </p14:nvContentPartPr>
            <p14:xfrm>
              <a:off x="4800515" y="5201823"/>
              <a:ext cx="126000" cy="170280"/>
            </p14:xfrm>
          </p:contentPart>
        </mc:Choice>
        <mc:Fallback xmlns="">
          <p:pic>
            <p:nvPicPr>
              <p:cNvPr id="159" name="Ink 158">
                <a:extLst>
                  <a:ext uri="{FF2B5EF4-FFF2-40B4-BE49-F238E27FC236}">
                    <a16:creationId xmlns:a16="http://schemas.microsoft.com/office/drawing/2014/main" xmlns="" xmlns:p14="http://schemas.microsoft.com/office/powerpoint/2010/main" id="{E144E37C-3EBF-4876-B3B2-FBEB7441CB21}"/>
                  </a:ext>
                </a:extLst>
              </p:cNvPr>
              <p:cNvPicPr/>
              <p:nvPr/>
            </p:nvPicPr>
            <p:blipFill>
              <a:blip r:embed="rId65"/>
              <a:stretch>
                <a:fillRect/>
              </a:stretch>
            </p:blipFill>
            <p:spPr>
              <a:xfrm>
                <a:off x="4790435" y="5191743"/>
                <a:ext cx="14508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60" name="Ink 159">
                <a:extLst>
                  <a:ext uri="{FF2B5EF4-FFF2-40B4-BE49-F238E27FC236}">
                    <a16:creationId xmlns="" xmlns:a16="http://schemas.microsoft.com/office/drawing/2014/main" id="{E43A1101-A4F2-47CE-89CD-9FCC387B5152}"/>
                  </a:ext>
                </a:extLst>
              </p14:cNvPr>
              <p14:cNvContentPartPr/>
              <p14:nvPr/>
            </p14:nvContentPartPr>
            <p14:xfrm>
              <a:off x="6605195" y="5245743"/>
              <a:ext cx="170280" cy="151200"/>
            </p14:xfrm>
          </p:contentPart>
        </mc:Choice>
        <mc:Fallback xmlns="">
          <p:pic>
            <p:nvPicPr>
              <p:cNvPr id="160" name="Ink 159">
                <a:extLst>
                  <a:ext uri="{FF2B5EF4-FFF2-40B4-BE49-F238E27FC236}">
                    <a16:creationId xmlns:a16="http://schemas.microsoft.com/office/drawing/2014/main" xmlns="" xmlns:p14="http://schemas.microsoft.com/office/powerpoint/2010/main" id="{E43A1101-A4F2-47CE-89CD-9FCC387B5152}"/>
                  </a:ext>
                </a:extLst>
              </p:cNvPr>
              <p:cNvPicPr/>
              <p:nvPr/>
            </p:nvPicPr>
            <p:blipFill>
              <a:blip r:embed="rId67"/>
              <a:stretch>
                <a:fillRect/>
              </a:stretch>
            </p:blipFill>
            <p:spPr>
              <a:xfrm>
                <a:off x="6595115" y="5236383"/>
                <a:ext cx="19080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72" name="Ink 172">
                <a:extLst>
                  <a:ext uri="{FF2B5EF4-FFF2-40B4-BE49-F238E27FC236}">
                    <a16:creationId xmlns="" xmlns:a16="http://schemas.microsoft.com/office/drawing/2014/main" id="{3D171B14-FBA9-407E-99AD-9B311C3C8806}"/>
                  </a:ext>
                </a:extLst>
              </p14:cNvPr>
              <p14:cNvContentPartPr/>
              <p14:nvPr/>
            </p14:nvContentPartPr>
            <p14:xfrm>
              <a:off x="8120435" y="1737543"/>
              <a:ext cx="1219680" cy="421560"/>
            </p14:xfrm>
          </p:contentPart>
        </mc:Choice>
        <mc:Fallback xmlns="">
          <p:pic>
            <p:nvPicPr>
              <p:cNvPr id="172" name="Ink 172">
                <a:extLst>
                  <a:ext uri="{FF2B5EF4-FFF2-40B4-BE49-F238E27FC236}">
                    <a16:creationId xmlns:a16="http://schemas.microsoft.com/office/drawing/2014/main" xmlns="" xmlns:p14="http://schemas.microsoft.com/office/powerpoint/2010/main" id="{3D171B14-FBA9-407E-99AD-9B311C3C8806}"/>
                  </a:ext>
                </a:extLst>
              </p:cNvPr>
              <p:cNvPicPr/>
              <p:nvPr/>
            </p:nvPicPr>
            <p:blipFill>
              <a:blip r:embed="rId69"/>
              <a:stretch>
                <a:fillRect/>
              </a:stretch>
            </p:blipFill>
            <p:spPr>
              <a:xfrm>
                <a:off x="8112157" y="1728903"/>
                <a:ext cx="1237675" cy="4381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74" name="Ink 173">
                <a:extLst>
                  <a:ext uri="{FF2B5EF4-FFF2-40B4-BE49-F238E27FC236}">
                    <a16:creationId xmlns="" xmlns:a16="http://schemas.microsoft.com/office/drawing/2014/main" id="{B38BC85C-E455-4BEA-AE91-2F94F595C1FF}"/>
                  </a:ext>
                </a:extLst>
              </p14:cNvPr>
              <p14:cNvContentPartPr/>
              <p14:nvPr/>
            </p14:nvContentPartPr>
            <p14:xfrm>
              <a:off x="8050955" y="2674263"/>
              <a:ext cx="63360" cy="6480"/>
            </p14:xfrm>
          </p:contentPart>
        </mc:Choice>
        <mc:Fallback xmlns="">
          <p:pic>
            <p:nvPicPr>
              <p:cNvPr id="174" name="Ink 173">
                <a:extLst>
                  <a:ext uri="{FF2B5EF4-FFF2-40B4-BE49-F238E27FC236}">
                    <a16:creationId xmlns:a16="http://schemas.microsoft.com/office/drawing/2014/main" xmlns="" xmlns:p14="http://schemas.microsoft.com/office/powerpoint/2010/main" id="{B38BC85C-E455-4BEA-AE91-2F94F595C1FF}"/>
                  </a:ext>
                </a:extLst>
              </p:cNvPr>
              <p:cNvPicPr/>
              <p:nvPr/>
            </p:nvPicPr>
            <p:blipFill>
              <a:blip r:embed="rId71"/>
              <a:stretch>
                <a:fillRect/>
              </a:stretch>
            </p:blipFill>
            <p:spPr>
              <a:xfrm>
                <a:off x="8042675" y="2665623"/>
                <a:ext cx="7956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75" name="Ink 174">
                <a:extLst>
                  <a:ext uri="{FF2B5EF4-FFF2-40B4-BE49-F238E27FC236}">
                    <a16:creationId xmlns="" xmlns:a16="http://schemas.microsoft.com/office/drawing/2014/main" id="{E0183232-6543-45C5-9050-101B23459692}"/>
                  </a:ext>
                </a:extLst>
              </p14:cNvPr>
              <p14:cNvContentPartPr/>
              <p14:nvPr/>
            </p14:nvContentPartPr>
            <p14:xfrm>
              <a:off x="8070035" y="2768583"/>
              <a:ext cx="94680" cy="12960"/>
            </p14:xfrm>
          </p:contentPart>
        </mc:Choice>
        <mc:Fallback xmlns="">
          <p:pic>
            <p:nvPicPr>
              <p:cNvPr id="175" name="Ink 174">
                <a:extLst>
                  <a:ext uri="{FF2B5EF4-FFF2-40B4-BE49-F238E27FC236}">
                    <a16:creationId xmlns:a16="http://schemas.microsoft.com/office/drawing/2014/main" xmlns="" xmlns:p14="http://schemas.microsoft.com/office/powerpoint/2010/main" id="{E0183232-6543-45C5-9050-101B23459692}"/>
                  </a:ext>
                </a:extLst>
              </p:cNvPr>
              <p:cNvPicPr/>
              <p:nvPr/>
            </p:nvPicPr>
            <p:blipFill>
              <a:blip r:embed="rId73"/>
              <a:stretch>
                <a:fillRect/>
              </a:stretch>
            </p:blipFill>
            <p:spPr>
              <a:xfrm>
                <a:off x="8061035" y="2759583"/>
                <a:ext cx="1123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82" name="Ink 181">
                <a:extLst>
                  <a:ext uri="{FF2B5EF4-FFF2-40B4-BE49-F238E27FC236}">
                    <a16:creationId xmlns="" xmlns:a16="http://schemas.microsoft.com/office/drawing/2014/main" id="{E52CDF42-9DF6-47D8-A4C0-706ACB909DB1}"/>
                  </a:ext>
                </a:extLst>
              </p14:cNvPr>
              <p14:cNvContentPartPr/>
              <p14:nvPr/>
            </p14:nvContentPartPr>
            <p14:xfrm>
              <a:off x="8466035" y="2806383"/>
              <a:ext cx="1263960" cy="69480"/>
            </p14:xfrm>
          </p:contentPart>
        </mc:Choice>
        <mc:Fallback xmlns="">
          <p:pic>
            <p:nvPicPr>
              <p:cNvPr id="182" name="Ink 181">
                <a:extLst>
                  <a:ext uri="{FF2B5EF4-FFF2-40B4-BE49-F238E27FC236}">
                    <a16:creationId xmlns:a16="http://schemas.microsoft.com/office/drawing/2014/main" xmlns="" xmlns:p14="http://schemas.microsoft.com/office/powerpoint/2010/main" id="{E52CDF42-9DF6-47D8-A4C0-706ACB909DB1}"/>
                  </a:ext>
                </a:extLst>
              </p:cNvPr>
              <p:cNvPicPr/>
              <p:nvPr/>
            </p:nvPicPr>
            <p:blipFill>
              <a:blip r:embed="rId75"/>
              <a:stretch>
                <a:fillRect/>
              </a:stretch>
            </p:blipFill>
            <p:spPr>
              <a:xfrm>
                <a:off x="8457395" y="2796663"/>
                <a:ext cx="128088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83" name="Ink 183">
                <a:extLst>
                  <a:ext uri="{FF2B5EF4-FFF2-40B4-BE49-F238E27FC236}">
                    <a16:creationId xmlns="" xmlns:a16="http://schemas.microsoft.com/office/drawing/2014/main" id="{AE47EFCA-9AD1-4DF9-9CB0-848359CB00A7}"/>
                  </a:ext>
                </a:extLst>
              </p14:cNvPr>
              <p14:cNvContentPartPr/>
              <p14:nvPr/>
            </p14:nvContentPartPr>
            <p14:xfrm>
              <a:off x="8723795" y="2448183"/>
              <a:ext cx="742320" cy="195120"/>
            </p14:xfrm>
          </p:contentPart>
        </mc:Choice>
        <mc:Fallback xmlns="">
          <p:pic>
            <p:nvPicPr>
              <p:cNvPr id="183" name="Ink 183">
                <a:extLst>
                  <a:ext uri="{FF2B5EF4-FFF2-40B4-BE49-F238E27FC236}">
                    <a16:creationId xmlns:a16="http://schemas.microsoft.com/office/drawing/2014/main" xmlns="" xmlns:p14="http://schemas.microsoft.com/office/powerpoint/2010/main" id="{AE47EFCA-9AD1-4DF9-9CB0-848359CB00A7}"/>
                  </a:ext>
                </a:extLst>
              </p:cNvPr>
              <p:cNvPicPr/>
              <p:nvPr/>
            </p:nvPicPr>
            <p:blipFill>
              <a:blip r:embed="rId77"/>
              <a:stretch>
                <a:fillRect/>
              </a:stretch>
            </p:blipFill>
            <p:spPr>
              <a:xfrm>
                <a:off x="8714791" y="2439183"/>
                <a:ext cx="759969"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91" name="Ink 191">
                <a:extLst>
                  <a:ext uri="{FF2B5EF4-FFF2-40B4-BE49-F238E27FC236}">
                    <a16:creationId xmlns="" xmlns:a16="http://schemas.microsoft.com/office/drawing/2014/main" id="{FA9C491D-F20A-40EE-B51B-A18F9693EB05}"/>
                  </a:ext>
                </a:extLst>
              </p14:cNvPr>
              <p14:cNvContentPartPr/>
              <p14:nvPr/>
            </p14:nvContentPartPr>
            <p14:xfrm>
              <a:off x="8541635" y="3032823"/>
              <a:ext cx="1018800" cy="157680"/>
            </p14:xfrm>
          </p:contentPart>
        </mc:Choice>
        <mc:Fallback xmlns="">
          <p:pic>
            <p:nvPicPr>
              <p:cNvPr id="191" name="Ink 191">
                <a:extLst>
                  <a:ext uri="{FF2B5EF4-FFF2-40B4-BE49-F238E27FC236}">
                    <a16:creationId xmlns:a16="http://schemas.microsoft.com/office/drawing/2014/main" xmlns="" xmlns:p14="http://schemas.microsoft.com/office/powerpoint/2010/main" id="{FA9C491D-F20A-40EE-B51B-A18F9693EB05}"/>
                  </a:ext>
                </a:extLst>
              </p:cNvPr>
              <p:cNvPicPr/>
              <p:nvPr/>
            </p:nvPicPr>
            <p:blipFill>
              <a:blip r:embed="rId79"/>
              <a:stretch>
                <a:fillRect/>
              </a:stretch>
            </p:blipFill>
            <p:spPr>
              <a:xfrm>
                <a:off x="8531915" y="3024183"/>
                <a:ext cx="103860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03" name="Ink 203">
                <a:extLst>
                  <a:ext uri="{FF2B5EF4-FFF2-40B4-BE49-F238E27FC236}">
                    <a16:creationId xmlns="" xmlns:a16="http://schemas.microsoft.com/office/drawing/2014/main" id="{7EB5002B-06E0-4310-A67A-16BE00387B1E}"/>
                  </a:ext>
                </a:extLst>
              </p14:cNvPr>
              <p14:cNvContentPartPr/>
              <p14:nvPr/>
            </p14:nvContentPartPr>
            <p14:xfrm>
              <a:off x="8289995" y="3598743"/>
              <a:ext cx="1326960" cy="371160"/>
            </p14:xfrm>
          </p:contentPart>
        </mc:Choice>
        <mc:Fallback xmlns="">
          <p:pic>
            <p:nvPicPr>
              <p:cNvPr id="203" name="Ink 203">
                <a:extLst>
                  <a:ext uri="{FF2B5EF4-FFF2-40B4-BE49-F238E27FC236}">
                    <a16:creationId xmlns:a16="http://schemas.microsoft.com/office/drawing/2014/main" xmlns="" xmlns:p14="http://schemas.microsoft.com/office/powerpoint/2010/main" id="{7EB5002B-06E0-4310-A67A-16BE00387B1E}"/>
                  </a:ext>
                </a:extLst>
              </p:cNvPr>
              <p:cNvPicPr/>
              <p:nvPr/>
            </p:nvPicPr>
            <p:blipFill>
              <a:blip r:embed="rId81"/>
              <a:stretch>
                <a:fillRect/>
              </a:stretch>
            </p:blipFill>
            <p:spPr>
              <a:xfrm>
                <a:off x="8280635" y="3590103"/>
                <a:ext cx="1346040" cy="3884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208" name="Ink 208">
                <a:extLst>
                  <a:ext uri="{FF2B5EF4-FFF2-40B4-BE49-F238E27FC236}">
                    <a16:creationId xmlns="" xmlns:a16="http://schemas.microsoft.com/office/drawing/2014/main" id="{844599B8-B392-41C1-AFB5-190DC810E293}"/>
                  </a:ext>
                </a:extLst>
              </p14:cNvPr>
              <p14:cNvContentPartPr/>
              <p14:nvPr/>
            </p14:nvContentPartPr>
            <p14:xfrm>
              <a:off x="8352995" y="4296423"/>
              <a:ext cx="113400" cy="69480"/>
            </p14:xfrm>
          </p:contentPart>
        </mc:Choice>
        <mc:Fallback xmlns="">
          <p:pic>
            <p:nvPicPr>
              <p:cNvPr id="208" name="Ink 208">
                <a:extLst>
                  <a:ext uri="{FF2B5EF4-FFF2-40B4-BE49-F238E27FC236}">
                    <a16:creationId xmlns:a16="http://schemas.microsoft.com/office/drawing/2014/main" xmlns="" xmlns:p14="http://schemas.microsoft.com/office/powerpoint/2010/main" id="{844599B8-B392-41C1-AFB5-190DC810E293}"/>
                  </a:ext>
                </a:extLst>
              </p:cNvPr>
              <p:cNvPicPr/>
              <p:nvPr/>
            </p:nvPicPr>
            <p:blipFill>
              <a:blip r:embed="rId83"/>
              <a:stretch>
                <a:fillRect/>
              </a:stretch>
            </p:blipFill>
            <p:spPr>
              <a:xfrm>
                <a:off x="8344741" y="4287063"/>
                <a:ext cx="129549"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216" name="Ink 215">
                <a:extLst>
                  <a:ext uri="{FF2B5EF4-FFF2-40B4-BE49-F238E27FC236}">
                    <a16:creationId xmlns="" xmlns:a16="http://schemas.microsoft.com/office/drawing/2014/main" id="{D81667C7-3215-4D17-A098-EBAC839267D3}"/>
                  </a:ext>
                </a:extLst>
              </p14:cNvPr>
              <p14:cNvContentPartPr/>
              <p14:nvPr/>
            </p14:nvContentPartPr>
            <p14:xfrm>
              <a:off x="8761595" y="4422063"/>
              <a:ext cx="924480" cy="25560"/>
            </p14:xfrm>
          </p:contentPart>
        </mc:Choice>
        <mc:Fallback xmlns="">
          <p:pic>
            <p:nvPicPr>
              <p:cNvPr id="216" name="Ink 215">
                <a:extLst>
                  <a:ext uri="{FF2B5EF4-FFF2-40B4-BE49-F238E27FC236}">
                    <a16:creationId xmlns:a16="http://schemas.microsoft.com/office/drawing/2014/main" xmlns="" xmlns:p14="http://schemas.microsoft.com/office/powerpoint/2010/main" id="{D81667C7-3215-4D17-A098-EBAC839267D3}"/>
                  </a:ext>
                </a:extLst>
              </p:cNvPr>
              <p:cNvPicPr/>
              <p:nvPr/>
            </p:nvPicPr>
            <p:blipFill>
              <a:blip r:embed="rId85"/>
              <a:stretch>
                <a:fillRect/>
              </a:stretch>
            </p:blipFill>
            <p:spPr>
              <a:xfrm>
                <a:off x="8752958" y="4412703"/>
                <a:ext cx="941753"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217" name="Ink 217">
                <a:extLst>
                  <a:ext uri="{FF2B5EF4-FFF2-40B4-BE49-F238E27FC236}">
                    <a16:creationId xmlns="" xmlns:a16="http://schemas.microsoft.com/office/drawing/2014/main" id="{A2EA3C6C-F57B-49D0-BE23-7377A41ACC30}"/>
                  </a:ext>
                </a:extLst>
              </p14:cNvPr>
              <p14:cNvContentPartPr/>
              <p14:nvPr/>
            </p14:nvContentPartPr>
            <p14:xfrm>
              <a:off x="8968955" y="4151703"/>
              <a:ext cx="553680" cy="157680"/>
            </p14:xfrm>
          </p:contentPart>
        </mc:Choice>
        <mc:Fallback xmlns="">
          <p:pic>
            <p:nvPicPr>
              <p:cNvPr id="217" name="Ink 217">
                <a:extLst>
                  <a:ext uri="{FF2B5EF4-FFF2-40B4-BE49-F238E27FC236}">
                    <a16:creationId xmlns:a16="http://schemas.microsoft.com/office/drawing/2014/main" xmlns="" xmlns:p14="http://schemas.microsoft.com/office/powerpoint/2010/main" id="{A2EA3C6C-F57B-49D0-BE23-7377A41ACC30}"/>
                  </a:ext>
                </a:extLst>
              </p:cNvPr>
              <p:cNvPicPr/>
              <p:nvPr/>
            </p:nvPicPr>
            <p:blipFill>
              <a:blip r:embed="rId87"/>
              <a:stretch>
                <a:fillRect/>
              </a:stretch>
            </p:blipFill>
            <p:spPr>
              <a:xfrm>
                <a:off x="8959595" y="4142682"/>
                <a:ext cx="571320" cy="1753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224" name="Ink 224">
                <a:extLst>
                  <a:ext uri="{FF2B5EF4-FFF2-40B4-BE49-F238E27FC236}">
                    <a16:creationId xmlns="" xmlns:a16="http://schemas.microsoft.com/office/drawing/2014/main" id="{8BAC57AD-645F-4BCF-A175-9C9CBEBB1BDB}"/>
                  </a:ext>
                </a:extLst>
              </p14:cNvPr>
              <p14:cNvContentPartPr/>
              <p14:nvPr/>
            </p14:nvContentPartPr>
            <p14:xfrm>
              <a:off x="8937635" y="4554183"/>
              <a:ext cx="817560" cy="189000"/>
            </p14:xfrm>
          </p:contentPart>
        </mc:Choice>
        <mc:Fallback xmlns="">
          <p:pic>
            <p:nvPicPr>
              <p:cNvPr id="224" name="Ink 224">
                <a:extLst>
                  <a:ext uri="{FF2B5EF4-FFF2-40B4-BE49-F238E27FC236}">
                    <a16:creationId xmlns:a16="http://schemas.microsoft.com/office/drawing/2014/main" xmlns="" xmlns:p14="http://schemas.microsoft.com/office/powerpoint/2010/main" id="{8BAC57AD-645F-4BCF-A175-9C9CBEBB1BDB}"/>
                  </a:ext>
                </a:extLst>
              </p:cNvPr>
              <p:cNvPicPr/>
              <p:nvPr/>
            </p:nvPicPr>
            <p:blipFill>
              <a:blip r:embed="rId89"/>
              <a:stretch>
                <a:fillRect/>
              </a:stretch>
            </p:blipFill>
            <p:spPr>
              <a:xfrm>
                <a:off x="8928639" y="4544463"/>
                <a:ext cx="836632" cy="207720"/>
              </a:xfrm>
              <a:prstGeom prst="rect">
                <a:avLst/>
              </a:prstGeom>
            </p:spPr>
          </p:pic>
        </mc:Fallback>
      </mc:AlternateContent>
    </p:spTree>
    <p:extLst>
      <p:ext uri="{BB962C8B-B14F-4D97-AF65-F5344CB8AC3E}">
        <p14:creationId xmlns:p14="http://schemas.microsoft.com/office/powerpoint/2010/main" val="205697354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31" name="Ink 37">
                <a:extLst>
                  <a:ext uri="{FF2B5EF4-FFF2-40B4-BE49-F238E27FC236}">
                    <a16:creationId xmlns="" xmlns:a16="http://schemas.microsoft.com/office/drawing/2014/main" id="{6C2EBDC8-21A8-439F-BCDC-1FE5972883E5}"/>
                  </a:ext>
                </a:extLst>
              </p14:cNvPr>
              <p14:cNvContentPartPr/>
              <p14:nvPr/>
            </p14:nvContentPartPr>
            <p14:xfrm>
              <a:off x="7120715" y="687783"/>
              <a:ext cx="56880" cy="75600"/>
            </p14:xfrm>
          </p:contentPart>
        </mc:Choice>
        <mc:Fallback xmlns="">
          <p:pic>
            <p:nvPicPr>
              <p:cNvPr id="31" name="Ink 37">
                <a:extLst>
                  <a:ext uri="{FF2B5EF4-FFF2-40B4-BE49-F238E27FC236}">
                    <a16:creationId xmlns:a16="http://schemas.microsoft.com/office/drawing/2014/main" xmlns="" xmlns:p14="http://schemas.microsoft.com/office/powerpoint/2010/main" id="{6C2EBDC8-21A8-439F-BCDC-1FE5972883E5}"/>
                  </a:ext>
                </a:extLst>
              </p:cNvPr>
              <p:cNvPicPr/>
              <p:nvPr/>
            </p:nvPicPr>
            <p:blipFill>
              <a:blip r:embed="rId3"/>
              <a:stretch>
                <a:fillRect/>
              </a:stretch>
            </p:blipFill>
            <p:spPr>
              <a:xfrm>
                <a:off x="7101995" y="669152"/>
                <a:ext cx="94320" cy="112863"/>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2" name="Ink 38">
                <a:extLst>
                  <a:ext uri="{FF2B5EF4-FFF2-40B4-BE49-F238E27FC236}">
                    <a16:creationId xmlns="" xmlns:a16="http://schemas.microsoft.com/office/drawing/2014/main" id="{C10B5277-EBDB-4A3F-A010-AFDB2D52A14C}"/>
                  </a:ext>
                </a:extLst>
              </p14:cNvPr>
              <p14:cNvContentPartPr/>
              <p14:nvPr/>
            </p14:nvContentPartPr>
            <p14:xfrm>
              <a:off x="5963675" y="857343"/>
              <a:ext cx="1031400" cy="346320"/>
            </p14:xfrm>
          </p:contentPart>
        </mc:Choice>
        <mc:Fallback xmlns="">
          <p:pic>
            <p:nvPicPr>
              <p:cNvPr id="32" name="Ink 38">
                <a:extLst>
                  <a:ext uri="{FF2B5EF4-FFF2-40B4-BE49-F238E27FC236}">
                    <a16:creationId xmlns:a16="http://schemas.microsoft.com/office/drawing/2014/main" xmlns="" xmlns:p14="http://schemas.microsoft.com/office/powerpoint/2010/main" id="{C10B5277-EBDB-4A3F-A010-AFDB2D52A14C}"/>
                  </a:ext>
                </a:extLst>
              </p:cNvPr>
              <p:cNvPicPr/>
              <p:nvPr/>
            </p:nvPicPr>
            <p:blipFill>
              <a:blip r:embed="rId5"/>
              <a:stretch>
                <a:fillRect/>
              </a:stretch>
            </p:blipFill>
            <p:spPr>
              <a:xfrm>
                <a:off x="5945315" y="838964"/>
                <a:ext cx="1069560" cy="384159"/>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3" name="Ink 39">
                <a:extLst>
                  <a:ext uri="{FF2B5EF4-FFF2-40B4-BE49-F238E27FC236}">
                    <a16:creationId xmlns="" xmlns:a16="http://schemas.microsoft.com/office/drawing/2014/main" id="{1E3938EA-3C9E-4FB6-AF4A-B853C3653927}"/>
                  </a:ext>
                </a:extLst>
              </p14:cNvPr>
              <p14:cNvContentPartPr/>
              <p14:nvPr/>
            </p14:nvContentPartPr>
            <p14:xfrm>
              <a:off x="5605475" y="467463"/>
              <a:ext cx="710640" cy="277200"/>
            </p14:xfrm>
          </p:contentPart>
        </mc:Choice>
        <mc:Fallback xmlns="">
          <p:pic>
            <p:nvPicPr>
              <p:cNvPr id="33" name="Ink 39">
                <a:extLst>
                  <a:ext uri="{FF2B5EF4-FFF2-40B4-BE49-F238E27FC236}">
                    <a16:creationId xmlns:a16="http://schemas.microsoft.com/office/drawing/2014/main" xmlns="" xmlns:p14="http://schemas.microsoft.com/office/powerpoint/2010/main" id="{1E3938EA-3C9E-4FB6-AF4A-B853C3653927}"/>
                  </a:ext>
                </a:extLst>
              </p:cNvPr>
              <p:cNvPicPr/>
              <p:nvPr/>
            </p:nvPicPr>
            <p:blipFill>
              <a:blip r:embed="rId7"/>
              <a:stretch>
                <a:fillRect/>
              </a:stretch>
            </p:blipFill>
            <p:spPr>
              <a:xfrm>
                <a:off x="5586405" y="448719"/>
                <a:ext cx="748421" cy="312165"/>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4" name="Ink 40">
                <a:extLst>
                  <a:ext uri="{FF2B5EF4-FFF2-40B4-BE49-F238E27FC236}">
                    <a16:creationId xmlns="" xmlns:a16="http://schemas.microsoft.com/office/drawing/2014/main" id="{2F106664-88E0-44EB-8488-895BFE668A53}"/>
                  </a:ext>
                </a:extLst>
              </p14:cNvPr>
              <p14:cNvContentPartPr/>
              <p14:nvPr/>
            </p14:nvContentPartPr>
            <p14:xfrm>
              <a:off x="4681355" y="524343"/>
              <a:ext cx="389880" cy="157320"/>
            </p14:xfrm>
          </p:contentPart>
        </mc:Choice>
        <mc:Fallback xmlns="">
          <p:pic>
            <p:nvPicPr>
              <p:cNvPr id="34" name="Ink 40">
                <a:extLst>
                  <a:ext uri="{FF2B5EF4-FFF2-40B4-BE49-F238E27FC236}">
                    <a16:creationId xmlns:a16="http://schemas.microsoft.com/office/drawing/2014/main" xmlns="" xmlns:p14="http://schemas.microsoft.com/office/powerpoint/2010/main" id="{2F106664-88E0-44EB-8488-895BFE668A53}"/>
                  </a:ext>
                </a:extLst>
              </p:cNvPr>
              <p:cNvPicPr/>
              <p:nvPr/>
            </p:nvPicPr>
            <p:blipFill>
              <a:blip r:embed="rId9"/>
              <a:stretch>
                <a:fillRect/>
              </a:stretch>
            </p:blipFill>
            <p:spPr>
              <a:xfrm>
                <a:off x="4661933" y="506384"/>
                <a:ext cx="425847" cy="193238"/>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5" name="Ink 41">
                <a:extLst>
                  <a:ext uri="{FF2B5EF4-FFF2-40B4-BE49-F238E27FC236}">
                    <a16:creationId xmlns="" xmlns:a16="http://schemas.microsoft.com/office/drawing/2014/main" id="{3989F687-63CB-4C96-8740-BB806996D70C}"/>
                  </a:ext>
                </a:extLst>
              </p14:cNvPr>
              <p14:cNvContentPartPr/>
              <p14:nvPr/>
            </p14:nvContentPartPr>
            <p14:xfrm>
              <a:off x="3184835" y="467463"/>
              <a:ext cx="1012680" cy="239400"/>
            </p14:xfrm>
          </p:contentPart>
        </mc:Choice>
        <mc:Fallback xmlns="">
          <p:pic>
            <p:nvPicPr>
              <p:cNvPr id="35" name="Ink 41">
                <a:extLst>
                  <a:ext uri="{FF2B5EF4-FFF2-40B4-BE49-F238E27FC236}">
                    <a16:creationId xmlns:a16="http://schemas.microsoft.com/office/drawing/2014/main" xmlns="" xmlns:p14="http://schemas.microsoft.com/office/powerpoint/2010/main" id="{3989F687-63CB-4C96-8740-BB806996D70C}"/>
                  </a:ext>
                </a:extLst>
              </p:cNvPr>
              <p:cNvPicPr/>
              <p:nvPr/>
            </p:nvPicPr>
            <p:blipFill>
              <a:blip r:embed="rId11"/>
              <a:stretch>
                <a:fillRect/>
              </a:stretch>
            </p:blipFill>
            <p:spPr>
              <a:xfrm>
                <a:off x="3166468" y="449796"/>
                <a:ext cx="1050854" cy="273652"/>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36" name="Ink 42">
                <a:extLst>
                  <a:ext uri="{FF2B5EF4-FFF2-40B4-BE49-F238E27FC236}">
                    <a16:creationId xmlns="" xmlns:a16="http://schemas.microsoft.com/office/drawing/2014/main" id="{1410A101-A39D-4D70-892F-BF91AAC8150B}"/>
                  </a:ext>
                </a:extLst>
              </p14:cNvPr>
              <p14:cNvContentPartPr/>
              <p14:nvPr/>
            </p14:nvContentPartPr>
            <p14:xfrm>
              <a:off x="2783075" y="543063"/>
              <a:ext cx="201240" cy="151200"/>
            </p14:xfrm>
          </p:contentPart>
        </mc:Choice>
        <mc:Fallback xmlns="">
          <p:pic>
            <p:nvPicPr>
              <p:cNvPr id="36" name="Ink 42">
                <a:extLst>
                  <a:ext uri="{FF2B5EF4-FFF2-40B4-BE49-F238E27FC236}">
                    <a16:creationId xmlns:a16="http://schemas.microsoft.com/office/drawing/2014/main" xmlns="" xmlns:p14="http://schemas.microsoft.com/office/powerpoint/2010/main" id="{1410A101-A39D-4D70-892F-BF91AAC8150B}"/>
                  </a:ext>
                </a:extLst>
              </p:cNvPr>
              <p:cNvPicPr/>
              <p:nvPr/>
            </p:nvPicPr>
            <p:blipFill>
              <a:blip r:embed="rId13"/>
              <a:stretch>
                <a:fillRect/>
              </a:stretch>
            </p:blipFill>
            <p:spPr>
              <a:xfrm>
                <a:off x="2764682" y="526901"/>
                <a:ext cx="236583" cy="186396"/>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7" name="Ink 43">
                <a:extLst>
                  <a:ext uri="{FF2B5EF4-FFF2-40B4-BE49-F238E27FC236}">
                    <a16:creationId xmlns="" xmlns:a16="http://schemas.microsoft.com/office/drawing/2014/main" id="{ED8A7F9A-ECC8-4B05-86C4-14F346553FC4}"/>
                  </a:ext>
                </a:extLst>
              </p14:cNvPr>
              <p14:cNvContentPartPr/>
              <p14:nvPr/>
            </p14:nvContentPartPr>
            <p14:xfrm>
              <a:off x="2531075" y="348303"/>
              <a:ext cx="69480" cy="56880"/>
            </p14:xfrm>
          </p:contentPart>
        </mc:Choice>
        <mc:Fallback xmlns="">
          <p:pic>
            <p:nvPicPr>
              <p:cNvPr id="37" name="Ink 43">
                <a:extLst>
                  <a:ext uri="{FF2B5EF4-FFF2-40B4-BE49-F238E27FC236}">
                    <a16:creationId xmlns:a16="http://schemas.microsoft.com/office/drawing/2014/main" xmlns="" xmlns:p14="http://schemas.microsoft.com/office/powerpoint/2010/main" id="{ED8A7F9A-ECC8-4B05-86C4-14F346553FC4}"/>
                  </a:ext>
                </a:extLst>
              </p:cNvPr>
              <p:cNvPicPr/>
              <p:nvPr/>
            </p:nvPicPr>
            <p:blipFill>
              <a:blip r:embed="rId15"/>
              <a:stretch>
                <a:fillRect/>
              </a:stretch>
            </p:blipFill>
            <p:spPr>
              <a:xfrm>
                <a:off x="2510915" y="328143"/>
                <a:ext cx="1080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73" name="Ink 73">
                <a:extLst>
                  <a:ext uri="{FF2B5EF4-FFF2-40B4-BE49-F238E27FC236}">
                    <a16:creationId xmlns="" xmlns:a16="http://schemas.microsoft.com/office/drawing/2014/main" id="{3B6FA996-8FB4-4309-9478-AE98D7578EFC}"/>
                  </a:ext>
                </a:extLst>
              </p14:cNvPr>
              <p14:cNvContentPartPr/>
              <p14:nvPr/>
            </p14:nvContentPartPr>
            <p14:xfrm>
              <a:off x="2197715" y="1316343"/>
              <a:ext cx="786240" cy="308520"/>
            </p14:xfrm>
          </p:contentPart>
        </mc:Choice>
        <mc:Fallback xmlns="">
          <p:pic>
            <p:nvPicPr>
              <p:cNvPr id="73" name="Ink 73">
                <a:extLst>
                  <a:ext uri="{FF2B5EF4-FFF2-40B4-BE49-F238E27FC236}">
                    <a16:creationId xmlns:a16="http://schemas.microsoft.com/office/drawing/2014/main" xmlns="" xmlns:p14="http://schemas.microsoft.com/office/powerpoint/2010/main" id="{3B6FA996-8FB4-4309-9478-AE98D7578EFC}"/>
                  </a:ext>
                </a:extLst>
              </p:cNvPr>
              <p:cNvPicPr/>
              <p:nvPr/>
            </p:nvPicPr>
            <p:blipFill>
              <a:blip r:embed="rId17"/>
              <a:stretch>
                <a:fillRect/>
              </a:stretch>
            </p:blipFill>
            <p:spPr>
              <a:xfrm>
                <a:off x="2187275" y="1307332"/>
                <a:ext cx="807120" cy="327622"/>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85" name="Ink 85">
                <a:extLst>
                  <a:ext uri="{FF2B5EF4-FFF2-40B4-BE49-F238E27FC236}">
                    <a16:creationId xmlns="" xmlns:a16="http://schemas.microsoft.com/office/drawing/2014/main" id="{5C7D1238-478B-41BE-9498-03A2DB016325}"/>
                  </a:ext>
                </a:extLst>
              </p14:cNvPr>
              <p14:cNvContentPartPr/>
              <p14:nvPr/>
            </p14:nvContentPartPr>
            <p14:xfrm>
              <a:off x="5561555" y="1398063"/>
              <a:ext cx="1194840" cy="220320"/>
            </p14:xfrm>
          </p:contentPart>
        </mc:Choice>
        <mc:Fallback xmlns="">
          <p:pic>
            <p:nvPicPr>
              <p:cNvPr id="85" name="Ink 85">
                <a:extLst>
                  <a:ext uri="{FF2B5EF4-FFF2-40B4-BE49-F238E27FC236}">
                    <a16:creationId xmlns:a16="http://schemas.microsoft.com/office/drawing/2014/main" xmlns="" xmlns:p14="http://schemas.microsoft.com/office/powerpoint/2010/main" id="{5C7D1238-478B-41BE-9498-03A2DB016325}"/>
                  </a:ext>
                </a:extLst>
              </p:cNvPr>
              <p:cNvPicPr/>
              <p:nvPr/>
            </p:nvPicPr>
            <p:blipFill>
              <a:blip r:embed="rId19"/>
              <a:stretch>
                <a:fillRect/>
              </a:stretch>
            </p:blipFill>
            <p:spPr>
              <a:xfrm>
                <a:off x="5551835" y="1387983"/>
                <a:ext cx="121464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95" name="Ink 95">
                <a:extLst>
                  <a:ext uri="{FF2B5EF4-FFF2-40B4-BE49-F238E27FC236}">
                    <a16:creationId xmlns="" xmlns:a16="http://schemas.microsoft.com/office/drawing/2014/main" id="{3695E653-A1ED-49F8-8A89-F9795FBA8195}"/>
                  </a:ext>
                </a:extLst>
              </p14:cNvPr>
              <p14:cNvContentPartPr/>
              <p14:nvPr/>
            </p14:nvContentPartPr>
            <p14:xfrm>
              <a:off x="8220875" y="1398063"/>
              <a:ext cx="1440000" cy="252000"/>
            </p14:xfrm>
          </p:contentPart>
        </mc:Choice>
        <mc:Fallback xmlns="">
          <p:pic>
            <p:nvPicPr>
              <p:cNvPr id="95" name="Ink 95">
                <a:extLst>
                  <a:ext uri="{FF2B5EF4-FFF2-40B4-BE49-F238E27FC236}">
                    <a16:creationId xmlns:a16="http://schemas.microsoft.com/office/drawing/2014/main" xmlns="" xmlns:p14="http://schemas.microsoft.com/office/powerpoint/2010/main" id="{3695E653-A1ED-49F8-8A89-F9795FBA8195}"/>
                  </a:ext>
                </a:extLst>
              </p:cNvPr>
              <p:cNvPicPr/>
              <p:nvPr/>
            </p:nvPicPr>
            <p:blipFill>
              <a:blip r:embed="rId21"/>
              <a:stretch>
                <a:fillRect/>
              </a:stretch>
            </p:blipFill>
            <p:spPr>
              <a:xfrm>
                <a:off x="8211157" y="1388690"/>
                <a:ext cx="1459795" cy="271828"/>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98" name="Ink 97">
                <a:extLst>
                  <a:ext uri="{FF2B5EF4-FFF2-40B4-BE49-F238E27FC236}">
                    <a16:creationId xmlns="" xmlns:a16="http://schemas.microsoft.com/office/drawing/2014/main" id="{A97D8640-CB5C-4FEB-BF44-0BE3AC283285}"/>
                  </a:ext>
                </a:extLst>
              </p14:cNvPr>
              <p14:cNvContentPartPr/>
              <p14:nvPr/>
            </p14:nvContentPartPr>
            <p14:xfrm>
              <a:off x="2449355" y="2133543"/>
              <a:ext cx="138600" cy="12960"/>
            </p14:xfrm>
          </p:contentPart>
        </mc:Choice>
        <mc:Fallback xmlns="">
          <p:pic>
            <p:nvPicPr>
              <p:cNvPr id="98" name="Ink 97">
                <a:extLst>
                  <a:ext uri="{FF2B5EF4-FFF2-40B4-BE49-F238E27FC236}">
                    <a16:creationId xmlns:a16="http://schemas.microsoft.com/office/drawing/2014/main" xmlns="" xmlns:p14="http://schemas.microsoft.com/office/powerpoint/2010/main" id="{A97D8640-CB5C-4FEB-BF44-0BE3AC283285}"/>
                  </a:ext>
                </a:extLst>
              </p:cNvPr>
              <p:cNvPicPr/>
              <p:nvPr/>
            </p:nvPicPr>
            <p:blipFill>
              <a:blip r:embed="rId23"/>
              <a:stretch>
                <a:fillRect/>
              </a:stretch>
            </p:blipFill>
            <p:spPr>
              <a:xfrm>
                <a:off x="2440378" y="2124183"/>
                <a:ext cx="155476"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00" name="Ink 100">
                <a:extLst>
                  <a:ext uri="{FF2B5EF4-FFF2-40B4-BE49-F238E27FC236}">
                    <a16:creationId xmlns="" xmlns:a16="http://schemas.microsoft.com/office/drawing/2014/main" id="{65F06E97-E04E-4918-B0AA-E8A4282AFD68}"/>
                  </a:ext>
                </a:extLst>
              </p14:cNvPr>
              <p14:cNvContentPartPr/>
              <p14:nvPr/>
            </p14:nvContentPartPr>
            <p14:xfrm>
              <a:off x="2392835" y="1976583"/>
              <a:ext cx="214200" cy="113400"/>
            </p14:xfrm>
          </p:contentPart>
        </mc:Choice>
        <mc:Fallback xmlns="">
          <p:pic>
            <p:nvPicPr>
              <p:cNvPr id="100" name="Ink 100">
                <a:extLst>
                  <a:ext uri="{FF2B5EF4-FFF2-40B4-BE49-F238E27FC236}">
                    <a16:creationId xmlns:a16="http://schemas.microsoft.com/office/drawing/2014/main" xmlns="" xmlns:p14="http://schemas.microsoft.com/office/powerpoint/2010/main" id="{65F06E97-E04E-4918-B0AA-E8A4282AFD68}"/>
                  </a:ext>
                </a:extLst>
              </p:cNvPr>
              <p:cNvPicPr/>
              <p:nvPr/>
            </p:nvPicPr>
            <p:blipFill>
              <a:blip r:embed="rId25"/>
              <a:stretch>
                <a:fillRect/>
              </a:stretch>
            </p:blipFill>
            <p:spPr>
              <a:xfrm>
                <a:off x="2384195" y="1967611"/>
                <a:ext cx="231120" cy="130625"/>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26" name="Ink 127">
                <a:extLst>
                  <a:ext uri="{FF2B5EF4-FFF2-40B4-BE49-F238E27FC236}">
                    <a16:creationId xmlns="" xmlns:a16="http://schemas.microsoft.com/office/drawing/2014/main" id="{2404DDF4-68AC-4E07-9204-E3B6B8609864}"/>
                  </a:ext>
                </a:extLst>
              </p14:cNvPr>
              <p14:cNvContentPartPr/>
              <p14:nvPr/>
            </p14:nvContentPartPr>
            <p14:xfrm>
              <a:off x="4964315" y="2177823"/>
              <a:ext cx="823680" cy="232560"/>
            </p14:xfrm>
          </p:contentPart>
        </mc:Choice>
        <mc:Fallback xmlns="">
          <p:pic>
            <p:nvPicPr>
              <p:cNvPr id="126" name="Ink 127">
                <a:extLst>
                  <a:ext uri="{FF2B5EF4-FFF2-40B4-BE49-F238E27FC236}">
                    <a16:creationId xmlns:a16="http://schemas.microsoft.com/office/drawing/2014/main" xmlns="" xmlns:p14="http://schemas.microsoft.com/office/powerpoint/2010/main" id="{2404DDF4-68AC-4E07-9204-E3B6B8609864}"/>
                  </a:ext>
                </a:extLst>
              </p:cNvPr>
              <p:cNvPicPr/>
              <p:nvPr/>
            </p:nvPicPr>
            <p:blipFill>
              <a:blip r:embed="rId27"/>
              <a:stretch>
                <a:fillRect/>
              </a:stretch>
            </p:blipFill>
            <p:spPr>
              <a:xfrm>
                <a:off x="4956039" y="2168477"/>
                <a:ext cx="841672" cy="250173"/>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27" name="Ink 128">
                <a:extLst>
                  <a:ext uri="{FF2B5EF4-FFF2-40B4-BE49-F238E27FC236}">
                    <a16:creationId xmlns="" xmlns:a16="http://schemas.microsoft.com/office/drawing/2014/main" id="{3C11CC8D-3591-42B6-8F48-C1326932CDA6}"/>
                  </a:ext>
                </a:extLst>
              </p14:cNvPr>
              <p14:cNvContentPartPr/>
              <p14:nvPr/>
            </p14:nvContentPartPr>
            <p14:xfrm>
              <a:off x="5052155" y="1926183"/>
              <a:ext cx="541080" cy="151200"/>
            </p14:xfrm>
          </p:contentPart>
        </mc:Choice>
        <mc:Fallback xmlns="">
          <p:pic>
            <p:nvPicPr>
              <p:cNvPr id="127" name="Ink 128">
                <a:extLst>
                  <a:ext uri="{FF2B5EF4-FFF2-40B4-BE49-F238E27FC236}">
                    <a16:creationId xmlns:a16="http://schemas.microsoft.com/office/drawing/2014/main" xmlns="" xmlns:p14="http://schemas.microsoft.com/office/powerpoint/2010/main" id="{3C11CC8D-3591-42B6-8F48-C1326932CDA6}"/>
                  </a:ext>
                </a:extLst>
              </p:cNvPr>
              <p:cNvPicPr/>
              <p:nvPr/>
            </p:nvPicPr>
            <p:blipFill>
              <a:blip r:embed="rId29"/>
              <a:stretch>
                <a:fillRect/>
              </a:stretch>
            </p:blipFill>
            <p:spPr>
              <a:xfrm>
                <a:off x="5043149" y="1916463"/>
                <a:ext cx="559092"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35" name="Ink 135">
                <a:extLst>
                  <a:ext uri="{FF2B5EF4-FFF2-40B4-BE49-F238E27FC236}">
                    <a16:creationId xmlns="" xmlns:a16="http://schemas.microsoft.com/office/drawing/2014/main" id="{E35A7DB7-2774-4156-AE52-BC424C10E855}"/>
                  </a:ext>
                </a:extLst>
              </p14:cNvPr>
              <p14:cNvContentPartPr/>
              <p14:nvPr/>
            </p14:nvContentPartPr>
            <p14:xfrm>
              <a:off x="5988875" y="2114823"/>
              <a:ext cx="610200" cy="100800"/>
            </p14:xfrm>
          </p:contentPart>
        </mc:Choice>
        <mc:Fallback xmlns="">
          <p:pic>
            <p:nvPicPr>
              <p:cNvPr id="135" name="Ink 135">
                <a:extLst>
                  <a:ext uri="{FF2B5EF4-FFF2-40B4-BE49-F238E27FC236}">
                    <a16:creationId xmlns:a16="http://schemas.microsoft.com/office/drawing/2014/main" xmlns="" xmlns:p14="http://schemas.microsoft.com/office/powerpoint/2010/main" id="{E35A7DB7-2774-4156-AE52-BC424C10E855}"/>
                  </a:ext>
                </a:extLst>
              </p:cNvPr>
              <p:cNvPicPr/>
              <p:nvPr/>
            </p:nvPicPr>
            <p:blipFill>
              <a:blip r:embed="rId31"/>
              <a:stretch>
                <a:fillRect/>
              </a:stretch>
            </p:blipFill>
            <p:spPr>
              <a:xfrm>
                <a:off x="5980595" y="2105496"/>
                <a:ext cx="627840" cy="119453"/>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40" name="Ink 140">
                <a:extLst>
                  <a:ext uri="{FF2B5EF4-FFF2-40B4-BE49-F238E27FC236}">
                    <a16:creationId xmlns="" xmlns:a16="http://schemas.microsoft.com/office/drawing/2014/main" id="{54BF686C-4827-4389-9D51-B266C8B826CE}"/>
                  </a:ext>
                </a:extLst>
              </p14:cNvPr>
              <p14:cNvContentPartPr/>
              <p14:nvPr/>
            </p14:nvContentPartPr>
            <p14:xfrm>
              <a:off x="6693035" y="2096103"/>
              <a:ext cx="459360" cy="170280"/>
            </p14:xfrm>
          </p:contentPart>
        </mc:Choice>
        <mc:Fallback xmlns="">
          <p:pic>
            <p:nvPicPr>
              <p:cNvPr id="140" name="Ink 140">
                <a:extLst>
                  <a:ext uri="{FF2B5EF4-FFF2-40B4-BE49-F238E27FC236}">
                    <a16:creationId xmlns:a16="http://schemas.microsoft.com/office/drawing/2014/main" xmlns="" xmlns:p14="http://schemas.microsoft.com/office/powerpoint/2010/main" id="{54BF686C-4827-4389-9D51-B266C8B826CE}"/>
                  </a:ext>
                </a:extLst>
              </p:cNvPr>
              <p:cNvPicPr/>
              <p:nvPr/>
            </p:nvPicPr>
            <p:blipFill>
              <a:blip r:embed="rId33"/>
              <a:stretch>
                <a:fillRect/>
              </a:stretch>
            </p:blipFill>
            <p:spPr>
              <a:xfrm>
                <a:off x="6684035" y="2086383"/>
                <a:ext cx="47772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48" name="Ink 148">
                <a:extLst>
                  <a:ext uri="{FF2B5EF4-FFF2-40B4-BE49-F238E27FC236}">
                    <a16:creationId xmlns="" xmlns:a16="http://schemas.microsoft.com/office/drawing/2014/main" id="{83056886-78D8-424D-8157-B812ECECA85A}"/>
                  </a:ext>
                </a:extLst>
              </p14:cNvPr>
              <p14:cNvContentPartPr/>
              <p14:nvPr/>
            </p14:nvContentPartPr>
            <p14:xfrm>
              <a:off x="8208275" y="1958223"/>
              <a:ext cx="440640" cy="156960"/>
            </p14:xfrm>
          </p:contentPart>
        </mc:Choice>
        <mc:Fallback xmlns="">
          <p:pic>
            <p:nvPicPr>
              <p:cNvPr id="148" name="Ink 148">
                <a:extLst>
                  <a:ext uri="{FF2B5EF4-FFF2-40B4-BE49-F238E27FC236}">
                    <a16:creationId xmlns:a16="http://schemas.microsoft.com/office/drawing/2014/main" xmlns="" xmlns:p14="http://schemas.microsoft.com/office/powerpoint/2010/main" id="{83056886-78D8-424D-8157-B812ECECA85A}"/>
                  </a:ext>
                </a:extLst>
              </p:cNvPr>
              <p:cNvPicPr/>
              <p:nvPr/>
            </p:nvPicPr>
            <p:blipFill>
              <a:blip r:embed="rId35"/>
              <a:stretch>
                <a:fillRect/>
              </a:stretch>
            </p:blipFill>
            <p:spPr>
              <a:xfrm>
                <a:off x="8199628" y="1948481"/>
                <a:ext cx="457574" cy="175001"/>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50" name="Ink 149">
                <a:extLst>
                  <a:ext uri="{FF2B5EF4-FFF2-40B4-BE49-F238E27FC236}">
                    <a16:creationId xmlns="" xmlns:a16="http://schemas.microsoft.com/office/drawing/2014/main" id="{FFCD7CBE-9814-4B67-B24D-48952F4155C6}"/>
                  </a:ext>
                </a:extLst>
              </p14:cNvPr>
              <p14:cNvContentPartPr/>
              <p14:nvPr/>
            </p14:nvContentPartPr>
            <p14:xfrm>
              <a:off x="8120435" y="2190423"/>
              <a:ext cx="509760" cy="19080"/>
            </p14:xfrm>
          </p:contentPart>
        </mc:Choice>
        <mc:Fallback xmlns="">
          <p:pic>
            <p:nvPicPr>
              <p:cNvPr id="150" name="Ink 149">
                <a:extLst>
                  <a:ext uri="{FF2B5EF4-FFF2-40B4-BE49-F238E27FC236}">
                    <a16:creationId xmlns:a16="http://schemas.microsoft.com/office/drawing/2014/main" xmlns="" xmlns:p14="http://schemas.microsoft.com/office/powerpoint/2010/main" id="{FFCD7CBE-9814-4B67-B24D-48952F4155C6}"/>
                  </a:ext>
                </a:extLst>
              </p:cNvPr>
              <p:cNvPicPr/>
              <p:nvPr/>
            </p:nvPicPr>
            <p:blipFill>
              <a:blip r:embed="rId37"/>
              <a:stretch>
                <a:fillRect/>
              </a:stretch>
            </p:blipFill>
            <p:spPr>
              <a:xfrm>
                <a:off x="8111435" y="2180343"/>
                <a:ext cx="527040" cy="388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51" name="Ink 150">
                <a:extLst>
                  <a:ext uri="{FF2B5EF4-FFF2-40B4-BE49-F238E27FC236}">
                    <a16:creationId xmlns="" xmlns:a16="http://schemas.microsoft.com/office/drawing/2014/main" id="{0D3E6445-6F87-4354-A94D-7A62D628F2F2}"/>
                  </a:ext>
                </a:extLst>
              </p14:cNvPr>
              <p14:cNvContentPartPr/>
              <p14:nvPr/>
            </p14:nvContentPartPr>
            <p14:xfrm>
              <a:off x="8195675" y="2296983"/>
              <a:ext cx="100800" cy="107280"/>
            </p14:xfrm>
          </p:contentPart>
        </mc:Choice>
        <mc:Fallback xmlns="">
          <p:pic>
            <p:nvPicPr>
              <p:cNvPr id="151" name="Ink 150">
                <a:extLst>
                  <a:ext uri="{FF2B5EF4-FFF2-40B4-BE49-F238E27FC236}">
                    <a16:creationId xmlns:a16="http://schemas.microsoft.com/office/drawing/2014/main" xmlns="" xmlns:p14="http://schemas.microsoft.com/office/powerpoint/2010/main" id="{0D3E6445-6F87-4354-A94D-7A62D628F2F2}"/>
                  </a:ext>
                </a:extLst>
              </p:cNvPr>
              <p:cNvPicPr/>
              <p:nvPr/>
            </p:nvPicPr>
            <p:blipFill>
              <a:blip r:embed="rId39"/>
              <a:stretch>
                <a:fillRect/>
              </a:stretch>
            </p:blipFill>
            <p:spPr>
              <a:xfrm>
                <a:off x="8186315" y="2287983"/>
                <a:ext cx="11880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52" name="Ink 151">
                <a:extLst>
                  <a:ext uri="{FF2B5EF4-FFF2-40B4-BE49-F238E27FC236}">
                    <a16:creationId xmlns="" xmlns:a16="http://schemas.microsoft.com/office/drawing/2014/main" id="{F4FAF0F8-CED4-4CAF-8C75-13A56C24ECCA}"/>
                  </a:ext>
                </a:extLst>
              </p14:cNvPr>
              <p14:cNvContentPartPr/>
              <p14:nvPr/>
            </p14:nvContentPartPr>
            <p14:xfrm>
              <a:off x="8346515" y="2347383"/>
              <a:ext cx="107280" cy="12960"/>
            </p14:xfrm>
          </p:contentPart>
        </mc:Choice>
        <mc:Fallback xmlns="">
          <p:pic>
            <p:nvPicPr>
              <p:cNvPr id="152" name="Ink 151">
                <a:extLst>
                  <a:ext uri="{FF2B5EF4-FFF2-40B4-BE49-F238E27FC236}">
                    <a16:creationId xmlns:a16="http://schemas.microsoft.com/office/drawing/2014/main" xmlns="" xmlns:p14="http://schemas.microsoft.com/office/powerpoint/2010/main" id="{F4FAF0F8-CED4-4CAF-8C75-13A56C24ECCA}"/>
                  </a:ext>
                </a:extLst>
              </p:cNvPr>
              <p:cNvPicPr/>
              <p:nvPr/>
            </p:nvPicPr>
            <p:blipFill>
              <a:blip r:embed="rId41"/>
              <a:stretch>
                <a:fillRect/>
              </a:stretch>
            </p:blipFill>
            <p:spPr>
              <a:xfrm>
                <a:off x="8337155" y="2339103"/>
                <a:ext cx="1249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53" name="Ink 152">
                <a:extLst>
                  <a:ext uri="{FF2B5EF4-FFF2-40B4-BE49-F238E27FC236}">
                    <a16:creationId xmlns="" xmlns:a16="http://schemas.microsoft.com/office/drawing/2014/main" id="{9793371B-7F4D-42E2-89A3-7BC26E083AD4}"/>
                  </a:ext>
                </a:extLst>
              </p14:cNvPr>
              <p14:cNvContentPartPr/>
              <p14:nvPr/>
            </p14:nvContentPartPr>
            <p14:xfrm>
              <a:off x="8415635" y="2322183"/>
              <a:ext cx="12960" cy="82080"/>
            </p14:xfrm>
          </p:contentPart>
        </mc:Choice>
        <mc:Fallback xmlns="">
          <p:pic>
            <p:nvPicPr>
              <p:cNvPr id="153" name="Ink 152">
                <a:extLst>
                  <a:ext uri="{FF2B5EF4-FFF2-40B4-BE49-F238E27FC236}">
                    <a16:creationId xmlns:a16="http://schemas.microsoft.com/office/drawing/2014/main" xmlns="" xmlns:p14="http://schemas.microsoft.com/office/powerpoint/2010/main" id="{9793371B-7F4D-42E2-89A3-7BC26E083AD4}"/>
                  </a:ext>
                </a:extLst>
              </p:cNvPr>
              <p:cNvPicPr/>
              <p:nvPr/>
            </p:nvPicPr>
            <p:blipFill>
              <a:blip r:embed="rId43"/>
              <a:stretch>
                <a:fillRect/>
              </a:stretch>
            </p:blipFill>
            <p:spPr>
              <a:xfrm>
                <a:off x="8405915" y="2312823"/>
                <a:ext cx="3060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54" name="Ink 153">
                <a:extLst>
                  <a:ext uri="{FF2B5EF4-FFF2-40B4-BE49-F238E27FC236}">
                    <a16:creationId xmlns="" xmlns:a16="http://schemas.microsoft.com/office/drawing/2014/main" id="{BB6F1BBC-692E-45E4-AA82-CB4EBE5B547B}"/>
                  </a:ext>
                </a:extLst>
              </p14:cNvPr>
              <p14:cNvContentPartPr/>
              <p14:nvPr/>
            </p14:nvContentPartPr>
            <p14:xfrm>
              <a:off x="8541635" y="2316063"/>
              <a:ext cx="6480" cy="94680"/>
            </p14:xfrm>
          </p:contentPart>
        </mc:Choice>
        <mc:Fallback xmlns="">
          <p:pic>
            <p:nvPicPr>
              <p:cNvPr id="154" name="Ink 153">
                <a:extLst>
                  <a:ext uri="{FF2B5EF4-FFF2-40B4-BE49-F238E27FC236}">
                    <a16:creationId xmlns:a16="http://schemas.microsoft.com/office/drawing/2014/main" xmlns="" xmlns:p14="http://schemas.microsoft.com/office/powerpoint/2010/main" id="{BB6F1BBC-692E-45E4-AA82-CB4EBE5B547B}"/>
                  </a:ext>
                </a:extLst>
              </p:cNvPr>
              <p:cNvPicPr/>
              <p:nvPr/>
            </p:nvPicPr>
            <p:blipFill>
              <a:blip r:embed="rId45"/>
              <a:stretch>
                <a:fillRect/>
              </a:stretch>
            </p:blipFill>
            <p:spPr>
              <a:xfrm>
                <a:off x="8533109" y="2306703"/>
                <a:ext cx="24215"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55" name="Ink 154">
                <a:extLst>
                  <a:ext uri="{FF2B5EF4-FFF2-40B4-BE49-F238E27FC236}">
                    <a16:creationId xmlns="" xmlns:a16="http://schemas.microsoft.com/office/drawing/2014/main" id="{22D93CA0-F481-4D7E-83B4-9DF7A6E6BA0A}"/>
                  </a:ext>
                </a:extLst>
              </p14:cNvPr>
              <p14:cNvContentPartPr/>
              <p14:nvPr/>
            </p14:nvContentPartPr>
            <p14:xfrm>
              <a:off x="8623355" y="2341263"/>
              <a:ext cx="88560" cy="75960"/>
            </p14:xfrm>
          </p:contentPart>
        </mc:Choice>
        <mc:Fallback xmlns="">
          <p:pic>
            <p:nvPicPr>
              <p:cNvPr id="155" name="Ink 154">
                <a:extLst>
                  <a:ext uri="{FF2B5EF4-FFF2-40B4-BE49-F238E27FC236}">
                    <a16:creationId xmlns:a16="http://schemas.microsoft.com/office/drawing/2014/main" xmlns="" xmlns:p14="http://schemas.microsoft.com/office/powerpoint/2010/main" id="{22D93CA0-F481-4D7E-83B4-9DF7A6E6BA0A}"/>
                  </a:ext>
                </a:extLst>
              </p:cNvPr>
              <p:cNvPicPr/>
              <p:nvPr/>
            </p:nvPicPr>
            <p:blipFill>
              <a:blip r:embed="rId47"/>
              <a:stretch>
                <a:fillRect/>
              </a:stretch>
            </p:blipFill>
            <p:spPr>
              <a:xfrm>
                <a:off x="8613995" y="2331903"/>
                <a:ext cx="10764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56" name="Ink 155">
                <a:extLst>
                  <a:ext uri="{FF2B5EF4-FFF2-40B4-BE49-F238E27FC236}">
                    <a16:creationId xmlns="" xmlns:a16="http://schemas.microsoft.com/office/drawing/2014/main" id="{623EEEB6-A7BA-48BF-B78A-A893D8D2DD5E}"/>
                  </a:ext>
                </a:extLst>
              </p14:cNvPr>
              <p14:cNvContentPartPr/>
              <p14:nvPr/>
            </p14:nvContentPartPr>
            <p14:xfrm>
              <a:off x="8855915" y="2140023"/>
              <a:ext cx="69480" cy="6480"/>
            </p14:xfrm>
          </p:contentPart>
        </mc:Choice>
        <mc:Fallback xmlns="">
          <p:pic>
            <p:nvPicPr>
              <p:cNvPr id="156" name="Ink 155">
                <a:extLst>
                  <a:ext uri="{FF2B5EF4-FFF2-40B4-BE49-F238E27FC236}">
                    <a16:creationId xmlns:a16="http://schemas.microsoft.com/office/drawing/2014/main" xmlns="" xmlns:p14="http://schemas.microsoft.com/office/powerpoint/2010/main" id="{623EEEB6-A7BA-48BF-B78A-A893D8D2DD5E}"/>
                  </a:ext>
                </a:extLst>
              </p:cNvPr>
              <p:cNvPicPr/>
              <p:nvPr/>
            </p:nvPicPr>
            <p:blipFill>
              <a:blip r:embed="rId49"/>
              <a:stretch>
                <a:fillRect/>
              </a:stretch>
            </p:blipFill>
            <p:spPr>
              <a:xfrm>
                <a:off x="8847275" y="2131156"/>
                <a:ext cx="86040" cy="22851"/>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57" name="Ink 156">
                <a:extLst>
                  <a:ext uri="{FF2B5EF4-FFF2-40B4-BE49-F238E27FC236}">
                    <a16:creationId xmlns="" xmlns:a16="http://schemas.microsoft.com/office/drawing/2014/main" id="{D1B8328A-926B-4FD8-A779-4A335B3150BB}"/>
                  </a:ext>
                </a:extLst>
              </p14:cNvPr>
              <p14:cNvContentPartPr/>
              <p14:nvPr/>
            </p14:nvContentPartPr>
            <p14:xfrm>
              <a:off x="8868515" y="2209143"/>
              <a:ext cx="75960" cy="12960"/>
            </p14:xfrm>
          </p:contentPart>
        </mc:Choice>
        <mc:Fallback xmlns="">
          <p:pic>
            <p:nvPicPr>
              <p:cNvPr id="157" name="Ink 156">
                <a:extLst>
                  <a:ext uri="{FF2B5EF4-FFF2-40B4-BE49-F238E27FC236}">
                    <a16:creationId xmlns:a16="http://schemas.microsoft.com/office/drawing/2014/main" xmlns="" xmlns:p14="http://schemas.microsoft.com/office/powerpoint/2010/main" id="{D1B8328A-926B-4FD8-A779-4A335B3150BB}"/>
                  </a:ext>
                </a:extLst>
              </p:cNvPr>
              <p:cNvPicPr/>
              <p:nvPr/>
            </p:nvPicPr>
            <p:blipFill>
              <a:blip r:embed="rId51"/>
              <a:stretch>
                <a:fillRect/>
              </a:stretch>
            </p:blipFill>
            <p:spPr>
              <a:xfrm>
                <a:off x="8859515" y="2200143"/>
                <a:ext cx="936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68" name="Ink 168">
                <a:extLst>
                  <a:ext uri="{FF2B5EF4-FFF2-40B4-BE49-F238E27FC236}">
                    <a16:creationId xmlns="" xmlns:a16="http://schemas.microsoft.com/office/drawing/2014/main" id="{6AFCE63D-ED8E-4BDA-975B-BEAC7F5123B0}"/>
                  </a:ext>
                </a:extLst>
              </p14:cNvPr>
              <p14:cNvContentPartPr/>
              <p14:nvPr/>
            </p14:nvContentPartPr>
            <p14:xfrm>
              <a:off x="9170195" y="2064423"/>
              <a:ext cx="754920" cy="145080"/>
            </p14:xfrm>
          </p:contentPart>
        </mc:Choice>
        <mc:Fallback xmlns="">
          <p:pic>
            <p:nvPicPr>
              <p:cNvPr id="168" name="Ink 168">
                <a:extLst>
                  <a:ext uri="{FF2B5EF4-FFF2-40B4-BE49-F238E27FC236}">
                    <a16:creationId xmlns:a16="http://schemas.microsoft.com/office/drawing/2014/main" xmlns="" xmlns:p14="http://schemas.microsoft.com/office/powerpoint/2010/main" id="{6AFCE63D-ED8E-4BDA-975B-BEAC7F5123B0}"/>
                  </a:ext>
                </a:extLst>
              </p:cNvPr>
              <p:cNvPicPr/>
              <p:nvPr/>
            </p:nvPicPr>
            <p:blipFill>
              <a:blip r:embed="rId53"/>
              <a:stretch>
                <a:fillRect/>
              </a:stretch>
            </p:blipFill>
            <p:spPr>
              <a:xfrm>
                <a:off x="9161191" y="2055040"/>
                <a:ext cx="773289" cy="163486"/>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76" name="Ink 176">
                <a:extLst>
                  <a:ext uri="{FF2B5EF4-FFF2-40B4-BE49-F238E27FC236}">
                    <a16:creationId xmlns="" xmlns:a16="http://schemas.microsoft.com/office/drawing/2014/main" id="{77FD4188-767A-4E7D-A80F-609093621D0D}"/>
                  </a:ext>
                </a:extLst>
              </p14:cNvPr>
              <p14:cNvContentPartPr/>
              <p14:nvPr/>
            </p14:nvContentPartPr>
            <p14:xfrm>
              <a:off x="2317235" y="2536023"/>
              <a:ext cx="842760" cy="377640"/>
            </p14:xfrm>
          </p:contentPart>
        </mc:Choice>
        <mc:Fallback xmlns="">
          <p:pic>
            <p:nvPicPr>
              <p:cNvPr id="176" name="Ink 176">
                <a:extLst>
                  <a:ext uri="{FF2B5EF4-FFF2-40B4-BE49-F238E27FC236}">
                    <a16:creationId xmlns:a16="http://schemas.microsoft.com/office/drawing/2014/main" xmlns="" xmlns:p14="http://schemas.microsoft.com/office/powerpoint/2010/main" id="{77FD4188-767A-4E7D-A80F-609093621D0D}"/>
                  </a:ext>
                </a:extLst>
              </p:cNvPr>
              <p:cNvPicPr/>
              <p:nvPr/>
            </p:nvPicPr>
            <p:blipFill>
              <a:blip r:embed="rId55"/>
              <a:stretch>
                <a:fillRect/>
              </a:stretch>
            </p:blipFill>
            <p:spPr>
              <a:xfrm>
                <a:off x="2307155" y="2527375"/>
                <a:ext cx="862920" cy="396018"/>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83" name="Ink 182">
                <a:extLst>
                  <a:ext uri="{FF2B5EF4-FFF2-40B4-BE49-F238E27FC236}">
                    <a16:creationId xmlns="" xmlns:a16="http://schemas.microsoft.com/office/drawing/2014/main" id="{6B098D3B-80FF-42D2-8547-851409FCAD1C}"/>
                  </a:ext>
                </a:extLst>
              </p14:cNvPr>
              <p14:cNvContentPartPr/>
              <p14:nvPr/>
            </p14:nvContentPartPr>
            <p14:xfrm>
              <a:off x="5102555" y="2888103"/>
              <a:ext cx="666720" cy="31680"/>
            </p14:xfrm>
          </p:contentPart>
        </mc:Choice>
        <mc:Fallback xmlns="">
          <p:pic>
            <p:nvPicPr>
              <p:cNvPr id="183" name="Ink 182">
                <a:extLst>
                  <a:ext uri="{FF2B5EF4-FFF2-40B4-BE49-F238E27FC236}">
                    <a16:creationId xmlns:a16="http://schemas.microsoft.com/office/drawing/2014/main" xmlns="" xmlns:p14="http://schemas.microsoft.com/office/powerpoint/2010/main" id="{6B098D3B-80FF-42D2-8547-851409FCAD1C}"/>
                  </a:ext>
                </a:extLst>
              </p:cNvPr>
              <p:cNvPicPr/>
              <p:nvPr/>
            </p:nvPicPr>
            <p:blipFill>
              <a:blip r:embed="rId57"/>
              <a:stretch>
                <a:fillRect/>
              </a:stretch>
            </p:blipFill>
            <p:spPr>
              <a:xfrm>
                <a:off x="5093195" y="2877663"/>
                <a:ext cx="685800" cy="514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84" name="Ink 184">
                <a:extLst>
                  <a:ext uri="{FF2B5EF4-FFF2-40B4-BE49-F238E27FC236}">
                    <a16:creationId xmlns="" xmlns:a16="http://schemas.microsoft.com/office/drawing/2014/main" id="{767590AA-A231-4F24-A393-B70D04126F58}"/>
                  </a:ext>
                </a:extLst>
              </p14:cNvPr>
              <p14:cNvContentPartPr/>
              <p14:nvPr/>
            </p14:nvContentPartPr>
            <p14:xfrm>
              <a:off x="5159075" y="2624223"/>
              <a:ext cx="541080" cy="144720"/>
            </p14:xfrm>
          </p:contentPart>
        </mc:Choice>
        <mc:Fallback xmlns="">
          <p:pic>
            <p:nvPicPr>
              <p:cNvPr id="184" name="Ink 184">
                <a:extLst>
                  <a:ext uri="{FF2B5EF4-FFF2-40B4-BE49-F238E27FC236}">
                    <a16:creationId xmlns:a16="http://schemas.microsoft.com/office/drawing/2014/main" xmlns="" xmlns:p14="http://schemas.microsoft.com/office/powerpoint/2010/main" id="{767590AA-A231-4F24-A393-B70D04126F58}"/>
                  </a:ext>
                </a:extLst>
              </p:cNvPr>
              <p:cNvPicPr/>
              <p:nvPr/>
            </p:nvPicPr>
            <p:blipFill>
              <a:blip r:embed="rId59"/>
              <a:stretch>
                <a:fillRect/>
              </a:stretch>
            </p:blipFill>
            <p:spPr>
              <a:xfrm>
                <a:off x="5149355" y="2614886"/>
                <a:ext cx="560160" cy="163394"/>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94" name="Ink 195">
                <a:extLst>
                  <a:ext uri="{FF2B5EF4-FFF2-40B4-BE49-F238E27FC236}">
                    <a16:creationId xmlns="" xmlns:a16="http://schemas.microsoft.com/office/drawing/2014/main" id="{06E6384A-86FB-4607-946B-82A963C6D3C6}"/>
                  </a:ext>
                </a:extLst>
              </p14:cNvPr>
              <p14:cNvContentPartPr/>
              <p14:nvPr/>
            </p14:nvContentPartPr>
            <p14:xfrm>
              <a:off x="6014075" y="2837703"/>
              <a:ext cx="82080" cy="88200"/>
            </p14:xfrm>
          </p:contentPart>
        </mc:Choice>
        <mc:Fallback xmlns="">
          <p:pic>
            <p:nvPicPr>
              <p:cNvPr id="194" name="Ink 195">
                <a:extLst>
                  <a:ext uri="{FF2B5EF4-FFF2-40B4-BE49-F238E27FC236}">
                    <a16:creationId xmlns:a16="http://schemas.microsoft.com/office/drawing/2014/main" xmlns="" xmlns:p14="http://schemas.microsoft.com/office/powerpoint/2010/main" id="{06E6384A-86FB-4607-946B-82A963C6D3C6}"/>
                  </a:ext>
                </a:extLst>
              </p:cNvPr>
              <p:cNvPicPr/>
              <p:nvPr/>
            </p:nvPicPr>
            <p:blipFill>
              <a:blip r:embed="rId61"/>
              <a:stretch>
                <a:fillRect/>
              </a:stretch>
            </p:blipFill>
            <p:spPr>
              <a:xfrm>
                <a:off x="6004715" y="2828703"/>
                <a:ext cx="9972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95" name="Ink 196">
                <a:extLst>
                  <a:ext uri="{FF2B5EF4-FFF2-40B4-BE49-F238E27FC236}">
                    <a16:creationId xmlns="" xmlns:a16="http://schemas.microsoft.com/office/drawing/2014/main" id="{04BF822C-DE22-406E-B145-051DD7DA4C66}"/>
                  </a:ext>
                </a:extLst>
              </p14:cNvPr>
              <p14:cNvContentPartPr/>
              <p14:nvPr/>
            </p14:nvContentPartPr>
            <p14:xfrm>
              <a:off x="5146475" y="3020223"/>
              <a:ext cx="666720" cy="119880"/>
            </p14:xfrm>
          </p:contentPart>
        </mc:Choice>
        <mc:Fallback xmlns="">
          <p:pic>
            <p:nvPicPr>
              <p:cNvPr id="195" name="Ink 196">
                <a:extLst>
                  <a:ext uri="{FF2B5EF4-FFF2-40B4-BE49-F238E27FC236}">
                    <a16:creationId xmlns:a16="http://schemas.microsoft.com/office/drawing/2014/main" xmlns="" xmlns:p14="http://schemas.microsoft.com/office/powerpoint/2010/main" id="{04BF822C-DE22-406E-B145-051DD7DA4C66}"/>
                  </a:ext>
                </a:extLst>
              </p:cNvPr>
              <p:cNvPicPr/>
              <p:nvPr/>
            </p:nvPicPr>
            <p:blipFill>
              <a:blip r:embed="rId63"/>
              <a:stretch>
                <a:fillRect/>
              </a:stretch>
            </p:blipFill>
            <p:spPr>
              <a:xfrm>
                <a:off x="5137120" y="3010503"/>
                <a:ext cx="68615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200" name="Ink 200">
                <a:extLst>
                  <a:ext uri="{FF2B5EF4-FFF2-40B4-BE49-F238E27FC236}">
                    <a16:creationId xmlns="" xmlns:a16="http://schemas.microsoft.com/office/drawing/2014/main" id="{4C7D3A89-BEEC-469E-AC2D-F3D2B1417C9B}"/>
                  </a:ext>
                </a:extLst>
              </p14:cNvPr>
              <p14:cNvContentPartPr/>
              <p14:nvPr/>
            </p14:nvContentPartPr>
            <p14:xfrm>
              <a:off x="6221435" y="2812503"/>
              <a:ext cx="201600" cy="100800"/>
            </p14:xfrm>
          </p:contentPart>
        </mc:Choice>
        <mc:Fallback xmlns="">
          <p:pic>
            <p:nvPicPr>
              <p:cNvPr id="200" name="Ink 200">
                <a:extLst>
                  <a:ext uri="{FF2B5EF4-FFF2-40B4-BE49-F238E27FC236}">
                    <a16:creationId xmlns:a16="http://schemas.microsoft.com/office/drawing/2014/main" xmlns="" xmlns:p14="http://schemas.microsoft.com/office/powerpoint/2010/main" id="{4C7D3A89-BEEC-469E-AC2D-F3D2B1417C9B}"/>
                  </a:ext>
                </a:extLst>
              </p:cNvPr>
              <p:cNvPicPr/>
              <p:nvPr/>
            </p:nvPicPr>
            <p:blipFill>
              <a:blip r:embed="rId65"/>
              <a:stretch>
                <a:fillRect/>
              </a:stretch>
            </p:blipFill>
            <p:spPr>
              <a:xfrm>
                <a:off x="6212075" y="2803863"/>
                <a:ext cx="22068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207" name="Ink 207">
                <a:extLst>
                  <a:ext uri="{FF2B5EF4-FFF2-40B4-BE49-F238E27FC236}">
                    <a16:creationId xmlns="" xmlns:a16="http://schemas.microsoft.com/office/drawing/2014/main" id="{C8F76728-0D1B-48AB-9AF2-F918CD4F3E98}"/>
                  </a:ext>
                </a:extLst>
              </p14:cNvPr>
              <p14:cNvContentPartPr/>
              <p14:nvPr/>
            </p14:nvContentPartPr>
            <p14:xfrm>
              <a:off x="6491795" y="2806383"/>
              <a:ext cx="572400" cy="157680"/>
            </p14:xfrm>
          </p:contentPart>
        </mc:Choice>
        <mc:Fallback xmlns="">
          <p:pic>
            <p:nvPicPr>
              <p:cNvPr id="207" name="Ink 207">
                <a:extLst>
                  <a:ext uri="{FF2B5EF4-FFF2-40B4-BE49-F238E27FC236}">
                    <a16:creationId xmlns:a16="http://schemas.microsoft.com/office/drawing/2014/main" xmlns="" xmlns:p14="http://schemas.microsoft.com/office/powerpoint/2010/main" id="{C8F76728-0D1B-48AB-9AF2-F918CD4F3E98}"/>
                  </a:ext>
                </a:extLst>
              </p:cNvPr>
              <p:cNvPicPr/>
              <p:nvPr/>
            </p:nvPicPr>
            <p:blipFill>
              <a:blip r:embed="rId67"/>
              <a:stretch>
                <a:fillRect/>
              </a:stretch>
            </p:blipFill>
            <p:spPr>
              <a:xfrm>
                <a:off x="6482075" y="2796641"/>
                <a:ext cx="590760" cy="1753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215" name="Ink 214">
                <a:extLst>
                  <a:ext uri="{FF2B5EF4-FFF2-40B4-BE49-F238E27FC236}">
                    <a16:creationId xmlns="" xmlns:a16="http://schemas.microsoft.com/office/drawing/2014/main" id="{F5A2D713-72DA-4E92-A60A-373DA52025AB}"/>
                  </a:ext>
                </a:extLst>
              </p14:cNvPr>
              <p14:cNvContentPartPr/>
              <p14:nvPr/>
            </p14:nvContentPartPr>
            <p14:xfrm>
              <a:off x="8082635" y="2969823"/>
              <a:ext cx="673200" cy="31680"/>
            </p14:xfrm>
          </p:contentPart>
        </mc:Choice>
        <mc:Fallback xmlns="">
          <p:pic>
            <p:nvPicPr>
              <p:cNvPr id="215" name="Ink 214">
                <a:extLst>
                  <a:ext uri="{FF2B5EF4-FFF2-40B4-BE49-F238E27FC236}">
                    <a16:creationId xmlns:a16="http://schemas.microsoft.com/office/drawing/2014/main" xmlns="" xmlns:p14="http://schemas.microsoft.com/office/powerpoint/2010/main" id="{F5A2D713-72DA-4E92-A60A-373DA52025AB}"/>
                  </a:ext>
                </a:extLst>
              </p:cNvPr>
              <p:cNvPicPr/>
              <p:nvPr/>
            </p:nvPicPr>
            <p:blipFill>
              <a:blip r:embed="rId69"/>
              <a:stretch>
                <a:fillRect/>
              </a:stretch>
            </p:blipFill>
            <p:spPr>
              <a:xfrm>
                <a:off x="8073275" y="2959743"/>
                <a:ext cx="690840" cy="511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216" name="Ink 216">
                <a:extLst>
                  <a:ext uri="{FF2B5EF4-FFF2-40B4-BE49-F238E27FC236}">
                    <a16:creationId xmlns="" xmlns:a16="http://schemas.microsoft.com/office/drawing/2014/main" id="{C8ABA5ED-996F-45BC-B324-DDF3E83E795D}"/>
                  </a:ext>
                </a:extLst>
              </p14:cNvPr>
              <p14:cNvContentPartPr/>
              <p14:nvPr/>
            </p14:nvContentPartPr>
            <p14:xfrm>
              <a:off x="8202155" y="2718543"/>
              <a:ext cx="446400" cy="151200"/>
            </p14:xfrm>
          </p:contentPart>
        </mc:Choice>
        <mc:Fallback xmlns="">
          <p:pic>
            <p:nvPicPr>
              <p:cNvPr id="216" name="Ink 216">
                <a:extLst>
                  <a:ext uri="{FF2B5EF4-FFF2-40B4-BE49-F238E27FC236}">
                    <a16:creationId xmlns:a16="http://schemas.microsoft.com/office/drawing/2014/main" xmlns="" xmlns:p14="http://schemas.microsoft.com/office/powerpoint/2010/main" id="{C8ABA5ED-996F-45BC-B324-DDF3E83E795D}"/>
                  </a:ext>
                </a:extLst>
              </p:cNvPr>
              <p:cNvPicPr/>
              <p:nvPr/>
            </p:nvPicPr>
            <p:blipFill>
              <a:blip r:embed="rId71"/>
              <a:stretch>
                <a:fillRect/>
              </a:stretch>
            </p:blipFill>
            <p:spPr>
              <a:xfrm>
                <a:off x="8192083" y="2709183"/>
                <a:ext cx="464745"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225" name="Ink 226">
                <a:extLst>
                  <a:ext uri="{FF2B5EF4-FFF2-40B4-BE49-F238E27FC236}">
                    <a16:creationId xmlns="" xmlns:a16="http://schemas.microsoft.com/office/drawing/2014/main" id="{CE227364-1F0E-46C4-98B7-7B844F6F3C86}"/>
                  </a:ext>
                </a:extLst>
              </p14:cNvPr>
              <p14:cNvContentPartPr/>
              <p14:nvPr/>
            </p14:nvContentPartPr>
            <p14:xfrm>
              <a:off x="9006755" y="2906823"/>
              <a:ext cx="69480" cy="69840"/>
            </p14:xfrm>
          </p:contentPart>
        </mc:Choice>
        <mc:Fallback xmlns="">
          <p:pic>
            <p:nvPicPr>
              <p:cNvPr id="225" name="Ink 226">
                <a:extLst>
                  <a:ext uri="{FF2B5EF4-FFF2-40B4-BE49-F238E27FC236}">
                    <a16:creationId xmlns:a16="http://schemas.microsoft.com/office/drawing/2014/main" xmlns="" xmlns:p14="http://schemas.microsoft.com/office/powerpoint/2010/main" id="{CE227364-1F0E-46C4-98B7-7B844F6F3C86}"/>
                  </a:ext>
                </a:extLst>
              </p:cNvPr>
              <p:cNvPicPr/>
              <p:nvPr/>
            </p:nvPicPr>
            <p:blipFill>
              <a:blip r:embed="rId73"/>
              <a:stretch>
                <a:fillRect/>
              </a:stretch>
            </p:blipFill>
            <p:spPr>
              <a:xfrm>
                <a:off x="8997755" y="2897776"/>
                <a:ext cx="86760" cy="8721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226" name="Ink 227">
                <a:extLst>
                  <a:ext uri="{FF2B5EF4-FFF2-40B4-BE49-F238E27FC236}">
                    <a16:creationId xmlns="" xmlns:a16="http://schemas.microsoft.com/office/drawing/2014/main" id="{8F566C5F-D134-4C5A-83DE-16D6857600EB}"/>
                  </a:ext>
                </a:extLst>
              </p14:cNvPr>
              <p14:cNvContentPartPr/>
              <p14:nvPr/>
            </p14:nvContentPartPr>
            <p14:xfrm>
              <a:off x="8195675" y="3127143"/>
              <a:ext cx="597600" cy="119880"/>
            </p14:xfrm>
          </p:contentPart>
        </mc:Choice>
        <mc:Fallback xmlns="">
          <p:pic>
            <p:nvPicPr>
              <p:cNvPr id="226" name="Ink 227">
                <a:extLst>
                  <a:ext uri="{FF2B5EF4-FFF2-40B4-BE49-F238E27FC236}">
                    <a16:creationId xmlns:a16="http://schemas.microsoft.com/office/drawing/2014/main" xmlns="" xmlns:p14="http://schemas.microsoft.com/office/powerpoint/2010/main" id="{8F566C5F-D134-4C5A-83DE-16D6857600EB}"/>
                  </a:ext>
                </a:extLst>
              </p:cNvPr>
              <p:cNvPicPr/>
              <p:nvPr/>
            </p:nvPicPr>
            <p:blipFill>
              <a:blip r:embed="rId75"/>
              <a:stretch>
                <a:fillRect/>
              </a:stretch>
            </p:blipFill>
            <p:spPr>
              <a:xfrm>
                <a:off x="8185955" y="3117423"/>
                <a:ext cx="61776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235" name="Ink 235">
                <a:extLst>
                  <a:ext uri="{FF2B5EF4-FFF2-40B4-BE49-F238E27FC236}">
                    <a16:creationId xmlns="" xmlns:a16="http://schemas.microsoft.com/office/drawing/2014/main" id="{CEF345E8-4E51-4C2A-A930-F1C1C1C031FD}"/>
                  </a:ext>
                </a:extLst>
              </p14:cNvPr>
              <p14:cNvContentPartPr/>
              <p14:nvPr/>
            </p14:nvContentPartPr>
            <p14:xfrm>
              <a:off x="9270995" y="2730783"/>
              <a:ext cx="647640" cy="151560"/>
            </p14:xfrm>
          </p:contentPart>
        </mc:Choice>
        <mc:Fallback xmlns="">
          <p:pic>
            <p:nvPicPr>
              <p:cNvPr id="235" name="Ink 235">
                <a:extLst>
                  <a:ext uri="{FF2B5EF4-FFF2-40B4-BE49-F238E27FC236}">
                    <a16:creationId xmlns:a16="http://schemas.microsoft.com/office/drawing/2014/main" xmlns="" xmlns:p14="http://schemas.microsoft.com/office/powerpoint/2010/main" id="{CEF345E8-4E51-4C2A-A930-F1C1C1C031FD}"/>
                  </a:ext>
                </a:extLst>
              </p:cNvPr>
              <p:cNvPicPr/>
              <p:nvPr/>
            </p:nvPicPr>
            <p:blipFill>
              <a:blip r:embed="rId77"/>
              <a:stretch>
                <a:fillRect/>
              </a:stretch>
            </p:blipFill>
            <p:spPr>
              <a:xfrm>
                <a:off x="9261280" y="2721401"/>
                <a:ext cx="666709" cy="169964"/>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241" name="Ink 241">
                <a:extLst>
                  <a:ext uri="{FF2B5EF4-FFF2-40B4-BE49-F238E27FC236}">
                    <a16:creationId xmlns="" xmlns:a16="http://schemas.microsoft.com/office/drawing/2014/main" id="{0E0D4B92-2472-48D2-87B4-A6EAC10FBE1C}"/>
                  </a:ext>
                </a:extLst>
              </p14:cNvPr>
              <p14:cNvContentPartPr/>
              <p14:nvPr/>
            </p14:nvContentPartPr>
            <p14:xfrm>
              <a:off x="2461955" y="3573543"/>
              <a:ext cx="408960" cy="151200"/>
            </p14:xfrm>
          </p:contentPart>
        </mc:Choice>
        <mc:Fallback xmlns="">
          <p:pic>
            <p:nvPicPr>
              <p:cNvPr id="241" name="Ink 241">
                <a:extLst>
                  <a:ext uri="{FF2B5EF4-FFF2-40B4-BE49-F238E27FC236}">
                    <a16:creationId xmlns:a16="http://schemas.microsoft.com/office/drawing/2014/main" xmlns="" xmlns:p14="http://schemas.microsoft.com/office/powerpoint/2010/main" id="{0E0D4B92-2472-48D2-87B4-A6EAC10FBE1C}"/>
                  </a:ext>
                </a:extLst>
              </p:cNvPr>
              <p:cNvPicPr/>
              <p:nvPr/>
            </p:nvPicPr>
            <p:blipFill>
              <a:blip r:embed="rId79"/>
              <a:stretch>
                <a:fillRect/>
              </a:stretch>
            </p:blipFill>
            <p:spPr>
              <a:xfrm>
                <a:off x="2451515" y="3563103"/>
                <a:ext cx="42804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50" name="Ink 250">
                <a:extLst>
                  <a:ext uri="{FF2B5EF4-FFF2-40B4-BE49-F238E27FC236}">
                    <a16:creationId xmlns="" xmlns:a16="http://schemas.microsoft.com/office/drawing/2014/main" id="{A9528525-D0A4-4111-8E02-11A88373C0D3}"/>
                  </a:ext>
                </a:extLst>
              </p14:cNvPr>
              <p14:cNvContentPartPr/>
              <p14:nvPr/>
            </p14:nvContentPartPr>
            <p14:xfrm>
              <a:off x="5064755" y="3497943"/>
              <a:ext cx="748440" cy="245520"/>
            </p14:xfrm>
          </p:contentPart>
        </mc:Choice>
        <mc:Fallback xmlns="">
          <p:pic>
            <p:nvPicPr>
              <p:cNvPr id="250" name="Ink 250">
                <a:extLst>
                  <a:ext uri="{FF2B5EF4-FFF2-40B4-BE49-F238E27FC236}">
                    <a16:creationId xmlns:a16="http://schemas.microsoft.com/office/drawing/2014/main" xmlns="" xmlns:p14="http://schemas.microsoft.com/office/powerpoint/2010/main" id="{A9528525-D0A4-4111-8E02-11A88373C0D3}"/>
                  </a:ext>
                </a:extLst>
              </p:cNvPr>
              <p:cNvPicPr/>
              <p:nvPr/>
            </p:nvPicPr>
            <p:blipFill>
              <a:blip r:embed="rId81"/>
              <a:stretch>
                <a:fillRect/>
              </a:stretch>
            </p:blipFill>
            <p:spPr>
              <a:xfrm>
                <a:off x="5056479" y="3488223"/>
                <a:ext cx="765712"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258" name="Ink 258">
                <a:extLst>
                  <a:ext uri="{FF2B5EF4-FFF2-40B4-BE49-F238E27FC236}">
                    <a16:creationId xmlns="" xmlns:a16="http://schemas.microsoft.com/office/drawing/2014/main" id="{D10296DA-FE0E-42CB-A7ED-72F7C537A19F}"/>
                  </a:ext>
                </a:extLst>
              </p14:cNvPr>
              <p14:cNvContentPartPr/>
              <p14:nvPr/>
            </p14:nvContentPartPr>
            <p14:xfrm>
              <a:off x="5159075" y="3850023"/>
              <a:ext cx="741960" cy="107280"/>
            </p14:xfrm>
          </p:contentPart>
        </mc:Choice>
        <mc:Fallback xmlns="">
          <p:pic>
            <p:nvPicPr>
              <p:cNvPr id="258" name="Ink 258">
                <a:extLst>
                  <a:ext uri="{FF2B5EF4-FFF2-40B4-BE49-F238E27FC236}">
                    <a16:creationId xmlns:a16="http://schemas.microsoft.com/office/drawing/2014/main" xmlns="" xmlns:p14="http://schemas.microsoft.com/office/powerpoint/2010/main" id="{D10296DA-FE0E-42CB-A7ED-72F7C537A19F}"/>
                  </a:ext>
                </a:extLst>
              </p:cNvPr>
              <p:cNvPicPr/>
              <p:nvPr/>
            </p:nvPicPr>
            <p:blipFill>
              <a:blip r:embed="rId83"/>
              <a:stretch>
                <a:fillRect/>
              </a:stretch>
            </p:blipFill>
            <p:spPr>
              <a:xfrm>
                <a:off x="5148640" y="3840631"/>
                <a:ext cx="762470" cy="124979"/>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268" name="Ink 268">
                <a:extLst>
                  <a:ext uri="{FF2B5EF4-FFF2-40B4-BE49-F238E27FC236}">
                    <a16:creationId xmlns="" xmlns:a16="http://schemas.microsoft.com/office/drawing/2014/main" id="{7649F155-7AE6-4067-B7FD-975F86A45B35}"/>
                  </a:ext>
                </a:extLst>
              </p14:cNvPr>
              <p14:cNvContentPartPr/>
              <p14:nvPr/>
            </p14:nvContentPartPr>
            <p14:xfrm>
              <a:off x="6057995" y="3592263"/>
              <a:ext cx="1182600" cy="157680"/>
            </p14:xfrm>
          </p:contentPart>
        </mc:Choice>
        <mc:Fallback xmlns="">
          <p:pic>
            <p:nvPicPr>
              <p:cNvPr id="268" name="Ink 268">
                <a:extLst>
                  <a:ext uri="{FF2B5EF4-FFF2-40B4-BE49-F238E27FC236}">
                    <a16:creationId xmlns:a16="http://schemas.microsoft.com/office/drawing/2014/main" xmlns="" xmlns:p14="http://schemas.microsoft.com/office/powerpoint/2010/main" id="{7649F155-7AE6-4067-B7FD-975F86A45B35}"/>
                  </a:ext>
                </a:extLst>
              </p:cNvPr>
              <p:cNvPicPr/>
              <p:nvPr/>
            </p:nvPicPr>
            <p:blipFill>
              <a:blip r:embed="rId85"/>
              <a:stretch>
                <a:fillRect/>
              </a:stretch>
            </p:blipFill>
            <p:spPr>
              <a:xfrm>
                <a:off x="6048632" y="3582521"/>
                <a:ext cx="1201686" cy="176804"/>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270" name="Ink 269">
                <a:extLst>
                  <a:ext uri="{FF2B5EF4-FFF2-40B4-BE49-F238E27FC236}">
                    <a16:creationId xmlns="" xmlns:a16="http://schemas.microsoft.com/office/drawing/2014/main" id="{38F3AC45-4594-479E-925A-B75953135A14}"/>
                  </a:ext>
                </a:extLst>
              </p14:cNvPr>
              <p14:cNvContentPartPr/>
              <p14:nvPr/>
            </p14:nvContentPartPr>
            <p14:xfrm>
              <a:off x="8208275" y="3523143"/>
              <a:ext cx="56880" cy="119880"/>
            </p14:xfrm>
          </p:contentPart>
        </mc:Choice>
        <mc:Fallback xmlns="">
          <p:pic>
            <p:nvPicPr>
              <p:cNvPr id="270" name="Ink 269">
                <a:extLst>
                  <a:ext uri="{FF2B5EF4-FFF2-40B4-BE49-F238E27FC236}">
                    <a16:creationId xmlns:a16="http://schemas.microsoft.com/office/drawing/2014/main" xmlns="" xmlns:p14="http://schemas.microsoft.com/office/powerpoint/2010/main" id="{38F3AC45-4594-479E-925A-B75953135A14}"/>
                  </a:ext>
                </a:extLst>
              </p:cNvPr>
              <p:cNvPicPr/>
              <p:nvPr/>
            </p:nvPicPr>
            <p:blipFill>
              <a:blip r:embed="rId87"/>
              <a:stretch>
                <a:fillRect/>
              </a:stretch>
            </p:blipFill>
            <p:spPr>
              <a:xfrm>
                <a:off x="8198195" y="3512703"/>
                <a:ext cx="7704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271" name="Ink 270">
                <a:extLst>
                  <a:ext uri="{FF2B5EF4-FFF2-40B4-BE49-F238E27FC236}">
                    <a16:creationId xmlns="" xmlns:a16="http://schemas.microsoft.com/office/drawing/2014/main" id="{E4F322C5-8A79-4693-BBC5-0C2B8C73F628}"/>
                  </a:ext>
                </a:extLst>
              </p14:cNvPr>
              <p14:cNvContentPartPr/>
              <p14:nvPr/>
            </p14:nvContentPartPr>
            <p14:xfrm>
              <a:off x="8214755" y="3648783"/>
              <a:ext cx="88560" cy="6480"/>
            </p14:xfrm>
          </p:contentPart>
        </mc:Choice>
        <mc:Fallback xmlns="">
          <p:pic>
            <p:nvPicPr>
              <p:cNvPr id="271" name="Ink 270">
                <a:extLst>
                  <a:ext uri="{FF2B5EF4-FFF2-40B4-BE49-F238E27FC236}">
                    <a16:creationId xmlns:a16="http://schemas.microsoft.com/office/drawing/2014/main" xmlns="" xmlns:p14="http://schemas.microsoft.com/office/powerpoint/2010/main" id="{E4F322C5-8A79-4693-BBC5-0C2B8C73F628}"/>
                  </a:ext>
                </a:extLst>
              </p:cNvPr>
              <p:cNvPicPr/>
              <p:nvPr/>
            </p:nvPicPr>
            <p:blipFill>
              <a:blip r:embed="rId89"/>
              <a:stretch>
                <a:fillRect/>
              </a:stretch>
            </p:blipFill>
            <p:spPr>
              <a:xfrm>
                <a:off x="8205395" y="3639423"/>
                <a:ext cx="1062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272" name="Ink 271">
                <a:extLst>
                  <a:ext uri="{FF2B5EF4-FFF2-40B4-BE49-F238E27FC236}">
                    <a16:creationId xmlns="" xmlns:a16="http://schemas.microsoft.com/office/drawing/2014/main" id="{511362C6-06A1-4B85-A561-5ADE5570C895}"/>
                  </a:ext>
                </a:extLst>
              </p14:cNvPr>
              <p14:cNvContentPartPr/>
              <p14:nvPr/>
            </p14:nvContentPartPr>
            <p14:xfrm>
              <a:off x="8422115" y="3610983"/>
              <a:ext cx="88560" cy="6480"/>
            </p14:xfrm>
          </p:contentPart>
        </mc:Choice>
        <mc:Fallback xmlns="">
          <p:pic>
            <p:nvPicPr>
              <p:cNvPr id="272" name="Ink 271">
                <a:extLst>
                  <a:ext uri="{FF2B5EF4-FFF2-40B4-BE49-F238E27FC236}">
                    <a16:creationId xmlns:a16="http://schemas.microsoft.com/office/drawing/2014/main" xmlns="" xmlns:p14="http://schemas.microsoft.com/office/powerpoint/2010/main" id="{511362C6-06A1-4B85-A561-5ADE5570C895}"/>
                  </a:ext>
                </a:extLst>
              </p:cNvPr>
              <p:cNvPicPr/>
              <p:nvPr/>
            </p:nvPicPr>
            <p:blipFill>
              <a:blip r:embed="rId91"/>
              <a:stretch>
                <a:fillRect/>
              </a:stretch>
            </p:blipFill>
            <p:spPr>
              <a:xfrm>
                <a:off x="8412395" y="3601263"/>
                <a:ext cx="1062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273" name="Ink 272">
                <a:extLst>
                  <a:ext uri="{FF2B5EF4-FFF2-40B4-BE49-F238E27FC236}">
                    <a16:creationId xmlns="" xmlns:a16="http://schemas.microsoft.com/office/drawing/2014/main" id="{4441A12D-712D-4785-A7D9-16369A185643}"/>
                  </a:ext>
                </a:extLst>
              </p14:cNvPr>
              <p14:cNvContentPartPr/>
              <p14:nvPr/>
            </p14:nvContentPartPr>
            <p14:xfrm>
              <a:off x="8453435" y="3592263"/>
              <a:ext cx="360" cy="69480"/>
            </p14:xfrm>
          </p:contentPart>
        </mc:Choice>
        <mc:Fallback xmlns="">
          <p:pic>
            <p:nvPicPr>
              <p:cNvPr id="273" name="Ink 272">
                <a:extLst>
                  <a:ext uri="{FF2B5EF4-FFF2-40B4-BE49-F238E27FC236}">
                    <a16:creationId xmlns:a16="http://schemas.microsoft.com/office/drawing/2014/main" xmlns="" xmlns:p14="http://schemas.microsoft.com/office/powerpoint/2010/main" id="{4441A12D-712D-4785-A7D9-16369A185643}"/>
                  </a:ext>
                </a:extLst>
              </p:cNvPr>
              <p:cNvPicPr/>
              <p:nvPr/>
            </p:nvPicPr>
            <p:blipFill>
              <a:blip r:embed="rId93"/>
              <a:stretch>
                <a:fillRect/>
              </a:stretch>
            </p:blipFill>
            <p:spPr>
              <a:xfrm>
                <a:off x="8443355" y="3582543"/>
                <a:ext cx="2052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274" name="Ink 273">
                <a:extLst>
                  <a:ext uri="{FF2B5EF4-FFF2-40B4-BE49-F238E27FC236}">
                    <a16:creationId xmlns="" xmlns:a16="http://schemas.microsoft.com/office/drawing/2014/main" id="{C0E81D2D-86FF-4F8B-9D55-8BD42C92E34C}"/>
                  </a:ext>
                </a:extLst>
              </p14:cNvPr>
              <p14:cNvContentPartPr/>
              <p14:nvPr/>
            </p14:nvContentPartPr>
            <p14:xfrm>
              <a:off x="8610755" y="3529263"/>
              <a:ext cx="44280" cy="113400"/>
            </p14:xfrm>
          </p:contentPart>
        </mc:Choice>
        <mc:Fallback xmlns="">
          <p:pic>
            <p:nvPicPr>
              <p:cNvPr id="274" name="Ink 273">
                <a:extLst>
                  <a:ext uri="{FF2B5EF4-FFF2-40B4-BE49-F238E27FC236}">
                    <a16:creationId xmlns:a16="http://schemas.microsoft.com/office/drawing/2014/main" xmlns="" xmlns:p14="http://schemas.microsoft.com/office/powerpoint/2010/main" id="{C0E81D2D-86FF-4F8B-9D55-8BD42C92E34C}"/>
                  </a:ext>
                </a:extLst>
              </p:cNvPr>
              <p:cNvPicPr/>
              <p:nvPr/>
            </p:nvPicPr>
            <p:blipFill>
              <a:blip r:embed="rId95"/>
              <a:stretch>
                <a:fillRect/>
              </a:stretch>
            </p:blipFill>
            <p:spPr>
              <a:xfrm>
                <a:off x="8601828" y="3519543"/>
                <a:ext cx="61421"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275" name="Ink 274">
                <a:extLst>
                  <a:ext uri="{FF2B5EF4-FFF2-40B4-BE49-F238E27FC236}">
                    <a16:creationId xmlns="" xmlns:a16="http://schemas.microsoft.com/office/drawing/2014/main" id="{010318E7-4321-481B-A1F0-9C65288CC0A7}"/>
                  </a:ext>
                </a:extLst>
              </p14:cNvPr>
              <p14:cNvContentPartPr/>
              <p14:nvPr/>
            </p14:nvContentPartPr>
            <p14:xfrm>
              <a:off x="8598155" y="3673983"/>
              <a:ext cx="75960" cy="360"/>
            </p14:xfrm>
          </p:contentPart>
        </mc:Choice>
        <mc:Fallback xmlns="">
          <p:pic>
            <p:nvPicPr>
              <p:cNvPr id="275" name="Ink 274">
                <a:extLst>
                  <a:ext uri="{FF2B5EF4-FFF2-40B4-BE49-F238E27FC236}">
                    <a16:creationId xmlns:a16="http://schemas.microsoft.com/office/drawing/2014/main" xmlns="" xmlns:p14="http://schemas.microsoft.com/office/powerpoint/2010/main" id="{010318E7-4321-481B-A1F0-9C65288CC0A7}"/>
                  </a:ext>
                </a:extLst>
              </p:cNvPr>
              <p:cNvPicPr/>
              <p:nvPr/>
            </p:nvPicPr>
            <p:blipFill>
              <a:blip r:embed="rId97"/>
              <a:stretch>
                <a:fillRect/>
              </a:stretch>
            </p:blipFill>
            <p:spPr>
              <a:xfrm>
                <a:off x="8588435" y="3664263"/>
                <a:ext cx="9540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276" name="Ink 275">
                <a:extLst>
                  <a:ext uri="{FF2B5EF4-FFF2-40B4-BE49-F238E27FC236}">
                    <a16:creationId xmlns="" xmlns:a16="http://schemas.microsoft.com/office/drawing/2014/main" id="{E4D685DF-57DA-47BF-8113-3CBAE620F28A}"/>
                  </a:ext>
                </a:extLst>
              </p14:cNvPr>
              <p14:cNvContentPartPr/>
              <p14:nvPr/>
            </p14:nvContentPartPr>
            <p14:xfrm>
              <a:off x="8132675" y="3787023"/>
              <a:ext cx="550800" cy="12960"/>
            </p14:xfrm>
          </p:contentPart>
        </mc:Choice>
        <mc:Fallback xmlns="">
          <p:pic>
            <p:nvPicPr>
              <p:cNvPr id="276" name="Ink 275">
                <a:extLst>
                  <a:ext uri="{FF2B5EF4-FFF2-40B4-BE49-F238E27FC236}">
                    <a16:creationId xmlns:a16="http://schemas.microsoft.com/office/drawing/2014/main" xmlns="" xmlns:p14="http://schemas.microsoft.com/office/powerpoint/2010/main" id="{E4D685DF-57DA-47BF-8113-3CBAE620F28A}"/>
                  </a:ext>
                </a:extLst>
              </p:cNvPr>
              <p:cNvPicPr/>
              <p:nvPr/>
            </p:nvPicPr>
            <p:blipFill>
              <a:blip r:embed="rId99"/>
              <a:stretch>
                <a:fillRect/>
              </a:stretch>
            </p:blipFill>
            <p:spPr>
              <a:xfrm>
                <a:off x="8123315" y="3777303"/>
                <a:ext cx="56844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277" name="Ink 276">
                <a:extLst>
                  <a:ext uri="{FF2B5EF4-FFF2-40B4-BE49-F238E27FC236}">
                    <a16:creationId xmlns="" xmlns:a16="http://schemas.microsoft.com/office/drawing/2014/main" id="{4F4C113D-AE06-4E55-9CA1-29DE8F2AB418}"/>
                  </a:ext>
                </a:extLst>
              </p14:cNvPr>
              <p14:cNvContentPartPr/>
              <p14:nvPr/>
            </p14:nvContentPartPr>
            <p14:xfrm>
              <a:off x="8246075" y="3881343"/>
              <a:ext cx="93960" cy="126000"/>
            </p14:xfrm>
          </p:contentPart>
        </mc:Choice>
        <mc:Fallback xmlns="">
          <p:pic>
            <p:nvPicPr>
              <p:cNvPr id="277" name="Ink 276">
                <a:extLst>
                  <a:ext uri="{FF2B5EF4-FFF2-40B4-BE49-F238E27FC236}">
                    <a16:creationId xmlns:a16="http://schemas.microsoft.com/office/drawing/2014/main" xmlns="" xmlns:p14="http://schemas.microsoft.com/office/powerpoint/2010/main" id="{4F4C113D-AE06-4E55-9CA1-29DE8F2AB418}"/>
                  </a:ext>
                </a:extLst>
              </p:cNvPr>
              <p:cNvPicPr/>
              <p:nvPr/>
            </p:nvPicPr>
            <p:blipFill>
              <a:blip r:embed="rId101"/>
              <a:stretch>
                <a:fillRect/>
              </a:stretch>
            </p:blipFill>
            <p:spPr>
              <a:xfrm>
                <a:off x="8236715" y="3872703"/>
                <a:ext cx="11268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278" name="Ink 277">
                <a:extLst>
                  <a:ext uri="{FF2B5EF4-FFF2-40B4-BE49-F238E27FC236}">
                    <a16:creationId xmlns="" xmlns:a16="http://schemas.microsoft.com/office/drawing/2014/main" id="{C692EDF7-28C6-4F59-82AB-1D1BD0DC3484}"/>
                  </a:ext>
                </a:extLst>
              </p14:cNvPr>
              <p14:cNvContentPartPr/>
              <p14:nvPr/>
            </p14:nvContentPartPr>
            <p14:xfrm>
              <a:off x="8422115" y="3944343"/>
              <a:ext cx="94680" cy="6480"/>
            </p14:xfrm>
          </p:contentPart>
        </mc:Choice>
        <mc:Fallback xmlns="">
          <p:pic>
            <p:nvPicPr>
              <p:cNvPr id="278" name="Ink 277">
                <a:extLst>
                  <a:ext uri="{FF2B5EF4-FFF2-40B4-BE49-F238E27FC236}">
                    <a16:creationId xmlns:a16="http://schemas.microsoft.com/office/drawing/2014/main" xmlns="" xmlns:p14="http://schemas.microsoft.com/office/powerpoint/2010/main" id="{C692EDF7-28C6-4F59-82AB-1D1BD0DC3484}"/>
                  </a:ext>
                </a:extLst>
              </p:cNvPr>
              <p:cNvPicPr/>
              <p:nvPr/>
            </p:nvPicPr>
            <p:blipFill>
              <a:blip r:embed="rId103"/>
              <a:stretch>
                <a:fillRect/>
              </a:stretch>
            </p:blipFill>
            <p:spPr>
              <a:xfrm>
                <a:off x="8413115" y="3934623"/>
                <a:ext cx="112320" cy="259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279" name="Ink 278">
                <a:extLst>
                  <a:ext uri="{FF2B5EF4-FFF2-40B4-BE49-F238E27FC236}">
                    <a16:creationId xmlns="" xmlns:a16="http://schemas.microsoft.com/office/drawing/2014/main" id="{DD436AF8-0FF5-48FF-BBFE-B18F22CDD8D6}"/>
                  </a:ext>
                </a:extLst>
              </p14:cNvPr>
              <p14:cNvContentPartPr/>
              <p14:nvPr/>
            </p14:nvContentPartPr>
            <p14:xfrm>
              <a:off x="8466035" y="3919143"/>
              <a:ext cx="12960" cy="82080"/>
            </p14:xfrm>
          </p:contentPart>
        </mc:Choice>
        <mc:Fallback xmlns="">
          <p:pic>
            <p:nvPicPr>
              <p:cNvPr id="279" name="Ink 278">
                <a:extLst>
                  <a:ext uri="{FF2B5EF4-FFF2-40B4-BE49-F238E27FC236}">
                    <a16:creationId xmlns:a16="http://schemas.microsoft.com/office/drawing/2014/main" xmlns="" xmlns:p14="http://schemas.microsoft.com/office/powerpoint/2010/main" id="{DD436AF8-0FF5-48FF-BBFE-B18F22CDD8D6}"/>
                  </a:ext>
                </a:extLst>
              </p:cNvPr>
              <p:cNvPicPr/>
              <p:nvPr/>
            </p:nvPicPr>
            <p:blipFill>
              <a:blip r:embed="rId105"/>
              <a:stretch>
                <a:fillRect/>
              </a:stretch>
            </p:blipFill>
            <p:spPr>
              <a:xfrm>
                <a:off x="8455955" y="3909423"/>
                <a:ext cx="313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280" name="Ink 279">
                <a:extLst>
                  <a:ext uri="{FF2B5EF4-FFF2-40B4-BE49-F238E27FC236}">
                    <a16:creationId xmlns="" xmlns:a16="http://schemas.microsoft.com/office/drawing/2014/main" id="{1C5148C4-F7CD-4F73-A111-593203473538}"/>
                  </a:ext>
                </a:extLst>
              </p14:cNvPr>
              <p14:cNvContentPartPr/>
              <p14:nvPr/>
            </p14:nvContentPartPr>
            <p14:xfrm>
              <a:off x="8616875" y="3893943"/>
              <a:ext cx="12960" cy="100800"/>
            </p14:xfrm>
          </p:contentPart>
        </mc:Choice>
        <mc:Fallback xmlns="">
          <p:pic>
            <p:nvPicPr>
              <p:cNvPr id="280" name="Ink 279">
                <a:extLst>
                  <a:ext uri="{FF2B5EF4-FFF2-40B4-BE49-F238E27FC236}">
                    <a16:creationId xmlns:a16="http://schemas.microsoft.com/office/drawing/2014/main" xmlns="" xmlns:p14="http://schemas.microsoft.com/office/powerpoint/2010/main" id="{1C5148C4-F7CD-4F73-A111-593203473538}"/>
                  </a:ext>
                </a:extLst>
              </p:cNvPr>
              <p:cNvPicPr/>
              <p:nvPr/>
            </p:nvPicPr>
            <p:blipFill>
              <a:blip r:embed="rId107"/>
              <a:stretch>
                <a:fillRect/>
              </a:stretch>
            </p:blipFill>
            <p:spPr>
              <a:xfrm>
                <a:off x="8606075" y="3883503"/>
                <a:ext cx="3204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281" name="Ink 280">
                <a:extLst>
                  <a:ext uri="{FF2B5EF4-FFF2-40B4-BE49-F238E27FC236}">
                    <a16:creationId xmlns="" xmlns:a16="http://schemas.microsoft.com/office/drawing/2014/main" id="{029A2CFC-12E4-4707-BDC6-9B72068D61D5}"/>
                  </a:ext>
                </a:extLst>
              </p14:cNvPr>
              <p14:cNvContentPartPr/>
              <p14:nvPr/>
            </p14:nvContentPartPr>
            <p14:xfrm>
              <a:off x="8705075" y="3900423"/>
              <a:ext cx="94680" cy="94680"/>
            </p14:xfrm>
          </p:contentPart>
        </mc:Choice>
        <mc:Fallback xmlns="">
          <p:pic>
            <p:nvPicPr>
              <p:cNvPr id="281" name="Ink 280">
                <a:extLst>
                  <a:ext uri="{FF2B5EF4-FFF2-40B4-BE49-F238E27FC236}">
                    <a16:creationId xmlns:a16="http://schemas.microsoft.com/office/drawing/2014/main" xmlns="" xmlns:p14="http://schemas.microsoft.com/office/powerpoint/2010/main" id="{029A2CFC-12E4-4707-BDC6-9B72068D61D5}"/>
                  </a:ext>
                </a:extLst>
              </p:cNvPr>
              <p:cNvPicPr/>
              <p:nvPr/>
            </p:nvPicPr>
            <p:blipFill>
              <a:blip r:embed="rId109"/>
              <a:stretch>
                <a:fillRect/>
              </a:stretch>
            </p:blipFill>
            <p:spPr>
              <a:xfrm>
                <a:off x="8695355" y="3891063"/>
                <a:ext cx="11412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296" name="Ink 296">
                <a:extLst>
                  <a:ext uri="{FF2B5EF4-FFF2-40B4-BE49-F238E27FC236}">
                    <a16:creationId xmlns="" xmlns:a16="http://schemas.microsoft.com/office/drawing/2014/main" id="{A7EF3AFA-7D99-404B-89A4-6FC42D112563}"/>
                  </a:ext>
                </a:extLst>
              </p14:cNvPr>
              <p14:cNvContentPartPr/>
              <p14:nvPr/>
            </p14:nvContentPartPr>
            <p14:xfrm>
              <a:off x="8956355" y="3567063"/>
              <a:ext cx="918360" cy="220320"/>
            </p14:xfrm>
          </p:contentPart>
        </mc:Choice>
        <mc:Fallback xmlns="">
          <p:pic>
            <p:nvPicPr>
              <p:cNvPr id="296" name="Ink 296">
                <a:extLst>
                  <a:ext uri="{FF2B5EF4-FFF2-40B4-BE49-F238E27FC236}">
                    <a16:creationId xmlns:a16="http://schemas.microsoft.com/office/drawing/2014/main" xmlns="" xmlns:p14="http://schemas.microsoft.com/office/powerpoint/2010/main" id="{A7EF3AFA-7D99-404B-89A4-6FC42D112563}"/>
                  </a:ext>
                </a:extLst>
              </p:cNvPr>
              <p:cNvPicPr/>
              <p:nvPr/>
            </p:nvPicPr>
            <p:blipFill>
              <a:blip r:embed="rId111"/>
              <a:stretch>
                <a:fillRect/>
              </a:stretch>
            </p:blipFill>
            <p:spPr>
              <a:xfrm>
                <a:off x="8946995" y="3556983"/>
                <a:ext cx="937080" cy="23904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303" name="Ink 303">
                <a:extLst>
                  <a:ext uri="{FF2B5EF4-FFF2-40B4-BE49-F238E27FC236}">
                    <a16:creationId xmlns="" xmlns:a16="http://schemas.microsoft.com/office/drawing/2014/main" id="{099A311E-35A3-472C-8806-EC731F4BFE18}"/>
                  </a:ext>
                </a:extLst>
              </p14:cNvPr>
              <p14:cNvContentPartPr/>
              <p14:nvPr/>
            </p14:nvContentPartPr>
            <p14:xfrm>
              <a:off x="2474555" y="4352943"/>
              <a:ext cx="654120" cy="186120"/>
            </p14:xfrm>
          </p:contentPart>
        </mc:Choice>
        <mc:Fallback xmlns="">
          <p:pic>
            <p:nvPicPr>
              <p:cNvPr id="303" name="Ink 303">
                <a:extLst>
                  <a:ext uri="{FF2B5EF4-FFF2-40B4-BE49-F238E27FC236}">
                    <a16:creationId xmlns:a16="http://schemas.microsoft.com/office/drawing/2014/main" xmlns="" xmlns:p14="http://schemas.microsoft.com/office/powerpoint/2010/main" id="{099A311E-35A3-472C-8806-EC731F4BFE18}"/>
                  </a:ext>
                </a:extLst>
              </p:cNvPr>
              <p:cNvPicPr/>
              <p:nvPr/>
            </p:nvPicPr>
            <p:blipFill>
              <a:blip r:embed="rId113"/>
              <a:stretch>
                <a:fillRect/>
              </a:stretch>
            </p:blipFill>
            <p:spPr>
              <a:xfrm>
                <a:off x="2464835" y="4342503"/>
                <a:ext cx="67248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311" name="Ink 311">
                <a:extLst>
                  <a:ext uri="{FF2B5EF4-FFF2-40B4-BE49-F238E27FC236}">
                    <a16:creationId xmlns="" xmlns:a16="http://schemas.microsoft.com/office/drawing/2014/main" id="{F123FD91-0B5E-468C-B566-EB5533E25DB8}"/>
                  </a:ext>
                </a:extLst>
              </p14:cNvPr>
              <p14:cNvContentPartPr/>
              <p14:nvPr/>
            </p14:nvContentPartPr>
            <p14:xfrm>
              <a:off x="5096075" y="4258623"/>
              <a:ext cx="761040" cy="252000"/>
            </p14:xfrm>
          </p:contentPart>
        </mc:Choice>
        <mc:Fallback xmlns="">
          <p:pic>
            <p:nvPicPr>
              <p:cNvPr id="311" name="Ink 311">
                <a:extLst>
                  <a:ext uri="{FF2B5EF4-FFF2-40B4-BE49-F238E27FC236}">
                    <a16:creationId xmlns:a16="http://schemas.microsoft.com/office/drawing/2014/main" xmlns="" xmlns:p14="http://schemas.microsoft.com/office/powerpoint/2010/main" id="{F123FD91-0B5E-468C-B566-EB5533E25DB8}"/>
                  </a:ext>
                </a:extLst>
              </p:cNvPr>
              <p:cNvPicPr/>
              <p:nvPr/>
            </p:nvPicPr>
            <p:blipFill>
              <a:blip r:embed="rId115"/>
              <a:stretch>
                <a:fillRect/>
              </a:stretch>
            </p:blipFill>
            <p:spPr>
              <a:xfrm>
                <a:off x="5087435" y="4248889"/>
                <a:ext cx="777960" cy="270747"/>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321" name="Ink 322">
                <a:extLst>
                  <a:ext uri="{FF2B5EF4-FFF2-40B4-BE49-F238E27FC236}">
                    <a16:creationId xmlns="" xmlns:a16="http://schemas.microsoft.com/office/drawing/2014/main" id="{2A103697-C5C3-457D-9557-A4D5A4EB1091}"/>
                  </a:ext>
                </a:extLst>
              </p14:cNvPr>
              <p14:cNvContentPartPr/>
              <p14:nvPr/>
            </p14:nvContentPartPr>
            <p14:xfrm>
              <a:off x="6089675" y="4409463"/>
              <a:ext cx="107280" cy="82080"/>
            </p14:xfrm>
          </p:contentPart>
        </mc:Choice>
        <mc:Fallback xmlns="">
          <p:pic>
            <p:nvPicPr>
              <p:cNvPr id="321" name="Ink 322">
                <a:extLst>
                  <a:ext uri="{FF2B5EF4-FFF2-40B4-BE49-F238E27FC236}">
                    <a16:creationId xmlns:a16="http://schemas.microsoft.com/office/drawing/2014/main" xmlns="" xmlns:p14="http://schemas.microsoft.com/office/powerpoint/2010/main" id="{2A103697-C5C3-457D-9557-A4D5A4EB1091}"/>
                  </a:ext>
                </a:extLst>
              </p:cNvPr>
              <p:cNvPicPr/>
              <p:nvPr/>
            </p:nvPicPr>
            <p:blipFill>
              <a:blip r:embed="rId117"/>
              <a:stretch>
                <a:fillRect/>
              </a:stretch>
            </p:blipFill>
            <p:spPr>
              <a:xfrm>
                <a:off x="6080315" y="4400103"/>
                <a:ext cx="12492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322" name="Ink 323">
                <a:extLst>
                  <a:ext uri="{FF2B5EF4-FFF2-40B4-BE49-F238E27FC236}">
                    <a16:creationId xmlns="" xmlns:a16="http://schemas.microsoft.com/office/drawing/2014/main" id="{6860F3BA-A04A-4528-A352-A2CCF72BA631}"/>
                  </a:ext>
                </a:extLst>
              </p14:cNvPr>
              <p14:cNvContentPartPr/>
              <p14:nvPr/>
            </p14:nvContentPartPr>
            <p14:xfrm>
              <a:off x="5184275" y="4572903"/>
              <a:ext cx="691920" cy="113760"/>
            </p14:xfrm>
          </p:contentPart>
        </mc:Choice>
        <mc:Fallback xmlns="">
          <p:pic>
            <p:nvPicPr>
              <p:cNvPr id="322" name="Ink 323">
                <a:extLst>
                  <a:ext uri="{FF2B5EF4-FFF2-40B4-BE49-F238E27FC236}">
                    <a16:creationId xmlns:a16="http://schemas.microsoft.com/office/drawing/2014/main" xmlns="" xmlns:p14="http://schemas.microsoft.com/office/powerpoint/2010/main" id="{6860F3BA-A04A-4528-A352-A2CCF72BA631}"/>
                  </a:ext>
                </a:extLst>
              </p:cNvPr>
              <p:cNvPicPr/>
              <p:nvPr/>
            </p:nvPicPr>
            <p:blipFill>
              <a:blip r:embed="rId119"/>
              <a:stretch>
                <a:fillRect/>
              </a:stretch>
            </p:blipFill>
            <p:spPr>
              <a:xfrm>
                <a:off x="5174555" y="4563513"/>
                <a:ext cx="711360" cy="131456"/>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332" name="Ink 332">
                <a:extLst>
                  <a:ext uri="{FF2B5EF4-FFF2-40B4-BE49-F238E27FC236}">
                    <a16:creationId xmlns="" xmlns:a16="http://schemas.microsoft.com/office/drawing/2014/main" id="{8EBC2EA1-7AAF-474C-A507-5D107DBEF971}"/>
                  </a:ext>
                </a:extLst>
              </p14:cNvPr>
              <p14:cNvContentPartPr/>
              <p14:nvPr/>
            </p14:nvContentPartPr>
            <p14:xfrm>
              <a:off x="6348155" y="4359423"/>
              <a:ext cx="842040" cy="126000"/>
            </p14:xfrm>
          </p:contentPart>
        </mc:Choice>
        <mc:Fallback xmlns="">
          <p:pic>
            <p:nvPicPr>
              <p:cNvPr id="332" name="Ink 332">
                <a:extLst>
                  <a:ext uri="{FF2B5EF4-FFF2-40B4-BE49-F238E27FC236}">
                    <a16:creationId xmlns:a16="http://schemas.microsoft.com/office/drawing/2014/main" xmlns="" xmlns:p14="http://schemas.microsoft.com/office/powerpoint/2010/main" id="{8EBC2EA1-7AAF-474C-A507-5D107DBEF971}"/>
                  </a:ext>
                </a:extLst>
              </p:cNvPr>
              <p:cNvPicPr/>
              <p:nvPr/>
            </p:nvPicPr>
            <p:blipFill>
              <a:blip r:embed="rId121"/>
              <a:stretch>
                <a:fillRect/>
              </a:stretch>
            </p:blipFill>
            <p:spPr>
              <a:xfrm>
                <a:off x="6338795" y="4349703"/>
                <a:ext cx="85968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348" name="Ink 349">
                <a:extLst>
                  <a:ext uri="{FF2B5EF4-FFF2-40B4-BE49-F238E27FC236}">
                    <a16:creationId xmlns="" xmlns:a16="http://schemas.microsoft.com/office/drawing/2014/main" id="{B2B5CB83-9DC7-447E-ACD5-F56A916E4910}"/>
                  </a:ext>
                </a:extLst>
              </p14:cNvPr>
              <p14:cNvContentPartPr/>
              <p14:nvPr/>
            </p14:nvContentPartPr>
            <p14:xfrm>
              <a:off x="9113675" y="4340343"/>
              <a:ext cx="56880" cy="82080"/>
            </p14:xfrm>
          </p:contentPart>
        </mc:Choice>
        <mc:Fallback xmlns="">
          <p:pic>
            <p:nvPicPr>
              <p:cNvPr id="348" name="Ink 349">
                <a:extLst>
                  <a:ext uri="{FF2B5EF4-FFF2-40B4-BE49-F238E27FC236}">
                    <a16:creationId xmlns:a16="http://schemas.microsoft.com/office/drawing/2014/main" xmlns="" xmlns:p14="http://schemas.microsoft.com/office/powerpoint/2010/main" id="{B2B5CB83-9DC7-447E-ACD5-F56A916E4910}"/>
                  </a:ext>
                </a:extLst>
              </p:cNvPr>
              <p:cNvPicPr/>
              <p:nvPr/>
            </p:nvPicPr>
            <p:blipFill>
              <a:blip r:embed="rId123"/>
              <a:stretch>
                <a:fillRect/>
              </a:stretch>
            </p:blipFill>
            <p:spPr>
              <a:xfrm>
                <a:off x="9105447" y="4331343"/>
                <a:ext cx="74051"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349" name="Ink 350">
                <a:extLst>
                  <a:ext uri="{FF2B5EF4-FFF2-40B4-BE49-F238E27FC236}">
                    <a16:creationId xmlns="" xmlns:a16="http://schemas.microsoft.com/office/drawing/2014/main" id="{86BAF994-6795-416D-9DA3-336C67FD5740}"/>
                  </a:ext>
                </a:extLst>
              </p14:cNvPr>
              <p14:cNvContentPartPr/>
              <p14:nvPr/>
            </p14:nvContentPartPr>
            <p14:xfrm>
              <a:off x="8226995" y="4209303"/>
              <a:ext cx="648000" cy="433080"/>
            </p14:xfrm>
          </p:contentPart>
        </mc:Choice>
        <mc:Fallback xmlns="">
          <p:pic>
            <p:nvPicPr>
              <p:cNvPr id="349" name="Ink 350">
                <a:extLst>
                  <a:ext uri="{FF2B5EF4-FFF2-40B4-BE49-F238E27FC236}">
                    <a16:creationId xmlns:a16="http://schemas.microsoft.com/office/drawing/2014/main" xmlns="" xmlns:p14="http://schemas.microsoft.com/office/powerpoint/2010/main" id="{86BAF994-6795-416D-9DA3-336C67FD5740}"/>
                  </a:ext>
                </a:extLst>
              </p:cNvPr>
              <p:cNvPicPr/>
              <p:nvPr/>
            </p:nvPicPr>
            <p:blipFill>
              <a:blip r:embed="rId125"/>
              <a:stretch>
                <a:fillRect/>
              </a:stretch>
            </p:blipFill>
            <p:spPr>
              <a:xfrm>
                <a:off x="8217995" y="4199591"/>
                <a:ext cx="666720" cy="451065"/>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354" name="Ink 354">
                <a:extLst>
                  <a:ext uri="{FF2B5EF4-FFF2-40B4-BE49-F238E27FC236}">
                    <a16:creationId xmlns="" xmlns:a16="http://schemas.microsoft.com/office/drawing/2014/main" id="{9BE58513-2155-477A-8934-25DCAB8226CF}"/>
                  </a:ext>
                </a:extLst>
              </p14:cNvPr>
              <p14:cNvContentPartPr/>
              <p14:nvPr/>
            </p14:nvContentPartPr>
            <p14:xfrm>
              <a:off x="9358835" y="4309023"/>
              <a:ext cx="201240" cy="94680"/>
            </p14:xfrm>
          </p:contentPart>
        </mc:Choice>
        <mc:Fallback xmlns="">
          <p:pic>
            <p:nvPicPr>
              <p:cNvPr id="354" name="Ink 354">
                <a:extLst>
                  <a:ext uri="{FF2B5EF4-FFF2-40B4-BE49-F238E27FC236}">
                    <a16:creationId xmlns:a16="http://schemas.microsoft.com/office/drawing/2014/main" xmlns="" xmlns:p14="http://schemas.microsoft.com/office/powerpoint/2010/main" id="{9BE58513-2155-477A-8934-25DCAB8226CF}"/>
                  </a:ext>
                </a:extLst>
              </p:cNvPr>
              <p:cNvPicPr/>
              <p:nvPr/>
            </p:nvPicPr>
            <p:blipFill>
              <a:blip r:embed="rId127"/>
              <a:stretch>
                <a:fillRect/>
              </a:stretch>
            </p:blipFill>
            <p:spPr>
              <a:xfrm>
                <a:off x="9349115" y="4300023"/>
                <a:ext cx="22104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360" name="Ink 360">
                <a:extLst>
                  <a:ext uri="{FF2B5EF4-FFF2-40B4-BE49-F238E27FC236}">
                    <a16:creationId xmlns="" xmlns:a16="http://schemas.microsoft.com/office/drawing/2014/main" id="{53DDBE46-9DA3-4A6C-9B3B-AFFFE16A00D6}"/>
                  </a:ext>
                </a:extLst>
              </p14:cNvPr>
              <p14:cNvContentPartPr/>
              <p14:nvPr/>
            </p14:nvContentPartPr>
            <p14:xfrm>
              <a:off x="9660515" y="4277703"/>
              <a:ext cx="333720" cy="113400"/>
            </p14:xfrm>
          </p:contentPart>
        </mc:Choice>
        <mc:Fallback xmlns="">
          <p:pic>
            <p:nvPicPr>
              <p:cNvPr id="360" name="Ink 360">
                <a:extLst>
                  <a:ext uri="{FF2B5EF4-FFF2-40B4-BE49-F238E27FC236}">
                    <a16:creationId xmlns:a16="http://schemas.microsoft.com/office/drawing/2014/main" xmlns="" xmlns:p14="http://schemas.microsoft.com/office/powerpoint/2010/main" id="{53DDBE46-9DA3-4A6C-9B3B-AFFFE16A00D6}"/>
                  </a:ext>
                </a:extLst>
              </p:cNvPr>
              <p:cNvPicPr/>
              <p:nvPr/>
            </p:nvPicPr>
            <p:blipFill>
              <a:blip r:embed="rId129"/>
              <a:stretch>
                <a:fillRect/>
              </a:stretch>
            </p:blipFill>
            <p:spPr>
              <a:xfrm>
                <a:off x="9650424" y="4268014"/>
                <a:ext cx="353541" cy="13242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369" name="Ink 369">
                <a:extLst>
                  <a:ext uri="{FF2B5EF4-FFF2-40B4-BE49-F238E27FC236}">
                    <a16:creationId xmlns="" xmlns:a16="http://schemas.microsoft.com/office/drawing/2014/main" id="{98C94CA4-C2AA-4FF4-8EEF-FCC9C96778B8}"/>
                  </a:ext>
                </a:extLst>
              </p14:cNvPr>
              <p14:cNvContentPartPr/>
              <p14:nvPr/>
            </p14:nvContentPartPr>
            <p14:xfrm>
              <a:off x="2468075" y="5000583"/>
              <a:ext cx="1000080" cy="333360"/>
            </p14:xfrm>
          </p:contentPart>
        </mc:Choice>
        <mc:Fallback xmlns="">
          <p:pic>
            <p:nvPicPr>
              <p:cNvPr id="369" name="Ink 369">
                <a:extLst>
                  <a:ext uri="{FF2B5EF4-FFF2-40B4-BE49-F238E27FC236}">
                    <a16:creationId xmlns:a16="http://schemas.microsoft.com/office/drawing/2014/main" xmlns="" xmlns:p14="http://schemas.microsoft.com/office/powerpoint/2010/main" id="{98C94CA4-C2AA-4FF4-8EEF-FCC9C96778B8}"/>
                  </a:ext>
                </a:extLst>
              </p:cNvPr>
              <p:cNvPicPr/>
              <p:nvPr/>
            </p:nvPicPr>
            <p:blipFill>
              <a:blip r:embed="rId131"/>
              <a:stretch>
                <a:fillRect/>
              </a:stretch>
            </p:blipFill>
            <p:spPr>
              <a:xfrm>
                <a:off x="2458715" y="4991223"/>
                <a:ext cx="1017720" cy="3524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371" name="Ink 370">
                <a:extLst>
                  <a:ext uri="{FF2B5EF4-FFF2-40B4-BE49-F238E27FC236}">
                    <a16:creationId xmlns="" xmlns:a16="http://schemas.microsoft.com/office/drawing/2014/main" id="{A2890489-C695-4469-8CF9-7E58EE404448}"/>
                  </a:ext>
                </a:extLst>
              </p14:cNvPr>
              <p14:cNvContentPartPr/>
              <p14:nvPr/>
            </p14:nvContentPartPr>
            <p14:xfrm>
              <a:off x="5253395" y="4962783"/>
              <a:ext cx="44280" cy="94680"/>
            </p14:xfrm>
          </p:contentPart>
        </mc:Choice>
        <mc:Fallback xmlns="">
          <p:pic>
            <p:nvPicPr>
              <p:cNvPr id="371" name="Ink 370">
                <a:extLst>
                  <a:ext uri="{FF2B5EF4-FFF2-40B4-BE49-F238E27FC236}">
                    <a16:creationId xmlns:a16="http://schemas.microsoft.com/office/drawing/2014/main" xmlns="" xmlns:p14="http://schemas.microsoft.com/office/powerpoint/2010/main" id="{A2890489-C695-4469-8CF9-7E58EE404448}"/>
                  </a:ext>
                </a:extLst>
              </p:cNvPr>
              <p:cNvPicPr/>
              <p:nvPr/>
            </p:nvPicPr>
            <p:blipFill>
              <a:blip r:embed="rId133"/>
              <a:stretch>
                <a:fillRect/>
              </a:stretch>
            </p:blipFill>
            <p:spPr>
              <a:xfrm>
                <a:off x="5244110" y="4952703"/>
                <a:ext cx="61421"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372" name="Ink 371">
                <a:extLst>
                  <a:ext uri="{FF2B5EF4-FFF2-40B4-BE49-F238E27FC236}">
                    <a16:creationId xmlns="" xmlns:a16="http://schemas.microsoft.com/office/drawing/2014/main" id="{BD82E609-E53E-4F17-8369-6D000773B433}"/>
                  </a:ext>
                </a:extLst>
              </p14:cNvPr>
              <p14:cNvContentPartPr/>
              <p14:nvPr/>
            </p14:nvContentPartPr>
            <p14:xfrm>
              <a:off x="5240795" y="5082303"/>
              <a:ext cx="100800" cy="6480"/>
            </p14:xfrm>
          </p:contentPart>
        </mc:Choice>
        <mc:Fallback xmlns="">
          <p:pic>
            <p:nvPicPr>
              <p:cNvPr id="372" name="Ink 371">
                <a:extLst>
                  <a:ext uri="{FF2B5EF4-FFF2-40B4-BE49-F238E27FC236}">
                    <a16:creationId xmlns:a16="http://schemas.microsoft.com/office/drawing/2014/main" xmlns="" xmlns:p14="http://schemas.microsoft.com/office/powerpoint/2010/main" id="{BD82E609-E53E-4F17-8369-6D000773B433}"/>
                  </a:ext>
                </a:extLst>
              </p:cNvPr>
              <p:cNvPicPr/>
              <p:nvPr/>
            </p:nvPicPr>
            <p:blipFill>
              <a:blip r:embed="rId135"/>
              <a:stretch>
                <a:fillRect/>
              </a:stretch>
            </p:blipFill>
            <p:spPr>
              <a:xfrm>
                <a:off x="5231827" y="5072583"/>
                <a:ext cx="11766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373" name="Ink 372">
                <a:extLst>
                  <a:ext uri="{FF2B5EF4-FFF2-40B4-BE49-F238E27FC236}">
                    <a16:creationId xmlns="" xmlns:a16="http://schemas.microsoft.com/office/drawing/2014/main" id="{94808170-74F5-48C9-A6AF-5CA71C2089C8}"/>
                  </a:ext>
                </a:extLst>
              </p14:cNvPr>
              <p14:cNvContentPartPr/>
              <p14:nvPr/>
            </p14:nvContentPartPr>
            <p14:xfrm>
              <a:off x="5416835" y="5038383"/>
              <a:ext cx="113400" cy="360"/>
            </p14:xfrm>
          </p:contentPart>
        </mc:Choice>
        <mc:Fallback xmlns="">
          <p:pic>
            <p:nvPicPr>
              <p:cNvPr id="373" name="Ink 372">
                <a:extLst>
                  <a:ext uri="{FF2B5EF4-FFF2-40B4-BE49-F238E27FC236}">
                    <a16:creationId xmlns:a16="http://schemas.microsoft.com/office/drawing/2014/main" xmlns="" xmlns:p14="http://schemas.microsoft.com/office/powerpoint/2010/main" id="{94808170-74F5-48C9-A6AF-5CA71C2089C8}"/>
                  </a:ext>
                </a:extLst>
              </p:cNvPr>
              <p:cNvPicPr/>
              <p:nvPr/>
            </p:nvPicPr>
            <p:blipFill>
              <a:blip r:embed="rId137"/>
              <a:stretch>
                <a:fillRect/>
              </a:stretch>
            </p:blipFill>
            <p:spPr>
              <a:xfrm>
                <a:off x="5407505" y="5028303"/>
                <a:ext cx="130984"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374" name="Ink 373">
                <a:extLst>
                  <a:ext uri="{FF2B5EF4-FFF2-40B4-BE49-F238E27FC236}">
                    <a16:creationId xmlns="" xmlns:a16="http://schemas.microsoft.com/office/drawing/2014/main" id="{0919D393-450E-450D-89ED-E911FF40783E}"/>
                  </a:ext>
                </a:extLst>
              </p14:cNvPr>
              <p14:cNvContentPartPr/>
              <p14:nvPr/>
            </p14:nvContentPartPr>
            <p14:xfrm>
              <a:off x="5485955" y="4987983"/>
              <a:ext cx="6480" cy="100800"/>
            </p14:xfrm>
          </p:contentPart>
        </mc:Choice>
        <mc:Fallback xmlns="">
          <p:pic>
            <p:nvPicPr>
              <p:cNvPr id="374" name="Ink 373">
                <a:extLst>
                  <a:ext uri="{FF2B5EF4-FFF2-40B4-BE49-F238E27FC236}">
                    <a16:creationId xmlns:a16="http://schemas.microsoft.com/office/drawing/2014/main" xmlns="" xmlns:p14="http://schemas.microsoft.com/office/powerpoint/2010/main" id="{0919D393-450E-450D-89ED-E911FF40783E}"/>
                  </a:ext>
                </a:extLst>
              </p:cNvPr>
              <p:cNvPicPr/>
              <p:nvPr/>
            </p:nvPicPr>
            <p:blipFill>
              <a:blip r:embed="rId139"/>
              <a:stretch>
                <a:fillRect/>
              </a:stretch>
            </p:blipFill>
            <p:spPr>
              <a:xfrm>
                <a:off x="5475875" y="4978263"/>
                <a:ext cx="2556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375" name="Ink 374">
                <a:extLst>
                  <a:ext uri="{FF2B5EF4-FFF2-40B4-BE49-F238E27FC236}">
                    <a16:creationId xmlns="" xmlns:a16="http://schemas.microsoft.com/office/drawing/2014/main" id="{BF88695B-4699-4664-8007-CCA14954732C}"/>
                  </a:ext>
                </a:extLst>
              </p14:cNvPr>
              <p14:cNvContentPartPr/>
              <p14:nvPr/>
            </p14:nvContentPartPr>
            <p14:xfrm>
              <a:off x="5649395" y="4950183"/>
              <a:ext cx="63360" cy="107280"/>
            </p14:xfrm>
          </p:contentPart>
        </mc:Choice>
        <mc:Fallback xmlns="">
          <p:pic>
            <p:nvPicPr>
              <p:cNvPr id="375" name="Ink 374">
                <a:extLst>
                  <a:ext uri="{FF2B5EF4-FFF2-40B4-BE49-F238E27FC236}">
                    <a16:creationId xmlns:a16="http://schemas.microsoft.com/office/drawing/2014/main" xmlns="" xmlns:p14="http://schemas.microsoft.com/office/powerpoint/2010/main" id="{BF88695B-4699-4664-8007-CCA14954732C}"/>
                  </a:ext>
                </a:extLst>
              </p:cNvPr>
              <p:cNvPicPr/>
              <p:nvPr/>
            </p:nvPicPr>
            <p:blipFill>
              <a:blip r:embed="rId141"/>
              <a:stretch>
                <a:fillRect/>
              </a:stretch>
            </p:blipFill>
            <p:spPr>
              <a:xfrm>
                <a:off x="5639982" y="4940103"/>
                <a:ext cx="80739"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376" name="Ink 375">
                <a:extLst>
                  <a:ext uri="{FF2B5EF4-FFF2-40B4-BE49-F238E27FC236}">
                    <a16:creationId xmlns="" xmlns:a16="http://schemas.microsoft.com/office/drawing/2014/main" id="{E1E4108A-F7F4-4184-94A7-F698CE7AFACF}"/>
                  </a:ext>
                </a:extLst>
              </p14:cNvPr>
              <p14:cNvContentPartPr/>
              <p14:nvPr/>
            </p14:nvContentPartPr>
            <p14:xfrm>
              <a:off x="5661995" y="5063583"/>
              <a:ext cx="100800" cy="6480"/>
            </p14:xfrm>
          </p:contentPart>
        </mc:Choice>
        <mc:Fallback xmlns="">
          <p:pic>
            <p:nvPicPr>
              <p:cNvPr id="376" name="Ink 375">
                <a:extLst>
                  <a:ext uri="{FF2B5EF4-FFF2-40B4-BE49-F238E27FC236}">
                    <a16:creationId xmlns:a16="http://schemas.microsoft.com/office/drawing/2014/main" xmlns="" xmlns:p14="http://schemas.microsoft.com/office/powerpoint/2010/main" id="{E1E4108A-F7F4-4184-94A7-F698CE7AFACF}"/>
                  </a:ext>
                </a:extLst>
              </p:cNvPr>
              <p:cNvPicPr/>
              <p:nvPr/>
            </p:nvPicPr>
            <p:blipFill>
              <a:blip r:embed="rId143"/>
              <a:stretch>
                <a:fillRect/>
              </a:stretch>
            </p:blipFill>
            <p:spPr>
              <a:xfrm>
                <a:off x="5653355" y="5054375"/>
                <a:ext cx="118440" cy="24215"/>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377" name="Ink 376">
                <a:extLst>
                  <a:ext uri="{FF2B5EF4-FFF2-40B4-BE49-F238E27FC236}">
                    <a16:creationId xmlns="" xmlns:a16="http://schemas.microsoft.com/office/drawing/2014/main" id="{76649F5A-20FF-4987-AD84-9253C9ECFEBC}"/>
                  </a:ext>
                </a:extLst>
              </p14:cNvPr>
              <p14:cNvContentPartPr/>
              <p14:nvPr/>
            </p14:nvContentPartPr>
            <p14:xfrm>
              <a:off x="5128475" y="5201823"/>
              <a:ext cx="672480" cy="19080"/>
            </p14:xfrm>
          </p:contentPart>
        </mc:Choice>
        <mc:Fallback xmlns="">
          <p:pic>
            <p:nvPicPr>
              <p:cNvPr id="377" name="Ink 376">
                <a:extLst>
                  <a:ext uri="{FF2B5EF4-FFF2-40B4-BE49-F238E27FC236}">
                    <a16:creationId xmlns:a16="http://schemas.microsoft.com/office/drawing/2014/main" xmlns="" xmlns:p14="http://schemas.microsoft.com/office/powerpoint/2010/main" id="{76649F5A-20FF-4987-AD84-9253C9ECFEBC}"/>
                  </a:ext>
                </a:extLst>
              </p:cNvPr>
              <p:cNvPicPr/>
              <p:nvPr/>
            </p:nvPicPr>
            <p:blipFill>
              <a:blip r:embed="rId145"/>
              <a:stretch>
                <a:fillRect/>
              </a:stretch>
            </p:blipFill>
            <p:spPr>
              <a:xfrm>
                <a:off x="5119115" y="5191930"/>
                <a:ext cx="690840" cy="38513"/>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378" name="Ink 377">
                <a:extLst>
                  <a:ext uri="{FF2B5EF4-FFF2-40B4-BE49-F238E27FC236}">
                    <a16:creationId xmlns="" xmlns:a16="http://schemas.microsoft.com/office/drawing/2014/main" id="{8DF65262-9162-4F30-BBF3-C84A5FE63703}"/>
                  </a:ext>
                </a:extLst>
              </p14:cNvPr>
              <p14:cNvContentPartPr/>
              <p14:nvPr/>
            </p14:nvContentPartPr>
            <p14:xfrm>
              <a:off x="5228195" y="5321343"/>
              <a:ext cx="6480" cy="82080"/>
            </p14:xfrm>
          </p:contentPart>
        </mc:Choice>
        <mc:Fallback xmlns="">
          <p:pic>
            <p:nvPicPr>
              <p:cNvPr id="378" name="Ink 377">
                <a:extLst>
                  <a:ext uri="{FF2B5EF4-FFF2-40B4-BE49-F238E27FC236}">
                    <a16:creationId xmlns:a16="http://schemas.microsoft.com/office/drawing/2014/main" xmlns="" xmlns:p14="http://schemas.microsoft.com/office/powerpoint/2010/main" id="{8DF65262-9162-4F30-BBF3-C84A5FE63703}"/>
                  </a:ext>
                </a:extLst>
              </p:cNvPr>
              <p:cNvPicPr/>
              <p:nvPr/>
            </p:nvPicPr>
            <p:blipFill>
              <a:blip r:embed="rId147"/>
              <a:stretch>
                <a:fillRect/>
              </a:stretch>
            </p:blipFill>
            <p:spPr>
              <a:xfrm>
                <a:off x="5218475" y="5311983"/>
                <a:ext cx="255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379" name="Ink 378">
                <a:extLst>
                  <a:ext uri="{FF2B5EF4-FFF2-40B4-BE49-F238E27FC236}">
                    <a16:creationId xmlns="" xmlns:a16="http://schemas.microsoft.com/office/drawing/2014/main" id="{1B4373EA-512F-44B4-9EDD-B5C2FCA27A76}"/>
                  </a:ext>
                </a:extLst>
              </p14:cNvPr>
              <p14:cNvContentPartPr/>
              <p14:nvPr/>
            </p14:nvContentPartPr>
            <p14:xfrm>
              <a:off x="5278595" y="5327463"/>
              <a:ext cx="126000" cy="82080"/>
            </p14:xfrm>
          </p:contentPart>
        </mc:Choice>
        <mc:Fallback xmlns="">
          <p:pic>
            <p:nvPicPr>
              <p:cNvPr id="379" name="Ink 378">
                <a:extLst>
                  <a:ext uri="{FF2B5EF4-FFF2-40B4-BE49-F238E27FC236}">
                    <a16:creationId xmlns:a16="http://schemas.microsoft.com/office/drawing/2014/main" xmlns="" xmlns:p14="http://schemas.microsoft.com/office/powerpoint/2010/main" id="{1B4373EA-512F-44B4-9EDD-B5C2FCA27A76}"/>
                  </a:ext>
                </a:extLst>
              </p:cNvPr>
              <p:cNvPicPr/>
              <p:nvPr/>
            </p:nvPicPr>
            <p:blipFill>
              <a:blip r:embed="rId149"/>
              <a:stretch>
                <a:fillRect/>
              </a:stretch>
            </p:blipFill>
            <p:spPr>
              <a:xfrm>
                <a:off x="5269621" y="5317743"/>
                <a:ext cx="142872"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380" name="Ink 379">
                <a:extLst>
                  <a:ext uri="{FF2B5EF4-FFF2-40B4-BE49-F238E27FC236}">
                    <a16:creationId xmlns="" xmlns:a16="http://schemas.microsoft.com/office/drawing/2014/main" id="{4D225434-9889-46C5-A310-E14F84922CC8}"/>
                  </a:ext>
                </a:extLst>
              </p14:cNvPr>
              <p14:cNvContentPartPr/>
              <p14:nvPr/>
            </p14:nvContentPartPr>
            <p14:xfrm>
              <a:off x="5504675" y="5365263"/>
              <a:ext cx="100800" cy="6480"/>
            </p14:xfrm>
          </p:contentPart>
        </mc:Choice>
        <mc:Fallback xmlns="">
          <p:pic>
            <p:nvPicPr>
              <p:cNvPr id="380" name="Ink 379">
                <a:extLst>
                  <a:ext uri="{FF2B5EF4-FFF2-40B4-BE49-F238E27FC236}">
                    <a16:creationId xmlns:a16="http://schemas.microsoft.com/office/drawing/2014/main" xmlns="" xmlns:p14="http://schemas.microsoft.com/office/powerpoint/2010/main" id="{4D225434-9889-46C5-A310-E14F84922CC8}"/>
                  </a:ext>
                </a:extLst>
              </p:cNvPr>
              <p:cNvPicPr/>
              <p:nvPr/>
            </p:nvPicPr>
            <p:blipFill>
              <a:blip r:embed="rId151"/>
              <a:stretch>
                <a:fillRect/>
              </a:stretch>
            </p:blipFill>
            <p:spPr>
              <a:xfrm>
                <a:off x="5495315" y="5356055"/>
                <a:ext cx="118440" cy="24897"/>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381" name="Ink 380">
                <a:extLst>
                  <a:ext uri="{FF2B5EF4-FFF2-40B4-BE49-F238E27FC236}">
                    <a16:creationId xmlns="" xmlns:a16="http://schemas.microsoft.com/office/drawing/2014/main" id="{22AB9757-F88F-4F34-90CB-B978BF726F4B}"/>
                  </a:ext>
                </a:extLst>
              </p14:cNvPr>
              <p14:cNvContentPartPr/>
              <p14:nvPr/>
            </p14:nvContentPartPr>
            <p14:xfrm>
              <a:off x="5542475" y="5327463"/>
              <a:ext cx="12960" cy="82080"/>
            </p14:xfrm>
          </p:contentPart>
        </mc:Choice>
        <mc:Fallback xmlns="">
          <p:pic>
            <p:nvPicPr>
              <p:cNvPr id="381" name="Ink 380">
                <a:extLst>
                  <a:ext uri="{FF2B5EF4-FFF2-40B4-BE49-F238E27FC236}">
                    <a16:creationId xmlns:a16="http://schemas.microsoft.com/office/drawing/2014/main" xmlns="" xmlns:p14="http://schemas.microsoft.com/office/powerpoint/2010/main" id="{22AB9757-F88F-4F34-90CB-B978BF726F4B}"/>
                  </a:ext>
                </a:extLst>
              </p:cNvPr>
              <p:cNvPicPr/>
              <p:nvPr/>
            </p:nvPicPr>
            <p:blipFill>
              <a:blip r:embed="rId153"/>
              <a:stretch>
                <a:fillRect/>
              </a:stretch>
            </p:blipFill>
            <p:spPr>
              <a:xfrm>
                <a:off x="5532395" y="5317743"/>
                <a:ext cx="3168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382" name="Ink 381">
                <a:extLst>
                  <a:ext uri="{FF2B5EF4-FFF2-40B4-BE49-F238E27FC236}">
                    <a16:creationId xmlns="" xmlns:a16="http://schemas.microsoft.com/office/drawing/2014/main" id="{91459C5C-6B40-416A-9FBA-EF7BFED42D41}"/>
                  </a:ext>
                </a:extLst>
              </p14:cNvPr>
              <p14:cNvContentPartPr/>
              <p14:nvPr/>
            </p14:nvContentPartPr>
            <p14:xfrm>
              <a:off x="5693315" y="5302263"/>
              <a:ext cx="38160" cy="94680"/>
            </p14:xfrm>
          </p:contentPart>
        </mc:Choice>
        <mc:Fallback xmlns="">
          <p:pic>
            <p:nvPicPr>
              <p:cNvPr id="382" name="Ink 381">
                <a:extLst>
                  <a:ext uri="{FF2B5EF4-FFF2-40B4-BE49-F238E27FC236}">
                    <a16:creationId xmlns:a16="http://schemas.microsoft.com/office/drawing/2014/main" xmlns="" xmlns:p14="http://schemas.microsoft.com/office/powerpoint/2010/main" id="{91459C5C-6B40-416A-9FBA-EF7BFED42D41}"/>
                  </a:ext>
                </a:extLst>
              </p:cNvPr>
              <p:cNvPicPr/>
              <p:nvPr/>
            </p:nvPicPr>
            <p:blipFill>
              <a:blip r:embed="rId155"/>
              <a:stretch>
                <a:fillRect/>
              </a:stretch>
            </p:blipFill>
            <p:spPr>
              <a:xfrm>
                <a:off x="5684315" y="5292903"/>
                <a:ext cx="5652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383" name="Ink 382">
                <a:extLst>
                  <a:ext uri="{FF2B5EF4-FFF2-40B4-BE49-F238E27FC236}">
                    <a16:creationId xmlns="" xmlns:a16="http://schemas.microsoft.com/office/drawing/2014/main" id="{586018D8-ADFA-42EB-9B62-FE2C4F5A0B9E}"/>
                  </a:ext>
                </a:extLst>
              </p14:cNvPr>
              <p14:cNvContentPartPr/>
              <p14:nvPr/>
            </p14:nvContentPartPr>
            <p14:xfrm>
              <a:off x="5699795" y="5390463"/>
              <a:ext cx="63360" cy="6480"/>
            </p14:xfrm>
          </p:contentPart>
        </mc:Choice>
        <mc:Fallback xmlns="">
          <p:pic>
            <p:nvPicPr>
              <p:cNvPr id="383" name="Ink 382">
                <a:extLst>
                  <a:ext uri="{FF2B5EF4-FFF2-40B4-BE49-F238E27FC236}">
                    <a16:creationId xmlns:a16="http://schemas.microsoft.com/office/drawing/2014/main" xmlns="" xmlns:p14="http://schemas.microsoft.com/office/powerpoint/2010/main" id="{586018D8-ADFA-42EB-9B62-FE2C4F5A0B9E}"/>
                  </a:ext>
                </a:extLst>
              </p:cNvPr>
              <p:cNvPicPr/>
              <p:nvPr/>
            </p:nvPicPr>
            <p:blipFill>
              <a:blip r:embed="rId157"/>
              <a:stretch>
                <a:fillRect/>
              </a:stretch>
            </p:blipFill>
            <p:spPr>
              <a:xfrm>
                <a:off x="5690435" y="5382619"/>
                <a:ext cx="81000" cy="23533"/>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384" name="Ink 383">
                <a:extLst>
                  <a:ext uri="{FF2B5EF4-FFF2-40B4-BE49-F238E27FC236}">
                    <a16:creationId xmlns="" xmlns:a16="http://schemas.microsoft.com/office/drawing/2014/main" id="{EF41C8C3-5FD2-443A-B26B-DE9AE5CA5571}"/>
                  </a:ext>
                </a:extLst>
              </p14:cNvPr>
              <p14:cNvContentPartPr/>
              <p14:nvPr/>
            </p14:nvContentPartPr>
            <p14:xfrm>
              <a:off x="5819315" y="5283543"/>
              <a:ext cx="119880" cy="119880"/>
            </p14:xfrm>
          </p:contentPart>
        </mc:Choice>
        <mc:Fallback xmlns="">
          <p:pic>
            <p:nvPicPr>
              <p:cNvPr id="384" name="Ink 383">
                <a:extLst>
                  <a:ext uri="{FF2B5EF4-FFF2-40B4-BE49-F238E27FC236}">
                    <a16:creationId xmlns:a16="http://schemas.microsoft.com/office/drawing/2014/main" xmlns="" xmlns:p14="http://schemas.microsoft.com/office/powerpoint/2010/main" id="{EF41C8C3-5FD2-443A-B26B-DE9AE5CA5571}"/>
                  </a:ext>
                </a:extLst>
              </p:cNvPr>
              <p:cNvPicPr/>
              <p:nvPr/>
            </p:nvPicPr>
            <p:blipFill>
              <a:blip r:embed="rId159"/>
              <a:stretch>
                <a:fillRect/>
              </a:stretch>
            </p:blipFill>
            <p:spPr>
              <a:xfrm>
                <a:off x="5808875" y="5274903"/>
                <a:ext cx="14040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385" name="Ink 384">
                <a:extLst>
                  <a:ext uri="{FF2B5EF4-FFF2-40B4-BE49-F238E27FC236}">
                    <a16:creationId xmlns="" xmlns:a16="http://schemas.microsoft.com/office/drawing/2014/main" id="{C57995E3-4F13-4364-9042-FB13CB732D0E}"/>
                  </a:ext>
                </a:extLst>
              </p14:cNvPr>
              <p14:cNvContentPartPr/>
              <p14:nvPr/>
            </p14:nvContentPartPr>
            <p14:xfrm>
              <a:off x="6095795" y="5126223"/>
              <a:ext cx="69480" cy="360"/>
            </p14:xfrm>
          </p:contentPart>
        </mc:Choice>
        <mc:Fallback xmlns="">
          <p:pic>
            <p:nvPicPr>
              <p:cNvPr id="385" name="Ink 384">
                <a:extLst>
                  <a:ext uri="{FF2B5EF4-FFF2-40B4-BE49-F238E27FC236}">
                    <a16:creationId xmlns:a16="http://schemas.microsoft.com/office/drawing/2014/main" xmlns="" xmlns:p14="http://schemas.microsoft.com/office/powerpoint/2010/main" id="{C57995E3-4F13-4364-9042-FB13CB732D0E}"/>
                  </a:ext>
                </a:extLst>
              </p:cNvPr>
              <p:cNvPicPr/>
              <p:nvPr/>
            </p:nvPicPr>
            <p:blipFill>
              <a:blip r:embed="rId161"/>
              <a:stretch>
                <a:fillRect/>
              </a:stretch>
            </p:blipFill>
            <p:spPr>
              <a:xfrm>
                <a:off x="6086435" y="5116503"/>
                <a:ext cx="8712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386" name="Ink 385">
                <a:extLst>
                  <a:ext uri="{FF2B5EF4-FFF2-40B4-BE49-F238E27FC236}">
                    <a16:creationId xmlns="" xmlns:a16="http://schemas.microsoft.com/office/drawing/2014/main" id="{51AC88FD-5722-40A1-8893-9C1F3C116C40}"/>
                  </a:ext>
                </a:extLst>
              </p14:cNvPr>
              <p14:cNvContentPartPr/>
              <p14:nvPr/>
            </p14:nvContentPartPr>
            <p14:xfrm>
              <a:off x="6108395" y="5183103"/>
              <a:ext cx="63360" cy="12960"/>
            </p14:xfrm>
          </p:contentPart>
        </mc:Choice>
        <mc:Fallback xmlns="">
          <p:pic>
            <p:nvPicPr>
              <p:cNvPr id="386" name="Ink 385">
                <a:extLst>
                  <a:ext uri="{FF2B5EF4-FFF2-40B4-BE49-F238E27FC236}">
                    <a16:creationId xmlns:a16="http://schemas.microsoft.com/office/drawing/2014/main" xmlns="" xmlns:p14="http://schemas.microsoft.com/office/powerpoint/2010/main" id="{51AC88FD-5722-40A1-8893-9C1F3C116C40}"/>
                  </a:ext>
                </a:extLst>
              </p:cNvPr>
              <p:cNvPicPr/>
              <p:nvPr/>
            </p:nvPicPr>
            <p:blipFill>
              <a:blip r:embed="rId163"/>
              <a:stretch>
                <a:fillRect/>
              </a:stretch>
            </p:blipFill>
            <p:spPr>
              <a:xfrm>
                <a:off x="6099395" y="5173743"/>
                <a:ext cx="8136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397" name="Ink 397">
                <a:extLst>
                  <a:ext uri="{FF2B5EF4-FFF2-40B4-BE49-F238E27FC236}">
                    <a16:creationId xmlns="" xmlns:a16="http://schemas.microsoft.com/office/drawing/2014/main" id="{EB770D32-52A8-40B5-B6DA-C906806207D1}"/>
                  </a:ext>
                </a:extLst>
              </p14:cNvPr>
              <p14:cNvContentPartPr/>
              <p14:nvPr/>
            </p14:nvContentPartPr>
            <p14:xfrm>
              <a:off x="6372275" y="5063583"/>
              <a:ext cx="861840" cy="151200"/>
            </p14:xfrm>
          </p:contentPart>
        </mc:Choice>
        <mc:Fallback xmlns="">
          <p:pic>
            <p:nvPicPr>
              <p:cNvPr id="397" name="Ink 397">
                <a:extLst>
                  <a:ext uri="{FF2B5EF4-FFF2-40B4-BE49-F238E27FC236}">
                    <a16:creationId xmlns:a16="http://schemas.microsoft.com/office/drawing/2014/main" xmlns="" xmlns:p14="http://schemas.microsoft.com/office/powerpoint/2010/main" id="{EB770D32-52A8-40B5-B6DA-C906806207D1}"/>
                  </a:ext>
                </a:extLst>
              </p:cNvPr>
              <p:cNvPicPr/>
              <p:nvPr/>
            </p:nvPicPr>
            <p:blipFill>
              <a:blip r:embed="rId165"/>
              <a:stretch>
                <a:fillRect/>
              </a:stretch>
            </p:blipFill>
            <p:spPr>
              <a:xfrm>
                <a:off x="6362195" y="5054223"/>
                <a:ext cx="88164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399" name="Ink 398">
                <a:extLst>
                  <a:ext uri="{FF2B5EF4-FFF2-40B4-BE49-F238E27FC236}">
                    <a16:creationId xmlns="" xmlns:a16="http://schemas.microsoft.com/office/drawing/2014/main" id="{90785689-61CB-4D8B-95B3-8BCD7759043E}"/>
                  </a:ext>
                </a:extLst>
              </p14:cNvPr>
              <p14:cNvContentPartPr/>
              <p14:nvPr/>
            </p14:nvContentPartPr>
            <p14:xfrm>
              <a:off x="8271275" y="4969983"/>
              <a:ext cx="63360" cy="112680"/>
            </p14:xfrm>
          </p:contentPart>
        </mc:Choice>
        <mc:Fallback xmlns="">
          <p:pic>
            <p:nvPicPr>
              <p:cNvPr id="399" name="Ink 398">
                <a:extLst>
                  <a:ext uri="{FF2B5EF4-FFF2-40B4-BE49-F238E27FC236}">
                    <a16:creationId xmlns:a16="http://schemas.microsoft.com/office/drawing/2014/main" xmlns="" xmlns:p14="http://schemas.microsoft.com/office/powerpoint/2010/main" id="{90785689-61CB-4D8B-95B3-8BCD7759043E}"/>
                  </a:ext>
                </a:extLst>
              </p:cNvPr>
              <p:cNvPicPr/>
              <p:nvPr/>
            </p:nvPicPr>
            <p:blipFill>
              <a:blip r:embed="rId167"/>
              <a:stretch>
                <a:fillRect/>
              </a:stretch>
            </p:blipFill>
            <p:spPr>
              <a:xfrm>
                <a:off x="8262275" y="4960294"/>
                <a:ext cx="81360" cy="130623"/>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400" name="Ink 399">
                <a:extLst>
                  <a:ext uri="{FF2B5EF4-FFF2-40B4-BE49-F238E27FC236}">
                    <a16:creationId xmlns="" xmlns:a16="http://schemas.microsoft.com/office/drawing/2014/main" id="{F3B6CD57-5A53-47FB-A159-E0B62154535A}"/>
                  </a:ext>
                </a:extLst>
              </p14:cNvPr>
              <p14:cNvContentPartPr/>
              <p14:nvPr/>
            </p14:nvContentPartPr>
            <p14:xfrm>
              <a:off x="8264795" y="5088783"/>
              <a:ext cx="126000" cy="12960"/>
            </p14:xfrm>
          </p:contentPart>
        </mc:Choice>
        <mc:Fallback xmlns="">
          <p:pic>
            <p:nvPicPr>
              <p:cNvPr id="400" name="Ink 399">
                <a:extLst>
                  <a:ext uri="{FF2B5EF4-FFF2-40B4-BE49-F238E27FC236}">
                    <a16:creationId xmlns:a16="http://schemas.microsoft.com/office/drawing/2014/main" xmlns="" xmlns:p14="http://schemas.microsoft.com/office/powerpoint/2010/main" id="{F3B6CD57-5A53-47FB-A159-E0B62154535A}"/>
                  </a:ext>
                </a:extLst>
              </p:cNvPr>
              <p:cNvPicPr/>
              <p:nvPr/>
            </p:nvPicPr>
            <p:blipFill>
              <a:blip r:embed="rId169"/>
              <a:stretch>
                <a:fillRect/>
              </a:stretch>
            </p:blipFill>
            <p:spPr>
              <a:xfrm>
                <a:off x="8256155" y="5080863"/>
                <a:ext cx="14256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401" name="Ink 400">
                <a:extLst>
                  <a:ext uri="{FF2B5EF4-FFF2-40B4-BE49-F238E27FC236}">
                    <a16:creationId xmlns="" xmlns:a16="http://schemas.microsoft.com/office/drawing/2014/main" id="{42C07B83-3048-410D-A2F4-E5FB46742A43}"/>
                  </a:ext>
                </a:extLst>
              </p14:cNvPr>
              <p14:cNvContentPartPr/>
              <p14:nvPr/>
            </p14:nvContentPartPr>
            <p14:xfrm>
              <a:off x="8459915" y="5038383"/>
              <a:ext cx="103680" cy="19080"/>
            </p14:xfrm>
          </p:contentPart>
        </mc:Choice>
        <mc:Fallback xmlns="">
          <p:pic>
            <p:nvPicPr>
              <p:cNvPr id="401" name="Ink 400">
                <a:extLst>
                  <a:ext uri="{FF2B5EF4-FFF2-40B4-BE49-F238E27FC236}">
                    <a16:creationId xmlns:a16="http://schemas.microsoft.com/office/drawing/2014/main" xmlns="" xmlns:p14="http://schemas.microsoft.com/office/powerpoint/2010/main" id="{42C07B83-3048-410D-A2F4-E5FB46742A43}"/>
                  </a:ext>
                </a:extLst>
              </p:cNvPr>
              <p:cNvPicPr/>
              <p:nvPr/>
            </p:nvPicPr>
            <p:blipFill>
              <a:blip r:embed="rId171"/>
              <a:stretch>
                <a:fillRect/>
              </a:stretch>
            </p:blipFill>
            <p:spPr>
              <a:xfrm>
                <a:off x="8451995" y="5030256"/>
                <a:ext cx="119880" cy="36747"/>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402" name="Ink 401">
                <a:extLst>
                  <a:ext uri="{FF2B5EF4-FFF2-40B4-BE49-F238E27FC236}">
                    <a16:creationId xmlns="" xmlns:a16="http://schemas.microsoft.com/office/drawing/2014/main" id="{6F0C2A84-74FF-4BC1-8CD3-6A93E36D5842}"/>
                  </a:ext>
                </a:extLst>
              </p14:cNvPr>
              <p14:cNvContentPartPr/>
              <p14:nvPr/>
            </p14:nvContentPartPr>
            <p14:xfrm>
              <a:off x="8509955" y="5013183"/>
              <a:ext cx="6480" cy="75960"/>
            </p14:xfrm>
          </p:contentPart>
        </mc:Choice>
        <mc:Fallback xmlns="">
          <p:pic>
            <p:nvPicPr>
              <p:cNvPr id="402" name="Ink 401">
                <a:extLst>
                  <a:ext uri="{FF2B5EF4-FFF2-40B4-BE49-F238E27FC236}">
                    <a16:creationId xmlns:a16="http://schemas.microsoft.com/office/drawing/2014/main" xmlns="" xmlns:p14="http://schemas.microsoft.com/office/powerpoint/2010/main" id="{6F0C2A84-74FF-4BC1-8CD3-6A93E36D5842}"/>
                  </a:ext>
                </a:extLst>
              </p:cNvPr>
              <p:cNvPicPr/>
              <p:nvPr/>
            </p:nvPicPr>
            <p:blipFill>
              <a:blip r:embed="rId173"/>
              <a:stretch>
                <a:fillRect/>
              </a:stretch>
            </p:blipFill>
            <p:spPr>
              <a:xfrm>
                <a:off x="8499875" y="5003463"/>
                <a:ext cx="2592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403" name="Ink 402">
                <a:extLst>
                  <a:ext uri="{FF2B5EF4-FFF2-40B4-BE49-F238E27FC236}">
                    <a16:creationId xmlns="" xmlns:a16="http://schemas.microsoft.com/office/drawing/2014/main" id="{A037ECB7-8A56-4EB9-8664-B4A3B96BED10}"/>
                  </a:ext>
                </a:extLst>
              </p14:cNvPr>
              <p14:cNvContentPartPr/>
              <p14:nvPr/>
            </p14:nvContentPartPr>
            <p14:xfrm>
              <a:off x="8673395" y="4950183"/>
              <a:ext cx="50760" cy="119880"/>
            </p14:xfrm>
          </p:contentPart>
        </mc:Choice>
        <mc:Fallback xmlns="">
          <p:pic>
            <p:nvPicPr>
              <p:cNvPr id="403" name="Ink 402">
                <a:extLst>
                  <a:ext uri="{FF2B5EF4-FFF2-40B4-BE49-F238E27FC236}">
                    <a16:creationId xmlns:a16="http://schemas.microsoft.com/office/drawing/2014/main" xmlns="" xmlns:p14="http://schemas.microsoft.com/office/powerpoint/2010/main" id="{A037ECB7-8A56-4EB9-8664-B4A3B96BED10}"/>
                  </a:ext>
                </a:extLst>
              </p:cNvPr>
              <p:cNvPicPr/>
              <p:nvPr/>
            </p:nvPicPr>
            <p:blipFill>
              <a:blip r:embed="rId175"/>
              <a:stretch>
                <a:fillRect/>
              </a:stretch>
            </p:blipFill>
            <p:spPr>
              <a:xfrm>
                <a:off x="8665115" y="4940103"/>
                <a:ext cx="6768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404" name="Ink 403">
                <a:extLst>
                  <a:ext uri="{FF2B5EF4-FFF2-40B4-BE49-F238E27FC236}">
                    <a16:creationId xmlns="" xmlns:a16="http://schemas.microsoft.com/office/drawing/2014/main" id="{E2D5FFFD-093A-4395-AA5E-E14E931040CF}"/>
                  </a:ext>
                </a:extLst>
              </p14:cNvPr>
              <p14:cNvContentPartPr/>
              <p14:nvPr/>
            </p14:nvContentPartPr>
            <p14:xfrm>
              <a:off x="8648555" y="5094903"/>
              <a:ext cx="82080" cy="6480"/>
            </p14:xfrm>
          </p:contentPart>
        </mc:Choice>
        <mc:Fallback xmlns="">
          <p:pic>
            <p:nvPicPr>
              <p:cNvPr id="404" name="Ink 403">
                <a:extLst>
                  <a:ext uri="{FF2B5EF4-FFF2-40B4-BE49-F238E27FC236}">
                    <a16:creationId xmlns:a16="http://schemas.microsoft.com/office/drawing/2014/main" xmlns="" xmlns:p14="http://schemas.microsoft.com/office/powerpoint/2010/main" id="{E2D5FFFD-093A-4395-AA5E-E14E931040CF}"/>
                  </a:ext>
                </a:extLst>
              </p:cNvPr>
              <p:cNvPicPr/>
              <p:nvPr/>
            </p:nvPicPr>
            <p:blipFill>
              <a:blip r:embed="rId177"/>
              <a:stretch>
                <a:fillRect/>
              </a:stretch>
            </p:blipFill>
            <p:spPr>
              <a:xfrm>
                <a:off x="8638475" y="5084823"/>
                <a:ext cx="1004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405" name="Ink 404">
                <a:extLst>
                  <a:ext uri="{FF2B5EF4-FFF2-40B4-BE49-F238E27FC236}">
                    <a16:creationId xmlns="" xmlns:a16="http://schemas.microsoft.com/office/drawing/2014/main" id="{9B8F465B-B1CC-460F-8140-BFDEA8C9AD3E}"/>
                  </a:ext>
                </a:extLst>
              </p14:cNvPr>
              <p14:cNvContentPartPr/>
              <p14:nvPr/>
            </p14:nvContentPartPr>
            <p14:xfrm>
              <a:off x="8258675" y="5189223"/>
              <a:ext cx="494280" cy="31680"/>
            </p14:xfrm>
          </p:contentPart>
        </mc:Choice>
        <mc:Fallback xmlns="">
          <p:pic>
            <p:nvPicPr>
              <p:cNvPr id="405" name="Ink 404">
                <a:extLst>
                  <a:ext uri="{FF2B5EF4-FFF2-40B4-BE49-F238E27FC236}">
                    <a16:creationId xmlns:a16="http://schemas.microsoft.com/office/drawing/2014/main" xmlns="" xmlns:p14="http://schemas.microsoft.com/office/powerpoint/2010/main" id="{9B8F465B-B1CC-460F-8140-BFDEA8C9AD3E}"/>
                  </a:ext>
                </a:extLst>
              </p:cNvPr>
              <p:cNvPicPr/>
              <p:nvPr/>
            </p:nvPicPr>
            <p:blipFill>
              <a:blip r:embed="rId179"/>
              <a:stretch>
                <a:fillRect/>
              </a:stretch>
            </p:blipFill>
            <p:spPr>
              <a:xfrm>
                <a:off x="8249675" y="5178900"/>
                <a:ext cx="511560" cy="50902"/>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406" name="Ink 405">
                <a:extLst>
                  <a:ext uri="{FF2B5EF4-FFF2-40B4-BE49-F238E27FC236}">
                    <a16:creationId xmlns="" xmlns:a16="http://schemas.microsoft.com/office/drawing/2014/main" id="{89217C3A-C225-4425-A5C8-0FE61719B8B5}"/>
                  </a:ext>
                </a:extLst>
              </p14:cNvPr>
              <p14:cNvContentPartPr/>
              <p14:nvPr/>
            </p14:nvContentPartPr>
            <p14:xfrm>
              <a:off x="8315195" y="5283543"/>
              <a:ext cx="94680" cy="107280"/>
            </p14:xfrm>
          </p:contentPart>
        </mc:Choice>
        <mc:Fallback xmlns="">
          <p:pic>
            <p:nvPicPr>
              <p:cNvPr id="406" name="Ink 405">
                <a:extLst>
                  <a:ext uri="{FF2B5EF4-FFF2-40B4-BE49-F238E27FC236}">
                    <a16:creationId xmlns:a16="http://schemas.microsoft.com/office/drawing/2014/main" xmlns="" xmlns:p14="http://schemas.microsoft.com/office/powerpoint/2010/main" id="{89217C3A-C225-4425-A5C8-0FE61719B8B5}"/>
                  </a:ext>
                </a:extLst>
              </p:cNvPr>
              <p:cNvPicPr/>
              <p:nvPr/>
            </p:nvPicPr>
            <p:blipFill>
              <a:blip r:embed="rId181"/>
              <a:stretch>
                <a:fillRect/>
              </a:stretch>
            </p:blipFill>
            <p:spPr>
              <a:xfrm>
                <a:off x="8305835" y="5274543"/>
                <a:ext cx="11340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407" name="Ink 406">
                <a:extLst>
                  <a:ext uri="{FF2B5EF4-FFF2-40B4-BE49-F238E27FC236}">
                    <a16:creationId xmlns="" xmlns:a16="http://schemas.microsoft.com/office/drawing/2014/main" id="{976EE6E3-D3DF-46C3-BBA9-0279FFC831D0}"/>
                  </a:ext>
                </a:extLst>
              </p14:cNvPr>
              <p14:cNvContentPartPr/>
              <p14:nvPr/>
            </p14:nvContentPartPr>
            <p14:xfrm>
              <a:off x="8484755" y="5327463"/>
              <a:ext cx="100800" cy="12960"/>
            </p14:xfrm>
          </p:contentPart>
        </mc:Choice>
        <mc:Fallback xmlns="">
          <p:pic>
            <p:nvPicPr>
              <p:cNvPr id="407" name="Ink 406">
                <a:extLst>
                  <a:ext uri="{FF2B5EF4-FFF2-40B4-BE49-F238E27FC236}">
                    <a16:creationId xmlns:a16="http://schemas.microsoft.com/office/drawing/2014/main" xmlns="" xmlns:p14="http://schemas.microsoft.com/office/powerpoint/2010/main" id="{976EE6E3-D3DF-46C3-BBA9-0279FFC831D0}"/>
                  </a:ext>
                </a:extLst>
              </p:cNvPr>
              <p:cNvPicPr/>
              <p:nvPr/>
            </p:nvPicPr>
            <p:blipFill>
              <a:blip r:embed="rId183"/>
              <a:stretch>
                <a:fillRect/>
              </a:stretch>
            </p:blipFill>
            <p:spPr>
              <a:xfrm>
                <a:off x="8475755" y="5318103"/>
                <a:ext cx="1177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408" name="Ink 407">
                <a:extLst>
                  <a:ext uri="{FF2B5EF4-FFF2-40B4-BE49-F238E27FC236}">
                    <a16:creationId xmlns="" xmlns:a16="http://schemas.microsoft.com/office/drawing/2014/main" id="{2BC4473D-BE43-4CA7-A3FB-767FACF9B37F}"/>
                  </a:ext>
                </a:extLst>
              </p14:cNvPr>
              <p14:cNvContentPartPr/>
              <p14:nvPr/>
            </p14:nvContentPartPr>
            <p14:xfrm>
              <a:off x="8541635" y="5289663"/>
              <a:ext cx="360" cy="100800"/>
            </p14:xfrm>
          </p:contentPart>
        </mc:Choice>
        <mc:Fallback xmlns="">
          <p:pic>
            <p:nvPicPr>
              <p:cNvPr id="408" name="Ink 407">
                <a:extLst>
                  <a:ext uri="{FF2B5EF4-FFF2-40B4-BE49-F238E27FC236}">
                    <a16:creationId xmlns:a16="http://schemas.microsoft.com/office/drawing/2014/main" xmlns="" xmlns:p14="http://schemas.microsoft.com/office/powerpoint/2010/main" id="{2BC4473D-BE43-4CA7-A3FB-767FACF9B37F}"/>
                  </a:ext>
                </a:extLst>
              </p:cNvPr>
              <p:cNvPicPr/>
              <p:nvPr/>
            </p:nvPicPr>
            <p:blipFill>
              <a:blip r:embed="rId185"/>
              <a:stretch>
                <a:fillRect/>
              </a:stretch>
            </p:blipFill>
            <p:spPr>
              <a:xfrm>
                <a:off x="8531555" y="5279943"/>
                <a:ext cx="2052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409" name="Ink 408">
                <a:extLst>
                  <a:ext uri="{FF2B5EF4-FFF2-40B4-BE49-F238E27FC236}">
                    <a16:creationId xmlns="" xmlns:a16="http://schemas.microsoft.com/office/drawing/2014/main" id="{8AEE3124-F8EF-4349-89B5-B4E4CA80B7A7}"/>
                  </a:ext>
                </a:extLst>
              </p14:cNvPr>
              <p14:cNvContentPartPr/>
              <p14:nvPr/>
            </p14:nvContentPartPr>
            <p14:xfrm>
              <a:off x="8648555" y="5296143"/>
              <a:ext cx="38160" cy="88200"/>
            </p14:xfrm>
          </p:contentPart>
        </mc:Choice>
        <mc:Fallback xmlns="">
          <p:pic>
            <p:nvPicPr>
              <p:cNvPr id="409" name="Ink 408">
                <a:extLst>
                  <a:ext uri="{FF2B5EF4-FFF2-40B4-BE49-F238E27FC236}">
                    <a16:creationId xmlns:a16="http://schemas.microsoft.com/office/drawing/2014/main" xmlns="" xmlns:p14="http://schemas.microsoft.com/office/powerpoint/2010/main" id="{8AEE3124-F8EF-4349-89B5-B4E4CA80B7A7}"/>
                  </a:ext>
                </a:extLst>
              </p:cNvPr>
              <p:cNvPicPr/>
              <p:nvPr/>
            </p:nvPicPr>
            <p:blipFill>
              <a:blip r:embed="rId187"/>
              <a:stretch>
                <a:fillRect/>
              </a:stretch>
            </p:blipFill>
            <p:spPr>
              <a:xfrm>
                <a:off x="8638475" y="5286463"/>
                <a:ext cx="56160" cy="105768"/>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410" name="Ink 409">
                <a:extLst>
                  <a:ext uri="{FF2B5EF4-FFF2-40B4-BE49-F238E27FC236}">
                    <a16:creationId xmlns="" xmlns:a16="http://schemas.microsoft.com/office/drawing/2014/main" id="{6C27DD17-746C-4165-A9D0-40228643BDF7}"/>
                  </a:ext>
                </a:extLst>
              </p14:cNvPr>
              <p14:cNvContentPartPr/>
              <p14:nvPr/>
            </p14:nvContentPartPr>
            <p14:xfrm>
              <a:off x="8723795" y="5302263"/>
              <a:ext cx="94680" cy="75960"/>
            </p14:xfrm>
          </p:contentPart>
        </mc:Choice>
        <mc:Fallback xmlns="">
          <p:pic>
            <p:nvPicPr>
              <p:cNvPr id="410" name="Ink 409">
                <a:extLst>
                  <a:ext uri="{FF2B5EF4-FFF2-40B4-BE49-F238E27FC236}">
                    <a16:creationId xmlns:a16="http://schemas.microsoft.com/office/drawing/2014/main" xmlns="" xmlns:p14="http://schemas.microsoft.com/office/powerpoint/2010/main" id="{6C27DD17-746C-4165-A9D0-40228643BDF7}"/>
                  </a:ext>
                </a:extLst>
              </p:cNvPr>
              <p:cNvPicPr/>
              <p:nvPr/>
            </p:nvPicPr>
            <p:blipFill>
              <a:blip r:embed="rId189"/>
              <a:stretch>
                <a:fillRect/>
              </a:stretch>
            </p:blipFill>
            <p:spPr>
              <a:xfrm>
                <a:off x="8715875" y="5292858"/>
                <a:ext cx="112320" cy="95131"/>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411" name="Ink 410">
                <a:extLst>
                  <a:ext uri="{FF2B5EF4-FFF2-40B4-BE49-F238E27FC236}">
                    <a16:creationId xmlns="" xmlns:a16="http://schemas.microsoft.com/office/drawing/2014/main" id="{6B32C3DB-4A45-4487-B3E5-E41687189535}"/>
                  </a:ext>
                </a:extLst>
              </p14:cNvPr>
              <p14:cNvContentPartPr/>
              <p14:nvPr/>
            </p14:nvContentPartPr>
            <p14:xfrm>
              <a:off x="8994155" y="5107503"/>
              <a:ext cx="63360" cy="6480"/>
            </p14:xfrm>
          </p:contentPart>
        </mc:Choice>
        <mc:Fallback xmlns="">
          <p:pic>
            <p:nvPicPr>
              <p:cNvPr id="411" name="Ink 410">
                <a:extLst>
                  <a:ext uri="{FF2B5EF4-FFF2-40B4-BE49-F238E27FC236}">
                    <a16:creationId xmlns:a16="http://schemas.microsoft.com/office/drawing/2014/main" xmlns="" xmlns:p14="http://schemas.microsoft.com/office/powerpoint/2010/main" id="{6B32C3DB-4A45-4487-B3E5-E41687189535}"/>
                  </a:ext>
                </a:extLst>
              </p:cNvPr>
              <p:cNvPicPr/>
              <p:nvPr/>
            </p:nvPicPr>
            <p:blipFill>
              <a:blip r:embed="rId191"/>
              <a:stretch>
                <a:fillRect/>
              </a:stretch>
            </p:blipFill>
            <p:spPr>
              <a:xfrm>
                <a:off x="8984017" y="5097954"/>
                <a:ext cx="82187" cy="24556"/>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412" name="Ink 411">
                <a:extLst>
                  <a:ext uri="{FF2B5EF4-FFF2-40B4-BE49-F238E27FC236}">
                    <a16:creationId xmlns="" xmlns:a16="http://schemas.microsoft.com/office/drawing/2014/main" id="{36680481-6A80-421A-8A96-B83D9C73ED9F}"/>
                  </a:ext>
                </a:extLst>
              </p14:cNvPr>
              <p14:cNvContentPartPr/>
              <p14:nvPr/>
            </p14:nvContentPartPr>
            <p14:xfrm>
              <a:off x="8988035" y="5157903"/>
              <a:ext cx="56880" cy="12960"/>
            </p14:xfrm>
          </p:contentPart>
        </mc:Choice>
        <mc:Fallback xmlns="">
          <p:pic>
            <p:nvPicPr>
              <p:cNvPr id="412" name="Ink 411">
                <a:extLst>
                  <a:ext uri="{FF2B5EF4-FFF2-40B4-BE49-F238E27FC236}">
                    <a16:creationId xmlns:a16="http://schemas.microsoft.com/office/drawing/2014/main" xmlns="" xmlns:p14="http://schemas.microsoft.com/office/powerpoint/2010/main" id="{36680481-6A80-421A-8A96-B83D9C73ED9F}"/>
                  </a:ext>
                </a:extLst>
              </p:cNvPr>
              <p:cNvPicPr/>
              <p:nvPr/>
            </p:nvPicPr>
            <p:blipFill>
              <a:blip r:embed="rId193"/>
              <a:stretch>
                <a:fillRect/>
              </a:stretch>
            </p:blipFill>
            <p:spPr>
              <a:xfrm>
                <a:off x="8978675" y="5149623"/>
                <a:ext cx="7452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423" name="Ink 423">
                <a:extLst>
                  <a:ext uri="{FF2B5EF4-FFF2-40B4-BE49-F238E27FC236}">
                    <a16:creationId xmlns="" xmlns:a16="http://schemas.microsoft.com/office/drawing/2014/main" id="{D3F1DB0B-FE94-4EBB-A22B-8F44A82C0C4D}"/>
                  </a:ext>
                </a:extLst>
              </p14:cNvPr>
              <p14:cNvContentPartPr/>
              <p14:nvPr/>
            </p14:nvContentPartPr>
            <p14:xfrm>
              <a:off x="9289715" y="4950183"/>
              <a:ext cx="710640" cy="176400"/>
            </p14:xfrm>
          </p:contentPart>
        </mc:Choice>
        <mc:Fallback xmlns="">
          <p:pic>
            <p:nvPicPr>
              <p:cNvPr id="423" name="Ink 423">
                <a:extLst>
                  <a:ext uri="{FF2B5EF4-FFF2-40B4-BE49-F238E27FC236}">
                    <a16:creationId xmlns:a16="http://schemas.microsoft.com/office/drawing/2014/main" xmlns="" xmlns:p14="http://schemas.microsoft.com/office/powerpoint/2010/main" id="{D3F1DB0B-FE94-4EBB-A22B-8F44A82C0C4D}"/>
                  </a:ext>
                </a:extLst>
              </p:cNvPr>
              <p:cNvPicPr/>
              <p:nvPr/>
            </p:nvPicPr>
            <p:blipFill>
              <a:blip r:embed="rId195"/>
              <a:stretch>
                <a:fillRect/>
              </a:stretch>
            </p:blipFill>
            <p:spPr>
              <a:xfrm>
                <a:off x="9280000" y="4940463"/>
                <a:ext cx="728631" cy="195840"/>
              </a:xfrm>
              <a:prstGeom prst="rect">
                <a:avLst/>
              </a:prstGeom>
            </p:spPr>
          </p:pic>
        </mc:Fallback>
      </mc:AlternateContent>
    </p:spTree>
    <p:extLst>
      <p:ext uri="{BB962C8B-B14F-4D97-AF65-F5344CB8AC3E}">
        <p14:creationId xmlns:p14="http://schemas.microsoft.com/office/powerpoint/2010/main" val="39336311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633240" y="963720"/>
              <a:ext cx="11343600" cy="5702400"/>
            </p14:xfrm>
          </p:contentPart>
        </mc:Choice>
        <mc:Fallback>
          <p:pic>
            <p:nvPicPr>
              <p:cNvPr id="2" name="Ink 1"/>
              <p:cNvPicPr/>
              <p:nvPr/>
            </p:nvPicPr>
            <p:blipFill>
              <a:blip r:embed="rId3"/>
              <a:stretch>
                <a:fillRect/>
              </a:stretch>
            </p:blipFill>
            <p:spPr>
              <a:xfrm>
                <a:off x="626760" y="960480"/>
                <a:ext cx="11352960" cy="5712120"/>
              </a:xfrm>
              <a:prstGeom prst="rect">
                <a:avLst/>
              </a:prstGeom>
            </p:spPr>
          </p:pic>
        </mc:Fallback>
      </mc:AlternateContent>
    </p:spTree>
    <p:extLst>
      <p:ext uri="{BB962C8B-B14F-4D97-AF65-F5344CB8AC3E}">
        <p14:creationId xmlns:p14="http://schemas.microsoft.com/office/powerpoint/2010/main" val="4416727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12" name="Ink 14">
                <a:extLst>
                  <a:ext uri="{FF2B5EF4-FFF2-40B4-BE49-F238E27FC236}">
                    <a16:creationId xmlns="" xmlns:a16="http://schemas.microsoft.com/office/drawing/2014/main" id="{A6D166DF-CF5E-4ECB-990F-9C44BA58A25A}"/>
                  </a:ext>
                </a:extLst>
              </p14:cNvPr>
              <p14:cNvContentPartPr/>
              <p14:nvPr/>
            </p14:nvContentPartPr>
            <p14:xfrm>
              <a:off x="3235235" y="1341543"/>
              <a:ext cx="622800" cy="408960"/>
            </p14:xfrm>
          </p:contentPart>
        </mc:Choice>
        <mc:Fallback xmlns="">
          <p:pic>
            <p:nvPicPr>
              <p:cNvPr id="12" name="Ink 14">
                <a:extLst>
                  <a:ext uri="{FF2B5EF4-FFF2-40B4-BE49-F238E27FC236}">
                    <a16:creationId xmlns:a16="http://schemas.microsoft.com/office/drawing/2014/main" xmlns="" xmlns:p14="http://schemas.microsoft.com/office/powerpoint/2010/main" id="{A6D166DF-CF5E-4ECB-990F-9C44BA58A25A}"/>
                  </a:ext>
                </a:extLst>
              </p:cNvPr>
              <p:cNvPicPr/>
              <p:nvPr/>
            </p:nvPicPr>
            <p:blipFill>
              <a:blip r:embed="rId3"/>
              <a:stretch>
                <a:fillRect/>
              </a:stretch>
            </p:blipFill>
            <p:spPr>
              <a:xfrm>
                <a:off x="3226595" y="1331472"/>
                <a:ext cx="641160" cy="426944"/>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3" name="Ink 15">
                <a:extLst>
                  <a:ext uri="{FF2B5EF4-FFF2-40B4-BE49-F238E27FC236}">
                    <a16:creationId xmlns="" xmlns:a16="http://schemas.microsoft.com/office/drawing/2014/main" id="{4EA33030-7F6E-427C-968E-B2CB5F2976D9}"/>
                  </a:ext>
                </a:extLst>
              </p14:cNvPr>
              <p14:cNvContentPartPr/>
              <p14:nvPr/>
            </p14:nvContentPartPr>
            <p14:xfrm>
              <a:off x="2883155" y="1523703"/>
              <a:ext cx="173520" cy="157680"/>
            </p14:xfrm>
          </p:contentPart>
        </mc:Choice>
        <mc:Fallback xmlns="">
          <p:pic>
            <p:nvPicPr>
              <p:cNvPr id="13" name="Ink 15">
                <a:extLst>
                  <a:ext uri="{FF2B5EF4-FFF2-40B4-BE49-F238E27FC236}">
                    <a16:creationId xmlns:a16="http://schemas.microsoft.com/office/drawing/2014/main" xmlns="" xmlns:p14="http://schemas.microsoft.com/office/powerpoint/2010/main" id="{4EA33030-7F6E-427C-968E-B2CB5F2976D9}"/>
                  </a:ext>
                </a:extLst>
              </p:cNvPr>
              <p:cNvPicPr/>
              <p:nvPr/>
            </p:nvPicPr>
            <p:blipFill>
              <a:blip r:embed="rId5"/>
              <a:stretch>
                <a:fillRect/>
              </a:stretch>
            </p:blipFill>
            <p:spPr>
              <a:xfrm>
                <a:off x="2873814" y="1514682"/>
                <a:ext cx="191123" cy="1753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4" name="Ink 16">
                <a:extLst>
                  <a:ext uri="{FF2B5EF4-FFF2-40B4-BE49-F238E27FC236}">
                    <a16:creationId xmlns="" xmlns:a16="http://schemas.microsoft.com/office/drawing/2014/main" id="{C1BF63F8-BC34-45F5-9215-95BA15557E3A}"/>
                  </a:ext>
                </a:extLst>
              </p14:cNvPr>
              <p14:cNvContentPartPr/>
              <p14:nvPr/>
            </p14:nvContentPartPr>
            <p14:xfrm>
              <a:off x="2329835" y="1360263"/>
              <a:ext cx="383760" cy="415440"/>
            </p14:xfrm>
          </p:contentPart>
        </mc:Choice>
        <mc:Fallback xmlns="">
          <p:pic>
            <p:nvPicPr>
              <p:cNvPr id="14" name="Ink 16">
                <a:extLst>
                  <a:ext uri="{FF2B5EF4-FFF2-40B4-BE49-F238E27FC236}">
                    <a16:creationId xmlns:a16="http://schemas.microsoft.com/office/drawing/2014/main" xmlns="" xmlns:p14="http://schemas.microsoft.com/office/powerpoint/2010/main" id="{C1BF63F8-BC34-45F5-9215-95BA15557E3A}"/>
                  </a:ext>
                </a:extLst>
              </p:cNvPr>
              <p:cNvPicPr/>
              <p:nvPr/>
            </p:nvPicPr>
            <p:blipFill>
              <a:blip r:embed="rId7"/>
              <a:stretch>
                <a:fillRect/>
              </a:stretch>
            </p:blipFill>
            <p:spPr>
              <a:xfrm>
                <a:off x="2320484" y="1350895"/>
                <a:ext cx="402462" cy="433816"/>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8" name="Ink 17">
                <a:extLst>
                  <a:ext uri="{FF2B5EF4-FFF2-40B4-BE49-F238E27FC236}">
                    <a16:creationId xmlns="" xmlns:a16="http://schemas.microsoft.com/office/drawing/2014/main" id="{609C9127-0D46-4541-AA45-3A4C3A3A3B30}"/>
                  </a:ext>
                </a:extLst>
              </p14:cNvPr>
              <p14:cNvContentPartPr/>
              <p14:nvPr/>
            </p14:nvContentPartPr>
            <p14:xfrm>
              <a:off x="2769755" y="2209143"/>
              <a:ext cx="75960" cy="12960"/>
            </p14:xfrm>
          </p:contentPart>
        </mc:Choice>
        <mc:Fallback xmlns="">
          <p:pic>
            <p:nvPicPr>
              <p:cNvPr id="18" name="Ink 17">
                <a:extLst>
                  <a:ext uri="{FF2B5EF4-FFF2-40B4-BE49-F238E27FC236}">
                    <a16:creationId xmlns:a16="http://schemas.microsoft.com/office/drawing/2014/main" xmlns="" xmlns:p14="http://schemas.microsoft.com/office/powerpoint/2010/main" id="{609C9127-0D46-4541-AA45-3A4C3A3A3B30}"/>
                  </a:ext>
                </a:extLst>
              </p:cNvPr>
              <p:cNvPicPr/>
              <p:nvPr/>
            </p:nvPicPr>
            <p:blipFill>
              <a:blip r:embed="rId9"/>
              <a:stretch>
                <a:fillRect/>
              </a:stretch>
            </p:blipFill>
            <p:spPr>
              <a:xfrm>
                <a:off x="2760755" y="2201223"/>
                <a:ext cx="9288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9" name="Ink 18">
                <a:extLst>
                  <a:ext uri="{FF2B5EF4-FFF2-40B4-BE49-F238E27FC236}">
                    <a16:creationId xmlns="" xmlns:a16="http://schemas.microsoft.com/office/drawing/2014/main" id="{9C8F209F-456C-484C-BB7B-C2632806FCAB}"/>
                  </a:ext>
                </a:extLst>
              </p14:cNvPr>
              <p14:cNvContentPartPr/>
              <p14:nvPr/>
            </p14:nvContentPartPr>
            <p14:xfrm>
              <a:off x="2794955" y="2272143"/>
              <a:ext cx="69480" cy="6480"/>
            </p14:xfrm>
          </p:contentPart>
        </mc:Choice>
        <mc:Fallback xmlns="">
          <p:pic>
            <p:nvPicPr>
              <p:cNvPr id="19" name="Ink 18">
                <a:extLst>
                  <a:ext uri="{FF2B5EF4-FFF2-40B4-BE49-F238E27FC236}">
                    <a16:creationId xmlns:a16="http://schemas.microsoft.com/office/drawing/2014/main" xmlns="" xmlns:p14="http://schemas.microsoft.com/office/powerpoint/2010/main" id="{9C8F209F-456C-484C-BB7B-C2632806FCAB}"/>
                  </a:ext>
                </a:extLst>
              </p:cNvPr>
              <p:cNvPicPr/>
              <p:nvPr/>
            </p:nvPicPr>
            <p:blipFill>
              <a:blip r:embed="rId11"/>
              <a:stretch>
                <a:fillRect/>
              </a:stretch>
            </p:blipFill>
            <p:spPr>
              <a:xfrm>
                <a:off x="2785955" y="2263617"/>
                <a:ext cx="86400" cy="23533"/>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8" name="Ink 54">
                <a:extLst>
                  <a:ext uri="{FF2B5EF4-FFF2-40B4-BE49-F238E27FC236}">
                    <a16:creationId xmlns="" xmlns:a16="http://schemas.microsoft.com/office/drawing/2014/main" id="{015EF77A-73A0-4F50-BE15-0A33F8540009}"/>
                  </a:ext>
                </a:extLst>
              </p14:cNvPr>
              <p14:cNvContentPartPr/>
              <p14:nvPr/>
            </p14:nvContentPartPr>
            <p14:xfrm>
              <a:off x="6372275" y="750423"/>
              <a:ext cx="1157400" cy="352440"/>
            </p14:xfrm>
          </p:contentPart>
        </mc:Choice>
        <mc:Fallback xmlns="">
          <p:pic>
            <p:nvPicPr>
              <p:cNvPr id="48" name="Ink 54">
                <a:extLst>
                  <a:ext uri="{FF2B5EF4-FFF2-40B4-BE49-F238E27FC236}">
                    <a16:creationId xmlns:a16="http://schemas.microsoft.com/office/drawing/2014/main" xmlns="" xmlns:p14="http://schemas.microsoft.com/office/powerpoint/2010/main" id="{015EF77A-73A0-4F50-BE15-0A33F8540009}"/>
                  </a:ext>
                </a:extLst>
              </p:cNvPr>
              <p:cNvPicPr/>
              <p:nvPr/>
            </p:nvPicPr>
            <p:blipFill>
              <a:blip r:embed="rId13"/>
              <a:stretch>
                <a:fillRect/>
              </a:stretch>
            </p:blipFill>
            <p:spPr>
              <a:xfrm>
                <a:off x="6362912" y="741063"/>
                <a:ext cx="1176126" cy="3715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9" name="Ink 55">
                <a:extLst>
                  <a:ext uri="{FF2B5EF4-FFF2-40B4-BE49-F238E27FC236}">
                    <a16:creationId xmlns="" xmlns:a16="http://schemas.microsoft.com/office/drawing/2014/main" id="{35F4FEB3-423B-4858-9546-D22DC7657A4E}"/>
                  </a:ext>
                </a:extLst>
              </p14:cNvPr>
              <p14:cNvContentPartPr/>
              <p14:nvPr/>
            </p14:nvContentPartPr>
            <p14:xfrm>
              <a:off x="5718515" y="448743"/>
              <a:ext cx="553680" cy="207720"/>
            </p14:xfrm>
          </p:contentPart>
        </mc:Choice>
        <mc:Fallback xmlns="">
          <p:pic>
            <p:nvPicPr>
              <p:cNvPr id="49" name="Ink 55">
                <a:extLst>
                  <a:ext uri="{FF2B5EF4-FFF2-40B4-BE49-F238E27FC236}">
                    <a16:creationId xmlns:a16="http://schemas.microsoft.com/office/drawing/2014/main" xmlns="" xmlns:p14="http://schemas.microsoft.com/office/powerpoint/2010/main" id="{35F4FEB3-423B-4858-9546-D22DC7657A4E}"/>
                  </a:ext>
                </a:extLst>
              </p:cNvPr>
              <p:cNvPicPr/>
              <p:nvPr/>
            </p:nvPicPr>
            <p:blipFill>
              <a:blip r:embed="rId15"/>
              <a:stretch>
                <a:fillRect/>
              </a:stretch>
            </p:blipFill>
            <p:spPr>
              <a:xfrm>
                <a:off x="5709155" y="439399"/>
                <a:ext cx="572040" cy="225329"/>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50" name="Ink 56">
                <a:extLst>
                  <a:ext uri="{FF2B5EF4-FFF2-40B4-BE49-F238E27FC236}">
                    <a16:creationId xmlns="" xmlns:a16="http://schemas.microsoft.com/office/drawing/2014/main" id="{896A4D48-5DFB-4A39-9F06-3BACCFA486FE}"/>
                  </a:ext>
                </a:extLst>
              </p14:cNvPr>
              <p14:cNvContentPartPr/>
              <p14:nvPr/>
            </p14:nvContentPartPr>
            <p14:xfrm>
              <a:off x="4920035" y="499143"/>
              <a:ext cx="333720" cy="176400"/>
            </p14:xfrm>
          </p:contentPart>
        </mc:Choice>
        <mc:Fallback xmlns="">
          <p:pic>
            <p:nvPicPr>
              <p:cNvPr id="50" name="Ink 56">
                <a:extLst>
                  <a:ext uri="{FF2B5EF4-FFF2-40B4-BE49-F238E27FC236}">
                    <a16:creationId xmlns:a16="http://schemas.microsoft.com/office/drawing/2014/main" xmlns="" xmlns:p14="http://schemas.microsoft.com/office/powerpoint/2010/main" id="{896A4D48-5DFB-4A39-9F06-3BACCFA486FE}"/>
                  </a:ext>
                </a:extLst>
              </p:cNvPr>
              <p:cNvPicPr/>
              <p:nvPr/>
            </p:nvPicPr>
            <p:blipFill>
              <a:blip r:embed="rId17"/>
              <a:stretch>
                <a:fillRect/>
              </a:stretch>
            </p:blipFill>
            <p:spPr>
              <a:xfrm>
                <a:off x="4910665" y="490143"/>
                <a:ext cx="351379"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51" name="Ink 57">
                <a:extLst>
                  <a:ext uri="{FF2B5EF4-FFF2-40B4-BE49-F238E27FC236}">
                    <a16:creationId xmlns="" xmlns:a16="http://schemas.microsoft.com/office/drawing/2014/main" id="{AA9E9948-98AC-41EF-838B-DBD333A5CC5E}"/>
                  </a:ext>
                </a:extLst>
              </p14:cNvPr>
              <p14:cNvContentPartPr/>
              <p14:nvPr/>
            </p14:nvContentPartPr>
            <p14:xfrm>
              <a:off x="3920315" y="451623"/>
              <a:ext cx="566640" cy="230040"/>
            </p14:xfrm>
          </p:contentPart>
        </mc:Choice>
        <mc:Fallback xmlns="">
          <p:pic>
            <p:nvPicPr>
              <p:cNvPr id="51" name="Ink 57">
                <a:extLst>
                  <a:ext uri="{FF2B5EF4-FFF2-40B4-BE49-F238E27FC236}">
                    <a16:creationId xmlns:a16="http://schemas.microsoft.com/office/drawing/2014/main" xmlns="" xmlns:p14="http://schemas.microsoft.com/office/powerpoint/2010/main" id="{AA9E9948-98AC-41EF-838B-DBD333A5CC5E}"/>
                  </a:ext>
                </a:extLst>
              </p:cNvPr>
              <p:cNvPicPr/>
              <p:nvPr/>
            </p:nvPicPr>
            <p:blipFill>
              <a:blip r:embed="rId19"/>
              <a:stretch>
                <a:fillRect/>
              </a:stretch>
            </p:blipFill>
            <p:spPr>
              <a:xfrm>
                <a:off x="3911309" y="442278"/>
                <a:ext cx="583931" cy="248371"/>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52" name="Ink 58">
                <a:extLst>
                  <a:ext uri="{FF2B5EF4-FFF2-40B4-BE49-F238E27FC236}">
                    <a16:creationId xmlns="" xmlns:a16="http://schemas.microsoft.com/office/drawing/2014/main" id="{2D1C2809-9B67-4B7F-991D-4CB428A6AB71}"/>
                  </a:ext>
                </a:extLst>
              </p14:cNvPr>
              <p14:cNvContentPartPr/>
              <p14:nvPr/>
            </p14:nvContentPartPr>
            <p14:xfrm>
              <a:off x="3549515" y="561783"/>
              <a:ext cx="145080" cy="138960"/>
            </p14:xfrm>
          </p:contentPart>
        </mc:Choice>
        <mc:Fallback xmlns="">
          <p:pic>
            <p:nvPicPr>
              <p:cNvPr id="52" name="Ink 58">
                <a:extLst>
                  <a:ext uri="{FF2B5EF4-FFF2-40B4-BE49-F238E27FC236}">
                    <a16:creationId xmlns:a16="http://schemas.microsoft.com/office/drawing/2014/main" xmlns="" xmlns:p14="http://schemas.microsoft.com/office/powerpoint/2010/main" id="{2D1C2809-9B67-4B7F-991D-4CB428A6AB71}"/>
                  </a:ext>
                </a:extLst>
              </p:cNvPr>
              <p:cNvPicPr/>
              <p:nvPr/>
            </p:nvPicPr>
            <p:blipFill>
              <a:blip r:embed="rId21"/>
              <a:stretch>
                <a:fillRect/>
              </a:stretch>
            </p:blipFill>
            <p:spPr>
              <a:xfrm>
                <a:off x="3540854" y="552760"/>
                <a:ext cx="162042" cy="157007"/>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3" name="Ink 59">
                <a:extLst>
                  <a:ext uri="{FF2B5EF4-FFF2-40B4-BE49-F238E27FC236}">
                    <a16:creationId xmlns="" xmlns:a16="http://schemas.microsoft.com/office/drawing/2014/main" id="{175F4B3D-FE35-4390-9449-57FFF8473160}"/>
                  </a:ext>
                </a:extLst>
              </p14:cNvPr>
              <p14:cNvContentPartPr/>
              <p14:nvPr/>
            </p14:nvContentPartPr>
            <p14:xfrm>
              <a:off x="3335675" y="580863"/>
              <a:ext cx="25560" cy="75600"/>
            </p14:xfrm>
          </p:contentPart>
        </mc:Choice>
        <mc:Fallback xmlns="">
          <p:pic>
            <p:nvPicPr>
              <p:cNvPr id="53" name="Ink 59">
                <a:extLst>
                  <a:ext uri="{FF2B5EF4-FFF2-40B4-BE49-F238E27FC236}">
                    <a16:creationId xmlns:a16="http://schemas.microsoft.com/office/drawing/2014/main" xmlns="" xmlns:p14="http://schemas.microsoft.com/office/powerpoint/2010/main" id="{175F4B3D-FE35-4390-9449-57FFF8473160}"/>
                  </a:ext>
                </a:extLst>
              </p:cNvPr>
              <p:cNvPicPr/>
              <p:nvPr/>
            </p:nvPicPr>
            <p:blipFill>
              <a:blip r:embed="rId23"/>
              <a:stretch>
                <a:fillRect/>
              </a:stretch>
            </p:blipFill>
            <p:spPr>
              <a:xfrm>
                <a:off x="3327035" y="572981"/>
                <a:ext cx="42120" cy="92082"/>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4" name="Ink 60">
                <a:extLst>
                  <a:ext uri="{FF2B5EF4-FFF2-40B4-BE49-F238E27FC236}">
                    <a16:creationId xmlns="" xmlns:a16="http://schemas.microsoft.com/office/drawing/2014/main" id="{B5DEF084-B56B-49BB-A915-609B0618E850}"/>
                  </a:ext>
                </a:extLst>
              </p14:cNvPr>
              <p14:cNvContentPartPr/>
              <p14:nvPr/>
            </p14:nvContentPartPr>
            <p14:xfrm>
              <a:off x="3046595" y="543063"/>
              <a:ext cx="119520" cy="170280"/>
            </p14:xfrm>
          </p:contentPart>
        </mc:Choice>
        <mc:Fallback xmlns="">
          <p:pic>
            <p:nvPicPr>
              <p:cNvPr id="54" name="Ink 60">
                <a:extLst>
                  <a:ext uri="{FF2B5EF4-FFF2-40B4-BE49-F238E27FC236}">
                    <a16:creationId xmlns:a16="http://schemas.microsoft.com/office/drawing/2014/main" xmlns="" xmlns:p14="http://schemas.microsoft.com/office/powerpoint/2010/main" id="{B5DEF084-B56B-49BB-A915-609B0618E850}"/>
                  </a:ext>
                </a:extLst>
              </p:cNvPr>
              <p:cNvPicPr/>
              <p:nvPr/>
            </p:nvPicPr>
            <p:blipFill>
              <a:blip r:embed="rId25"/>
              <a:stretch>
                <a:fillRect/>
              </a:stretch>
            </p:blipFill>
            <p:spPr>
              <a:xfrm>
                <a:off x="3038699" y="533703"/>
                <a:ext cx="135671"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62" name="Ink 61">
                <a:extLst>
                  <a:ext uri="{FF2B5EF4-FFF2-40B4-BE49-F238E27FC236}">
                    <a16:creationId xmlns="" xmlns:a16="http://schemas.microsoft.com/office/drawing/2014/main" id="{9098C812-7E6F-4C7B-98DD-0A1FDC70484E}"/>
                  </a:ext>
                </a:extLst>
              </p14:cNvPr>
              <p14:cNvContentPartPr/>
              <p14:nvPr/>
            </p14:nvContentPartPr>
            <p14:xfrm>
              <a:off x="3197435" y="2077023"/>
              <a:ext cx="88200" cy="232920"/>
            </p14:xfrm>
          </p:contentPart>
        </mc:Choice>
        <mc:Fallback xmlns="">
          <p:pic>
            <p:nvPicPr>
              <p:cNvPr id="62" name="Ink 61">
                <a:extLst>
                  <a:ext uri="{FF2B5EF4-FFF2-40B4-BE49-F238E27FC236}">
                    <a16:creationId xmlns:a16="http://schemas.microsoft.com/office/drawing/2014/main" xmlns="" xmlns:p14="http://schemas.microsoft.com/office/powerpoint/2010/main" id="{9098C812-7E6F-4C7B-98DD-0A1FDC70484E}"/>
                  </a:ext>
                </a:extLst>
              </p:cNvPr>
              <p:cNvPicPr/>
              <p:nvPr/>
            </p:nvPicPr>
            <p:blipFill>
              <a:blip r:embed="rId27"/>
              <a:stretch>
                <a:fillRect/>
              </a:stretch>
            </p:blipFill>
            <p:spPr>
              <a:xfrm>
                <a:off x="3187715" y="2068023"/>
                <a:ext cx="10620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63" name="Ink 62">
                <a:extLst>
                  <a:ext uri="{FF2B5EF4-FFF2-40B4-BE49-F238E27FC236}">
                    <a16:creationId xmlns="" xmlns:a16="http://schemas.microsoft.com/office/drawing/2014/main" id="{791945AE-CAF9-45D8-B107-753C7A244D17}"/>
                  </a:ext>
                </a:extLst>
              </p14:cNvPr>
              <p14:cNvContentPartPr/>
              <p14:nvPr/>
            </p14:nvContentPartPr>
            <p14:xfrm>
              <a:off x="3945515" y="2070903"/>
              <a:ext cx="132480" cy="226800"/>
            </p14:xfrm>
          </p:contentPart>
        </mc:Choice>
        <mc:Fallback xmlns="">
          <p:pic>
            <p:nvPicPr>
              <p:cNvPr id="63" name="Ink 62">
                <a:extLst>
                  <a:ext uri="{FF2B5EF4-FFF2-40B4-BE49-F238E27FC236}">
                    <a16:creationId xmlns:a16="http://schemas.microsoft.com/office/drawing/2014/main" xmlns="" xmlns:p14="http://schemas.microsoft.com/office/powerpoint/2010/main" id="{791945AE-CAF9-45D8-B107-753C7A244D17}"/>
                  </a:ext>
                </a:extLst>
              </p:cNvPr>
              <p:cNvPicPr/>
              <p:nvPr/>
            </p:nvPicPr>
            <p:blipFill>
              <a:blip r:embed="rId29"/>
              <a:stretch>
                <a:fillRect/>
              </a:stretch>
            </p:blipFill>
            <p:spPr>
              <a:xfrm>
                <a:off x="3936875" y="2061183"/>
                <a:ext cx="15120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64" name="Ink 63">
                <a:extLst>
                  <a:ext uri="{FF2B5EF4-FFF2-40B4-BE49-F238E27FC236}">
                    <a16:creationId xmlns="" xmlns:a16="http://schemas.microsoft.com/office/drawing/2014/main" id="{BBF1F52B-9EE6-4B87-AB9D-2F4C19BE6F3B}"/>
                  </a:ext>
                </a:extLst>
              </p14:cNvPr>
              <p14:cNvContentPartPr/>
              <p14:nvPr/>
            </p14:nvContentPartPr>
            <p14:xfrm>
              <a:off x="4347995" y="2033103"/>
              <a:ext cx="189000" cy="288720"/>
            </p14:xfrm>
          </p:contentPart>
        </mc:Choice>
        <mc:Fallback xmlns="">
          <p:pic>
            <p:nvPicPr>
              <p:cNvPr id="64" name="Ink 63">
                <a:extLst>
                  <a:ext uri="{FF2B5EF4-FFF2-40B4-BE49-F238E27FC236}">
                    <a16:creationId xmlns:a16="http://schemas.microsoft.com/office/drawing/2014/main" xmlns="" xmlns:p14="http://schemas.microsoft.com/office/powerpoint/2010/main" id="{BBF1F52B-9EE6-4B87-AB9D-2F4C19BE6F3B}"/>
                  </a:ext>
                </a:extLst>
              </p:cNvPr>
              <p:cNvPicPr/>
              <p:nvPr/>
            </p:nvPicPr>
            <p:blipFill>
              <a:blip r:embed="rId31"/>
              <a:stretch>
                <a:fillRect/>
              </a:stretch>
            </p:blipFill>
            <p:spPr>
              <a:xfrm>
                <a:off x="4338617" y="2024114"/>
                <a:ext cx="206674" cy="305978"/>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65" name="Ink 64">
                <a:extLst>
                  <a:ext uri="{FF2B5EF4-FFF2-40B4-BE49-F238E27FC236}">
                    <a16:creationId xmlns="" xmlns:a16="http://schemas.microsoft.com/office/drawing/2014/main" id="{07A6A251-92E5-4CE3-A81F-FA3B0516C93A}"/>
                  </a:ext>
                </a:extLst>
              </p14:cNvPr>
              <p14:cNvContentPartPr/>
              <p14:nvPr/>
            </p14:nvContentPartPr>
            <p14:xfrm>
              <a:off x="4951715" y="2033103"/>
              <a:ext cx="182520" cy="270720"/>
            </p14:xfrm>
          </p:contentPart>
        </mc:Choice>
        <mc:Fallback xmlns="">
          <p:pic>
            <p:nvPicPr>
              <p:cNvPr id="65" name="Ink 64">
                <a:extLst>
                  <a:ext uri="{FF2B5EF4-FFF2-40B4-BE49-F238E27FC236}">
                    <a16:creationId xmlns:a16="http://schemas.microsoft.com/office/drawing/2014/main" xmlns="" xmlns:p14="http://schemas.microsoft.com/office/powerpoint/2010/main" id="{07A6A251-92E5-4CE3-A81F-FA3B0516C93A}"/>
                  </a:ext>
                </a:extLst>
              </p:cNvPr>
              <p:cNvPicPr/>
              <p:nvPr/>
            </p:nvPicPr>
            <p:blipFill>
              <a:blip r:embed="rId33"/>
              <a:stretch>
                <a:fillRect/>
              </a:stretch>
            </p:blipFill>
            <p:spPr>
              <a:xfrm>
                <a:off x="4943451" y="2023743"/>
                <a:ext cx="200485" cy="2883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66" name="Ink 65">
                <a:extLst>
                  <a:ext uri="{FF2B5EF4-FFF2-40B4-BE49-F238E27FC236}">
                    <a16:creationId xmlns="" xmlns:a16="http://schemas.microsoft.com/office/drawing/2014/main" id="{8E6147D3-C83F-45CB-B470-99B2A137CC32}"/>
                  </a:ext>
                </a:extLst>
              </p14:cNvPr>
              <p14:cNvContentPartPr/>
              <p14:nvPr/>
            </p14:nvContentPartPr>
            <p14:xfrm>
              <a:off x="5398115" y="2007903"/>
              <a:ext cx="195120" cy="289440"/>
            </p14:xfrm>
          </p:contentPart>
        </mc:Choice>
        <mc:Fallback xmlns="">
          <p:pic>
            <p:nvPicPr>
              <p:cNvPr id="66" name="Ink 65">
                <a:extLst>
                  <a:ext uri="{FF2B5EF4-FFF2-40B4-BE49-F238E27FC236}">
                    <a16:creationId xmlns:a16="http://schemas.microsoft.com/office/drawing/2014/main" xmlns="" xmlns:p14="http://schemas.microsoft.com/office/powerpoint/2010/main" id="{8E6147D3-C83F-45CB-B470-99B2A137CC32}"/>
                  </a:ext>
                </a:extLst>
              </p:cNvPr>
              <p:cNvPicPr/>
              <p:nvPr/>
            </p:nvPicPr>
            <p:blipFill>
              <a:blip r:embed="rId35"/>
              <a:stretch>
                <a:fillRect/>
              </a:stretch>
            </p:blipFill>
            <p:spPr>
              <a:xfrm>
                <a:off x="5388755" y="1998903"/>
                <a:ext cx="212760" cy="3070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67" name="Ink 66">
                <a:extLst>
                  <a:ext uri="{FF2B5EF4-FFF2-40B4-BE49-F238E27FC236}">
                    <a16:creationId xmlns="" xmlns:a16="http://schemas.microsoft.com/office/drawing/2014/main" id="{4F997D4D-D29E-4520-8306-4E87F1F4E0B4}"/>
                  </a:ext>
                </a:extLst>
              </p14:cNvPr>
              <p14:cNvContentPartPr/>
              <p14:nvPr/>
            </p14:nvContentPartPr>
            <p14:xfrm>
              <a:off x="6001475" y="1989183"/>
              <a:ext cx="176400" cy="302040"/>
            </p14:xfrm>
          </p:contentPart>
        </mc:Choice>
        <mc:Fallback xmlns="">
          <p:pic>
            <p:nvPicPr>
              <p:cNvPr id="67" name="Ink 66">
                <a:extLst>
                  <a:ext uri="{FF2B5EF4-FFF2-40B4-BE49-F238E27FC236}">
                    <a16:creationId xmlns:a16="http://schemas.microsoft.com/office/drawing/2014/main" xmlns="" xmlns:p14="http://schemas.microsoft.com/office/powerpoint/2010/main" id="{4F997D4D-D29E-4520-8306-4E87F1F4E0B4}"/>
                  </a:ext>
                </a:extLst>
              </p:cNvPr>
              <p:cNvPicPr/>
              <p:nvPr/>
            </p:nvPicPr>
            <p:blipFill>
              <a:blip r:embed="rId37"/>
              <a:stretch>
                <a:fillRect/>
              </a:stretch>
            </p:blipFill>
            <p:spPr>
              <a:xfrm>
                <a:off x="5992475" y="1980183"/>
                <a:ext cx="194760" cy="319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68" name="Ink 67">
                <a:extLst>
                  <a:ext uri="{FF2B5EF4-FFF2-40B4-BE49-F238E27FC236}">
                    <a16:creationId xmlns="" xmlns:a16="http://schemas.microsoft.com/office/drawing/2014/main" id="{986856A3-E868-45DD-ABEE-5ECAD71E2359}"/>
                  </a:ext>
                </a:extLst>
              </p14:cNvPr>
              <p14:cNvContentPartPr/>
              <p14:nvPr/>
            </p14:nvContentPartPr>
            <p14:xfrm>
              <a:off x="6422675" y="1957503"/>
              <a:ext cx="163800" cy="276840"/>
            </p14:xfrm>
          </p:contentPart>
        </mc:Choice>
        <mc:Fallback xmlns="">
          <p:pic>
            <p:nvPicPr>
              <p:cNvPr id="68" name="Ink 67">
                <a:extLst>
                  <a:ext uri="{FF2B5EF4-FFF2-40B4-BE49-F238E27FC236}">
                    <a16:creationId xmlns:a16="http://schemas.microsoft.com/office/drawing/2014/main" xmlns="" xmlns:p14="http://schemas.microsoft.com/office/powerpoint/2010/main" id="{986856A3-E868-45DD-ABEE-5ECAD71E2359}"/>
                  </a:ext>
                </a:extLst>
              </p:cNvPr>
              <p:cNvPicPr/>
              <p:nvPr/>
            </p:nvPicPr>
            <p:blipFill>
              <a:blip r:embed="rId39"/>
              <a:stretch>
                <a:fillRect/>
              </a:stretch>
            </p:blipFill>
            <p:spPr>
              <a:xfrm>
                <a:off x="6413315" y="1948863"/>
                <a:ext cx="181080" cy="2934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69" name="Ink 68">
                <a:extLst>
                  <a:ext uri="{FF2B5EF4-FFF2-40B4-BE49-F238E27FC236}">
                    <a16:creationId xmlns="" xmlns:a16="http://schemas.microsoft.com/office/drawing/2014/main" id="{819E103C-6B23-49E6-B7F8-6ACAD8C6E1DC}"/>
                  </a:ext>
                </a:extLst>
              </p14:cNvPr>
              <p14:cNvContentPartPr/>
              <p14:nvPr/>
            </p14:nvContentPartPr>
            <p14:xfrm>
              <a:off x="7019915" y="1951383"/>
              <a:ext cx="239400" cy="289440"/>
            </p14:xfrm>
          </p:contentPart>
        </mc:Choice>
        <mc:Fallback xmlns="">
          <p:pic>
            <p:nvPicPr>
              <p:cNvPr id="69" name="Ink 68">
                <a:extLst>
                  <a:ext uri="{FF2B5EF4-FFF2-40B4-BE49-F238E27FC236}">
                    <a16:creationId xmlns:a16="http://schemas.microsoft.com/office/drawing/2014/main" xmlns="" xmlns:p14="http://schemas.microsoft.com/office/powerpoint/2010/main" id="{819E103C-6B23-49E6-B7F8-6ACAD8C6E1DC}"/>
                  </a:ext>
                </a:extLst>
              </p:cNvPr>
              <p:cNvPicPr/>
              <p:nvPr/>
            </p:nvPicPr>
            <p:blipFill>
              <a:blip r:embed="rId41"/>
              <a:stretch>
                <a:fillRect/>
              </a:stretch>
            </p:blipFill>
            <p:spPr>
              <a:xfrm>
                <a:off x="7010541" y="1942035"/>
                <a:ext cx="258148" cy="307058"/>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70" name="Ink 69">
                <a:extLst>
                  <a:ext uri="{FF2B5EF4-FFF2-40B4-BE49-F238E27FC236}">
                    <a16:creationId xmlns="" xmlns:a16="http://schemas.microsoft.com/office/drawing/2014/main" id="{0D9B6A6D-FEBB-4101-BA03-C90CDBB4DC5D}"/>
                  </a:ext>
                </a:extLst>
              </p14:cNvPr>
              <p14:cNvContentPartPr/>
              <p14:nvPr/>
            </p14:nvContentPartPr>
            <p14:xfrm>
              <a:off x="7541915" y="1913583"/>
              <a:ext cx="207720" cy="289440"/>
            </p14:xfrm>
          </p:contentPart>
        </mc:Choice>
        <mc:Fallback xmlns="">
          <p:pic>
            <p:nvPicPr>
              <p:cNvPr id="70" name="Ink 69">
                <a:extLst>
                  <a:ext uri="{FF2B5EF4-FFF2-40B4-BE49-F238E27FC236}">
                    <a16:creationId xmlns:a16="http://schemas.microsoft.com/office/drawing/2014/main" xmlns="" xmlns:p14="http://schemas.microsoft.com/office/powerpoint/2010/main" id="{0D9B6A6D-FEBB-4101-BA03-C90CDBB4DC5D}"/>
                  </a:ext>
                </a:extLst>
              </p:cNvPr>
              <p:cNvPicPr/>
              <p:nvPr/>
            </p:nvPicPr>
            <p:blipFill>
              <a:blip r:embed="rId43"/>
              <a:stretch>
                <a:fillRect/>
              </a:stretch>
            </p:blipFill>
            <p:spPr>
              <a:xfrm>
                <a:off x="7532931" y="1904223"/>
                <a:ext cx="224970" cy="3070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71" name="Ink 70">
                <a:extLst>
                  <a:ext uri="{FF2B5EF4-FFF2-40B4-BE49-F238E27FC236}">
                    <a16:creationId xmlns="" xmlns:a16="http://schemas.microsoft.com/office/drawing/2014/main" id="{A64711CE-E0FE-4F1D-8024-378A597D781C}"/>
                  </a:ext>
                </a:extLst>
              </p14:cNvPr>
              <p14:cNvContentPartPr/>
              <p14:nvPr/>
            </p14:nvContentPartPr>
            <p14:xfrm>
              <a:off x="8057435" y="1875783"/>
              <a:ext cx="157680" cy="327240"/>
            </p14:xfrm>
          </p:contentPart>
        </mc:Choice>
        <mc:Fallback xmlns="">
          <p:pic>
            <p:nvPicPr>
              <p:cNvPr id="71" name="Ink 70">
                <a:extLst>
                  <a:ext uri="{FF2B5EF4-FFF2-40B4-BE49-F238E27FC236}">
                    <a16:creationId xmlns:a16="http://schemas.microsoft.com/office/drawing/2014/main" xmlns="" xmlns:p14="http://schemas.microsoft.com/office/powerpoint/2010/main" id="{A64711CE-E0FE-4F1D-8024-378A597D781C}"/>
                  </a:ext>
                </a:extLst>
              </p:cNvPr>
              <p:cNvPicPr/>
              <p:nvPr/>
            </p:nvPicPr>
            <p:blipFill>
              <a:blip r:embed="rId45"/>
              <a:stretch>
                <a:fillRect/>
              </a:stretch>
            </p:blipFill>
            <p:spPr>
              <a:xfrm>
                <a:off x="8048435" y="1866783"/>
                <a:ext cx="175680" cy="3448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79" name="Ink 79">
                <a:extLst>
                  <a:ext uri="{FF2B5EF4-FFF2-40B4-BE49-F238E27FC236}">
                    <a16:creationId xmlns="" xmlns:a16="http://schemas.microsoft.com/office/drawing/2014/main" id="{8D39430A-F4A1-4B4E-BB6E-CBF9D6A1855B}"/>
                  </a:ext>
                </a:extLst>
              </p14:cNvPr>
              <p14:cNvContentPartPr/>
              <p14:nvPr/>
            </p14:nvContentPartPr>
            <p14:xfrm>
              <a:off x="8409515" y="1844463"/>
              <a:ext cx="1012680" cy="371520"/>
            </p14:xfrm>
          </p:contentPart>
        </mc:Choice>
        <mc:Fallback xmlns="">
          <p:pic>
            <p:nvPicPr>
              <p:cNvPr id="79" name="Ink 79">
                <a:extLst>
                  <a:ext uri="{FF2B5EF4-FFF2-40B4-BE49-F238E27FC236}">
                    <a16:creationId xmlns:a16="http://schemas.microsoft.com/office/drawing/2014/main" xmlns="" xmlns:p14="http://schemas.microsoft.com/office/powerpoint/2010/main" id="{8D39430A-F4A1-4B4E-BB6E-CBF9D6A1855B}"/>
                  </a:ext>
                </a:extLst>
              </p:cNvPr>
              <p:cNvPicPr/>
              <p:nvPr/>
            </p:nvPicPr>
            <p:blipFill>
              <a:blip r:embed="rId47"/>
              <a:stretch>
                <a:fillRect/>
              </a:stretch>
            </p:blipFill>
            <p:spPr>
              <a:xfrm>
                <a:off x="8400515" y="1835094"/>
                <a:ext cx="1031040" cy="389177"/>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88" name="Ink 88">
                <a:extLst>
                  <a:ext uri="{FF2B5EF4-FFF2-40B4-BE49-F238E27FC236}">
                    <a16:creationId xmlns="" xmlns:a16="http://schemas.microsoft.com/office/drawing/2014/main" id="{E5C84006-0176-49C9-A4F8-61E62C72A886}"/>
                  </a:ext>
                </a:extLst>
              </p14:cNvPr>
              <p14:cNvContentPartPr/>
              <p14:nvPr/>
            </p14:nvContentPartPr>
            <p14:xfrm>
              <a:off x="8912435" y="2353863"/>
              <a:ext cx="471960" cy="691920"/>
            </p14:xfrm>
          </p:contentPart>
        </mc:Choice>
        <mc:Fallback xmlns="">
          <p:pic>
            <p:nvPicPr>
              <p:cNvPr id="88" name="Ink 88">
                <a:extLst>
                  <a:ext uri="{FF2B5EF4-FFF2-40B4-BE49-F238E27FC236}">
                    <a16:creationId xmlns:a16="http://schemas.microsoft.com/office/drawing/2014/main" xmlns="" xmlns:p14="http://schemas.microsoft.com/office/powerpoint/2010/main" id="{E5C84006-0176-49C9-A4F8-61E62C72A886}"/>
                  </a:ext>
                </a:extLst>
              </p:cNvPr>
              <p:cNvPicPr/>
              <p:nvPr/>
            </p:nvPicPr>
            <p:blipFill>
              <a:blip r:embed="rId49"/>
              <a:stretch>
                <a:fillRect/>
              </a:stretch>
            </p:blipFill>
            <p:spPr>
              <a:xfrm>
                <a:off x="8903068" y="2344503"/>
                <a:ext cx="489974" cy="7106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92" name="Ink 92">
                <a:extLst>
                  <a:ext uri="{FF2B5EF4-FFF2-40B4-BE49-F238E27FC236}">
                    <a16:creationId xmlns="" xmlns:a16="http://schemas.microsoft.com/office/drawing/2014/main" id="{A33C3E8F-5C22-4700-82F9-30EF4EA8804C}"/>
                  </a:ext>
                </a:extLst>
              </p14:cNvPr>
              <p14:cNvContentPartPr/>
              <p14:nvPr/>
            </p14:nvContentPartPr>
            <p14:xfrm>
              <a:off x="2864075" y="3554463"/>
              <a:ext cx="132480" cy="107280"/>
            </p14:xfrm>
          </p:contentPart>
        </mc:Choice>
        <mc:Fallback xmlns="">
          <p:pic>
            <p:nvPicPr>
              <p:cNvPr id="92" name="Ink 92">
                <a:extLst>
                  <a:ext uri="{FF2B5EF4-FFF2-40B4-BE49-F238E27FC236}">
                    <a16:creationId xmlns:a16="http://schemas.microsoft.com/office/drawing/2014/main" xmlns="" xmlns:p14="http://schemas.microsoft.com/office/powerpoint/2010/main" id="{A33C3E8F-5C22-4700-82F9-30EF4EA8804C}"/>
                  </a:ext>
                </a:extLst>
              </p:cNvPr>
              <p:cNvPicPr/>
              <p:nvPr/>
            </p:nvPicPr>
            <p:blipFill>
              <a:blip r:embed="rId51"/>
              <a:stretch>
                <a:fillRect/>
              </a:stretch>
            </p:blipFill>
            <p:spPr>
              <a:xfrm>
                <a:off x="2855435" y="3545463"/>
                <a:ext cx="14940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98" name="Ink 98">
                <a:extLst>
                  <a:ext uri="{FF2B5EF4-FFF2-40B4-BE49-F238E27FC236}">
                    <a16:creationId xmlns="" xmlns:a16="http://schemas.microsoft.com/office/drawing/2014/main" id="{42833559-84D8-4148-B8D3-E1F16509FB7A}"/>
                  </a:ext>
                </a:extLst>
              </p14:cNvPr>
              <p14:cNvContentPartPr/>
              <p14:nvPr/>
            </p14:nvContentPartPr>
            <p14:xfrm>
              <a:off x="3536915" y="3472743"/>
              <a:ext cx="780120" cy="176400"/>
            </p14:xfrm>
          </p:contentPart>
        </mc:Choice>
        <mc:Fallback xmlns="">
          <p:pic>
            <p:nvPicPr>
              <p:cNvPr id="98" name="Ink 98">
                <a:extLst>
                  <a:ext uri="{FF2B5EF4-FFF2-40B4-BE49-F238E27FC236}">
                    <a16:creationId xmlns:a16="http://schemas.microsoft.com/office/drawing/2014/main" xmlns="" xmlns:p14="http://schemas.microsoft.com/office/powerpoint/2010/main" id="{42833559-84D8-4148-B8D3-E1F16509FB7A}"/>
                  </a:ext>
                </a:extLst>
              </p:cNvPr>
              <p:cNvPicPr/>
              <p:nvPr/>
            </p:nvPicPr>
            <p:blipFill>
              <a:blip r:embed="rId53"/>
              <a:stretch>
                <a:fillRect/>
              </a:stretch>
            </p:blipFill>
            <p:spPr>
              <a:xfrm>
                <a:off x="3527911" y="3463383"/>
                <a:ext cx="798128"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07" name="Ink 107">
                <a:extLst>
                  <a:ext uri="{FF2B5EF4-FFF2-40B4-BE49-F238E27FC236}">
                    <a16:creationId xmlns="" xmlns:a16="http://schemas.microsoft.com/office/drawing/2014/main" id="{BB9FD45F-1BB3-4749-9475-87839D6050DC}"/>
                  </a:ext>
                </a:extLst>
              </p14:cNvPr>
              <p14:cNvContentPartPr/>
              <p14:nvPr/>
            </p14:nvContentPartPr>
            <p14:xfrm>
              <a:off x="4530155" y="3234063"/>
              <a:ext cx="742320" cy="371160"/>
            </p14:xfrm>
          </p:contentPart>
        </mc:Choice>
        <mc:Fallback xmlns="">
          <p:pic>
            <p:nvPicPr>
              <p:cNvPr id="107" name="Ink 107">
                <a:extLst>
                  <a:ext uri="{FF2B5EF4-FFF2-40B4-BE49-F238E27FC236}">
                    <a16:creationId xmlns:a16="http://schemas.microsoft.com/office/drawing/2014/main" xmlns="" xmlns:p14="http://schemas.microsoft.com/office/powerpoint/2010/main" id="{BB9FD45F-1BB3-4749-9475-87839D6050DC}"/>
                  </a:ext>
                </a:extLst>
              </p:cNvPr>
              <p:cNvPicPr/>
              <p:nvPr/>
            </p:nvPicPr>
            <p:blipFill>
              <a:blip r:embed="rId55"/>
              <a:stretch>
                <a:fillRect/>
              </a:stretch>
            </p:blipFill>
            <p:spPr>
              <a:xfrm>
                <a:off x="4522235" y="3225063"/>
                <a:ext cx="759240" cy="3880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16" name="Ink 116">
                <a:extLst>
                  <a:ext uri="{FF2B5EF4-FFF2-40B4-BE49-F238E27FC236}">
                    <a16:creationId xmlns="" xmlns:a16="http://schemas.microsoft.com/office/drawing/2014/main" id="{28C47EA7-20E4-4D32-95C1-B585372AEB32}"/>
                  </a:ext>
                </a:extLst>
              </p14:cNvPr>
              <p14:cNvContentPartPr/>
              <p14:nvPr/>
            </p14:nvContentPartPr>
            <p14:xfrm>
              <a:off x="2449355" y="4089063"/>
              <a:ext cx="1521720" cy="396360"/>
            </p14:xfrm>
          </p:contentPart>
        </mc:Choice>
        <mc:Fallback xmlns="">
          <p:pic>
            <p:nvPicPr>
              <p:cNvPr id="116" name="Ink 116">
                <a:extLst>
                  <a:ext uri="{FF2B5EF4-FFF2-40B4-BE49-F238E27FC236}">
                    <a16:creationId xmlns:a16="http://schemas.microsoft.com/office/drawing/2014/main" xmlns="" xmlns:p14="http://schemas.microsoft.com/office/powerpoint/2010/main" id="{28C47EA7-20E4-4D32-95C1-B585372AEB32}"/>
                  </a:ext>
                </a:extLst>
              </p:cNvPr>
              <p:cNvPicPr/>
              <p:nvPr/>
            </p:nvPicPr>
            <p:blipFill>
              <a:blip r:embed="rId57"/>
              <a:stretch>
                <a:fillRect/>
              </a:stretch>
            </p:blipFill>
            <p:spPr>
              <a:xfrm>
                <a:off x="2440717" y="4080063"/>
                <a:ext cx="1540076" cy="4143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18" name="Ink 117">
                <a:extLst>
                  <a:ext uri="{FF2B5EF4-FFF2-40B4-BE49-F238E27FC236}">
                    <a16:creationId xmlns="" xmlns:a16="http://schemas.microsoft.com/office/drawing/2014/main" id="{7901F592-9398-4C26-8AF2-94EBB2CAFC53}"/>
                  </a:ext>
                </a:extLst>
              </p14:cNvPr>
              <p14:cNvContentPartPr/>
              <p14:nvPr/>
            </p14:nvContentPartPr>
            <p14:xfrm>
              <a:off x="3323075" y="4761543"/>
              <a:ext cx="75960" cy="360"/>
            </p14:xfrm>
          </p:contentPart>
        </mc:Choice>
        <mc:Fallback xmlns="">
          <p:pic>
            <p:nvPicPr>
              <p:cNvPr id="118" name="Ink 117">
                <a:extLst>
                  <a:ext uri="{FF2B5EF4-FFF2-40B4-BE49-F238E27FC236}">
                    <a16:creationId xmlns:a16="http://schemas.microsoft.com/office/drawing/2014/main" xmlns="" xmlns:p14="http://schemas.microsoft.com/office/powerpoint/2010/main" id="{7901F592-9398-4C26-8AF2-94EBB2CAFC53}"/>
                  </a:ext>
                </a:extLst>
              </p:cNvPr>
              <p:cNvPicPr/>
              <p:nvPr/>
            </p:nvPicPr>
            <p:blipFill>
              <a:blip r:embed="rId59"/>
              <a:stretch>
                <a:fillRect/>
              </a:stretch>
            </p:blipFill>
            <p:spPr>
              <a:xfrm>
                <a:off x="3314032" y="4752543"/>
                <a:ext cx="92961"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19" name="Ink 118">
                <a:extLst>
                  <a:ext uri="{FF2B5EF4-FFF2-40B4-BE49-F238E27FC236}">
                    <a16:creationId xmlns="" xmlns:a16="http://schemas.microsoft.com/office/drawing/2014/main" id="{85D20620-0CD7-40EC-9AC5-0CF34C223E5D}"/>
                  </a:ext>
                </a:extLst>
              </p14:cNvPr>
              <p14:cNvContentPartPr/>
              <p14:nvPr/>
            </p14:nvContentPartPr>
            <p14:xfrm>
              <a:off x="3367355" y="4824543"/>
              <a:ext cx="69480" cy="12960"/>
            </p14:xfrm>
          </p:contentPart>
        </mc:Choice>
        <mc:Fallback xmlns="">
          <p:pic>
            <p:nvPicPr>
              <p:cNvPr id="119" name="Ink 118">
                <a:extLst>
                  <a:ext uri="{FF2B5EF4-FFF2-40B4-BE49-F238E27FC236}">
                    <a16:creationId xmlns:a16="http://schemas.microsoft.com/office/drawing/2014/main" xmlns="" xmlns:p14="http://schemas.microsoft.com/office/powerpoint/2010/main" id="{85D20620-0CD7-40EC-9AC5-0CF34C223E5D}"/>
                  </a:ext>
                </a:extLst>
              </p:cNvPr>
              <p:cNvPicPr/>
              <p:nvPr/>
            </p:nvPicPr>
            <p:blipFill>
              <a:blip r:embed="rId61"/>
              <a:stretch>
                <a:fillRect/>
              </a:stretch>
            </p:blipFill>
            <p:spPr>
              <a:xfrm>
                <a:off x="3357995" y="4814916"/>
                <a:ext cx="87120" cy="31474"/>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20" name="Ink 119">
                <a:extLst>
                  <a:ext uri="{FF2B5EF4-FFF2-40B4-BE49-F238E27FC236}">
                    <a16:creationId xmlns="" xmlns:a16="http://schemas.microsoft.com/office/drawing/2014/main" id="{84EDBCD7-90CC-4154-921D-F83E62694360}"/>
                  </a:ext>
                </a:extLst>
              </p14:cNvPr>
              <p14:cNvContentPartPr/>
              <p14:nvPr/>
            </p14:nvContentPartPr>
            <p14:xfrm>
              <a:off x="3838595" y="4755423"/>
              <a:ext cx="126000" cy="163800"/>
            </p14:xfrm>
          </p:contentPart>
        </mc:Choice>
        <mc:Fallback xmlns="">
          <p:pic>
            <p:nvPicPr>
              <p:cNvPr id="120" name="Ink 119">
                <a:extLst>
                  <a:ext uri="{FF2B5EF4-FFF2-40B4-BE49-F238E27FC236}">
                    <a16:creationId xmlns:a16="http://schemas.microsoft.com/office/drawing/2014/main" xmlns="" xmlns:p14="http://schemas.microsoft.com/office/powerpoint/2010/main" id="{84EDBCD7-90CC-4154-921D-F83E62694360}"/>
                  </a:ext>
                </a:extLst>
              </p:cNvPr>
              <p:cNvPicPr/>
              <p:nvPr/>
            </p:nvPicPr>
            <p:blipFill>
              <a:blip r:embed="rId63"/>
              <a:stretch>
                <a:fillRect/>
              </a:stretch>
            </p:blipFill>
            <p:spPr>
              <a:xfrm>
                <a:off x="3829235" y="4746443"/>
                <a:ext cx="143280" cy="180683"/>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21" name="Ink 120">
                <a:extLst>
                  <a:ext uri="{FF2B5EF4-FFF2-40B4-BE49-F238E27FC236}">
                    <a16:creationId xmlns="" xmlns:a16="http://schemas.microsoft.com/office/drawing/2014/main" id="{BEEC4EBB-6EEC-4D91-BA5B-C28E15900426}"/>
                  </a:ext>
                </a:extLst>
              </p14:cNvPr>
              <p14:cNvContentPartPr/>
              <p14:nvPr/>
            </p14:nvContentPartPr>
            <p14:xfrm>
              <a:off x="4417115" y="4736703"/>
              <a:ext cx="138600" cy="176400"/>
            </p14:xfrm>
          </p:contentPart>
        </mc:Choice>
        <mc:Fallback xmlns="">
          <p:pic>
            <p:nvPicPr>
              <p:cNvPr id="121" name="Ink 120">
                <a:extLst>
                  <a:ext uri="{FF2B5EF4-FFF2-40B4-BE49-F238E27FC236}">
                    <a16:creationId xmlns:a16="http://schemas.microsoft.com/office/drawing/2014/main" xmlns="" xmlns:p14="http://schemas.microsoft.com/office/powerpoint/2010/main" id="{BEEC4EBB-6EEC-4D91-BA5B-C28E15900426}"/>
                  </a:ext>
                </a:extLst>
              </p:cNvPr>
              <p:cNvPicPr/>
              <p:nvPr/>
            </p:nvPicPr>
            <p:blipFill>
              <a:blip r:embed="rId65"/>
              <a:stretch>
                <a:fillRect/>
              </a:stretch>
            </p:blipFill>
            <p:spPr>
              <a:xfrm>
                <a:off x="4408475" y="4727703"/>
                <a:ext cx="15624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22" name="Ink 121">
                <a:extLst>
                  <a:ext uri="{FF2B5EF4-FFF2-40B4-BE49-F238E27FC236}">
                    <a16:creationId xmlns="" xmlns:a16="http://schemas.microsoft.com/office/drawing/2014/main" id="{0DC65858-959C-403B-81AE-A461DEF56C9D}"/>
                  </a:ext>
                </a:extLst>
              </p14:cNvPr>
              <p14:cNvContentPartPr/>
              <p14:nvPr/>
            </p14:nvContentPartPr>
            <p14:xfrm>
              <a:off x="4806995" y="4679823"/>
              <a:ext cx="176400" cy="214200"/>
            </p14:xfrm>
          </p:contentPart>
        </mc:Choice>
        <mc:Fallback xmlns="">
          <p:pic>
            <p:nvPicPr>
              <p:cNvPr id="122" name="Ink 121">
                <a:extLst>
                  <a:ext uri="{FF2B5EF4-FFF2-40B4-BE49-F238E27FC236}">
                    <a16:creationId xmlns:a16="http://schemas.microsoft.com/office/drawing/2014/main" xmlns="" xmlns:p14="http://schemas.microsoft.com/office/powerpoint/2010/main" id="{0DC65858-959C-403B-81AE-A461DEF56C9D}"/>
                  </a:ext>
                </a:extLst>
              </p:cNvPr>
              <p:cNvPicPr/>
              <p:nvPr/>
            </p:nvPicPr>
            <p:blipFill>
              <a:blip r:embed="rId67"/>
              <a:stretch>
                <a:fillRect/>
              </a:stretch>
            </p:blipFill>
            <p:spPr>
              <a:xfrm>
                <a:off x="4797995" y="4670463"/>
                <a:ext cx="193680" cy="2318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23" name="Ink 122">
                <a:extLst>
                  <a:ext uri="{FF2B5EF4-FFF2-40B4-BE49-F238E27FC236}">
                    <a16:creationId xmlns="" xmlns:a16="http://schemas.microsoft.com/office/drawing/2014/main" id="{048907A5-C73A-4D91-B229-2A081B8995EC}"/>
                  </a:ext>
                </a:extLst>
              </p14:cNvPr>
              <p14:cNvContentPartPr/>
              <p14:nvPr/>
            </p14:nvContentPartPr>
            <p14:xfrm>
              <a:off x="5467235" y="4736703"/>
              <a:ext cx="138600" cy="145080"/>
            </p14:xfrm>
          </p:contentPart>
        </mc:Choice>
        <mc:Fallback xmlns="">
          <p:pic>
            <p:nvPicPr>
              <p:cNvPr id="123" name="Ink 122">
                <a:extLst>
                  <a:ext uri="{FF2B5EF4-FFF2-40B4-BE49-F238E27FC236}">
                    <a16:creationId xmlns:a16="http://schemas.microsoft.com/office/drawing/2014/main" xmlns="" xmlns:p14="http://schemas.microsoft.com/office/powerpoint/2010/main" id="{048907A5-C73A-4D91-B229-2A081B8995EC}"/>
                  </a:ext>
                </a:extLst>
              </p:cNvPr>
              <p:cNvPicPr/>
              <p:nvPr/>
            </p:nvPicPr>
            <p:blipFill>
              <a:blip r:embed="rId69"/>
              <a:stretch>
                <a:fillRect/>
              </a:stretch>
            </p:blipFill>
            <p:spPr>
              <a:xfrm>
                <a:off x="5457875" y="4727343"/>
                <a:ext cx="15696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24" name="Ink 123">
                <a:extLst>
                  <a:ext uri="{FF2B5EF4-FFF2-40B4-BE49-F238E27FC236}">
                    <a16:creationId xmlns="" xmlns:a16="http://schemas.microsoft.com/office/drawing/2014/main" id="{E51178AB-3B2E-4B66-B577-22FF72882A93}"/>
                  </a:ext>
                </a:extLst>
              </p14:cNvPr>
              <p14:cNvContentPartPr/>
              <p14:nvPr/>
            </p14:nvContentPartPr>
            <p14:xfrm>
              <a:off x="5970155" y="4686303"/>
              <a:ext cx="100800" cy="195120"/>
            </p14:xfrm>
          </p:contentPart>
        </mc:Choice>
        <mc:Fallback xmlns="">
          <p:pic>
            <p:nvPicPr>
              <p:cNvPr id="124" name="Ink 123">
                <a:extLst>
                  <a:ext uri="{FF2B5EF4-FFF2-40B4-BE49-F238E27FC236}">
                    <a16:creationId xmlns:a16="http://schemas.microsoft.com/office/drawing/2014/main" xmlns="" xmlns:p14="http://schemas.microsoft.com/office/powerpoint/2010/main" id="{E51178AB-3B2E-4B66-B577-22FF72882A93}"/>
                  </a:ext>
                </a:extLst>
              </p:cNvPr>
              <p:cNvPicPr/>
              <p:nvPr/>
            </p:nvPicPr>
            <p:blipFill>
              <a:blip r:embed="rId71"/>
              <a:stretch>
                <a:fillRect/>
              </a:stretch>
            </p:blipFill>
            <p:spPr>
              <a:xfrm>
                <a:off x="5961187" y="4676960"/>
                <a:ext cx="118019" cy="212728"/>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25" name="Ink 124">
                <a:extLst>
                  <a:ext uri="{FF2B5EF4-FFF2-40B4-BE49-F238E27FC236}">
                    <a16:creationId xmlns="" xmlns:a16="http://schemas.microsoft.com/office/drawing/2014/main" id="{E2EC0782-5DAF-4305-94AA-48E1DF26A49B}"/>
                  </a:ext>
                </a:extLst>
              </p14:cNvPr>
              <p14:cNvContentPartPr/>
              <p14:nvPr/>
            </p14:nvContentPartPr>
            <p14:xfrm>
              <a:off x="6573515" y="4698903"/>
              <a:ext cx="138600" cy="182520"/>
            </p14:xfrm>
          </p:contentPart>
        </mc:Choice>
        <mc:Fallback xmlns="">
          <p:pic>
            <p:nvPicPr>
              <p:cNvPr id="125" name="Ink 124">
                <a:extLst>
                  <a:ext uri="{FF2B5EF4-FFF2-40B4-BE49-F238E27FC236}">
                    <a16:creationId xmlns:a16="http://schemas.microsoft.com/office/drawing/2014/main" xmlns="" xmlns:p14="http://schemas.microsoft.com/office/powerpoint/2010/main" id="{E2EC0782-5DAF-4305-94AA-48E1DF26A49B}"/>
                  </a:ext>
                </a:extLst>
              </p:cNvPr>
              <p:cNvPicPr/>
              <p:nvPr/>
            </p:nvPicPr>
            <p:blipFill>
              <a:blip r:embed="rId73"/>
              <a:stretch>
                <a:fillRect/>
              </a:stretch>
            </p:blipFill>
            <p:spPr>
              <a:xfrm>
                <a:off x="6564155" y="4689561"/>
                <a:ext cx="156960" cy="200125"/>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26" name="Ink 125">
                <a:extLst>
                  <a:ext uri="{FF2B5EF4-FFF2-40B4-BE49-F238E27FC236}">
                    <a16:creationId xmlns="" xmlns:a16="http://schemas.microsoft.com/office/drawing/2014/main" id="{B0257E14-F06F-4986-83D6-E3D1CB5BFA3C}"/>
                  </a:ext>
                </a:extLst>
              </p14:cNvPr>
              <p14:cNvContentPartPr/>
              <p14:nvPr/>
            </p14:nvContentPartPr>
            <p14:xfrm>
              <a:off x="6894275" y="4629783"/>
              <a:ext cx="163800" cy="239400"/>
            </p14:xfrm>
          </p:contentPart>
        </mc:Choice>
        <mc:Fallback xmlns="">
          <p:pic>
            <p:nvPicPr>
              <p:cNvPr id="126" name="Ink 125">
                <a:extLst>
                  <a:ext uri="{FF2B5EF4-FFF2-40B4-BE49-F238E27FC236}">
                    <a16:creationId xmlns:a16="http://schemas.microsoft.com/office/drawing/2014/main" xmlns="" xmlns:p14="http://schemas.microsoft.com/office/powerpoint/2010/main" id="{B0257E14-F06F-4986-83D6-E3D1CB5BFA3C}"/>
                  </a:ext>
                </a:extLst>
              </p:cNvPr>
              <p:cNvPicPr/>
              <p:nvPr/>
            </p:nvPicPr>
            <p:blipFill>
              <a:blip r:embed="rId75"/>
              <a:stretch>
                <a:fillRect/>
              </a:stretch>
            </p:blipFill>
            <p:spPr>
              <a:xfrm>
                <a:off x="6885635" y="4620423"/>
                <a:ext cx="180720" cy="2570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27" name="Ink 126">
                <a:extLst>
                  <a:ext uri="{FF2B5EF4-FFF2-40B4-BE49-F238E27FC236}">
                    <a16:creationId xmlns="" xmlns:a16="http://schemas.microsoft.com/office/drawing/2014/main" id="{949769C1-B2A0-4532-A740-9CE64F7E51D7}"/>
                  </a:ext>
                </a:extLst>
              </p14:cNvPr>
              <p14:cNvContentPartPr/>
              <p14:nvPr/>
            </p14:nvContentPartPr>
            <p14:xfrm>
              <a:off x="7611035" y="4679823"/>
              <a:ext cx="119880" cy="195120"/>
            </p14:xfrm>
          </p:contentPart>
        </mc:Choice>
        <mc:Fallback xmlns="">
          <p:pic>
            <p:nvPicPr>
              <p:cNvPr id="127" name="Ink 126">
                <a:extLst>
                  <a:ext uri="{FF2B5EF4-FFF2-40B4-BE49-F238E27FC236}">
                    <a16:creationId xmlns:a16="http://schemas.microsoft.com/office/drawing/2014/main" xmlns="" xmlns:p14="http://schemas.microsoft.com/office/powerpoint/2010/main" id="{949769C1-B2A0-4532-A740-9CE64F7E51D7}"/>
                  </a:ext>
                </a:extLst>
              </p:cNvPr>
              <p:cNvPicPr/>
              <p:nvPr/>
            </p:nvPicPr>
            <p:blipFill>
              <a:blip r:embed="rId77"/>
              <a:stretch>
                <a:fillRect/>
              </a:stretch>
            </p:blipFill>
            <p:spPr>
              <a:xfrm>
                <a:off x="7601675" y="4670463"/>
                <a:ext cx="13824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28" name="Ink 127">
                <a:extLst>
                  <a:ext uri="{FF2B5EF4-FFF2-40B4-BE49-F238E27FC236}">
                    <a16:creationId xmlns="" xmlns:a16="http://schemas.microsoft.com/office/drawing/2014/main" id="{7336CEC4-DF22-4A0D-BB75-B416BF06212E}"/>
                  </a:ext>
                </a:extLst>
              </p14:cNvPr>
              <p14:cNvContentPartPr/>
              <p14:nvPr/>
            </p14:nvContentPartPr>
            <p14:xfrm>
              <a:off x="7900835" y="4617183"/>
              <a:ext cx="106560" cy="201600"/>
            </p14:xfrm>
          </p:contentPart>
        </mc:Choice>
        <mc:Fallback xmlns="">
          <p:pic>
            <p:nvPicPr>
              <p:cNvPr id="128" name="Ink 127">
                <a:extLst>
                  <a:ext uri="{FF2B5EF4-FFF2-40B4-BE49-F238E27FC236}">
                    <a16:creationId xmlns:a16="http://schemas.microsoft.com/office/drawing/2014/main" xmlns="" xmlns:p14="http://schemas.microsoft.com/office/powerpoint/2010/main" id="{7336CEC4-DF22-4A0D-BB75-B416BF06212E}"/>
                  </a:ext>
                </a:extLst>
              </p:cNvPr>
              <p:cNvPicPr/>
              <p:nvPr/>
            </p:nvPicPr>
            <p:blipFill>
              <a:blip r:embed="rId79"/>
              <a:stretch>
                <a:fillRect/>
              </a:stretch>
            </p:blipFill>
            <p:spPr>
              <a:xfrm>
                <a:off x="7891835" y="4607823"/>
                <a:ext cx="12492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129" name="Ink 128">
                <a:extLst>
                  <a:ext uri="{FF2B5EF4-FFF2-40B4-BE49-F238E27FC236}">
                    <a16:creationId xmlns="" xmlns:a16="http://schemas.microsoft.com/office/drawing/2014/main" id="{5F0FB748-1721-4009-ACB5-9E9079462F39}"/>
                  </a:ext>
                </a:extLst>
              </p14:cNvPr>
              <p14:cNvContentPartPr/>
              <p14:nvPr/>
            </p14:nvContentPartPr>
            <p14:xfrm>
              <a:off x="8246075" y="4635903"/>
              <a:ext cx="138600" cy="201600"/>
            </p14:xfrm>
          </p:contentPart>
        </mc:Choice>
        <mc:Fallback xmlns="">
          <p:pic>
            <p:nvPicPr>
              <p:cNvPr id="129" name="Ink 128">
                <a:extLst>
                  <a:ext uri="{FF2B5EF4-FFF2-40B4-BE49-F238E27FC236}">
                    <a16:creationId xmlns:a16="http://schemas.microsoft.com/office/drawing/2014/main" xmlns="" xmlns:p14="http://schemas.microsoft.com/office/powerpoint/2010/main" id="{5F0FB748-1721-4009-ACB5-9E9079462F39}"/>
                  </a:ext>
                </a:extLst>
              </p:cNvPr>
              <p:cNvPicPr/>
              <p:nvPr/>
            </p:nvPicPr>
            <p:blipFill>
              <a:blip r:embed="rId81"/>
              <a:stretch>
                <a:fillRect/>
              </a:stretch>
            </p:blipFill>
            <p:spPr>
              <a:xfrm>
                <a:off x="8236739" y="4626526"/>
                <a:ext cx="156912" cy="219632"/>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130" name="Ink 129">
                <a:extLst>
                  <a:ext uri="{FF2B5EF4-FFF2-40B4-BE49-F238E27FC236}">
                    <a16:creationId xmlns="" xmlns:a16="http://schemas.microsoft.com/office/drawing/2014/main" id="{BF0FC7DB-1401-49C1-A211-9D1B062CA1CB}"/>
                  </a:ext>
                </a:extLst>
              </p14:cNvPr>
              <p14:cNvContentPartPr/>
              <p14:nvPr/>
            </p14:nvContentPartPr>
            <p14:xfrm>
              <a:off x="8616875" y="4566783"/>
              <a:ext cx="163800" cy="176400"/>
            </p14:xfrm>
          </p:contentPart>
        </mc:Choice>
        <mc:Fallback xmlns="">
          <p:pic>
            <p:nvPicPr>
              <p:cNvPr id="130" name="Ink 129">
                <a:extLst>
                  <a:ext uri="{FF2B5EF4-FFF2-40B4-BE49-F238E27FC236}">
                    <a16:creationId xmlns:a16="http://schemas.microsoft.com/office/drawing/2014/main" xmlns="" xmlns:p14="http://schemas.microsoft.com/office/powerpoint/2010/main" id="{BF0FC7DB-1401-49C1-A211-9D1B062CA1CB}"/>
                  </a:ext>
                </a:extLst>
              </p:cNvPr>
              <p:cNvPicPr/>
              <p:nvPr/>
            </p:nvPicPr>
            <p:blipFill>
              <a:blip r:embed="rId83"/>
              <a:stretch>
                <a:fillRect/>
              </a:stretch>
            </p:blipFill>
            <p:spPr>
              <a:xfrm>
                <a:off x="8608595" y="4558143"/>
                <a:ext cx="18072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131" name="Ink 130">
                <a:extLst>
                  <a:ext uri="{FF2B5EF4-FFF2-40B4-BE49-F238E27FC236}">
                    <a16:creationId xmlns="" xmlns:a16="http://schemas.microsoft.com/office/drawing/2014/main" id="{4828916E-B80F-4FF9-81D3-7364338128BA}"/>
                  </a:ext>
                </a:extLst>
              </p14:cNvPr>
              <p14:cNvContentPartPr/>
              <p14:nvPr/>
            </p14:nvContentPartPr>
            <p14:xfrm>
              <a:off x="8925035" y="4497663"/>
              <a:ext cx="119880" cy="232920"/>
            </p14:xfrm>
          </p:contentPart>
        </mc:Choice>
        <mc:Fallback xmlns="">
          <p:pic>
            <p:nvPicPr>
              <p:cNvPr id="131" name="Ink 130">
                <a:extLst>
                  <a:ext uri="{FF2B5EF4-FFF2-40B4-BE49-F238E27FC236}">
                    <a16:creationId xmlns:a16="http://schemas.microsoft.com/office/drawing/2014/main" xmlns="" xmlns:p14="http://schemas.microsoft.com/office/powerpoint/2010/main" id="{4828916E-B80F-4FF9-81D3-7364338128BA}"/>
                  </a:ext>
                </a:extLst>
              </p:cNvPr>
              <p:cNvPicPr/>
              <p:nvPr/>
            </p:nvPicPr>
            <p:blipFill>
              <a:blip r:embed="rId85"/>
              <a:stretch>
                <a:fillRect/>
              </a:stretch>
            </p:blipFill>
            <p:spPr>
              <a:xfrm>
                <a:off x="8916035" y="4488317"/>
                <a:ext cx="138240" cy="250533"/>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132" name="Ink 131">
                <a:extLst>
                  <a:ext uri="{FF2B5EF4-FFF2-40B4-BE49-F238E27FC236}">
                    <a16:creationId xmlns="" xmlns:a16="http://schemas.microsoft.com/office/drawing/2014/main" id="{EC421620-E8DA-4B38-95C9-2D1A04FB62E6}"/>
                  </a:ext>
                </a:extLst>
              </p14:cNvPr>
              <p14:cNvContentPartPr/>
              <p14:nvPr/>
            </p14:nvContentPartPr>
            <p14:xfrm>
              <a:off x="9063275" y="4661103"/>
              <a:ext cx="113400" cy="360"/>
            </p14:xfrm>
          </p:contentPart>
        </mc:Choice>
        <mc:Fallback xmlns="">
          <p:pic>
            <p:nvPicPr>
              <p:cNvPr id="132" name="Ink 131">
                <a:extLst>
                  <a:ext uri="{FF2B5EF4-FFF2-40B4-BE49-F238E27FC236}">
                    <a16:creationId xmlns:a16="http://schemas.microsoft.com/office/drawing/2014/main" xmlns="" xmlns:p14="http://schemas.microsoft.com/office/powerpoint/2010/main" id="{EC421620-E8DA-4B38-95C9-2D1A04FB62E6}"/>
                  </a:ext>
                </a:extLst>
              </p:cNvPr>
              <p:cNvPicPr/>
              <p:nvPr/>
            </p:nvPicPr>
            <p:blipFill>
              <a:blip r:embed="rId87"/>
              <a:stretch>
                <a:fillRect/>
              </a:stretch>
            </p:blipFill>
            <p:spPr>
              <a:xfrm>
                <a:off x="9054275" y="4651743"/>
                <a:ext cx="1306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133" name="Ink 132">
                <a:extLst>
                  <a:ext uri="{FF2B5EF4-FFF2-40B4-BE49-F238E27FC236}">
                    <a16:creationId xmlns="" xmlns:a16="http://schemas.microsoft.com/office/drawing/2014/main" id="{CB53DBD6-E2F1-4A7B-8DF1-0FFF1F365C06}"/>
                  </a:ext>
                </a:extLst>
              </p14:cNvPr>
              <p14:cNvContentPartPr/>
              <p14:nvPr/>
            </p14:nvContentPartPr>
            <p14:xfrm>
              <a:off x="9277115" y="4610703"/>
              <a:ext cx="6480" cy="119880"/>
            </p14:xfrm>
          </p:contentPart>
        </mc:Choice>
        <mc:Fallback xmlns="">
          <p:pic>
            <p:nvPicPr>
              <p:cNvPr id="133" name="Ink 132">
                <a:extLst>
                  <a:ext uri="{FF2B5EF4-FFF2-40B4-BE49-F238E27FC236}">
                    <a16:creationId xmlns:a16="http://schemas.microsoft.com/office/drawing/2014/main" xmlns="" xmlns:p14="http://schemas.microsoft.com/office/powerpoint/2010/main" id="{CB53DBD6-E2F1-4A7B-8DF1-0FFF1F365C06}"/>
                  </a:ext>
                </a:extLst>
              </p:cNvPr>
              <p:cNvPicPr/>
              <p:nvPr/>
            </p:nvPicPr>
            <p:blipFill>
              <a:blip r:embed="rId89"/>
              <a:stretch>
                <a:fillRect/>
              </a:stretch>
            </p:blipFill>
            <p:spPr>
              <a:xfrm>
                <a:off x="9268248" y="4602063"/>
                <a:ext cx="24215" cy="1368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134" name="Ink 133">
                <a:extLst>
                  <a:ext uri="{FF2B5EF4-FFF2-40B4-BE49-F238E27FC236}">
                    <a16:creationId xmlns="" xmlns:a16="http://schemas.microsoft.com/office/drawing/2014/main" id="{346B9CEE-BE08-416D-A3FA-359AC36276C1}"/>
                  </a:ext>
                </a:extLst>
              </p14:cNvPr>
              <p14:cNvContentPartPr/>
              <p14:nvPr/>
            </p14:nvContentPartPr>
            <p14:xfrm>
              <a:off x="9333635" y="4566783"/>
              <a:ext cx="119880" cy="252000"/>
            </p14:xfrm>
          </p:contentPart>
        </mc:Choice>
        <mc:Fallback xmlns="">
          <p:pic>
            <p:nvPicPr>
              <p:cNvPr id="134" name="Ink 133">
                <a:extLst>
                  <a:ext uri="{FF2B5EF4-FFF2-40B4-BE49-F238E27FC236}">
                    <a16:creationId xmlns:a16="http://schemas.microsoft.com/office/drawing/2014/main" xmlns="" xmlns:p14="http://schemas.microsoft.com/office/powerpoint/2010/main" id="{346B9CEE-BE08-416D-A3FA-359AC36276C1}"/>
                  </a:ext>
                </a:extLst>
              </p:cNvPr>
              <p:cNvPicPr/>
              <p:nvPr/>
            </p:nvPicPr>
            <p:blipFill>
              <a:blip r:embed="rId91"/>
              <a:stretch>
                <a:fillRect/>
              </a:stretch>
            </p:blipFill>
            <p:spPr>
              <a:xfrm>
                <a:off x="9324247" y="4557410"/>
                <a:ext cx="139017" cy="270026"/>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135" name="Ink 134">
                <a:extLst>
                  <a:ext uri="{FF2B5EF4-FFF2-40B4-BE49-F238E27FC236}">
                    <a16:creationId xmlns="" xmlns:a16="http://schemas.microsoft.com/office/drawing/2014/main" id="{08DC6C6D-B1E6-477C-97ED-D0C228D58B08}"/>
                  </a:ext>
                </a:extLst>
              </p14:cNvPr>
              <p14:cNvContentPartPr/>
              <p14:nvPr/>
            </p14:nvContentPartPr>
            <p14:xfrm>
              <a:off x="9597875" y="4648503"/>
              <a:ext cx="19080" cy="360"/>
            </p14:xfrm>
          </p:contentPart>
        </mc:Choice>
        <mc:Fallback xmlns="">
          <p:pic>
            <p:nvPicPr>
              <p:cNvPr id="135" name="Ink 134">
                <a:extLst>
                  <a:ext uri="{FF2B5EF4-FFF2-40B4-BE49-F238E27FC236}">
                    <a16:creationId xmlns:a16="http://schemas.microsoft.com/office/drawing/2014/main" xmlns="" xmlns:p14="http://schemas.microsoft.com/office/powerpoint/2010/main" id="{08DC6C6D-B1E6-477C-97ED-D0C228D58B08}"/>
                  </a:ext>
                </a:extLst>
              </p:cNvPr>
              <p:cNvPicPr/>
              <p:nvPr/>
            </p:nvPicPr>
            <p:blipFill>
              <a:blip r:embed="rId93"/>
              <a:stretch>
                <a:fillRect/>
              </a:stretch>
            </p:blipFill>
            <p:spPr>
              <a:xfrm>
                <a:off x="9589395" y="4639503"/>
                <a:ext cx="35687"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136" name="Ink 135">
                <a:extLst>
                  <a:ext uri="{FF2B5EF4-FFF2-40B4-BE49-F238E27FC236}">
                    <a16:creationId xmlns="" xmlns:a16="http://schemas.microsoft.com/office/drawing/2014/main" id="{F5A4FF00-E8DA-409A-A91E-5C21431FA841}"/>
                  </a:ext>
                </a:extLst>
              </p14:cNvPr>
              <p14:cNvContentPartPr/>
              <p14:nvPr/>
            </p14:nvContentPartPr>
            <p14:xfrm>
              <a:off x="9616595" y="4717623"/>
              <a:ext cx="360" cy="360"/>
            </p14:xfrm>
          </p:contentPart>
        </mc:Choice>
        <mc:Fallback xmlns="">
          <p:pic>
            <p:nvPicPr>
              <p:cNvPr id="136" name="Ink 135">
                <a:extLst>
                  <a:ext uri="{FF2B5EF4-FFF2-40B4-BE49-F238E27FC236}">
                    <a16:creationId xmlns:a16="http://schemas.microsoft.com/office/drawing/2014/main" xmlns="" xmlns:p14="http://schemas.microsoft.com/office/powerpoint/2010/main" id="{F5A4FF00-E8DA-409A-A91E-5C21431FA841}"/>
                  </a:ext>
                </a:extLst>
              </p:cNvPr>
              <p:cNvPicPr/>
              <p:nvPr/>
            </p:nvPicPr>
            <p:blipFill>
              <a:blip r:embed="rId95"/>
              <a:stretch>
                <a:fillRect/>
              </a:stretch>
            </p:blipFill>
            <p:spPr>
              <a:xfrm>
                <a:off x="9607955" y="4708983"/>
                <a:ext cx="17640" cy="176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137" name="Ink 136">
                <a:extLst>
                  <a:ext uri="{FF2B5EF4-FFF2-40B4-BE49-F238E27FC236}">
                    <a16:creationId xmlns="" xmlns:a16="http://schemas.microsoft.com/office/drawing/2014/main" id="{401269A8-4618-48EB-817E-70C7464A70A8}"/>
                  </a:ext>
                </a:extLst>
              </p14:cNvPr>
              <p14:cNvContentPartPr/>
              <p14:nvPr/>
            </p14:nvContentPartPr>
            <p14:xfrm>
              <a:off x="9057155" y="4893663"/>
              <a:ext cx="19080" cy="113400"/>
            </p14:xfrm>
          </p:contentPart>
        </mc:Choice>
        <mc:Fallback xmlns="">
          <p:pic>
            <p:nvPicPr>
              <p:cNvPr id="137" name="Ink 136">
                <a:extLst>
                  <a:ext uri="{FF2B5EF4-FFF2-40B4-BE49-F238E27FC236}">
                    <a16:creationId xmlns:a16="http://schemas.microsoft.com/office/drawing/2014/main" xmlns="" xmlns:p14="http://schemas.microsoft.com/office/powerpoint/2010/main" id="{401269A8-4618-48EB-817E-70C7464A70A8}"/>
                  </a:ext>
                </a:extLst>
              </p:cNvPr>
              <p:cNvPicPr/>
              <p:nvPr/>
            </p:nvPicPr>
            <p:blipFill>
              <a:blip r:embed="rId97"/>
              <a:stretch>
                <a:fillRect/>
              </a:stretch>
            </p:blipFill>
            <p:spPr>
              <a:xfrm>
                <a:off x="9047615" y="4883943"/>
                <a:ext cx="36747"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138" name="Ink 137">
                <a:extLst>
                  <a:ext uri="{FF2B5EF4-FFF2-40B4-BE49-F238E27FC236}">
                    <a16:creationId xmlns="" xmlns:a16="http://schemas.microsoft.com/office/drawing/2014/main" id="{CC5C5833-A3A2-4DB5-B5DA-7C09B034A1E9}"/>
                  </a:ext>
                </a:extLst>
              </p14:cNvPr>
              <p14:cNvContentPartPr/>
              <p14:nvPr/>
            </p14:nvContentPartPr>
            <p14:xfrm>
              <a:off x="9012875" y="5007063"/>
              <a:ext cx="50760" cy="31680"/>
            </p14:xfrm>
          </p:contentPart>
        </mc:Choice>
        <mc:Fallback xmlns="">
          <p:pic>
            <p:nvPicPr>
              <p:cNvPr id="138" name="Ink 137">
                <a:extLst>
                  <a:ext uri="{FF2B5EF4-FFF2-40B4-BE49-F238E27FC236}">
                    <a16:creationId xmlns:a16="http://schemas.microsoft.com/office/drawing/2014/main" xmlns="" xmlns:p14="http://schemas.microsoft.com/office/powerpoint/2010/main" id="{CC5C5833-A3A2-4DB5-B5DA-7C09B034A1E9}"/>
                  </a:ext>
                </a:extLst>
              </p:cNvPr>
              <p:cNvPicPr/>
              <p:nvPr/>
            </p:nvPicPr>
            <p:blipFill>
              <a:blip r:embed="rId99"/>
              <a:stretch>
                <a:fillRect/>
              </a:stretch>
            </p:blipFill>
            <p:spPr>
              <a:xfrm>
                <a:off x="9003875" y="4997703"/>
                <a:ext cx="6804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139" name="Ink 138">
                <a:extLst>
                  <a:ext uri="{FF2B5EF4-FFF2-40B4-BE49-F238E27FC236}">
                    <a16:creationId xmlns="" xmlns:a16="http://schemas.microsoft.com/office/drawing/2014/main" id="{09EDA181-B843-42EC-AFB5-F5A49A32152E}"/>
                  </a:ext>
                </a:extLst>
              </p14:cNvPr>
              <p14:cNvContentPartPr/>
              <p14:nvPr/>
            </p14:nvContentPartPr>
            <p14:xfrm>
              <a:off x="9101075" y="5010303"/>
              <a:ext cx="19080" cy="34560"/>
            </p14:xfrm>
          </p:contentPart>
        </mc:Choice>
        <mc:Fallback xmlns="">
          <p:pic>
            <p:nvPicPr>
              <p:cNvPr id="139" name="Ink 138">
                <a:extLst>
                  <a:ext uri="{FF2B5EF4-FFF2-40B4-BE49-F238E27FC236}">
                    <a16:creationId xmlns:a16="http://schemas.microsoft.com/office/drawing/2014/main" xmlns="" xmlns:p14="http://schemas.microsoft.com/office/powerpoint/2010/main" id="{09EDA181-B843-42EC-AFB5-F5A49A32152E}"/>
                  </a:ext>
                </a:extLst>
              </p:cNvPr>
              <p:cNvPicPr/>
              <p:nvPr/>
            </p:nvPicPr>
            <p:blipFill>
              <a:blip r:embed="rId101"/>
              <a:stretch>
                <a:fillRect/>
              </a:stretch>
            </p:blipFill>
            <p:spPr>
              <a:xfrm>
                <a:off x="9092948" y="5001303"/>
                <a:ext cx="360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140" name="Ink 139">
                <a:extLst>
                  <a:ext uri="{FF2B5EF4-FFF2-40B4-BE49-F238E27FC236}">
                    <a16:creationId xmlns="" xmlns:a16="http://schemas.microsoft.com/office/drawing/2014/main" id="{ACC3DF5F-9F3A-44D8-B6FE-F98C1CE2FD6F}"/>
                  </a:ext>
                </a:extLst>
              </p14:cNvPr>
              <p14:cNvContentPartPr/>
              <p14:nvPr/>
            </p14:nvContentPartPr>
            <p14:xfrm>
              <a:off x="9277115" y="4981863"/>
              <a:ext cx="145080" cy="88560"/>
            </p14:xfrm>
          </p:contentPart>
        </mc:Choice>
        <mc:Fallback xmlns="">
          <p:pic>
            <p:nvPicPr>
              <p:cNvPr id="140" name="Ink 139">
                <a:extLst>
                  <a:ext uri="{FF2B5EF4-FFF2-40B4-BE49-F238E27FC236}">
                    <a16:creationId xmlns:a16="http://schemas.microsoft.com/office/drawing/2014/main" xmlns="" xmlns:p14="http://schemas.microsoft.com/office/powerpoint/2010/main" id="{ACC3DF5F-9F3A-44D8-B6FE-F98C1CE2FD6F}"/>
                  </a:ext>
                </a:extLst>
              </p:cNvPr>
              <p:cNvPicPr/>
              <p:nvPr/>
            </p:nvPicPr>
            <p:blipFill>
              <a:blip r:embed="rId103"/>
              <a:stretch>
                <a:fillRect/>
              </a:stretch>
            </p:blipFill>
            <p:spPr>
              <a:xfrm>
                <a:off x="9267755" y="4972503"/>
                <a:ext cx="16308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141" name="Ink 140">
                <a:extLst>
                  <a:ext uri="{FF2B5EF4-FFF2-40B4-BE49-F238E27FC236}">
                    <a16:creationId xmlns="" xmlns:a16="http://schemas.microsoft.com/office/drawing/2014/main" id="{7073B786-AE35-4DE5-8BDB-6D9AD8CFED04}"/>
                  </a:ext>
                </a:extLst>
              </p14:cNvPr>
              <p14:cNvContentPartPr/>
              <p14:nvPr/>
            </p14:nvContentPartPr>
            <p14:xfrm>
              <a:off x="9390155" y="4994463"/>
              <a:ext cx="113400" cy="157680"/>
            </p14:xfrm>
          </p:contentPart>
        </mc:Choice>
        <mc:Fallback xmlns="">
          <p:pic>
            <p:nvPicPr>
              <p:cNvPr id="141" name="Ink 140">
                <a:extLst>
                  <a:ext uri="{FF2B5EF4-FFF2-40B4-BE49-F238E27FC236}">
                    <a16:creationId xmlns:a16="http://schemas.microsoft.com/office/drawing/2014/main" xmlns="" xmlns:p14="http://schemas.microsoft.com/office/powerpoint/2010/main" id="{7073B786-AE35-4DE5-8BDB-6D9AD8CFED04}"/>
                  </a:ext>
                </a:extLst>
              </p:cNvPr>
              <p:cNvPicPr/>
              <p:nvPr/>
            </p:nvPicPr>
            <p:blipFill>
              <a:blip r:embed="rId105"/>
              <a:stretch>
                <a:fillRect/>
              </a:stretch>
            </p:blipFill>
            <p:spPr>
              <a:xfrm>
                <a:off x="9381875" y="4984743"/>
                <a:ext cx="13104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142" name="Ink 141">
                <a:extLst>
                  <a:ext uri="{FF2B5EF4-FFF2-40B4-BE49-F238E27FC236}">
                    <a16:creationId xmlns="" xmlns:a16="http://schemas.microsoft.com/office/drawing/2014/main" id="{616139BB-339D-488F-8487-F155DA361DEE}"/>
                  </a:ext>
                </a:extLst>
              </p14:cNvPr>
              <p14:cNvContentPartPr/>
              <p14:nvPr/>
            </p14:nvContentPartPr>
            <p14:xfrm>
              <a:off x="9447035" y="5126223"/>
              <a:ext cx="107280" cy="107280"/>
            </p14:xfrm>
          </p:contentPart>
        </mc:Choice>
        <mc:Fallback xmlns="">
          <p:pic>
            <p:nvPicPr>
              <p:cNvPr id="142" name="Ink 141">
                <a:extLst>
                  <a:ext uri="{FF2B5EF4-FFF2-40B4-BE49-F238E27FC236}">
                    <a16:creationId xmlns:a16="http://schemas.microsoft.com/office/drawing/2014/main" xmlns="" xmlns:p14="http://schemas.microsoft.com/office/powerpoint/2010/main" id="{616139BB-339D-488F-8487-F155DA361DEE}"/>
                  </a:ext>
                </a:extLst>
              </p:cNvPr>
              <p:cNvPicPr/>
              <p:nvPr/>
            </p:nvPicPr>
            <p:blipFill>
              <a:blip r:embed="rId107"/>
              <a:stretch>
                <a:fillRect/>
              </a:stretch>
            </p:blipFill>
            <p:spPr>
              <a:xfrm>
                <a:off x="9439115" y="5116503"/>
                <a:ext cx="12420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164" name="Ink 166">
                <a:extLst>
                  <a:ext uri="{FF2B5EF4-FFF2-40B4-BE49-F238E27FC236}">
                    <a16:creationId xmlns="" xmlns:a16="http://schemas.microsoft.com/office/drawing/2014/main" id="{BC95C05D-75BA-42A4-82DE-ADCC0F9B88E8}"/>
                  </a:ext>
                </a:extLst>
              </p14:cNvPr>
              <p14:cNvContentPartPr/>
              <p14:nvPr/>
            </p14:nvContentPartPr>
            <p14:xfrm>
              <a:off x="5033435" y="5359143"/>
              <a:ext cx="402480" cy="339480"/>
            </p14:xfrm>
          </p:contentPart>
        </mc:Choice>
        <mc:Fallback xmlns="">
          <p:pic>
            <p:nvPicPr>
              <p:cNvPr id="164" name="Ink 166">
                <a:extLst>
                  <a:ext uri="{FF2B5EF4-FFF2-40B4-BE49-F238E27FC236}">
                    <a16:creationId xmlns:a16="http://schemas.microsoft.com/office/drawing/2014/main" xmlns="" xmlns:p14="http://schemas.microsoft.com/office/powerpoint/2010/main" id="{BC95C05D-75BA-42A4-82DE-ADCC0F9B88E8}"/>
                  </a:ext>
                </a:extLst>
              </p:cNvPr>
              <p:cNvPicPr/>
              <p:nvPr/>
            </p:nvPicPr>
            <p:blipFill>
              <a:blip r:embed="rId109"/>
              <a:stretch>
                <a:fillRect/>
              </a:stretch>
            </p:blipFill>
            <p:spPr>
              <a:xfrm>
                <a:off x="5023724" y="5350153"/>
                <a:ext cx="420824" cy="357461"/>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165" name="Ink 167">
                <a:extLst>
                  <a:ext uri="{FF2B5EF4-FFF2-40B4-BE49-F238E27FC236}">
                    <a16:creationId xmlns="" xmlns:a16="http://schemas.microsoft.com/office/drawing/2014/main" id="{BB08A8C5-9649-482D-9FC1-545682ADBE0D}"/>
                  </a:ext>
                </a:extLst>
              </p14:cNvPr>
              <p14:cNvContentPartPr/>
              <p14:nvPr/>
            </p14:nvContentPartPr>
            <p14:xfrm>
              <a:off x="3845075" y="5554623"/>
              <a:ext cx="987480" cy="163080"/>
            </p14:xfrm>
          </p:contentPart>
        </mc:Choice>
        <mc:Fallback xmlns="">
          <p:pic>
            <p:nvPicPr>
              <p:cNvPr id="165" name="Ink 167">
                <a:extLst>
                  <a:ext uri="{FF2B5EF4-FFF2-40B4-BE49-F238E27FC236}">
                    <a16:creationId xmlns:a16="http://schemas.microsoft.com/office/drawing/2014/main" xmlns="" xmlns:p14="http://schemas.microsoft.com/office/powerpoint/2010/main" id="{BB08A8C5-9649-482D-9FC1-545682ADBE0D}"/>
                  </a:ext>
                </a:extLst>
              </p:cNvPr>
              <p:cNvPicPr/>
              <p:nvPr/>
            </p:nvPicPr>
            <p:blipFill>
              <a:blip r:embed="rId111"/>
              <a:stretch>
                <a:fillRect/>
              </a:stretch>
            </p:blipFill>
            <p:spPr>
              <a:xfrm>
                <a:off x="3835715" y="5545623"/>
                <a:ext cx="100476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166" name="Ink 168">
                <a:extLst>
                  <a:ext uri="{FF2B5EF4-FFF2-40B4-BE49-F238E27FC236}">
                    <a16:creationId xmlns="" xmlns:a16="http://schemas.microsoft.com/office/drawing/2014/main" id="{FC68CF00-B93B-4A9F-B18E-852A096355E6}"/>
                  </a:ext>
                </a:extLst>
              </p14:cNvPr>
              <p14:cNvContentPartPr/>
              <p14:nvPr/>
            </p14:nvContentPartPr>
            <p14:xfrm>
              <a:off x="3115715" y="5597823"/>
              <a:ext cx="151200" cy="88200"/>
            </p14:xfrm>
          </p:contentPart>
        </mc:Choice>
        <mc:Fallback xmlns="">
          <p:pic>
            <p:nvPicPr>
              <p:cNvPr id="166" name="Ink 168">
                <a:extLst>
                  <a:ext uri="{FF2B5EF4-FFF2-40B4-BE49-F238E27FC236}">
                    <a16:creationId xmlns:a16="http://schemas.microsoft.com/office/drawing/2014/main" xmlns="" xmlns:p14="http://schemas.microsoft.com/office/powerpoint/2010/main" id="{FC68CF00-B93B-4A9F-B18E-852A096355E6}"/>
                  </a:ext>
                </a:extLst>
              </p:cNvPr>
              <p:cNvPicPr/>
              <p:nvPr/>
            </p:nvPicPr>
            <p:blipFill>
              <a:blip r:embed="rId113"/>
              <a:stretch>
                <a:fillRect/>
              </a:stretch>
            </p:blipFill>
            <p:spPr>
              <a:xfrm>
                <a:off x="3107435" y="5589543"/>
                <a:ext cx="16740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170" name="Ink 169">
                <a:extLst>
                  <a:ext uri="{FF2B5EF4-FFF2-40B4-BE49-F238E27FC236}">
                    <a16:creationId xmlns="" xmlns:a16="http://schemas.microsoft.com/office/drawing/2014/main" id="{478B5DD6-E195-46A5-8A24-0C3AAC3352B6}"/>
                  </a:ext>
                </a:extLst>
              </p14:cNvPr>
              <p14:cNvContentPartPr/>
              <p14:nvPr/>
            </p14:nvContentPartPr>
            <p14:xfrm>
              <a:off x="5787635" y="5956383"/>
              <a:ext cx="6480" cy="6480"/>
            </p14:xfrm>
          </p:contentPart>
        </mc:Choice>
        <mc:Fallback xmlns="">
          <p:pic>
            <p:nvPicPr>
              <p:cNvPr id="170" name="Ink 169">
                <a:extLst>
                  <a:ext uri="{FF2B5EF4-FFF2-40B4-BE49-F238E27FC236}">
                    <a16:creationId xmlns:a16="http://schemas.microsoft.com/office/drawing/2014/main" xmlns="" xmlns:p14="http://schemas.microsoft.com/office/powerpoint/2010/main" id="{478B5DD6-E195-46A5-8A24-0C3AAC3352B6}"/>
                  </a:ext>
                </a:extLst>
              </p:cNvPr>
              <p:cNvPicPr/>
              <p:nvPr/>
            </p:nvPicPr>
            <p:blipFill>
              <a:blip r:embed="rId115"/>
              <a:stretch>
                <a:fillRect/>
              </a:stretch>
            </p:blipFill>
            <p:spPr>
              <a:xfrm>
                <a:off x="5779715" y="5948880"/>
                <a:ext cx="23400" cy="22509"/>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171" name="Ink 170">
                <a:extLst>
                  <a:ext uri="{FF2B5EF4-FFF2-40B4-BE49-F238E27FC236}">
                    <a16:creationId xmlns="" xmlns:a16="http://schemas.microsoft.com/office/drawing/2014/main" id="{394B628D-A77A-4C39-A2E7-EF704C34E0FB}"/>
                  </a:ext>
                </a:extLst>
              </p14:cNvPr>
              <p14:cNvContentPartPr/>
              <p14:nvPr/>
            </p14:nvContentPartPr>
            <p14:xfrm>
              <a:off x="5680715" y="6145023"/>
              <a:ext cx="19080" cy="12960"/>
            </p14:xfrm>
          </p:contentPart>
        </mc:Choice>
        <mc:Fallback xmlns="">
          <p:pic>
            <p:nvPicPr>
              <p:cNvPr id="171" name="Ink 170">
                <a:extLst>
                  <a:ext uri="{FF2B5EF4-FFF2-40B4-BE49-F238E27FC236}">
                    <a16:creationId xmlns:a16="http://schemas.microsoft.com/office/drawing/2014/main" xmlns="" xmlns:p14="http://schemas.microsoft.com/office/powerpoint/2010/main" id="{394B628D-A77A-4C39-A2E7-EF704C34E0FB}"/>
                  </a:ext>
                </a:extLst>
              </p:cNvPr>
              <p:cNvPicPr/>
              <p:nvPr/>
            </p:nvPicPr>
            <p:blipFill>
              <a:blip r:embed="rId117"/>
              <a:stretch>
                <a:fillRect/>
              </a:stretch>
            </p:blipFill>
            <p:spPr>
              <a:xfrm>
                <a:off x="5672435" y="6136743"/>
                <a:ext cx="3564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172" name="Ink 171">
                <a:extLst>
                  <a:ext uri="{FF2B5EF4-FFF2-40B4-BE49-F238E27FC236}">
                    <a16:creationId xmlns="" xmlns:a16="http://schemas.microsoft.com/office/drawing/2014/main" id="{AD8649FE-A7FA-4892-A2B1-5958A7DDC0A8}"/>
                  </a:ext>
                </a:extLst>
              </p14:cNvPr>
              <p14:cNvContentPartPr/>
              <p14:nvPr/>
            </p14:nvContentPartPr>
            <p14:xfrm>
              <a:off x="5970155" y="6132423"/>
              <a:ext cx="12960" cy="6480"/>
            </p14:xfrm>
          </p:contentPart>
        </mc:Choice>
        <mc:Fallback xmlns="">
          <p:pic>
            <p:nvPicPr>
              <p:cNvPr id="172" name="Ink 171">
                <a:extLst>
                  <a:ext uri="{FF2B5EF4-FFF2-40B4-BE49-F238E27FC236}">
                    <a16:creationId xmlns:a16="http://schemas.microsoft.com/office/drawing/2014/main" xmlns="" xmlns:p14="http://schemas.microsoft.com/office/powerpoint/2010/main" id="{AD8649FE-A7FA-4892-A2B1-5958A7DDC0A8}"/>
                  </a:ext>
                </a:extLst>
              </p:cNvPr>
              <p:cNvPicPr/>
              <p:nvPr/>
            </p:nvPicPr>
            <p:blipFill>
              <a:blip r:embed="rId119"/>
              <a:stretch>
                <a:fillRect/>
              </a:stretch>
            </p:blipFill>
            <p:spPr>
              <a:xfrm>
                <a:off x="5960795" y="6124920"/>
                <a:ext cx="30600" cy="22851"/>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187" name="Ink 188">
                <a:extLst>
                  <a:ext uri="{FF2B5EF4-FFF2-40B4-BE49-F238E27FC236}">
                    <a16:creationId xmlns="" xmlns:a16="http://schemas.microsoft.com/office/drawing/2014/main" id="{B162521A-321E-4E34-906D-6CFEA9B64E12}"/>
                  </a:ext>
                </a:extLst>
              </p14:cNvPr>
              <p14:cNvContentPartPr/>
              <p14:nvPr/>
            </p14:nvContentPartPr>
            <p14:xfrm>
              <a:off x="8390795" y="5931183"/>
              <a:ext cx="672840" cy="220320"/>
            </p14:xfrm>
          </p:contentPart>
        </mc:Choice>
        <mc:Fallback xmlns="">
          <p:pic>
            <p:nvPicPr>
              <p:cNvPr id="187" name="Ink 188">
                <a:extLst>
                  <a:ext uri="{FF2B5EF4-FFF2-40B4-BE49-F238E27FC236}">
                    <a16:creationId xmlns:a16="http://schemas.microsoft.com/office/drawing/2014/main" xmlns="" xmlns:p14="http://schemas.microsoft.com/office/powerpoint/2010/main" id="{B162521A-321E-4E34-906D-6CFEA9B64E12}"/>
                  </a:ext>
                </a:extLst>
              </p:cNvPr>
              <p:cNvPicPr/>
              <p:nvPr/>
            </p:nvPicPr>
            <p:blipFill>
              <a:blip r:embed="rId121"/>
              <a:stretch>
                <a:fillRect/>
              </a:stretch>
            </p:blipFill>
            <p:spPr>
              <a:xfrm>
                <a:off x="8381800" y="5922198"/>
                <a:ext cx="690830" cy="238291"/>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188" name="Ink 189">
                <a:extLst>
                  <a:ext uri="{FF2B5EF4-FFF2-40B4-BE49-F238E27FC236}">
                    <a16:creationId xmlns="" xmlns:a16="http://schemas.microsoft.com/office/drawing/2014/main" id="{506E401C-2659-4747-B46D-A1FE2433F4D1}"/>
                  </a:ext>
                </a:extLst>
              </p14:cNvPr>
              <p14:cNvContentPartPr/>
              <p14:nvPr/>
            </p14:nvContentPartPr>
            <p14:xfrm>
              <a:off x="6579995" y="5981943"/>
              <a:ext cx="1396080" cy="257400"/>
            </p14:xfrm>
          </p:contentPart>
        </mc:Choice>
        <mc:Fallback xmlns="">
          <p:pic>
            <p:nvPicPr>
              <p:cNvPr id="188" name="Ink 189">
                <a:extLst>
                  <a:ext uri="{FF2B5EF4-FFF2-40B4-BE49-F238E27FC236}">
                    <a16:creationId xmlns:a16="http://schemas.microsoft.com/office/drawing/2014/main" xmlns="" xmlns:p14="http://schemas.microsoft.com/office/powerpoint/2010/main" id="{506E401C-2659-4747-B46D-A1FE2433F4D1}"/>
                  </a:ext>
                </a:extLst>
              </p:cNvPr>
              <p:cNvPicPr/>
              <p:nvPr/>
            </p:nvPicPr>
            <p:blipFill>
              <a:blip r:embed="rId123"/>
              <a:stretch>
                <a:fillRect/>
              </a:stretch>
            </p:blipFill>
            <p:spPr>
              <a:xfrm>
                <a:off x="6570635" y="5973303"/>
                <a:ext cx="1414800" cy="275400"/>
              </a:xfrm>
              <a:prstGeom prst="rect">
                <a:avLst/>
              </a:prstGeom>
            </p:spPr>
          </p:pic>
        </mc:Fallback>
      </mc:AlternateContent>
    </p:spTree>
    <p:extLst>
      <p:ext uri="{BB962C8B-B14F-4D97-AF65-F5344CB8AC3E}">
        <p14:creationId xmlns:p14="http://schemas.microsoft.com/office/powerpoint/2010/main" val="162650436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4">
            <a:extLst>
              <a:ext uri="{FF2B5EF4-FFF2-40B4-BE49-F238E27FC236}">
                <a16:creationId xmlns:a16="http://schemas.microsoft.com/office/drawing/2014/main" xmlns="" id="{F1B99ED5-AE05-024E-893A-532BC26654F6}"/>
              </a:ext>
            </a:extLst>
          </p:cNvPr>
          <p:cNvGraphicFramePr>
            <a:graphicFrameLocks noGrp="1"/>
          </p:cNvGraphicFramePr>
          <p:nvPr>
            <p:ph idx="4294967295"/>
            <p:extLst>
              <p:ext uri="{D42A27DB-BD31-4B8C-83A1-F6EECF244321}">
                <p14:modId xmlns:p14="http://schemas.microsoft.com/office/powerpoint/2010/main" val="971748438"/>
              </p:ext>
            </p:extLst>
          </p:nvPr>
        </p:nvGraphicFramePr>
        <p:xfrm>
          <a:off x="1362363" y="457200"/>
          <a:ext cx="8619837" cy="5021103"/>
        </p:xfrm>
        <a:graphic>
          <a:graphicData uri="http://schemas.openxmlformats.org/drawingml/2006/table">
            <a:tbl>
              <a:tblPr firstRow="1" bandRow="1">
                <a:tableStyleId>{5C22544A-7EE6-4342-B048-85BDC9FD1C3A}</a:tableStyleId>
              </a:tblPr>
              <a:tblGrid>
                <a:gridCol w="762000">
                  <a:extLst>
                    <a:ext uri="{9D8B030D-6E8A-4147-A177-3AD203B41FA5}">
                      <a16:colId xmlns:a16="http://schemas.microsoft.com/office/drawing/2014/main" xmlns="" val="3180550628"/>
                    </a:ext>
                  </a:extLst>
                </a:gridCol>
                <a:gridCol w="5791200">
                  <a:extLst>
                    <a:ext uri="{9D8B030D-6E8A-4147-A177-3AD203B41FA5}">
                      <a16:colId xmlns:a16="http://schemas.microsoft.com/office/drawing/2014/main" xmlns="" val="511431562"/>
                    </a:ext>
                  </a:extLst>
                </a:gridCol>
                <a:gridCol w="2066637">
                  <a:extLst>
                    <a:ext uri="{9D8B030D-6E8A-4147-A177-3AD203B41FA5}">
                      <a16:colId xmlns:a16="http://schemas.microsoft.com/office/drawing/2014/main" xmlns="" val="1980038178"/>
                    </a:ext>
                  </a:extLst>
                </a:gridCol>
              </a:tblGrid>
              <a:tr h="550202">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xmlns="" val="3035477440"/>
                  </a:ext>
                </a:extLst>
              </a:tr>
              <a:tr h="550202">
                <a:tc>
                  <a:txBody>
                    <a:bodyPr/>
                    <a:lstStyle/>
                    <a:p>
                      <a:r>
                        <a:rPr lang="en-US" dirty="0" smtClean="0"/>
                        <a:t>1</a:t>
                      </a:r>
                      <a:endParaRPr lang="en-US" dirty="0"/>
                    </a:p>
                  </a:txBody>
                  <a:tcPr/>
                </a:tc>
                <a:tc>
                  <a:txBody>
                    <a:bodyPr/>
                    <a:lstStyle/>
                    <a:p>
                      <a:r>
                        <a:rPr lang="en-IN" sz="2400" dirty="0"/>
                        <a:t>This is my book</a:t>
                      </a:r>
                      <a:endParaRPr lang="en-US" sz="2400" dirty="0"/>
                    </a:p>
                  </a:txBody>
                  <a:tcPr/>
                </a:tc>
                <a:tc>
                  <a:txBody>
                    <a:bodyPr/>
                    <a:lstStyle/>
                    <a:p>
                      <a:r>
                        <a:rPr lang="en-IN" sz="2000" dirty="0"/>
                        <a:t>Statement </a:t>
                      </a:r>
                      <a:endParaRPr lang="en-US" sz="2000" dirty="0"/>
                    </a:p>
                  </a:txBody>
                  <a:tcPr/>
                </a:tc>
                <a:extLst>
                  <a:ext uri="{0D108BD9-81ED-4DB2-BD59-A6C34878D82A}">
                    <a16:rowId xmlns:a16="http://schemas.microsoft.com/office/drawing/2014/main" xmlns="" val="851570472"/>
                  </a:ext>
                </a:extLst>
              </a:tr>
              <a:tr h="550202">
                <a:tc>
                  <a:txBody>
                    <a:bodyPr/>
                    <a:lstStyle/>
                    <a:p>
                      <a:r>
                        <a:rPr lang="en-US" dirty="0" smtClean="0"/>
                        <a:t>2</a:t>
                      </a:r>
                      <a:endParaRPr lang="en-US" dirty="0"/>
                    </a:p>
                  </a:txBody>
                  <a:tcPr/>
                </a:tc>
                <a:tc>
                  <a:txBody>
                    <a:bodyPr/>
                    <a:lstStyle/>
                    <a:p>
                      <a:r>
                        <a:rPr lang="en-IN" sz="2400" dirty="0"/>
                        <a:t>They are novels</a:t>
                      </a:r>
                      <a:endParaRPr lang="en-US" sz="2400" dirty="0"/>
                    </a:p>
                  </a:txBody>
                  <a:tcPr/>
                </a:tc>
                <a:tc>
                  <a:txBody>
                    <a:bodyPr/>
                    <a:lstStyle/>
                    <a:p>
                      <a:r>
                        <a:rPr lang="en-IN" sz="2000" dirty="0"/>
                        <a:t>Statement </a:t>
                      </a:r>
                      <a:endParaRPr lang="en-US" sz="2000" dirty="0"/>
                    </a:p>
                  </a:txBody>
                  <a:tcPr/>
                </a:tc>
                <a:extLst>
                  <a:ext uri="{0D108BD9-81ED-4DB2-BD59-A6C34878D82A}">
                    <a16:rowId xmlns:a16="http://schemas.microsoft.com/office/drawing/2014/main" xmlns="" val="311914255"/>
                  </a:ext>
                </a:extLst>
              </a:tr>
              <a:tr h="550202">
                <a:tc>
                  <a:txBody>
                    <a:bodyPr/>
                    <a:lstStyle/>
                    <a:p>
                      <a:r>
                        <a:rPr lang="en-US" dirty="0" smtClean="0"/>
                        <a:t>3</a:t>
                      </a:r>
                      <a:endParaRPr lang="en-US" dirty="0"/>
                    </a:p>
                  </a:txBody>
                  <a:tcPr/>
                </a:tc>
                <a:tc>
                  <a:txBody>
                    <a:bodyPr/>
                    <a:lstStyle/>
                    <a:p>
                      <a:r>
                        <a:rPr lang="en-IN" sz="2400" dirty="0"/>
                        <a:t>Have you read this book</a:t>
                      </a:r>
                      <a:endParaRPr lang="en-US" sz="2400" dirty="0"/>
                    </a:p>
                  </a:txBody>
                  <a:tcPr/>
                </a:tc>
                <a:tc>
                  <a:txBody>
                    <a:bodyPr/>
                    <a:lstStyle/>
                    <a:p>
                      <a:r>
                        <a:rPr lang="en-IN" sz="2000" dirty="0"/>
                        <a:t>Question </a:t>
                      </a:r>
                      <a:endParaRPr lang="en-US" sz="2000" dirty="0"/>
                    </a:p>
                  </a:txBody>
                  <a:tcPr/>
                </a:tc>
                <a:extLst>
                  <a:ext uri="{0D108BD9-81ED-4DB2-BD59-A6C34878D82A}">
                    <a16:rowId xmlns:a16="http://schemas.microsoft.com/office/drawing/2014/main" xmlns="" val="2631887351"/>
                  </a:ext>
                </a:extLst>
              </a:tr>
              <a:tr h="550202">
                <a:tc>
                  <a:txBody>
                    <a:bodyPr/>
                    <a:lstStyle/>
                    <a:p>
                      <a:r>
                        <a:rPr lang="en-US" dirty="0" smtClean="0"/>
                        <a:t>4</a:t>
                      </a:r>
                      <a:endParaRPr lang="en-US" dirty="0"/>
                    </a:p>
                  </a:txBody>
                  <a:tcPr/>
                </a:tc>
                <a:tc>
                  <a:txBody>
                    <a:bodyPr/>
                    <a:lstStyle/>
                    <a:p>
                      <a:r>
                        <a:rPr lang="en-IN" sz="2400" dirty="0"/>
                        <a:t>Who is the author</a:t>
                      </a:r>
                      <a:endParaRPr lang="en-US" sz="2400" dirty="0"/>
                    </a:p>
                  </a:txBody>
                  <a:tcPr/>
                </a:tc>
                <a:tc>
                  <a:txBody>
                    <a:bodyPr/>
                    <a:lstStyle/>
                    <a:p>
                      <a:r>
                        <a:rPr lang="en-IN" sz="2000" dirty="0"/>
                        <a:t>Question </a:t>
                      </a:r>
                      <a:endParaRPr lang="en-US" sz="2000" dirty="0"/>
                    </a:p>
                  </a:txBody>
                  <a:tcPr/>
                </a:tc>
                <a:extLst>
                  <a:ext uri="{0D108BD9-81ED-4DB2-BD59-A6C34878D82A}">
                    <a16:rowId xmlns:a16="http://schemas.microsoft.com/office/drawing/2014/main" xmlns="" val="2417968638"/>
                  </a:ext>
                </a:extLst>
              </a:tr>
              <a:tr h="550202">
                <a:tc>
                  <a:txBody>
                    <a:bodyPr/>
                    <a:lstStyle/>
                    <a:p>
                      <a:r>
                        <a:rPr lang="en-US" dirty="0" smtClean="0"/>
                        <a:t>5</a:t>
                      </a:r>
                      <a:endParaRPr lang="en-US" dirty="0"/>
                    </a:p>
                  </a:txBody>
                  <a:tcPr/>
                </a:tc>
                <a:tc>
                  <a:txBody>
                    <a:bodyPr/>
                    <a:lstStyle/>
                    <a:p>
                      <a:r>
                        <a:rPr lang="en-IN" sz="2400" dirty="0"/>
                        <a:t>What are the characters </a:t>
                      </a:r>
                      <a:endParaRPr lang="en-US" sz="2400" dirty="0"/>
                    </a:p>
                  </a:txBody>
                  <a:tcPr/>
                </a:tc>
                <a:tc>
                  <a:txBody>
                    <a:bodyPr/>
                    <a:lstStyle/>
                    <a:p>
                      <a:r>
                        <a:rPr lang="en-IN" sz="2000" dirty="0"/>
                        <a:t>Question </a:t>
                      </a:r>
                      <a:endParaRPr lang="en-US" sz="2000" dirty="0"/>
                    </a:p>
                  </a:txBody>
                  <a:tcPr/>
                </a:tc>
                <a:extLst>
                  <a:ext uri="{0D108BD9-81ED-4DB2-BD59-A6C34878D82A}">
                    <a16:rowId xmlns:a16="http://schemas.microsoft.com/office/drawing/2014/main" xmlns="" val="765373500"/>
                  </a:ext>
                </a:extLst>
              </a:tr>
              <a:tr h="619487">
                <a:tc>
                  <a:txBody>
                    <a:bodyPr/>
                    <a:lstStyle/>
                    <a:p>
                      <a:r>
                        <a:rPr lang="en-US" dirty="0" smtClean="0"/>
                        <a:t>6</a:t>
                      </a:r>
                      <a:endParaRPr lang="en-US" dirty="0"/>
                    </a:p>
                  </a:txBody>
                  <a:tcPr/>
                </a:tc>
                <a:tc>
                  <a:txBody>
                    <a:bodyPr/>
                    <a:lstStyle/>
                    <a:p>
                      <a:r>
                        <a:rPr lang="en-IN" sz="2400" dirty="0"/>
                        <a:t>This is how I bought the book</a:t>
                      </a:r>
                      <a:endParaRPr lang="en-US" sz="2400" dirty="0"/>
                    </a:p>
                  </a:txBody>
                  <a:tcPr/>
                </a:tc>
                <a:tc>
                  <a:txBody>
                    <a:bodyPr/>
                    <a:lstStyle/>
                    <a:p>
                      <a:r>
                        <a:rPr lang="en-IN" sz="2000" dirty="0"/>
                        <a:t>Statement </a:t>
                      </a:r>
                      <a:endParaRPr lang="en-US" sz="2000" dirty="0"/>
                    </a:p>
                  </a:txBody>
                  <a:tcPr/>
                </a:tc>
                <a:extLst>
                  <a:ext uri="{0D108BD9-81ED-4DB2-BD59-A6C34878D82A}">
                    <a16:rowId xmlns:a16="http://schemas.microsoft.com/office/drawing/2014/main" xmlns="" val="1573569814"/>
                  </a:ext>
                </a:extLst>
              </a:tr>
              <a:tr h="550202">
                <a:tc>
                  <a:txBody>
                    <a:bodyPr/>
                    <a:lstStyle/>
                    <a:p>
                      <a:r>
                        <a:rPr lang="en-US" dirty="0" smtClean="0"/>
                        <a:t>7</a:t>
                      </a:r>
                      <a:endParaRPr lang="en-US" dirty="0"/>
                    </a:p>
                  </a:txBody>
                  <a:tcPr/>
                </a:tc>
                <a:tc>
                  <a:txBody>
                    <a:bodyPr/>
                    <a:lstStyle/>
                    <a:p>
                      <a:r>
                        <a:rPr lang="en-IN" sz="2400" dirty="0"/>
                        <a:t>I like fictions </a:t>
                      </a:r>
                      <a:endParaRPr lang="en-US" sz="2400" dirty="0"/>
                    </a:p>
                  </a:txBody>
                  <a:tcPr/>
                </a:tc>
                <a:tc>
                  <a:txBody>
                    <a:bodyPr/>
                    <a:lstStyle/>
                    <a:p>
                      <a:r>
                        <a:rPr lang="en-IN" sz="2000" dirty="0"/>
                        <a:t>Statement </a:t>
                      </a:r>
                      <a:endParaRPr lang="en-US" sz="2000" dirty="0"/>
                    </a:p>
                  </a:txBody>
                  <a:tcPr/>
                </a:tc>
                <a:extLst>
                  <a:ext uri="{0D108BD9-81ED-4DB2-BD59-A6C34878D82A}">
                    <a16:rowId xmlns:a16="http://schemas.microsoft.com/office/drawing/2014/main" xmlns="" val="2093646666"/>
                  </a:ext>
                </a:extLst>
              </a:tr>
              <a:tr h="550202">
                <a:tc>
                  <a:txBody>
                    <a:bodyPr/>
                    <a:lstStyle/>
                    <a:p>
                      <a:r>
                        <a:rPr lang="en-US" dirty="0" smtClean="0"/>
                        <a:t>8</a:t>
                      </a:r>
                      <a:endParaRPr lang="en-US" dirty="0"/>
                    </a:p>
                  </a:txBody>
                  <a:tcPr/>
                </a:tc>
                <a:tc>
                  <a:txBody>
                    <a:bodyPr/>
                    <a:lstStyle/>
                    <a:p>
                      <a:r>
                        <a:rPr lang="en-IN" sz="2400" dirty="0"/>
                        <a:t>What is your favourite book</a:t>
                      </a:r>
                      <a:endParaRPr lang="en-US" sz="2400" dirty="0"/>
                    </a:p>
                  </a:txBody>
                  <a:tcPr/>
                </a:tc>
                <a:tc>
                  <a:txBody>
                    <a:bodyPr/>
                    <a:lstStyle/>
                    <a:p>
                      <a:r>
                        <a:rPr lang="en-IN" sz="2000" dirty="0"/>
                        <a:t>Question </a:t>
                      </a:r>
                      <a:endParaRPr lang="en-US" sz="2000" dirty="0"/>
                    </a:p>
                  </a:txBody>
                  <a:tcPr/>
                </a:tc>
                <a:extLst>
                  <a:ext uri="{0D108BD9-81ED-4DB2-BD59-A6C34878D82A}">
                    <a16:rowId xmlns:a16="http://schemas.microsoft.com/office/drawing/2014/main" xmlns="" val="3447288696"/>
                  </a:ext>
                </a:extLst>
              </a:tr>
            </a:tbl>
          </a:graphicData>
        </a:graphic>
      </p:graphicFrame>
    </p:spTree>
    <p:extLst>
      <p:ext uri="{BB962C8B-B14F-4D97-AF65-F5344CB8AC3E}">
        <p14:creationId xmlns:p14="http://schemas.microsoft.com/office/powerpoint/2010/main" val="179113430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xmlns="" id="{49893F7E-F962-B84D-859B-B3F029581D87}"/>
              </a:ext>
            </a:extLst>
          </p:cNvPr>
          <p:cNvGrpSpPr/>
          <p:nvPr/>
        </p:nvGrpSpPr>
        <p:grpSpPr>
          <a:xfrm>
            <a:off x="2274222" y="229607"/>
            <a:ext cx="675720" cy="150480"/>
            <a:chOff x="750222" y="229607"/>
            <a:chExt cx="675720" cy="15048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xmlns="" id="{67E4EC92-5762-444B-AC7B-BA38FAE80241}"/>
                    </a:ext>
                  </a:extLst>
                </p14:cNvPr>
                <p14:cNvContentPartPr/>
                <p14:nvPr/>
              </p14:nvContentPartPr>
              <p14:xfrm>
                <a:off x="750222" y="235367"/>
                <a:ext cx="23400" cy="115920"/>
              </p14:xfrm>
            </p:contentPart>
          </mc:Choice>
          <mc:Fallback xmlns="">
            <p:pic>
              <p:nvPicPr>
                <p:cNvPr id="2" name="Ink 1">
                  <a:extLst>
                    <a:ext uri="{FF2B5EF4-FFF2-40B4-BE49-F238E27FC236}">
                      <a16:creationId xmlns="" xmlns:a16="http://schemas.microsoft.com/office/drawing/2014/main" xmlns:p14="http://schemas.microsoft.com/office/powerpoint/2010/main" id="{67E4EC92-5762-444B-AC7B-BA38FAE80241}"/>
                    </a:ext>
                  </a:extLst>
                </p:cNvPr>
                <p:cNvPicPr/>
                <p:nvPr/>
              </p:nvPicPr>
              <p:blipFill>
                <a:blip r:embed="rId3"/>
                <a:stretch>
                  <a:fillRect/>
                </a:stretch>
              </p:blipFill>
              <p:spPr>
                <a:xfrm>
                  <a:off x="741222" y="225647"/>
                  <a:ext cx="4032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xmlns="" id="{5AC87A56-E5BC-7244-A403-6C07B917A7DF}"/>
                    </a:ext>
                  </a:extLst>
                </p14:cNvPr>
                <p14:cNvContentPartPr/>
                <p14:nvPr/>
              </p14:nvContentPartPr>
              <p14:xfrm>
                <a:off x="750222" y="229607"/>
                <a:ext cx="190800" cy="138960"/>
              </p14:xfrm>
            </p:contentPart>
          </mc:Choice>
          <mc:Fallback xmlns="">
            <p:pic>
              <p:nvPicPr>
                <p:cNvPr id="3" name="Ink 2">
                  <a:extLst>
                    <a:ext uri="{FF2B5EF4-FFF2-40B4-BE49-F238E27FC236}">
                      <a16:creationId xmlns="" xmlns:a16="http://schemas.microsoft.com/office/drawing/2014/main" xmlns:p14="http://schemas.microsoft.com/office/powerpoint/2010/main" id="{5AC87A56-E5BC-7244-A403-6C07B917A7DF}"/>
                    </a:ext>
                  </a:extLst>
                </p:cNvPr>
                <p:cNvPicPr/>
                <p:nvPr/>
              </p:nvPicPr>
              <p:blipFill>
                <a:blip r:embed="rId5"/>
                <a:stretch>
                  <a:fillRect/>
                </a:stretch>
              </p:blipFill>
              <p:spPr>
                <a:xfrm>
                  <a:off x="741582" y="220967"/>
                  <a:ext cx="20844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xmlns="" id="{49BBD3C4-0044-DE47-A057-1C6889B6D56C}"/>
                    </a:ext>
                  </a:extLst>
                </p14:cNvPr>
                <p14:cNvContentPartPr/>
                <p14:nvPr/>
              </p14:nvContentPartPr>
              <p14:xfrm>
                <a:off x="1021662" y="269927"/>
                <a:ext cx="133200" cy="110160"/>
              </p14:xfrm>
            </p:contentPart>
          </mc:Choice>
          <mc:Fallback xmlns="">
            <p:pic>
              <p:nvPicPr>
                <p:cNvPr id="4" name="Ink 3">
                  <a:extLst>
                    <a:ext uri="{FF2B5EF4-FFF2-40B4-BE49-F238E27FC236}">
                      <a16:creationId xmlns="" xmlns:a16="http://schemas.microsoft.com/office/drawing/2014/main" xmlns:p14="http://schemas.microsoft.com/office/powerpoint/2010/main" id="{49BBD3C4-0044-DE47-A057-1C6889B6D56C}"/>
                    </a:ext>
                  </a:extLst>
                </p:cNvPr>
                <p:cNvPicPr/>
                <p:nvPr/>
              </p:nvPicPr>
              <p:blipFill>
                <a:blip r:embed="rId7"/>
                <a:stretch>
                  <a:fillRect/>
                </a:stretch>
              </p:blipFill>
              <p:spPr>
                <a:xfrm>
                  <a:off x="1011582" y="260536"/>
                  <a:ext cx="151560" cy="130025"/>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xmlns="" id="{A6762573-1EB0-2E46-A585-845D6B4AC7E4}"/>
                    </a:ext>
                  </a:extLst>
                </p14:cNvPr>
                <p14:cNvContentPartPr/>
                <p14:nvPr/>
              </p14:nvContentPartPr>
              <p14:xfrm>
                <a:off x="1194822" y="235367"/>
                <a:ext cx="231120" cy="144720"/>
              </p14:xfrm>
            </p:contentPart>
          </mc:Choice>
          <mc:Fallback xmlns="">
            <p:pic>
              <p:nvPicPr>
                <p:cNvPr id="5" name="Ink 4">
                  <a:extLst>
                    <a:ext uri="{FF2B5EF4-FFF2-40B4-BE49-F238E27FC236}">
                      <a16:creationId xmlns="" xmlns:a16="http://schemas.microsoft.com/office/drawing/2014/main" xmlns:p14="http://schemas.microsoft.com/office/powerpoint/2010/main" id="{A6762573-1EB0-2E46-A585-845D6B4AC7E4}"/>
                    </a:ext>
                  </a:extLst>
                </p:cNvPr>
                <p:cNvPicPr/>
                <p:nvPr/>
              </p:nvPicPr>
              <p:blipFill>
                <a:blip r:embed="rId9"/>
                <a:stretch>
                  <a:fillRect/>
                </a:stretch>
              </p:blipFill>
              <p:spPr>
                <a:xfrm>
                  <a:off x="1185477" y="225647"/>
                  <a:ext cx="250170" cy="164160"/>
                </a:xfrm>
                <a:prstGeom prst="rect">
                  <a:avLst/>
                </a:prstGeom>
              </p:spPr>
            </p:pic>
          </mc:Fallback>
        </mc:AlternateContent>
      </p:grpSp>
      <p:grpSp>
        <p:nvGrpSpPr>
          <p:cNvPr id="17" name="Group 16">
            <a:extLst>
              <a:ext uri="{FF2B5EF4-FFF2-40B4-BE49-F238E27FC236}">
                <a16:creationId xmlns:a16="http://schemas.microsoft.com/office/drawing/2014/main" xmlns="" id="{9270D700-72A2-5744-A18F-971DF0FFF693}"/>
              </a:ext>
            </a:extLst>
          </p:cNvPr>
          <p:cNvGrpSpPr/>
          <p:nvPr/>
        </p:nvGrpSpPr>
        <p:grpSpPr>
          <a:xfrm>
            <a:off x="3325062" y="177767"/>
            <a:ext cx="1657080" cy="185040"/>
            <a:chOff x="1801062" y="177767"/>
            <a:chExt cx="1657080" cy="185040"/>
          </a:xfrm>
        </p:grpSpPr>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xmlns="" id="{659DAE39-4F03-104B-846C-2A027A3DE820}"/>
                    </a:ext>
                  </a:extLst>
                </p14:cNvPr>
                <p14:cNvContentPartPr/>
                <p14:nvPr/>
              </p14:nvContentPartPr>
              <p14:xfrm>
                <a:off x="1801062" y="264167"/>
                <a:ext cx="98640" cy="87120"/>
              </p14:xfrm>
            </p:contentPart>
          </mc:Choice>
          <mc:Fallback xmlns="">
            <p:pic>
              <p:nvPicPr>
                <p:cNvPr id="7" name="Ink 6">
                  <a:extLst>
                    <a:ext uri="{FF2B5EF4-FFF2-40B4-BE49-F238E27FC236}">
                      <a16:creationId xmlns="" xmlns:a16="http://schemas.microsoft.com/office/drawing/2014/main" xmlns:p14="http://schemas.microsoft.com/office/powerpoint/2010/main" id="{659DAE39-4F03-104B-846C-2A027A3DE820}"/>
                    </a:ext>
                  </a:extLst>
                </p:cNvPr>
                <p:cNvPicPr/>
                <p:nvPr/>
              </p:nvPicPr>
              <p:blipFill>
                <a:blip r:embed="rId11"/>
                <a:stretch>
                  <a:fillRect/>
                </a:stretch>
              </p:blipFill>
              <p:spPr>
                <a:xfrm>
                  <a:off x="1791342" y="254768"/>
                  <a:ext cx="11664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xmlns="" id="{CA811ED0-28EB-9640-A416-259D21C6B4EC}"/>
                    </a:ext>
                  </a:extLst>
                </p14:cNvPr>
                <p14:cNvContentPartPr/>
                <p14:nvPr/>
              </p14:nvContentPartPr>
              <p14:xfrm>
                <a:off x="1824102" y="189287"/>
                <a:ext cx="6120" cy="6120"/>
              </p14:xfrm>
            </p:contentPart>
          </mc:Choice>
          <mc:Fallback xmlns="">
            <p:pic>
              <p:nvPicPr>
                <p:cNvPr id="8" name="Ink 7">
                  <a:extLst>
                    <a:ext uri="{FF2B5EF4-FFF2-40B4-BE49-F238E27FC236}">
                      <a16:creationId xmlns="" xmlns:a16="http://schemas.microsoft.com/office/drawing/2014/main" xmlns:p14="http://schemas.microsoft.com/office/powerpoint/2010/main" id="{CA811ED0-28EB-9640-A416-259D21C6B4EC}"/>
                    </a:ext>
                  </a:extLst>
                </p:cNvPr>
                <p:cNvPicPr/>
                <p:nvPr/>
              </p:nvPicPr>
              <p:blipFill>
                <a:blip r:embed="rId13"/>
                <a:stretch>
                  <a:fillRect/>
                </a:stretch>
              </p:blipFill>
              <p:spPr>
                <a:xfrm>
                  <a:off x="1815102" y="181367"/>
                  <a:ext cx="2304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xmlns="" id="{FCE2BB82-FD3C-0146-87DC-4DEDE8105095}"/>
                    </a:ext>
                  </a:extLst>
                </p14:cNvPr>
                <p14:cNvContentPartPr/>
                <p14:nvPr/>
              </p14:nvContentPartPr>
              <p14:xfrm>
                <a:off x="1968462" y="269927"/>
                <a:ext cx="202320" cy="87120"/>
              </p14:xfrm>
            </p:contentPart>
          </mc:Choice>
          <mc:Fallback xmlns="">
            <p:pic>
              <p:nvPicPr>
                <p:cNvPr id="9" name="Ink 8">
                  <a:extLst>
                    <a:ext uri="{FF2B5EF4-FFF2-40B4-BE49-F238E27FC236}">
                      <a16:creationId xmlns="" xmlns:a16="http://schemas.microsoft.com/office/drawing/2014/main" xmlns:p14="http://schemas.microsoft.com/office/powerpoint/2010/main" id="{FCE2BB82-FD3C-0146-87DC-4DEDE8105095}"/>
                    </a:ext>
                  </a:extLst>
                </p:cNvPr>
                <p:cNvPicPr/>
                <p:nvPr/>
              </p:nvPicPr>
              <p:blipFill>
                <a:blip r:embed="rId15"/>
                <a:stretch>
                  <a:fillRect/>
                </a:stretch>
              </p:blipFill>
              <p:spPr>
                <a:xfrm>
                  <a:off x="1959102" y="260528"/>
                  <a:ext cx="219960" cy="105918"/>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xmlns="" id="{E566EB8A-0971-EB4E-9D80-24F38FD76B19}"/>
                    </a:ext>
                  </a:extLst>
                </p14:cNvPr>
                <p14:cNvContentPartPr/>
                <p14:nvPr/>
              </p14:nvContentPartPr>
              <p14:xfrm>
                <a:off x="2274102" y="229607"/>
                <a:ext cx="115920" cy="133200"/>
              </p14:xfrm>
            </p:contentPart>
          </mc:Choice>
          <mc:Fallback xmlns="">
            <p:pic>
              <p:nvPicPr>
                <p:cNvPr id="10" name="Ink 9">
                  <a:extLst>
                    <a:ext uri="{FF2B5EF4-FFF2-40B4-BE49-F238E27FC236}">
                      <a16:creationId xmlns="" xmlns:a16="http://schemas.microsoft.com/office/drawing/2014/main" xmlns:p14="http://schemas.microsoft.com/office/powerpoint/2010/main" id="{E566EB8A-0971-EB4E-9D80-24F38FD76B19}"/>
                    </a:ext>
                  </a:extLst>
                </p:cNvPr>
                <p:cNvPicPr/>
                <p:nvPr/>
              </p:nvPicPr>
              <p:blipFill>
                <a:blip r:embed="rId17"/>
                <a:stretch>
                  <a:fillRect/>
                </a:stretch>
              </p:blipFill>
              <p:spPr>
                <a:xfrm>
                  <a:off x="2265102" y="220607"/>
                  <a:ext cx="1342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xmlns="" id="{4311E149-96C5-1D4E-97DA-1CE1DDABDADF}"/>
                    </a:ext>
                  </a:extLst>
                </p14:cNvPr>
                <p14:cNvContentPartPr/>
                <p14:nvPr/>
              </p14:nvContentPartPr>
              <p14:xfrm>
                <a:off x="2493702" y="177767"/>
                <a:ext cx="34920" cy="144720"/>
              </p14:xfrm>
            </p:contentPart>
          </mc:Choice>
          <mc:Fallback xmlns="">
            <p:pic>
              <p:nvPicPr>
                <p:cNvPr id="11" name="Ink 10">
                  <a:extLst>
                    <a:ext uri="{FF2B5EF4-FFF2-40B4-BE49-F238E27FC236}">
                      <a16:creationId xmlns="" xmlns:a16="http://schemas.microsoft.com/office/drawing/2014/main" xmlns:p14="http://schemas.microsoft.com/office/powerpoint/2010/main" id="{4311E149-96C5-1D4E-97DA-1CE1DDABDADF}"/>
                    </a:ext>
                  </a:extLst>
                </p:cNvPr>
                <p:cNvPicPr/>
                <p:nvPr/>
              </p:nvPicPr>
              <p:blipFill>
                <a:blip r:embed="rId19"/>
                <a:stretch>
                  <a:fillRect/>
                </a:stretch>
              </p:blipFill>
              <p:spPr>
                <a:xfrm>
                  <a:off x="2484438" y="168407"/>
                  <a:ext cx="5238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a:extLst>
                    <a:ext uri="{FF2B5EF4-FFF2-40B4-BE49-F238E27FC236}">
                      <a16:creationId xmlns:a16="http://schemas.microsoft.com/office/drawing/2014/main" xmlns="" id="{2D2E7808-DDB6-DA43-9A09-EEA152858076}"/>
                    </a:ext>
                  </a:extLst>
                </p14:cNvPr>
                <p14:cNvContentPartPr/>
                <p14:nvPr/>
              </p14:nvContentPartPr>
              <p14:xfrm>
                <a:off x="2459142" y="246887"/>
                <a:ext cx="92880" cy="17640"/>
              </p14:xfrm>
            </p:contentPart>
          </mc:Choice>
          <mc:Fallback xmlns="">
            <p:pic>
              <p:nvPicPr>
                <p:cNvPr id="12" name="Ink 11">
                  <a:extLst>
                    <a:ext uri="{FF2B5EF4-FFF2-40B4-BE49-F238E27FC236}">
                      <a16:creationId xmlns="" xmlns:a16="http://schemas.microsoft.com/office/drawing/2014/main" xmlns:p14="http://schemas.microsoft.com/office/powerpoint/2010/main" id="{2D2E7808-DDB6-DA43-9A09-EEA152858076}"/>
                    </a:ext>
                  </a:extLst>
                </p:cNvPr>
                <p:cNvPicPr/>
                <p:nvPr/>
              </p:nvPicPr>
              <p:blipFill>
                <a:blip r:embed="rId21"/>
                <a:stretch>
                  <a:fillRect/>
                </a:stretch>
              </p:blipFill>
              <p:spPr>
                <a:xfrm>
                  <a:off x="2449422" y="238247"/>
                  <a:ext cx="11124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Ink 12">
                  <a:extLst>
                    <a:ext uri="{FF2B5EF4-FFF2-40B4-BE49-F238E27FC236}">
                      <a16:creationId xmlns:a16="http://schemas.microsoft.com/office/drawing/2014/main" xmlns="" id="{C968B7EC-CDA6-6C4D-B3F2-74F7A031106C}"/>
                    </a:ext>
                  </a:extLst>
                </p14:cNvPr>
                <p14:cNvContentPartPr/>
                <p14:nvPr/>
              </p14:nvContentPartPr>
              <p14:xfrm>
                <a:off x="2620782" y="235367"/>
                <a:ext cx="162000" cy="87120"/>
              </p14:xfrm>
            </p:contentPart>
          </mc:Choice>
          <mc:Fallback xmlns="">
            <p:pic>
              <p:nvPicPr>
                <p:cNvPr id="13" name="Ink 12">
                  <a:extLst>
                    <a:ext uri="{FF2B5EF4-FFF2-40B4-BE49-F238E27FC236}">
                      <a16:creationId xmlns="" xmlns:a16="http://schemas.microsoft.com/office/drawing/2014/main" xmlns:p14="http://schemas.microsoft.com/office/powerpoint/2010/main" id="{C968B7EC-CDA6-6C4D-B3F2-74F7A031106C}"/>
                    </a:ext>
                  </a:extLst>
                </p:cNvPr>
                <p:cNvPicPr/>
                <p:nvPr/>
              </p:nvPicPr>
              <p:blipFill>
                <a:blip r:embed="rId23"/>
                <a:stretch>
                  <a:fillRect/>
                </a:stretch>
              </p:blipFill>
              <p:spPr>
                <a:xfrm>
                  <a:off x="2611422" y="226007"/>
                  <a:ext cx="17964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a:extLst>
                    <a:ext uri="{FF2B5EF4-FFF2-40B4-BE49-F238E27FC236}">
                      <a16:creationId xmlns:a16="http://schemas.microsoft.com/office/drawing/2014/main" xmlns="" id="{8040CD46-2A02-0141-AFCD-B44D18CA061D}"/>
                    </a:ext>
                  </a:extLst>
                </p14:cNvPr>
                <p14:cNvContentPartPr/>
                <p14:nvPr/>
              </p14:nvContentPartPr>
              <p14:xfrm>
                <a:off x="2834262" y="229607"/>
                <a:ext cx="225360" cy="126720"/>
              </p14:xfrm>
            </p:contentPart>
          </mc:Choice>
          <mc:Fallback xmlns="">
            <p:pic>
              <p:nvPicPr>
                <p:cNvPr id="14" name="Ink 13">
                  <a:extLst>
                    <a:ext uri="{FF2B5EF4-FFF2-40B4-BE49-F238E27FC236}">
                      <a16:creationId xmlns="" xmlns:a16="http://schemas.microsoft.com/office/drawing/2014/main" xmlns:p14="http://schemas.microsoft.com/office/powerpoint/2010/main" id="{8040CD46-2A02-0141-AFCD-B44D18CA061D}"/>
                    </a:ext>
                  </a:extLst>
                </p:cNvPr>
                <p:cNvPicPr/>
                <p:nvPr/>
              </p:nvPicPr>
              <p:blipFill>
                <a:blip r:embed="rId25"/>
                <a:stretch>
                  <a:fillRect/>
                </a:stretch>
              </p:blipFill>
              <p:spPr>
                <a:xfrm>
                  <a:off x="2824917" y="220247"/>
                  <a:ext cx="243331"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 name="Ink 14">
                  <a:extLst>
                    <a:ext uri="{FF2B5EF4-FFF2-40B4-BE49-F238E27FC236}">
                      <a16:creationId xmlns:a16="http://schemas.microsoft.com/office/drawing/2014/main" xmlns="" id="{E5FB6FA6-313A-9742-A1B9-32C789668A32}"/>
                    </a:ext>
                  </a:extLst>
                </p14:cNvPr>
                <p14:cNvContentPartPr/>
                <p14:nvPr/>
              </p14:nvContentPartPr>
              <p14:xfrm>
                <a:off x="3134502" y="229607"/>
                <a:ext cx="98640" cy="110160"/>
              </p14:xfrm>
            </p:contentPart>
          </mc:Choice>
          <mc:Fallback xmlns="">
            <p:pic>
              <p:nvPicPr>
                <p:cNvPr id="15" name="Ink 14">
                  <a:extLst>
                    <a:ext uri="{FF2B5EF4-FFF2-40B4-BE49-F238E27FC236}">
                      <a16:creationId xmlns="" xmlns:a16="http://schemas.microsoft.com/office/drawing/2014/main" xmlns:p14="http://schemas.microsoft.com/office/powerpoint/2010/main" id="{E5FB6FA6-313A-9742-A1B9-32C789668A32}"/>
                    </a:ext>
                  </a:extLst>
                </p:cNvPr>
                <p:cNvPicPr/>
                <p:nvPr/>
              </p:nvPicPr>
              <p:blipFill>
                <a:blip r:embed="rId27"/>
                <a:stretch>
                  <a:fillRect/>
                </a:stretch>
              </p:blipFill>
              <p:spPr>
                <a:xfrm>
                  <a:off x="3124422" y="220247"/>
                  <a:ext cx="11808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6" name="Ink 15">
                  <a:extLst>
                    <a:ext uri="{FF2B5EF4-FFF2-40B4-BE49-F238E27FC236}">
                      <a16:creationId xmlns:a16="http://schemas.microsoft.com/office/drawing/2014/main" xmlns="" id="{B5D2E8F4-850C-DD4B-ACA2-D91718166275}"/>
                    </a:ext>
                  </a:extLst>
                </p14:cNvPr>
                <p14:cNvContentPartPr/>
                <p14:nvPr/>
              </p14:nvContentPartPr>
              <p14:xfrm>
                <a:off x="3319182" y="235367"/>
                <a:ext cx="138960" cy="104400"/>
              </p14:xfrm>
            </p:contentPart>
          </mc:Choice>
          <mc:Fallback xmlns="">
            <p:pic>
              <p:nvPicPr>
                <p:cNvPr id="16" name="Ink 15">
                  <a:extLst>
                    <a:ext uri="{FF2B5EF4-FFF2-40B4-BE49-F238E27FC236}">
                      <a16:creationId xmlns="" xmlns:a16="http://schemas.microsoft.com/office/drawing/2014/main" xmlns:p14="http://schemas.microsoft.com/office/powerpoint/2010/main" id="{B5D2E8F4-850C-DD4B-ACA2-D91718166275}"/>
                    </a:ext>
                  </a:extLst>
                </p:cNvPr>
                <p:cNvPicPr/>
                <p:nvPr/>
              </p:nvPicPr>
              <p:blipFill>
                <a:blip r:embed="rId29"/>
                <a:stretch>
                  <a:fillRect/>
                </a:stretch>
              </p:blipFill>
              <p:spPr>
                <a:xfrm>
                  <a:off x="3309822" y="226367"/>
                  <a:ext cx="157320" cy="123120"/>
                </a:xfrm>
                <a:prstGeom prst="rect">
                  <a:avLst/>
                </a:prstGeom>
              </p:spPr>
            </p:pic>
          </mc:Fallback>
        </mc:AlternateContent>
      </p:grpSp>
      <p:grpSp>
        <p:nvGrpSpPr>
          <p:cNvPr id="41" name="Group 40">
            <a:extLst>
              <a:ext uri="{FF2B5EF4-FFF2-40B4-BE49-F238E27FC236}">
                <a16:creationId xmlns:a16="http://schemas.microsoft.com/office/drawing/2014/main" xmlns="" id="{B6ECB3F5-0B41-FD45-B568-99AE8FDB41A3}"/>
              </a:ext>
            </a:extLst>
          </p:cNvPr>
          <p:cNvGrpSpPr/>
          <p:nvPr/>
        </p:nvGrpSpPr>
        <p:grpSpPr>
          <a:xfrm>
            <a:off x="2562942" y="685727"/>
            <a:ext cx="69480" cy="29160"/>
            <a:chOff x="1038942" y="685727"/>
            <a:chExt cx="69480" cy="29160"/>
          </a:xfrm>
        </p:grpSpPr>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xmlns="" id="{9963A421-2EF5-B349-99D6-0E6EB68C5EB6}"/>
                    </a:ext>
                  </a:extLst>
                </p14:cNvPr>
                <p14:cNvContentPartPr/>
                <p14:nvPr/>
              </p14:nvContentPartPr>
              <p14:xfrm>
                <a:off x="1038942" y="697247"/>
                <a:ext cx="11880" cy="17640"/>
              </p14:xfrm>
            </p:contentPart>
          </mc:Choice>
          <mc:Fallback xmlns="">
            <p:pic>
              <p:nvPicPr>
                <p:cNvPr id="18" name="Ink 17">
                  <a:extLst>
                    <a:ext uri="{FF2B5EF4-FFF2-40B4-BE49-F238E27FC236}">
                      <a16:creationId xmlns="" xmlns:a16="http://schemas.microsoft.com/office/drawing/2014/main" xmlns:p14="http://schemas.microsoft.com/office/powerpoint/2010/main" id="{9963A421-2EF5-B349-99D6-0E6EB68C5EB6}"/>
                    </a:ext>
                  </a:extLst>
                </p:cNvPr>
                <p:cNvPicPr/>
                <p:nvPr/>
              </p:nvPicPr>
              <p:blipFill>
                <a:blip r:embed="rId31"/>
                <a:stretch>
                  <a:fillRect/>
                </a:stretch>
              </p:blipFill>
              <p:spPr>
                <a:xfrm>
                  <a:off x="1029582" y="687887"/>
                  <a:ext cx="291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xmlns="" id="{0096B124-611F-144B-A661-4ECADC45ABE1}"/>
                    </a:ext>
                  </a:extLst>
                </p14:cNvPr>
                <p14:cNvContentPartPr/>
                <p14:nvPr/>
              </p14:nvContentPartPr>
              <p14:xfrm>
                <a:off x="1090782" y="685727"/>
                <a:ext cx="17640" cy="17640"/>
              </p14:xfrm>
            </p:contentPart>
          </mc:Choice>
          <mc:Fallback xmlns="">
            <p:pic>
              <p:nvPicPr>
                <p:cNvPr id="19" name="Ink 18">
                  <a:extLst>
                    <a:ext uri="{FF2B5EF4-FFF2-40B4-BE49-F238E27FC236}">
                      <a16:creationId xmlns="" xmlns:a16="http://schemas.microsoft.com/office/drawing/2014/main" xmlns:p14="http://schemas.microsoft.com/office/powerpoint/2010/main" id="{0096B124-611F-144B-A661-4ECADC45ABE1}"/>
                    </a:ext>
                  </a:extLst>
                </p:cNvPr>
                <p:cNvPicPr/>
                <p:nvPr/>
              </p:nvPicPr>
              <p:blipFill>
                <a:blip r:embed="rId33"/>
                <a:stretch>
                  <a:fillRect/>
                </a:stretch>
              </p:blipFill>
              <p:spPr>
                <a:xfrm>
                  <a:off x="1081782" y="676727"/>
                  <a:ext cx="36000" cy="36000"/>
                </a:xfrm>
                <a:prstGeom prst="rect">
                  <a:avLst/>
                </a:prstGeom>
              </p:spPr>
            </p:pic>
          </mc:Fallback>
        </mc:AlternateContent>
      </p:grpSp>
      <p:grpSp>
        <p:nvGrpSpPr>
          <p:cNvPr id="40" name="Group 39">
            <a:extLst>
              <a:ext uri="{FF2B5EF4-FFF2-40B4-BE49-F238E27FC236}">
                <a16:creationId xmlns:a16="http://schemas.microsoft.com/office/drawing/2014/main" xmlns="" id="{7B917BC2-BD65-5C44-A496-48BA7E22F1E8}"/>
              </a:ext>
            </a:extLst>
          </p:cNvPr>
          <p:cNvGrpSpPr/>
          <p:nvPr/>
        </p:nvGrpSpPr>
        <p:grpSpPr>
          <a:xfrm>
            <a:off x="2874702" y="726047"/>
            <a:ext cx="889560" cy="214200"/>
            <a:chOff x="1350702" y="726047"/>
            <a:chExt cx="889560" cy="214200"/>
          </a:xfrm>
        </p:grpSpPr>
        <mc:AlternateContent xmlns:mc="http://schemas.openxmlformats.org/markup-compatibility/2006" xmlns:p14="http://schemas.microsoft.com/office/powerpoint/2010/main">
          <mc:Choice Requires="p14">
            <p:contentPart p14:bwMode="auto" r:id="rId34">
              <p14:nvContentPartPr>
                <p14:cNvPr id="20" name="Ink 19">
                  <a:extLst>
                    <a:ext uri="{FF2B5EF4-FFF2-40B4-BE49-F238E27FC236}">
                      <a16:creationId xmlns:a16="http://schemas.microsoft.com/office/drawing/2014/main" xmlns="" id="{2964F799-EF74-0E49-8576-157DE3F1EA93}"/>
                    </a:ext>
                  </a:extLst>
                </p14:cNvPr>
                <p14:cNvContentPartPr/>
                <p14:nvPr/>
              </p14:nvContentPartPr>
              <p14:xfrm>
                <a:off x="1350702" y="824327"/>
                <a:ext cx="213840" cy="115920"/>
              </p14:xfrm>
            </p:contentPart>
          </mc:Choice>
          <mc:Fallback xmlns="">
            <p:pic>
              <p:nvPicPr>
                <p:cNvPr id="20" name="Ink 19">
                  <a:extLst>
                    <a:ext uri="{FF2B5EF4-FFF2-40B4-BE49-F238E27FC236}">
                      <a16:creationId xmlns="" xmlns:a16="http://schemas.microsoft.com/office/drawing/2014/main" xmlns:p14="http://schemas.microsoft.com/office/powerpoint/2010/main" id="{2964F799-EF74-0E49-8576-157DE3F1EA93}"/>
                    </a:ext>
                  </a:extLst>
                </p:cNvPr>
                <p:cNvPicPr/>
                <p:nvPr/>
              </p:nvPicPr>
              <p:blipFill>
                <a:blip r:embed="rId35"/>
                <a:stretch>
                  <a:fillRect/>
                </a:stretch>
              </p:blipFill>
              <p:spPr>
                <a:xfrm>
                  <a:off x="1340998" y="815327"/>
                  <a:ext cx="233966"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1" name="Ink 20">
                  <a:extLst>
                    <a:ext uri="{FF2B5EF4-FFF2-40B4-BE49-F238E27FC236}">
                      <a16:creationId xmlns:a16="http://schemas.microsoft.com/office/drawing/2014/main" xmlns="" id="{526EFF09-DC68-E74A-B40D-D3B3AA643309}"/>
                    </a:ext>
                  </a:extLst>
                </p14:cNvPr>
                <p14:cNvContentPartPr/>
                <p14:nvPr/>
              </p14:nvContentPartPr>
              <p14:xfrm>
                <a:off x="1639422" y="743327"/>
                <a:ext cx="156240" cy="196560"/>
              </p14:xfrm>
            </p:contentPart>
          </mc:Choice>
          <mc:Fallback xmlns="">
            <p:pic>
              <p:nvPicPr>
                <p:cNvPr id="21" name="Ink 20">
                  <a:extLst>
                    <a:ext uri="{FF2B5EF4-FFF2-40B4-BE49-F238E27FC236}">
                      <a16:creationId xmlns="" xmlns:a16="http://schemas.microsoft.com/office/drawing/2014/main" xmlns:p14="http://schemas.microsoft.com/office/powerpoint/2010/main" id="{526EFF09-DC68-E74A-B40D-D3B3AA643309}"/>
                    </a:ext>
                  </a:extLst>
                </p:cNvPr>
                <p:cNvPicPr/>
                <p:nvPr/>
              </p:nvPicPr>
              <p:blipFill>
                <a:blip r:embed="rId37"/>
                <a:stretch>
                  <a:fillRect/>
                </a:stretch>
              </p:blipFill>
              <p:spPr>
                <a:xfrm>
                  <a:off x="1630062" y="734327"/>
                  <a:ext cx="17424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2" name="Ink 21">
                  <a:extLst>
                    <a:ext uri="{FF2B5EF4-FFF2-40B4-BE49-F238E27FC236}">
                      <a16:creationId xmlns:a16="http://schemas.microsoft.com/office/drawing/2014/main" xmlns="" id="{A36E907E-76E8-D548-938D-493DACF44010}"/>
                    </a:ext>
                  </a:extLst>
                </p14:cNvPr>
                <p14:cNvContentPartPr/>
                <p14:nvPr/>
              </p14:nvContentPartPr>
              <p14:xfrm>
                <a:off x="1904742" y="853127"/>
                <a:ext cx="208080" cy="81000"/>
              </p14:xfrm>
            </p:contentPart>
          </mc:Choice>
          <mc:Fallback xmlns="">
            <p:pic>
              <p:nvPicPr>
                <p:cNvPr id="22" name="Ink 21">
                  <a:extLst>
                    <a:ext uri="{FF2B5EF4-FFF2-40B4-BE49-F238E27FC236}">
                      <a16:creationId xmlns="" xmlns:a16="http://schemas.microsoft.com/office/drawing/2014/main" xmlns:p14="http://schemas.microsoft.com/office/powerpoint/2010/main" id="{A36E907E-76E8-D548-938D-493DACF44010}"/>
                    </a:ext>
                  </a:extLst>
                </p:cNvPr>
                <p:cNvPicPr/>
                <p:nvPr/>
              </p:nvPicPr>
              <p:blipFill>
                <a:blip r:embed="rId39"/>
                <a:stretch>
                  <a:fillRect/>
                </a:stretch>
              </p:blipFill>
              <p:spPr>
                <a:xfrm>
                  <a:off x="1895382" y="843808"/>
                  <a:ext cx="225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3" name="Ink 22">
                  <a:extLst>
                    <a:ext uri="{FF2B5EF4-FFF2-40B4-BE49-F238E27FC236}">
                      <a16:creationId xmlns:a16="http://schemas.microsoft.com/office/drawing/2014/main" xmlns="" id="{FCC9BE25-FBF6-8C4F-83B5-5E7275C12397}"/>
                    </a:ext>
                  </a:extLst>
                </p14:cNvPr>
                <p14:cNvContentPartPr/>
                <p14:nvPr/>
              </p14:nvContentPartPr>
              <p14:xfrm>
                <a:off x="2147382" y="726047"/>
                <a:ext cx="40680" cy="202320"/>
              </p14:xfrm>
            </p:contentPart>
          </mc:Choice>
          <mc:Fallback xmlns="">
            <p:pic>
              <p:nvPicPr>
                <p:cNvPr id="23" name="Ink 22">
                  <a:extLst>
                    <a:ext uri="{FF2B5EF4-FFF2-40B4-BE49-F238E27FC236}">
                      <a16:creationId xmlns="" xmlns:a16="http://schemas.microsoft.com/office/drawing/2014/main" xmlns:p14="http://schemas.microsoft.com/office/powerpoint/2010/main" id="{FCC9BE25-FBF6-8C4F-83B5-5E7275C12397}"/>
                    </a:ext>
                  </a:extLst>
                </p:cNvPr>
                <p:cNvPicPr/>
                <p:nvPr/>
              </p:nvPicPr>
              <p:blipFill>
                <a:blip r:embed="rId41"/>
                <a:stretch>
                  <a:fillRect/>
                </a:stretch>
              </p:blipFill>
              <p:spPr>
                <a:xfrm>
                  <a:off x="2138022" y="716704"/>
                  <a:ext cx="58320" cy="219929"/>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4" name="Ink 23">
                  <a:extLst>
                    <a:ext uri="{FF2B5EF4-FFF2-40B4-BE49-F238E27FC236}">
                      <a16:creationId xmlns:a16="http://schemas.microsoft.com/office/drawing/2014/main" xmlns="" id="{4B8905F7-11B6-AE4A-B9F7-8EFD9BAD6532}"/>
                    </a:ext>
                  </a:extLst>
                </p14:cNvPr>
                <p14:cNvContentPartPr/>
                <p14:nvPr/>
              </p14:nvContentPartPr>
              <p14:xfrm>
                <a:off x="2135862" y="853127"/>
                <a:ext cx="104400" cy="360"/>
              </p14:xfrm>
            </p:contentPart>
          </mc:Choice>
          <mc:Fallback xmlns="">
            <p:pic>
              <p:nvPicPr>
                <p:cNvPr id="24" name="Ink 23">
                  <a:extLst>
                    <a:ext uri="{FF2B5EF4-FFF2-40B4-BE49-F238E27FC236}">
                      <a16:creationId xmlns="" xmlns:a16="http://schemas.microsoft.com/office/drawing/2014/main" xmlns:p14="http://schemas.microsoft.com/office/powerpoint/2010/main" id="{4B8905F7-11B6-AE4A-B9F7-8EFD9BAD6532}"/>
                    </a:ext>
                  </a:extLst>
                </p:cNvPr>
                <p:cNvPicPr/>
                <p:nvPr/>
              </p:nvPicPr>
              <p:blipFill>
                <a:blip r:embed="rId43"/>
                <a:stretch>
                  <a:fillRect/>
                </a:stretch>
              </p:blipFill>
              <p:spPr>
                <a:xfrm>
                  <a:off x="2126862" y="843047"/>
                  <a:ext cx="122760" cy="20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4">
            <p14:nvContentPartPr>
              <p14:cNvPr id="25" name="Ink 24">
                <a:extLst>
                  <a:ext uri="{FF2B5EF4-FFF2-40B4-BE49-F238E27FC236}">
                    <a16:creationId xmlns:a16="http://schemas.microsoft.com/office/drawing/2014/main" xmlns="" id="{7C093709-A218-BD44-B77C-7EAEA53552CE}"/>
                  </a:ext>
                </a:extLst>
              </p14:cNvPr>
              <p14:cNvContentPartPr/>
              <p14:nvPr/>
            </p14:nvContentPartPr>
            <p14:xfrm>
              <a:off x="4086822" y="841607"/>
              <a:ext cx="173520" cy="75240"/>
            </p14:xfrm>
          </p:contentPart>
        </mc:Choice>
        <mc:Fallback xmlns="">
          <p:pic>
            <p:nvPicPr>
              <p:cNvPr id="25" name="Ink 24">
                <a:extLst>
                  <a:ext uri="{FF2B5EF4-FFF2-40B4-BE49-F238E27FC236}">
                    <a16:creationId xmlns="" xmlns:a16="http://schemas.microsoft.com/office/drawing/2014/main" xmlns:p14="http://schemas.microsoft.com/office/powerpoint/2010/main" id="{7C093709-A218-BD44-B77C-7EAEA53552CE}"/>
                  </a:ext>
                </a:extLst>
              </p:cNvPr>
              <p:cNvPicPr/>
              <p:nvPr/>
            </p:nvPicPr>
            <p:blipFill>
              <a:blip r:embed="rId45"/>
              <a:stretch>
                <a:fillRect/>
              </a:stretch>
            </p:blipFill>
            <p:spPr>
              <a:xfrm>
                <a:off x="4077102" y="831933"/>
                <a:ext cx="19296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6" name="Ink 25">
                <a:extLst>
                  <a:ext uri="{FF2B5EF4-FFF2-40B4-BE49-F238E27FC236}">
                    <a16:creationId xmlns:a16="http://schemas.microsoft.com/office/drawing/2014/main" xmlns="" id="{5B7EE042-F6C9-C141-A83D-79F6ECC6FD8E}"/>
                  </a:ext>
                </a:extLst>
              </p14:cNvPr>
              <p14:cNvContentPartPr/>
              <p14:nvPr/>
            </p14:nvContentPartPr>
            <p14:xfrm>
              <a:off x="4109862" y="743327"/>
              <a:ext cx="11880" cy="360"/>
            </p14:xfrm>
          </p:contentPart>
        </mc:Choice>
        <mc:Fallback xmlns="">
          <p:pic>
            <p:nvPicPr>
              <p:cNvPr id="26" name="Ink 25">
                <a:extLst>
                  <a:ext uri="{FF2B5EF4-FFF2-40B4-BE49-F238E27FC236}">
                    <a16:creationId xmlns="" xmlns:a16="http://schemas.microsoft.com/office/drawing/2014/main" xmlns:p14="http://schemas.microsoft.com/office/powerpoint/2010/main" id="{5B7EE042-F6C9-C141-A83D-79F6ECC6FD8E}"/>
                  </a:ext>
                </a:extLst>
              </p:cNvPr>
              <p:cNvPicPr/>
              <p:nvPr/>
            </p:nvPicPr>
            <p:blipFill>
              <a:blip r:embed="rId47"/>
              <a:stretch>
                <a:fillRect/>
              </a:stretch>
            </p:blipFill>
            <p:spPr>
              <a:xfrm>
                <a:off x="4100502" y="733967"/>
                <a:ext cx="29880" cy="19080"/>
              </a:xfrm>
              <a:prstGeom prst="rect">
                <a:avLst/>
              </a:prstGeom>
            </p:spPr>
          </p:pic>
        </mc:Fallback>
      </mc:AlternateContent>
      <p:grpSp>
        <p:nvGrpSpPr>
          <p:cNvPr id="39" name="Group 38">
            <a:extLst>
              <a:ext uri="{FF2B5EF4-FFF2-40B4-BE49-F238E27FC236}">
                <a16:creationId xmlns:a16="http://schemas.microsoft.com/office/drawing/2014/main" xmlns="" id="{DDB73610-7CA8-744B-9421-BF22470EB901}"/>
              </a:ext>
            </a:extLst>
          </p:cNvPr>
          <p:cNvGrpSpPr/>
          <p:nvPr/>
        </p:nvGrpSpPr>
        <p:grpSpPr>
          <a:xfrm>
            <a:off x="4589022" y="743327"/>
            <a:ext cx="456840" cy="179280"/>
            <a:chOff x="3065022" y="743327"/>
            <a:chExt cx="456840" cy="179280"/>
          </a:xfrm>
        </p:grpSpPr>
        <mc:AlternateContent xmlns:mc="http://schemas.openxmlformats.org/markup-compatibility/2006" xmlns:p14="http://schemas.microsoft.com/office/powerpoint/2010/main">
          <mc:Choice Requires="p14">
            <p:contentPart p14:bwMode="auto" r:id="rId48">
              <p14:nvContentPartPr>
                <p14:cNvPr id="27" name="Ink 26">
                  <a:extLst>
                    <a:ext uri="{FF2B5EF4-FFF2-40B4-BE49-F238E27FC236}">
                      <a16:creationId xmlns:a16="http://schemas.microsoft.com/office/drawing/2014/main" xmlns="" id="{D608CFF9-FBA8-F142-BF1C-B55903E296CA}"/>
                    </a:ext>
                  </a:extLst>
                </p14:cNvPr>
                <p14:cNvContentPartPr/>
                <p14:nvPr/>
              </p14:nvContentPartPr>
              <p14:xfrm>
                <a:off x="3065022" y="743327"/>
                <a:ext cx="121680" cy="156240"/>
              </p14:xfrm>
            </p:contentPart>
          </mc:Choice>
          <mc:Fallback xmlns="">
            <p:pic>
              <p:nvPicPr>
                <p:cNvPr id="27" name="Ink 26">
                  <a:extLst>
                    <a:ext uri="{FF2B5EF4-FFF2-40B4-BE49-F238E27FC236}">
                      <a16:creationId xmlns="" xmlns:a16="http://schemas.microsoft.com/office/drawing/2014/main" xmlns:p14="http://schemas.microsoft.com/office/powerpoint/2010/main" id="{D608CFF9-FBA8-F142-BF1C-B55903E296CA}"/>
                    </a:ext>
                  </a:extLst>
                </p:cNvPr>
                <p:cNvPicPr/>
                <p:nvPr/>
              </p:nvPicPr>
              <p:blipFill>
                <a:blip r:embed="rId49"/>
                <a:stretch>
                  <a:fillRect/>
                </a:stretch>
              </p:blipFill>
              <p:spPr>
                <a:xfrm>
                  <a:off x="3054942" y="733967"/>
                  <a:ext cx="14076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8" name="Ink 27">
                  <a:extLst>
                    <a:ext uri="{FF2B5EF4-FFF2-40B4-BE49-F238E27FC236}">
                      <a16:creationId xmlns:a16="http://schemas.microsoft.com/office/drawing/2014/main" xmlns="" id="{DF0C32E1-A4DA-1B46-B5FE-947DCBDE3285}"/>
                    </a:ext>
                  </a:extLst>
                </p14:cNvPr>
                <p14:cNvContentPartPr/>
                <p14:nvPr/>
              </p14:nvContentPartPr>
              <p14:xfrm>
                <a:off x="3186342" y="744047"/>
                <a:ext cx="162000" cy="178560"/>
              </p14:xfrm>
            </p:contentPart>
          </mc:Choice>
          <mc:Fallback xmlns="">
            <p:pic>
              <p:nvPicPr>
                <p:cNvPr id="28" name="Ink 27">
                  <a:extLst>
                    <a:ext uri="{FF2B5EF4-FFF2-40B4-BE49-F238E27FC236}">
                      <a16:creationId xmlns="" xmlns:a16="http://schemas.microsoft.com/office/drawing/2014/main" xmlns:p14="http://schemas.microsoft.com/office/powerpoint/2010/main" id="{DF0C32E1-A4DA-1B46-B5FE-947DCBDE3285}"/>
                    </a:ext>
                  </a:extLst>
                </p:cNvPr>
                <p:cNvPicPr/>
                <p:nvPr/>
              </p:nvPicPr>
              <p:blipFill>
                <a:blip r:embed="rId51"/>
                <a:stretch>
                  <a:fillRect/>
                </a:stretch>
              </p:blipFill>
              <p:spPr>
                <a:xfrm>
                  <a:off x="3176262" y="734347"/>
                  <a:ext cx="180360" cy="196524"/>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9" name="Ink 28">
                  <a:extLst>
                    <a:ext uri="{FF2B5EF4-FFF2-40B4-BE49-F238E27FC236}">
                      <a16:creationId xmlns:a16="http://schemas.microsoft.com/office/drawing/2014/main" xmlns="" id="{EABE33A9-C7FB-EF48-89E9-023A3500C748}"/>
                    </a:ext>
                  </a:extLst>
                </p14:cNvPr>
                <p14:cNvContentPartPr/>
                <p14:nvPr/>
              </p14:nvContentPartPr>
              <p14:xfrm>
                <a:off x="3423222" y="835847"/>
                <a:ext cx="98640" cy="75240"/>
              </p14:xfrm>
            </p:contentPart>
          </mc:Choice>
          <mc:Fallback xmlns="">
            <p:pic>
              <p:nvPicPr>
                <p:cNvPr id="29" name="Ink 28">
                  <a:extLst>
                    <a:ext uri="{FF2B5EF4-FFF2-40B4-BE49-F238E27FC236}">
                      <a16:creationId xmlns="" xmlns:a16="http://schemas.microsoft.com/office/drawing/2014/main" xmlns:p14="http://schemas.microsoft.com/office/powerpoint/2010/main" id="{EABE33A9-C7FB-EF48-89E9-023A3500C748}"/>
                    </a:ext>
                  </a:extLst>
                </p:cNvPr>
                <p:cNvPicPr/>
                <p:nvPr/>
              </p:nvPicPr>
              <p:blipFill>
                <a:blip r:embed="rId53"/>
                <a:stretch>
                  <a:fillRect/>
                </a:stretch>
              </p:blipFill>
              <p:spPr>
                <a:xfrm>
                  <a:off x="3413862" y="826890"/>
                  <a:ext cx="11592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0" name="Ink 29">
                  <a:extLst>
                    <a:ext uri="{FF2B5EF4-FFF2-40B4-BE49-F238E27FC236}">
                      <a16:creationId xmlns:a16="http://schemas.microsoft.com/office/drawing/2014/main" xmlns="" id="{20804639-CC5F-0B49-A398-B69BEA2EEFCE}"/>
                    </a:ext>
                  </a:extLst>
                </p14:cNvPr>
                <p14:cNvContentPartPr/>
                <p14:nvPr/>
              </p14:nvContentPartPr>
              <p14:xfrm>
                <a:off x="3243942" y="749087"/>
                <a:ext cx="173520" cy="11880"/>
              </p14:xfrm>
            </p:contentPart>
          </mc:Choice>
          <mc:Fallback xmlns="">
            <p:pic>
              <p:nvPicPr>
                <p:cNvPr id="30" name="Ink 29">
                  <a:extLst>
                    <a:ext uri="{FF2B5EF4-FFF2-40B4-BE49-F238E27FC236}">
                      <a16:creationId xmlns="" xmlns:a16="http://schemas.microsoft.com/office/drawing/2014/main" xmlns:p14="http://schemas.microsoft.com/office/powerpoint/2010/main" id="{20804639-CC5F-0B49-A398-B69BEA2EEFCE}"/>
                    </a:ext>
                  </a:extLst>
                </p:cNvPr>
                <p:cNvPicPr/>
                <p:nvPr/>
              </p:nvPicPr>
              <p:blipFill>
                <a:blip r:embed="rId55"/>
                <a:stretch>
                  <a:fillRect/>
                </a:stretch>
              </p:blipFill>
              <p:spPr>
                <a:xfrm>
                  <a:off x="3235662" y="739007"/>
                  <a:ext cx="191520" cy="30600"/>
                </a:xfrm>
                <a:prstGeom prst="rect">
                  <a:avLst/>
                </a:prstGeom>
              </p:spPr>
            </p:pic>
          </mc:Fallback>
        </mc:AlternateContent>
      </p:grpSp>
      <p:grpSp>
        <p:nvGrpSpPr>
          <p:cNvPr id="38" name="Group 37">
            <a:extLst>
              <a:ext uri="{FF2B5EF4-FFF2-40B4-BE49-F238E27FC236}">
                <a16:creationId xmlns:a16="http://schemas.microsoft.com/office/drawing/2014/main" xmlns="" id="{13C92862-20C7-6246-860F-8DFADCA34241}"/>
              </a:ext>
            </a:extLst>
          </p:cNvPr>
          <p:cNvGrpSpPr/>
          <p:nvPr/>
        </p:nvGrpSpPr>
        <p:grpSpPr>
          <a:xfrm>
            <a:off x="5414502" y="685727"/>
            <a:ext cx="733680" cy="329040"/>
            <a:chOff x="3890502" y="685727"/>
            <a:chExt cx="733680" cy="329040"/>
          </a:xfrm>
        </p:grpSpPr>
        <mc:AlternateContent xmlns:mc="http://schemas.openxmlformats.org/markup-compatibility/2006" xmlns:p14="http://schemas.microsoft.com/office/powerpoint/2010/main">
          <mc:Choice Requires="p14">
            <p:contentPart p14:bwMode="auto" r:id="rId56">
              <p14:nvContentPartPr>
                <p14:cNvPr id="31" name="Ink 30">
                  <a:extLst>
                    <a:ext uri="{FF2B5EF4-FFF2-40B4-BE49-F238E27FC236}">
                      <a16:creationId xmlns:a16="http://schemas.microsoft.com/office/drawing/2014/main" xmlns="" id="{A770E533-8FB7-0F44-A542-2DE8F29C435F}"/>
                    </a:ext>
                  </a:extLst>
                </p14:cNvPr>
                <p14:cNvContentPartPr/>
                <p14:nvPr/>
              </p14:nvContentPartPr>
              <p14:xfrm>
                <a:off x="3890502" y="789407"/>
                <a:ext cx="34920" cy="225360"/>
              </p14:xfrm>
            </p:contentPart>
          </mc:Choice>
          <mc:Fallback xmlns="">
            <p:pic>
              <p:nvPicPr>
                <p:cNvPr id="31" name="Ink 30">
                  <a:extLst>
                    <a:ext uri="{FF2B5EF4-FFF2-40B4-BE49-F238E27FC236}">
                      <a16:creationId xmlns="" xmlns:a16="http://schemas.microsoft.com/office/drawing/2014/main" xmlns:p14="http://schemas.microsoft.com/office/powerpoint/2010/main" id="{A770E533-8FB7-0F44-A542-2DE8F29C435F}"/>
                    </a:ext>
                  </a:extLst>
                </p:cNvPr>
                <p:cNvPicPr/>
                <p:nvPr/>
              </p:nvPicPr>
              <p:blipFill>
                <a:blip r:embed="rId57"/>
                <a:stretch>
                  <a:fillRect/>
                </a:stretch>
              </p:blipFill>
              <p:spPr>
                <a:xfrm>
                  <a:off x="3881142" y="780407"/>
                  <a:ext cx="5292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2" name="Ink 31">
                  <a:extLst>
                    <a:ext uri="{FF2B5EF4-FFF2-40B4-BE49-F238E27FC236}">
                      <a16:creationId xmlns:a16="http://schemas.microsoft.com/office/drawing/2014/main" xmlns="" id="{6E9E24A5-02FC-3945-9E93-BD9B16F80868}"/>
                    </a:ext>
                  </a:extLst>
                </p14:cNvPr>
                <p14:cNvContentPartPr/>
                <p14:nvPr/>
              </p14:nvContentPartPr>
              <p14:xfrm>
                <a:off x="3890502" y="795167"/>
                <a:ext cx="138960" cy="75240"/>
              </p14:xfrm>
            </p:contentPart>
          </mc:Choice>
          <mc:Fallback xmlns="">
            <p:pic>
              <p:nvPicPr>
                <p:cNvPr id="32" name="Ink 31">
                  <a:extLst>
                    <a:ext uri="{FF2B5EF4-FFF2-40B4-BE49-F238E27FC236}">
                      <a16:creationId xmlns="" xmlns:a16="http://schemas.microsoft.com/office/drawing/2014/main" xmlns:p14="http://schemas.microsoft.com/office/powerpoint/2010/main" id="{6E9E24A5-02FC-3945-9E93-BD9B16F80868}"/>
                    </a:ext>
                  </a:extLst>
                </p:cNvPr>
                <p:cNvPicPr/>
                <p:nvPr/>
              </p:nvPicPr>
              <p:blipFill>
                <a:blip r:embed="rId59"/>
                <a:stretch>
                  <a:fillRect/>
                </a:stretch>
              </p:blipFill>
              <p:spPr>
                <a:xfrm>
                  <a:off x="3882222" y="786167"/>
                  <a:ext cx="15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 name="Ink 32">
                  <a:extLst>
                    <a:ext uri="{FF2B5EF4-FFF2-40B4-BE49-F238E27FC236}">
                      <a16:creationId xmlns:a16="http://schemas.microsoft.com/office/drawing/2014/main" xmlns="" id="{4EAF7090-8039-864D-BDB9-B6948A5D5CB4}"/>
                    </a:ext>
                  </a:extLst>
                </p14:cNvPr>
                <p14:cNvContentPartPr/>
                <p14:nvPr/>
              </p14:nvContentPartPr>
              <p14:xfrm>
                <a:off x="4063662" y="760607"/>
                <a:ext cx="150480" cy="98640"/>
              </p14:xfrm>
            </p:contentPart>
          </mc:Choice>
          <mc:Fallback xmlns="">
            <p:pic>
              <p:nvPicPr>
                <p:cNvPr id="33" name="Ink 32">
                  <a:extLst>
                    <a:ext uri="{FF2B5EF4-FFF2-40B4-BE49-F238E27FC236}">
                      <a16:creationId xmlns="" xmlns:a16="http://schemas.microsoft.com/office/drawing/2014/main" xmlns:p14="http://schemas.microsoft.com/office/powerpoint/2010/main" id="{4EAF7090-8039-864D-BDB9-B6948A5D5CB4}"/>
                    </a:ext>
                  </a:extLst>
                </p:cNvPr>
                <p:cNvPicPr/>
                <p:nvPr/>
              </p:nvPicPr>
              <p:blipFill>
                <a:blip r:embed="rId61"/>
                <a:stretch>
                  <a:fillRect/>
                </a:stretch>
              </p:blipFill>
              <p:spPr>
                <a:xfrm>
                  <a:off x="4055022" y="751574"/>
                  <a:ext cx="167400" cy="116706"/>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4" name="Ink 33">
                  <a:extLst>
                    <a:ext uri="{FF2B5EF4-FFF2-40B4-BE49-F238E27FC236}">
                      <a16:creationId xmlns:a16="http://schemas.microsoft.com/office/drawing/2014/main" xmlns="" id="{0BA180CD-D530-3946-994F-402876B81C96}"/>
                    </a:ext>
                  </a:extLst>
                </p14:cNvPr>
                <p14:cNvContentPartPr/>
                <p14:nvPr/>
              </p14:nvContentPartPr>
              <p14:xfrm>
                <a:off x="4283262" y="772127"/>
                <a:ext cx="11880" cy="92880"/>
              </p14:xfrm>
            </p:contentPart>
          </mc:Choice>
          <mc:Fallback xmlns="">
            <p:pic>
              <p:nvPicPr>
                <p:cNvPr id="34" name="Ink 33">
                  <a:extLst>
                    <a:ext uri="{FF2B5EF4-FFF2-40B4-BE49-F238E27FC236}">
                      <a16:creationId xmlns="" xmlns:a16="http://schemas.microsoft.com/office/drawing/2014/main" xmlns:p14="http://schemas.microsoft.com/office/powerpoint/2010/main" id="{0BA180CD-D530-3946-994F-402876B81C96}"/>
                    </a:ext>
                  </a:extLst>
                </p:cNvPr>
                <p:cNvPicPr/>
                <p:nvPr/>
              </p:nvPicPr>
              <p:blipFill>
                <a:blip r:embed="rId63"/>
                <a:stretch>
                  <a:fillRect/>
                </a:stretch>
              </p:blipFill>
              <p:spPr>
                <a:xfrm>
                  <a:off x="4273902" y="762731"/>
                  <a:ext cx="29520" cy="110589"/>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5" name="Ink 34">
                  <a:extLst>
                    <a:ext uri="{FF2B5EF4-FFF2-40B4-BE49-F238E27FC236}">
                      <a16:creationId xmlns:a16="http://schemas.microsoft.com/office/drawing/2014/main" xmlns="" id="{AE4DA481-6ACF-544E-8288-CA5EA03BA2CE}"/>
                    </a:ext>
                  </a:extLst>
                </p14:cNvPr>
                <p14:cNvContentPartPr/>
                <p14:nvPr/>
              </p14:nvContentPartPr>
              <p14:xfrm>
                <a:off x="4265982" y="685727"/>
                <a:ext cx="17640" cy="6120"/>
              </p14:xfrm>
            </p:contentPart>
          </mc:Choice>
          <mc:Fallback xmlns="">
            <p:pic>
              <p:nvPicPr>
                <p:cNvPr id="35" name="Ink 34">
                  <a:extLst>
                    <a:ext uri="{FF2B5EF4-FFF2-40B4-BE49-F238E27FC236}">
                      <a16:creationId xmlns="" xmlns:a16="http://schemas.microsoft.com/office/drawing/2014/main" xmlns:p14="http://schemas.microsoft.com/office/powerpoint/2010/main" id="{AE4DA481-6ACF-544E-8288-CA5EA03BA2CE}"/>
                    </a:ext>
                  </a:extLst>
                </p:cNvPr>
                <p:cNvPicPr/>
                <p:nvPr/>
              </p:nvPicPr>
              <p:blipFill>
                <a:blip r:embed="rId65"/>
                <a:stretch>
                  <a:fillRect/>
                </a:stretch>
              </p:blipFill>
              <p:spPr>
                <a:xfrm>
                  <a:off x="4256622" y="677447"/>
                  <a:ext cx="3528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6" name="Ink 35">
                  <a:extLst>
                    <a:ext uri="{FF2B5EF4-FFF2-40B4-BE49-F238E27FC236}">
                      <a16:creationId xmlns:a16="http://schemas.microsoft.com/office/drawing/2014/main" xmlns="" id="{5DD3856D-B4DE-5444-9949-E54ED7D493BF}"/>
                    </a:ext>
                  </a:extLst>
                </p14:cNvPr>
                <p14:cNvContentPartPr/>
                <p14:nvPr/>
              </p14:nvContentPartPr>
              <p14:xfrm>
                <a:off x="4381182" y="754847"/>
                <a:ext cx="81000" cy="110160"/>
              </p14:xfrm>
            </p:contentPart>
          </mc:Choice>
          <mc:Fallback xmlns="">
            <p:pic>
              <p:nvPicPr>
                <p:cNvPr id="36" name="Ink 35">
                  <a:extLst>
                    <a:ext uri="{FF2B5EF4-FFF2-40B4-BE49-F238E27FC236}">
                      <a16:creationId xmlns="" xmlns:a16="http://schemas.microsoft.com/office/drawing/2014/main" xmlns:p14="http://schemas.microsoft.com/office/powerpoint/2010/main" id="{5DD3856D-B4DE-5444-9949-E54ED7D493BF}"/>
                    </a:ext>
                  </a:extLst>
                </p:cNvPr>
                <p:cNvPicPr/>
                <p:nvPr/>
              </p:nvPicPr>
              <p:blipFill>
                <a:blip r:embed="rId67"/>
                <a:stretch>
                  <a:fillRect/>
                </a:stretch>
              </p:blipFill>
              <p:spPr>
                <a:xfrm>
                  <a:off x="4371462" y="746179"/>
                  <a:ext cx="99360" cy="128219"/>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7" name="Ink 36">
                  <a:extLst>
                    <a:ext uri="{FF2B5EF4-FFF2-40B4-BE49-F238E27FC236}">
                      <a16:creationId xmlns:a16="http://schemas.microsoft.com/office/drawing/2014/main" xmlns="" id="{23920EE0-E8F1-5B4D-A5DC-FBE002912294}"/>
                    </a:ext>
                  </a:extLst>
                </p14:cNvPr>
                <p14:cNvContentPartPr/>
                <p14:nvPr/>
              </p14:nvContentPartPr>
              <p14:xfrm>
                <a:off x="4519782" y="766367"/>
                <a:ext cx="104400" cy="104400"/>
              </p14:xfrm>
            </p:contentPart>
          </mc:Choice>
          <mc:Fallback xmlns="">
            <p:pic>
              <p:nvPicPr>
                <p:cNvPr id="37" name="Ink 36">
                  <a:extLst>
                    <a:ext uri="{FF2B5EF4-FFF2-40B4-BE49-F238E27FC236}">
                      <a16:creationId xmlns="" xmlns:a16="http://schemas.microsoft.com/office/drawing/2014/main" xmlns:p14="http://schemas.microsoft.com/office/powerpoint/2010/main" id="{23920EE0-E8F1-5B4D-A5DC-FBE002912294}"/>
                    </a:ext>
                  </a:extLst>
                </p:cNvPr>
                <p:cNvPicPr/>
                <p:nvPr/>
              </p:nvPicPr>
              <p:blipFill>
                <a:blip r:embed="rId69"/>
                <a:stretch>
                  <a:fillRect/>
                </a:stretch>
              </p:blipFill>
              <p:spPr>
                <a:xfrm>
                  <a:off x="4510390" y="757336"/>
                  <a:ext cx="122462" cy="122101"/>
                </a:xfrm>
                <a:prstGeom prst="rect">
                  <a:avLst/>
                </a:prstGeom>
              </p:spPr>
            </p:pic>
          </mc:Fallback>
        </mc:AlternateContent>
      </p:grpSp>
      <p:grpSp>
        <p:nvGrpSpPr>
          <p:cNvPr id="48" name="Group 47">
            <a:extLst>
              <a:ext uri="{FF2B5EF4-FFF2-40B4-BE49-F238E27FC236}">
                <a16:creationId xmlns:a16="http://schemas.microsoft.com/office/drawing/2014/main" xmlns="" id="{57EB8F7E-B430-7149-85EE-E9407B3B3D63}"/>
              </a:ext>
            </a:extLst>
          </p:cNvPr>
          <p:cNvGrpSpPr/>
          <p:nvPr/>
        </p:nvGrpSpPr>
        <p:grpSpPr>
          <a:xfrm>
            <a:off x="6551742" y="703007"/>
            <a:ext cx="254520" cy="236880"/>
            <a:chOff x="5027742" y="703007"/>
            <a:chExt cx="254520" cy="236880"/>
          </a:xfrm>
        </p:grpSpPr>
        <mc:AlternateContent xmlns:mc="http://schemas.openxmlformats.org/markup-compatibility/2006" xmlns:p14="http://schemas.microsoft.com/office/powerpoint/2010/main">
          <mc:Choice Requires="p14">
            <p:contentPart p14:bwMode="auto" r:id="rId70">
              <p14:nvContentPartPr>
                <p14:cNvPr id="42" name="Ink 41">
                  <a:extLst>
                    <a:ext uri="{FF2B5EF4-FFF2-40B4-BE49-F238E27FC236}">
                      <a16:creationId xmlns:a16="http://schemas.microsoft.com/office/drawing/2014/main" xmlns="" id="{64B737C7-5F96-2740-A6B3-1C131175C178}"/>
                    </a:ext>
                  </a:extLst>
                </p14:cNvPr>
                <p14:cNvContentPartPr/>
                <p14:nvPr/>
              </p14:nvContentPartPr>
              <p14:xfrm>
                <a:off x="5027742" y="795167"/>
                <a:ext cx="92880" cy="81000"/>
              </p14:xfrm>
            </p:contentPart>
          </mc:Choice>
          <mc:Fallback xmlns="">
            <p:pic>
              <p:nvPicPr>
                <p:cNvPr id="42" name="Ink 41">
                  <a:extLst>
                    <a:ext uri="{FF2B5EF4-FFF2-40B4-BE49-F238E27FC236}">
                      <a16:creationId xmlns="" xmlns:a16="http://schemas.microsoft.com/office/drawing/2014/main" xmlns:p14="http://schemas.microsoft.com/office/powerpoint/2010/main" id="{64B737C7-5F96-2740-A6B3-1C131175C178}"/>
                    </a:ext>
                  </a:extLst>
                </p:cNvPr>
                <p:cNvPicPr/>
                <p:nvPr/>
              </p:nvPicPr>
              <p:blipFill>
                <a:blip r:embed="rId71"/>
                <a:stretch>
                  <a:fillRect/>
                </a:stretch>
              </p:blipFill>
              <p:spPr>
                <a:xfrm>
                  <a:off x="5018346" y="786167"/>
                  <a:ext cx="111673"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3" name="Ink 42">
                  <a:extLst>
                    <a:ext uri="{FF2B5EF4-FFF2-40B4-BE49-F238E27FC236}">
                      <a16:creationId xmlns:a16="http://schemas.microsoft.com/office/drawing/2014/main" xmlns="" id="{FB2C5F03-B61A-104C-8A34-F4996CB42EAF}"/>
                    </a:ext>
                  </a:extLst>
                </p14:cNvPr>
                <p14:cNvContentPartPr/>
                <p14:nvPr/>
              </p14:nvContentPartPr>
              <p14:xfrm>
                <a:off x="5189382" y="703007"/>
                <a:ext cx="92880" cy="236880"/>
              </p14:xfrm>
            </p:contentPart>
          </mc:Choice>
          <mc:Fallback xmlns="">
            <p:pic>
              <p:nvPicPr>
                <p:cNvPr id="43" name="Ink 42">
                  <a:extLst>
                    <a:ext uri="{FF2B5EF4-FFF2-40B4-BE49-F238E27FC236}">
                      <a16:creationId xmlns="" xmlns:a16="http://schemas.microsoft.com/office/drawing/2014/main" xmlns:p14="http://schemas.microsoft.com/office/powerpoint/2010/main" id="{FB2C5F03-B61A-104C-8A34-F4996CB42EAF}"/>
                    </a:ext>
                  </a:extLst>
                </p:cNvPr>
                <p:cNvPicPr/>
                <p:nvPr/>
              </p:nvPicPr>
              <p:blipFill>
                <a:blip r:embed="rId73"/>
                <a:stretch>
                  <a:fillRect/>
                </a:stretch>
              </p:blipFill>
              <p:spPr>
                <a:xfrm>
                  <a:off x="5181431" y="693661"/>
                  <a:ext cx="110227" cy="255572"/>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4" name="Ink 43">
                  <a:extLst>
                    <a:ext uri="{FF2B5EF4-FFF2-40B4-BE49-F238E27FC236}">
                      <a16:creationId xmlns:a16="http://schemas.microsoft.com/office/drawing/2014/main" xmlns="" id="{DD7EEF9F-6B72-F149-B46E-0A2572114DC4}"/>
                    </a:ext>
                  </a:extLst>
                </p14:cNvPr>
                <p14:cNvContentPartPr/>
                <p14:nvPr/>
              </p14:nvContentPartPr>
              <p14:xfrm>
                <a:off x="5206662" y="841607"/>
                <a:ext cx="75240" cy="6120"/>
              </p14:xfrm>
            </p:contentPart>
          </mc:Choice>
          <mc:Fallback xmlns="">
            <p:pic>
              <p:nvPicPr>
                <p:cNvPr id="44" name="Ink 43">
                  <a:extLst>
                    <a:ext uri="{FF2B5EF4-FFF2-40B4-BE49-F238E27FC236}">
                      <a16:creationId xmlns="" xmlns:a16="http://schemas.microsoft.com/office/drawing/2014/main" xmlns:p14="http://schemas.microsoft.com/office/powerpoint/2010/main" id="{DD7EEF9F-6B72-F149-B46E-0A2572114DC4}"/>
                    </a:ext>
                  </a:extLst>
                </p:cNvPr>
                <p:cNvPicPr/>
                <p:nvPr/>
              </p:nvPicPr>
              <p:blipFill>
                <a:blip r:embed="rId75"/>
                <a:stretch>
                  <a:fillRect/>
                </a:stretch>
              </p:blipFill>
              <p:spPr>
                <a:xfrm>
                  <a:off x="5198022" y="832247"/>
                  <a:ext cx="92160" cy="24120"/>
                </a:xfrm>
                <a:prstGeom prst="rect">
                  <a:avLst/>
                </a:prstGeom>
              </p:spPr>
            </p:pic>
          </mc:Fallback>
        </mc:AlternateContent>
      </p:grpSp>
      <p:grpSp>
        <p:nvGrpSpPr>
          <p:cNvPr id="57" name="Group 56">
            <a:extLst>
              <a:ext uri="{FF2B5EF4-FFF2-40B4-BE49-F238E27FC236}">
                <a16:creationId xmlns:a16="http://schemas.microsoft.com/office/drawing/2014/main" xmlns="" id="{C1A8A716-89EF-5F48-B012-C5E934D6FDA1}"/>
              </a:ext>
            </a:extLst>
          </p:cNvPr>
          <p:cNvGrpSpPr/>
          <p:nvPr/>
        </p:nvGrpSpPr>
        <p:grpSpPr>
          <a:xfrm>
            <a:off x="7100382" y="732527"/>
            <a:ext cx="1033560" cy="455760"/>
            <a:chOff x="5576382" y="732527"/>
            <a:chExt cx="1033560" cy="455760"/>
          </a:xfrm>
        </p:grpSpPr>
        <mc:AlternateContent xmlns:mc="http://schemas.openxmlformats.org/markup-compatibility/2006" xmlns:p14="http://schemas.microsoft.com/office/powerpoint/2010/main">
          <mc:Choice Requires="p14">
            <p:contentPart p14:bwMode="auto" r:id="rId76">
              <p14:nvContentPartPr>
                <p14:cNvPr id="45" name="Ink 44">
                  <a:extLst>
                    <a:ext uri="{FF2B5EF4-FFF2-40B4-BE49-F238E27FC236}">
                      <a16:creationId xmlns:a16="http://schemas.microsoft.com/office/drawing/2014/main" xmlns="" id="{D6D402E5-9F0E-B74A-941D-436D74FB25D4}"/>
                    </a:ext>
                  </a:extLst>
                </p14:cNvPr>
                <p14:cNvContentPartPr/>
                <p14:nvPr/>
              </p14:nvContentPartPr>
              <p14:xfrm>
                <a:off x="5576382" y="732527"/>
                <a:ext cx="456480" cy="155520"/>
              </p14:xfrm>
            </p:contentPart>
          </mc:Choice>
          <mc:Fallback xmlns="">
            <p:pic>
              <p:nvPicPr>
                <p:cNvPr id="45" name="Ink 44">
                  <a:extLst>
                    <a:ext uri="{FF2B5EF4-FFF2-40B4-BE49-F238E27FC236}">
                      <a16:creationId xmlns="" xmlns:a16="http://schemas.microsoft.com/office/drawing/2014/main" xmlns:p14="http://schemas.microsoft.com/office/powerpoint/2010/main" id="{D6D402E5-9F0E-B74A-941D-436D74FB25D4}"/>
                    </a:ext>
                  </a:extLst>
                </p:cNvPr>
                <p:cNvPicPr/>
                <p:nvPr/>
              </p:nvPicPr>
              <p:blipFill>
                <a:blip r:embed="rId77"/>
                <a:stretch>
                  <a:fillRect/>
                </a:stretch>
              </p:blipFill>
              <p:spPr>
                <a:xfrm>
                  <a:off x="5567022" y="722807"/>
                  <a:ext cx="47412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6" name="Ink 45">
                  <a:extLst>
                    <a:ext uri="{FF2B5EF4-FFF2-40B4-BE49-F238E27FC236}">
                      <a16:creationId xmlns:a16="http://schemas.microsoft.com/office/drawing/2014/main" xmlns="" id="{539B265F-14AA-3441-AA3C-E4A030D2BABD}"/>
                    </a:ext>
                  </a:extLst>
                </p14:cNvPr>
                <p14:cNvContentPartPr/>
                <p14:nvPr/>
              </p14:nvContentPartPr>
              <p14:xfrm>
                <a:off x="5801382" y="737567"/>
                <a:ext cx="138960" cy="29160"/>
              </p14:xfrm>
            </p:contentPart>
          </mc:Choice>
          <mc:Fallback xmlns="">
            <p:pic>
              <p:nvPicPr>
                <p:cNvPr id="46" name="Ink 45">
                  <a:extLst>
                    <a:ext uri="{FF2B5EF4-FFF2-40B4-BE49-F238E27FC236}">
                      <a16:creationId xmlns="" xmlns:a16="http://schemas.microsoft.com/office/drawing/2014/main" xmlns:p14="http://schemas.microsoft.com/office/powerpoint/2010/main" id="{539B265F-14AA-3441-AA3C-E4A030D2BABD}"/>
                    </a:ext>
                  </a:extLst>
                </p:cNvPr>
                <p:cNvPicPr/>
                <p:nvPr/>
              </p:nvPicPr>
              <p:blipFill>
                <a:blip r:embed="rId79"/>
                <a:stretch>
                  <a:fillRect/>
                </a:stretch>
              </p:blipFill>
              <p:spPr>
                <a:xfrm>
                  <a:off x="5792359" y="728567"/>
                  <a:ext cx="157368"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9" name="Ink 48">
                  <a:extLst>
                    <a:ext uri="{FF2B5EF4-FFF2-40B4-BE49-F238E27FC236}">
                      <a16:creationId xmlns:a16="http://schemas.microsoft.com/office/drawing/2014/main" xmlns="" id="{3981931E-F544-6345-BF42-9DFB533A6C58}"/>
                    </a:ext>
                  </a:extLst>
                </p14:cNvPr>
                <p14:cNvContentPartPr/>
                <p14:nvPr/>
              </p14:nvContentPartPr>
              <p14:xfrm>
                <a:off x="5749542" y="1020527"/>
                <a:ext cx="17640" cy="104400"/>
              </p14:xfrm>
            </p:contentPart>
          </mc:Choice>
          <mc:Fallback xmlns="">
            <p:pic>
              <p:nvPicPr>
                <p:cNvPr id="49" name="Ink 48">
                  <a:extLst>
                    <a:ext uri="{FF2B5EF4-FFF2-40B4-BE49-F238E27FC236}">
                      <a16:creationId xmlns="" xmlns:a16="http://schemas.microsoft.com/office/drawing/2014/main" xmlns:p14="http://schemas.microsoft.com/office/powerpoint/2010/main" id="{3981931E-F544-6345-BF42-9DFB533A6C58}"/>
                    </a:ext>
                  </a:extLst>
                </p:cNvPr>
                <p:cNvPicPr/>
                <p:nvPr/>
              </p:nvPicPr>
              <p:blipFill>
                <a:blip r:embed="rId81"/>
                <a:stretch>
                  <a:fillRect/>
                </a:stretch>
              </p:blipFill>
              <p:spPr>
                <a:xfrm>
                  <a:off x="5739462" y="1010447"/>
                  <a:ext cx="3672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0" name="Ink 49">
                  <a:extLst>
                    <a:ext uri="{FF2B5EF4-FFF2-40B4-BE49-F238E27FC236}">
                      <a16:creationId xmlns:a16="http://schemas.microsoft.com/office/drawing/2014/main" xmlns="" id="{7721CC08-C71F-644F-8037-136736B5B3B9}"/>
                    </a:ext>
                  </a:extLst>
                </p14:cNvPr>
                <p14:cNvContentPartPr/>
                <p14:nvPr/>
              </p14:nvContentPartPr>
              <p14:xfrm>
                <a:off x="5743782" y="1014767"/>
                <a:ext cx="156240" cy="173520"/>
              </p14:xfrm>
            </p:contentPart>
          </mc:Choice>
          <mc:Fallback xmlns="">
            <p:pic>
              <p:nvPicPr>
                <p:cNvPr id="50" name="Ink 49">
                  <a:extLst>
                    <a:ext uri="{FF2B5EF4-FFF2-40B4-BE49-F238E27FC236}">
                      <a16:creationId xmlns="" xmlns:a16="http://schemas.microsoft.com/office/drawing/2014/main" xmlns:p14="http://schemas.microsoft.com/office/powerpoint/2010/main" id="{7721CC08-C71F-644F-8037-136736B5B3B9}"/>
                    </a:ext>
                  </a:extLst>
                </p:cNvPr>
                <p:cNvPicPr/>
                <p:nvPr/>
              </p:nvPicPr>
              <p:blipFill>
                <a:blip r:embed="rId83"/>
                <a:stretch>
                  <a:fillRect/>
                </a:stretch>
              </p:blipFill>
              <p:spPr>
                <a:xfrm>
                  <a:off x="5734422" y="1004687"/>
                  <a:ext cx="17460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1" name="Ink 50">
                  <a:extLst>
                    <a:ext uri="{FF2B5EF4-FFF2-40B4-BE49-F238E27FC236}">
                      <a16:creationId xmlns:a16="http://schemas.microsoft.com/office/drawing/2014/main" xmlns="" id="{E3C01C47-346D-694E-A244-9AE7AD59870E}"/>
                    </a:ext>
                  </a:extLst>
                </p14:cNvPr>
                <p14:cNvContentPartPr/>
                <p14:nvPr/>
              </p14:nvContentPartPr>
              <p14:xfrm>
                <a:off x="5951502" y="1095407"/>
                <a:ext cx="127440" cy="92880"/>
              </p14:xfrm>
            </p:contentPart>
          </mc:Choice>
          <mc:Fallback xmlns="">
            <p:pic>
              <p:nvPicPr>
                <p:cNvPr id="51" name="Ink 50">
                  <a:extLst>
                    <a:ext uri="{FF2B5EF4-FFF2-40B4-BE49-F238E27FC236}">
                      <a16:creationId xmlns="" xmlns:a16="http://schemas.microsoft.com/office/drawing/2014/main" xmlns:p14="http://schemas.microsoft.com/office/powerpoint/2010/main" id="{E3C01C47-346D-694E-A244-9AE7AD59870E}"/>
                    </a:ext>
                  </a:extLst>
                </p:cNvPr>
                <p:cNvPicPr/>
                <p:nvPr/>
              </p:nvPicPr>
              <p:blipFill>
                <a:blip r:embed="rId85"/>
                <a:stretch>
                  <a:fillRect/>
                </a:stretch>
              </p:blipFill>
              <p:spPr>
                <a:xfrm>
                  <a:off x="5942477" y="1086372"/>
                  <a:ext cx="145852" cy="111311"/>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2" name="Ink 51">
                  <a:extLst>
                    <a:ext uri="{FF2B5EF4-FFF2-40B4-BE49-F238E27FC236}">
                      <a16:creationId xmlns:a16="http://schemas.microsoft.com/office/drawing/2014/main" xmlns="" id="{D05B35CE-43F3-7145-B1C7-D3A64E218099}"/>
                    </a:ext>
                  </a:extLst>
                </p14:cNvPr>
                <p14:cNvContentPartPr/>
                <p14:nvPr/>
              </p14:nvContentPartPr>
              <p14:xfrm>
                <a:off x="6141942" y="1083887"/>
                <a:ext cx="92880" cy="87120"/>
              </p14:xfrm>
            </p:contentPart>
          </mc:Choice>
          <mc:Fallback xmlns="">
            <p:pic>
              <p:nvPicPr>
                <p:cNvPr id="52" name="Ink 51">
                  <a:extLst>
                    <a:ext uri="{FF2B5EF4-FFF2-40B4-BE49-F238E27FC236}">
                      <a16:creationId xmlns="" xmlns:a16="http://schemas.microsoft.com/office/drawing/2014/main" xmlns:p14="http://schemas.microsoft.com/office/powerpoint/2010/main" id="{D05B35CE-43F3-7145-B1C7-D3A64E218099}"/>
                    </a:ext>
                  </a:extLst>
                </p:cNvPr>
                <p:cNvPicPr/>
                <p:nvPr/>
              </p:nvPicPr>
              <p:blipFill>
                <a:blip r:embed="rId87"/>
                <a:stretch>
                  <a:fillRect/>
                </a:stretch>
              </p:blipFill>
              <p:spPr>
                <a:xfrm>
                  <a:off x="6132907" y="1074850"/>
                  <a:ext cx="111311" cy="105195"/>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3" name="Ink 52">
                  <a:extLst>
                    <a:ext uri="{FF2B5EF4-FFF2-40B4-BE49-F238E27FC236}">
                      <a16:creationId xmlns:a16="http://schemas.microsoft.com/office/drawing/2014/main" xmlns="" id="{E94ADF8B-E983-8F4B-9184-B77F5A716BD2}"/>
                    </a:ext>
                  </a:extLst>
                </p14:cNvPr>
                <p14:cNvContentPartPr/>
                <p14:nvPr/>
              </p14:nvContentPartPr>
              <p14:xfrm>
                <a:off x="6320862" y="1026287"/>
                <a:ext cx="34920" cy="133200"/>
              </p14:xfrm>
            </p:contentPart>
          </mc:Choice>
          <mc:Fallback xmlns="">
            <p:pic>
              <p:nvPicPr>
                <p:cNvPr id="53" name="Ink 52">
                  <a:extLst>
                    <a:ext uri="{FF2B5EF4-FFF2-40B4-BE49-F238E27FC236}">
                      <a16:creationId xmlns="" xmlns:a16="http://schemas.microsoft.com/office/drawing/2014/main" xmlns:p14="http://schemas.microsoft.com/office/powerpoint/2010/main" id="{E94ADF8B-E983-8F4B-9184-B77F5A716BD2}"/>
                    </a:ext>
                  </a:extLst>
                </p:cNvPr>
                <p:cNvPicPr/>
                <p:nvPr/>
              </p:nvPicPr>
              <p:blipFill>
                <a:blip r:embed="rId89"/>
                <a:stretch>
                  <a:fillRect/>
                </a:stretch>
              </p:blipFill>
              <p:spPr>
                <a:xfrm>
                  <a:off x="6312222" y="1017647"/>
                  <a:ext cx="514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4" name="Ink 53">
                  <a:extLst>
                    <a:ext uri="{FF2B5EF4-FFF2-40B4-BE49-F238E27FC236}">
                      <a16:creationId xmlns:a16="http://schemas.microsoft.com/office/drawing/2014/main" xmlns="" id="{DD87D828-7B24-D946-AE91-8C880314CE3D}"/>
                    </a:ext>
                  </a:extLst>
                </p14:cNvPr>
                <p14:cNvContentPartPr/>
                <p14:nvPr/>
              </p14:nvContentPartPr>
              <p14:xfrm>
                <a:off x="6326622" y="1043567"/>
                <a:ext cx="213840" cy="127440"/>
              </p14:xfrm>
            </p:contentPart>
          </mc:Choice>
          <mc:Fallback xmlns="">
            <p:pic>
              <p:nvPicPr>
                <p:cNvPr id="54" name="Ink 53">
                  <a:extLst>
                    <a:ext uri="{FF2B5EF4-FFF2-40B4-BE49-F238E27FC236}">
                      <a16:creationId xmlns="" xmlns:a16="http://schemas.microsoft.com/office/drawing/2014/main" xmlns:p14="http://schemas.microsoft.com/office/powerpoint/2010/main" id="{DD87D828-7B24-D946-AE91-8C880314CE3D}"/>
                    </a:ext>
                  </a:extLst>
                </p:cNvPr>
                <p:cNvPicPr/>
                <p:nvPr/>
              </p:nvPicPr>
              <p:blipFill>
                <a:blip r:embed="rId91"/>
                <a:stretch>
                  <a:fillRect/>
                </a:stretch>
              </p:blipFill>
              <p:spPr>
                <a:xfrm>
                  <a:off x="6317622" y="1034927"/>
                  <a:ext cx="23148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5" name="Ink 54">
                  <a:extLst>
                    <a:ext uri="{FF2B5EF4-FFF2-40B4-BE49-F238E27FC236}">
                      <a16:creationId xmlns:a16="http://schemas.microsoft.com/office/drawing/2014/main" xmlns="" id="{BA876087-FA25-C44D-9670-9D66374157B6}"/>
                    </a:ext>
                  </a:extLst>
                </p14:cNvPr>
                <p14:cNvContentPartPr/>
                <p14:nvPr/>
              </p14:nvContentPartPr>
              <p14:xfrm>
                <a:off x="6540462" y="922247"/>
                <a:ext cx="23400" cy="52200"/>
              </p14:xfrm>
            </p:contentPart>
          </mc:Choice>
          <mc:Fallback xmlns="">
            <p:pic>
              <p:nvPicPr>
                <p:cNvPr id="55" name="Ink 54">
                  <a:extLst>
                    <a:ext uri="{FF2B5EF4-FFF2-40B4-BE49-F238E27FC236}">
                      <a16:creationId xmlns="" xmlns:a16="http://schemas.microsoft.com/office/drawing/2014/main" xmlns:p14="http://schemas.microsoft.com/office/powerpoint/2010/main" id="{BA876087-FA25-C44D-9670-9D66374157B6}"/>
                    </a:ext>
                  </a:extLst>
                </p:cNvPr>
                <p:cNvPicPr/>
                <p:nvPr/>
              </p:nvPicPr>
              <p:blipFill>
                <a:blip r:embed="rId93"/>
                <a:stretch>
                  <a:fillRect/>
                </a:stretch>
              </p:blipFill>
              <p:spPr>
                <a:xfrm>
                  <a:off x="6531462" y="913247"/>
                  <a:ext cx="414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6" name="Ink 55">
                  <a:extLst>
                    <a:ext uri="{FF2B5EF4-FFF2-40B4-BE49-F238E27FC236}">
                      <a16:creationId xmlns:a16="http://schemas.microsoft.com/office/drawing/2014/main" xmlns="" id="{DCBB626D-7D42-3A49-802C-808D81B527C4}"/>
                    </a:ext>
                  </a:extLst>
                </p14:cNvPr>
                <p14:cNvContentPartPr/>
                <p14:nvPr/>
              </p14:nvContentPartPr>
              <p14:xfrm>
                <a:off x="6580782" y="933767"/>
                <a:ext cx="29160" cy="34920"/>
              </p14:xfrm>
            </p:contentPart>
          </mc:Choice>
          <mc:Fallback xmlns="">
            <p:pic>
              <p:nvPicPr>
                <p:cNvPr id="56" name="Ink 55">
                  <a:extLst>
                    <a:ext uri="{FF2B5EF4-FFF2-40B4-BE49-F238E27FC236}">
                      <a16:creationId xmlns="" xmlns:a16="http://schemas.microsoft.com/office/drawing/2014/main" xmlns:p14="http://schemas.microsoft.com/office/powerpoint/2010/main" id="{DCBB626D-7D42-3A49-802C-808D81B527C4}"/>
                    </a:ext>
                  </a:extLst>
                </p:cNvPr>
                <p:cNvPicPr/>
                <p:nvPr/>
              </p:nvPicPr>
              <p:blipFill>
                <a:blip r:embed="rId95"/>
                <a:stretch>
                  <a:fillRect/>
                </a:stretch>
              </p:blipFill>
              <p:spPr>
                <a:xfrm>
                  <a:off x="6572247" y="924407"/>
                  <a:ext cx="46585" cy="53280"/>
                </a:xfrm>
                <a:prstGeom prst="rect">
                  <a:avLst/>
                </a:prstGeom>
              </p:spPr>
            </p:pic>
          </mc:Fallback>
        </mc:AlternateContent>
      </p:grpSp>
      <p:grpSp>
        <p:nvGrpSpPr>
          <p:cNvPr id="74" name="Group 73">
            <a:extLst>
              <a:ext uri="{FF2B5EF4-FFF2-40B4-BE49-F238E27FC236}">
                <a16:creationId xmlns:a16="http://schemas.microsoft.com/office/drawing/2014/main" xmlns="" id="{6038D281-23A0-E34C-8C01-9C461D859D4A}"/>
              </a:ext>
            </a:extLst>
          </p:cNvPr>
          <p:cNvGrpSpPr/>
          <p:nvPr/>
        </p:nvGrpSpPr>
        <p:grpSpPr>
          <a:xfrm>
            <a:off x="2118342" y="1701647"/>
            <a:ext cx="2222640" cy="358200"/>
            <a:chOff x="594342" y="1701647"/>
            <a:chExt cx="2222640" cy="358200"/>
          </a:xfrm>
        </p:grpSpPr>
        <mc:AlternateContent xmlns:mc="http://schemas.openxmlformats.org/markup-compatibility/2006" xmlns:p14="http://schemas.microsoft.com/office/powerpoint/2010/main">
          <mc:Choice Requires="p14">
            <p:contentPart p14:bwMode="auto" r:id="rId96">
              <p14:nvContentPartPr>
                <p14:cNvPr id="58" name="Ink 57">
                  <a:extLst>
                    <a:ext uri="{FF2B5EF4-FFF2-40B4-BE49-F238E27FC236}">
                      <a16:creationId xmlns:a16="http://schemas.microsoft.com/office/drawing/2014/main" xmlns="" id="{98E9ECC4-306D-F14E-B220-130D6450EF2C}"/>
                    </a:ext>
                  </a:extLst>
                </p14:cNvPr>
                <p14:cNvContentPartPr/>
                <p14:nvPr/>
              </p14:nvContentPartPr>
              <p14:xfrm>
                <a:off x="594342" y="1788047"/>
                <a:ext cx="6120" cy="207360"/>
              </p14:xfrm>
            </p:contentPart>
          </mc:Choice>
          <mc:Fallback xmlns="">
            <p:pic>
              <p:nvPicPr>
                <p:cNvPr id="58" name="Ink 57">
                  <a:extLst>
                    <a:ext uri="{FF2B5EF4-FFF2-40B4-BE49-F238E27FC236}">
                      <a16:creationId xmlns="" xmlns:a16="http://schemas.microsoft.com/office/drawing/2014/main" xmlns:p14="http://schemas.microsoft.com/office/powerpoint/2010/main" id="{98E9ECC4-306D-F14E-B220-130D6450EF2C}"/>
                    </a:ext>
                  </a:extLst>
                </p:cNvPr>
                <p:cNvPicPr/>
                <p:nvPr/>
              </p:nvPicPr>
              <p:blipFill>
                <a:blip r:embed="rId97"/>
                <a:stretch>
                  <a:fillRect/>
                </a:stretch>
              </p:blipFill>
              <p:spPr>
                <a:xfrm>
                  <a:off x="583902" y="1779407"/>
                  <a:ext cx="2484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9" name="Ink 58">
                  <a:extLst>
                    <a:ext uri="{FF2B5EF4-FFF2-40B4-BE49-F238E27FC236}">
                      <a16:creationId xmlns:a16="http://schemas.microsoft.com/office/drawing/2014/main" xmlns="" id="{08817E66-9147-714C-B448-8F563AEDD9FA}"/>
                    </a:ext>
                  </a:extLst>
                </p14:cNvPr>
                <p14:cNvContentPartPr/>
                <p14:nvPr/>
              </p14:nvContentPartPr>
              <p14:xfrm>
                <a:off x="600102" y="1759247"/>
                <a:ext cx="87120" cy="92880"/>
              </p14:xfrm>
            </p:contentPart>
          </mc:Choice>
          <mc:Fallback xmlns="">
            <p:pic>
              <p:nvPicPr>
                <p:cNvPr id="59" name="Ink 58">
                  <a:extLst>
                    <a:ext uri="{FF2B5EF4-FFF2-40B4-BE49-F238E27FC236}">
                      <a16:creationId xmlns="" xmlns:a16="http://schemas.microsoft.com/office/drawing/2014/main" xmlns:p14="http://schemas.microsoft.com/office/powerpoint/2010/main" id="{08817E66-9147-714C-B448-8F563AEDD9FA}"/>
                    </a:ext>
                  </a:extLst>
                </p:cNvPr>
                <p:cNvPicPr/>
                <p:nvPr/>
              </p:nvPicPr>
              <p:blipFill>
                <a:blip r:embed="rId99"/>
                <a:stretch>
                  <a:fillRect/>
                </a:stretch>
              </p:blipFill>
              <p:spPr>
                <a:xfrm>
                  <a:off x="591065" y="1749489"/>
                  <a:ext cx="105195" cy="112034"/>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0" name="Ink 59">
                  <a:extLst>
                    <a:ext uri="{FF2B5EF4-FFF2-40B4-BE49-F238E27FC236}">
                      <a16:creationId xmlns:a16="http://schemas.microsoft.com/office/drawing/2014/main" xmlns="" id="{EA9AFD13-F161-A745-8CD4-D09499EDD276}"/>
                    </a:ext>
                  </a:extLst>
                </p14:cNvPr>
                <p14:cNvContentPartPr/>
                <p14:nvPr/>
              </p14:nvContentPartPr>
              <p14:xfrm>
                <a:off x="842742" y="1701647"/>
                <a:ext cx="156240" cy="358200"/>
              </p14:xfrm>
            </p:contentPart>
          </mc:Choice>
          <mc:Fallback xmlns="">
            <p:pic>
              <p:nvPicPr>
                <p:cNvPr id="60" name="Ink 59">
                  <a:extLst>
                    <a:ext uri="{FF2B5EF4-FFF2-40B4-BE49-F238E27FC236}">
                      <a16:creationId xmlns="" xmlns:a16="http://schemas.microsoft.com/office/drawing/2014/main" xmlns:p14="http://schemas.microsoft.com/office/powerpoint/2010/main" id="{EA9AFD13-F161-A745-8CD4-D09499EDD276}"/>
                    </a:ext>
                  </a:extLst>
                </p:cNvPr>
                <p:cNvPicPr/>
                <p:nvPr/>
              </p:nvPicPr>
              <p:blipFill>
                <a:blip r:embed="rId101"/>
                <a:stretch>
                  <a:fillRect/>
                </a:stretch>
              </p:blipFill>
              <p:spPr>
                <a:xfrm>
                  <a:off x="833742" y="1692656"/>
                  <a:ext cx="173520" cy="375463"/>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1" name="Ink 60">
                  <a:extLst>
                    <a:ext uri="{FF2B5EF4-FFF2-40B4-BE49-F238E27FC236}">
                      <a16:creationId xmlns:a16="http://schemas.microsoft.com/office/drawing/2014/main" xmlns="" id="{13765141-563F-C24D-9465-9EA09EFE6037}"/>
                    </a:ext>
                  </a:extLst>
                </p14:cNvPr>
                <p14:cNvContentPartPr/>
                <p14:nvPr/>
              </p14:nvContentPartPr>
              <p14:xfrm>
                <a:off x="1113822" y="1811447"/>
                <a:ext cx="121680" cy="138960"/>
              </p14:xfrm>
            </p:contentPart>
          </mc:Choice>
          <mc:Fallback xmlns="">
            <p:pic>
              <p:nvPicPr>
                <p:cNvPr id="61" name="Ink 60">
                  <a:extLst>
                    <a:ext uri="{FF2B5EF4-FFF2-40B4-BE49-F238E27FC236}">
                      <a16:creationId xmlns="" xmlns:a16="http://schemas.microsoft.com/office/drawing/2014/main" xmlns:p14="http://schemas.microsoft.com/office/powerpoint/2010/main" id="{13765141-563F-C24D-9465-9EA09EFE6037}"/>
                    </a:ext>
                  </a:extLst>
                </p:cNvPr>
                <p:cNvPicPr/>
                <p:nvPr/>
              </p:nvPicPr>
              <p:blipFill>
                <a:blip r:embed="rId103"/>
                <a:stretch>
                  <a:fillRect/>
                </a:stretch>
              </p:blipFill>
              <p:spPr>
                <a:xfrm>
                  <a:off x="1105542" y="1803167"/>
                  <a:ext cx="138960"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2" name="Ink 61">
                  <a:extLst>
                    <a:ext uri="{FF2B5EF4-FFF2-40B4-BE49-F238E27FC236}">
                      <a16:creationId xmlns:a16="http://schemas.microsoft.com/office/drawing/2014/main" xmlns="" id="{1CE43D64-113C-B34A-86C5-D0A5C42F74A0}"/>
                    </a:ext>
                  </a:extLst>
                </p14:cNvPr>
                <p14:cNvContentPartPr/>
                <p14:nvPr/>
              </p14:nvContentPartPr>
              <p14:xfrm>
                <a:off x="1333422" y="1776527"/>
                <a:ext cx="34920" cy="144720"/>
              </p14:xfrm>
            </p:contentPart>
          </mc:Choice>
          <mc:Fallback xmlns="">
            <p:pic>
              <p:nvPicPr>
                <p:cNvPr id="62" name="Ink 61">
                  <a:extLst>
                    <a:ext uri="{FF2B5EF4-FFF2-40B4-BE49-F238E27FC236}">
                      <a16:creationId xmlns="" xmlns:a16="http://schemas.microsoft.com/office/drawing/2014/main" xmlns:p14="http://schemas.microsoft.com/office/powerpoint/2010/main" id="{1CE43D64-113C-B34A-86C5-D0A5C42F74A0}"/>
                    </a:ext>
                  </a:extLst>
                </p:cNvPr>
                <p:cNvPicPr/>
                <p:nvPr/>
              </p:nvPicPr>
              <p:blipFill>
                <a:blip r:embed="rId105"/>
                <a:stretch>
                  <a:fillRect/>
                </a:stretch>
              </p:blipFill>
              <p:spPr>
                <a:xfrm>
                  <a:off x="1324062" y="1767167"/>
                  <a:ext cx="5220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3" name="Ink 62">
                  <a:extLst>
                    <a:ext uri="{FF2B5EF4-FFF2-40B4-BE49-F238E27FC236}">
                      <a16:creationId xmlns:a16="http://schemas.microsoft.com/office/drawing/2014/main" xmlns="" id="{3CF7B522-6A1D-D940-BFD7-5C5C326B6587}"/>
                    </a:ext>
                  </a:extLst>
                </p14:cNvPr>
                <p14:cNvContentPartPr/>
                <p14:nvPr/>
              </p14:nvContentPartPr>
              <p14:xfrm>
                <a:off x="1292742" y="1857527"/>
                <a:ext cx="92880" cy="11880"/>
              </p14:xfrm>
            </p:contentPart>
          </mc:Choice>
          <mc:Fallback xmlns="">
            <p:pic>
              <p:nvPicPr>
                <p:cNvPr id="63" name="Ink 62">
                  <a:extLst>
                    <a:ext uri="{FF2B5EF4-FFF2-40B4-BE49-F238E27FC236}">
                      <a16:creationId xmlns="" xmlns:a16="http://schemas.microsoft.com/office/drawing/2014/main" xmlns:p14="http://schemas.microsoft.com/office/powerpoint/2010/main" id="{3CF7B522-6A1D-D940-BFD7-5C5C326B6587}"/>
                    </a:ext>
                  </a:extLst>
                </p:cNvPr>
                <p:cNvPicPr/>
                <p:nvPr/>
              </p:nvPicPr>
              <p:blipFill>
                <a:blip r:embed="rId107"/>
                <a:stretch>
                  <a:fillRect/>
                </a:stretch>
              </p:blipFill>
              <p:spPr>
                <a:xfrm>
                  <a:off x="1284102" y="1848887"/>
                  <a:ext cx="11016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4" name="Ink 63">
                  <a:extLst>
                    <a:ext uri="{FF2B5EF4-FFF2-40B4-BE49-F238E27FC236}">
                      <a16:creationId xmlns:a16="http://schemas.microsoft.com/office/drawing/2014/main" xmlns="" id="{A74F0D83-D0CC-D243-A27F-66609505DC53}"/>
                    </a:ext>
                  </a:extLst>
                </p14:cNvPr>
                <p14:cNvContentPartPr/>
                <p14:nvPr/>
              </p14:nvContentPartPr>
              <p14:xfrm>
                <a:off x="1454382" y="1846007"/>
                <a:ext cx="156240" cy="75240"/>
              </p14:xfrm>
            </p:contentPart>
          </mc:Choice>
          <mc:Fallback xmlns="">
            <p:pic>
              <p:nvPicPr>
                <p:cNvPr id="64" name="Ink 63">
                  <a:extLst>
                    <a:ext uri="{FF2B5EF4-FFF2-40B4-BE49-F238E27FC236}">
                      <a16:creationId xmlns="" xmlns:a16="http://schemas.microsoft.com/office/drawing/2014/main" xmlns:p14="http://schemas.microsoft.com/office/powerpoint/2010/main" id="{A74F0D83-D0CC-D243-A27F-66609505DC53}"/>
                    </a:ext>
                  </a:extLst>
                </p:cNvPr>
                <p:cNvPicPr/>
                <p:nvPr/>
              </p:nvPicPr>
              <p:blipFill>
                <a:blip r:embed="rId109"/>
                <a:stretch>
                  <a:fillRect/>
                </a:stretch>
              </p:blipFill>
              <p:spPr>
                <a:xfrm>
                  <a:off x="1445382" y="1837050"/>
                  <a:ext cx="173520"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5" name="Ink 64">
                  <a:extLst>
                    <a:ext uri="{FF2B5EF4-FFF2-40B4-BE49-F238E27FC236}">
                      <a16:creationId xmlns:a16="http://schemas.microsoft.com/office/drawing/2014/main" xmlns="" id="{3EBB90F7-19ED-9345-AE2B-F5C21A082C93}"/>
                    </a:ext>
                  </a:extLst>
                </p14:cNvPr>
                <p14:cNvContentPartPr/>
                <p14:nvPr/>
              </p14:nvContentPartPr>
              <p14:xfrm>
                <a:off x="1668222" y="1724687"/>
                <a:ext cx="39960" cy="185040"/>
              </p14:xfrm>
            </p:contentPart>
          </mc:Choice>
          <mc:Fallback xmlns="">
            <p:pic>
              <p:nvPicPr>
                <p:cNvPr id="65" name="Ink 64">
                  <a:extLst>
                    <a:ext uri="{FF2B5EF4-FFF2-40B4-BE49-F238E27FC236}">
                      <a16:creationId xmlns="" xmlns:a16="http://schemas.microsoft.com/office/drawing/2014/main" xmlns:p14="http://schemas.microsoft.com/office/powerpoint/2010/main" id="{3EBB90F7-19ED-9345-AE2B-F5C21A082C93}"/>
                    </a:ext>
                  </a:extLst>
                </p:cNvPr>
                <p:cNvPicPr/>
                <p:nvPr/>
              </p:nvPicPr>
              <p:blipFill>
                <a:blip r:embed="rId111"/>
                <a:stretch>
                  <a:fillRect/>
                </a:stretch>
              </p:blipFill>
              <p:spPr>
                <a:xfrm>
                  <a:off x="1658946" y="1715327"/>
                  <a:ext cx="57086" cy="2023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6" name="Ink 65">
                  <a:extLst>
                    <a:ext uri="{FF2B5EF4-FFF2-40B4-BE49-F238E27FC236}">
                      <a16:creationId xmlns:a16="http://schemas.microsoft.com/office/drawing/2014/main" xmlns="" id="{F1DB58B9-B7F6-6E41-9003-DC0F86F335CF}"/>
                    </a:ext>
                  </a:extLst>
                </p14:cNvPr>
                <p14:cNvContentPartPr/>
                <p14:nvPr/>
              </p14:nvContentPartPr>
              <p14:xfrm>
                <a:off x="1633662" y="1840247"/>
                <a:ext cx="138960" cy="11880"/>
              </p14:xfrm>
            </p:contentPart>
          </mc:Choice>
          <mc:Fallback xmlns="">
            <p:pic>
              <p:nvPicPr>
                <p:cNvPr id="66" name="Ink 65">
                  <a:extLst>
                    <a:ext uri="{FF2B5EF4-FFF2-40B4-BE49-F238E27FC236}">
                      <a16:creationId xmlns="" xmlns:a16="http://schemas.microsoft.com/office/drawing/2014/main" xmlns:p14="http://schemas.microsoft.com/office/powerpoint/2010/main" id="{F1DB58B9-B7F6-6E41-9003-DC0F86F335CF}"/>
                    </a:ext>
                  </a:extLst>
                </p:cNvPr>
                <p:cNvPicPr/>
                <p:nvPr/>
              </p:nvPicPr>
              <p:blipFill>
                <a:blip r:embed="rId113"/>
                <a:stretch>
                  <a:fillRect/>
                </a:stretch>
              </p:blipFill>
              <p:spPr>
                <a:xfrm>
                  <a:off x="1625022" y="1831607"/>
                  <a:ext cx="15624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7" name="Ink 66">
                  <a:extLst>
                    <a:ext uri="{FF2B5EF4-FFF2-40B4-BE49-F238E27FC236}">
                      <a16:creationId xmlns:a16="http://schemas.microsoft.com/office/drawing/2014/main" xmlns="" id="{AD378825-35EE-3C4B-BD61-98D46B5ED154}"/>
                    </a:ext>
                  </a:extLst>
                </p14:cNvPr>
                <p14:cNvContentPartPr/>
                <p14:nvPr/>
              </p14:nvContentPartPr>
              <p14:xfrm>
                <a:off x="1789542" y="1811447"/>
                <a:ext cx="133200" cy="92880"/>
              </p14:xfrm>
            </p:contentPart>
          </mc:Choice>
          <mc:Fallback xmlns="">
            <p:pic>
              <p:nvPicPr>
                <p:cNvPr id="67" name="Ink 66">
                  <a:extLst>
                    <a:ext uri="{FF2B5EF4-FFF2-40B4-BE49-F238E27FC236}">
                      <a16:creationId xmlns="" xmlns:a16="http://schemas.microsoft.com/office/drawing/2014/main" xmlns:p14="http://schemas.microsoft.com/office/powerpoint/2010/main" id="{AD378825-35EE-3C4B-BD61-98D46B5ED154}"/>
                    </a:ext>
                  </a:extLst>
                </p:cNvPr>
                <p:cNvPicPr/>
                <p:nvPr/>
              </p:nvPicPr>
              <p:blipFill>
                <a:blip r:embed="rId115"/>
                <a:stretch>
                  <a:fillRect/>
                </a:stretch>
              </p:blipFill>
              <p:spPr>
                <a:xfrm>
                  <a:off x="1779822" y="1802447"/>
                  <a:ext cx="15120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68" name="Ink 67">
                  <a:extLst>
                    <a:ext uri="{FF2B5EF4-FFF2-40B4-BE49-F238E27FC236}">
                      <a16:creationId xmlns:a16="http://schemas.microsoft.com/office/drawing/2014/main" xmlns="" id="{75DAADC3-E14A-2348-8235-1EB24AF97747}"/>
                    </a:ext>
                  </a:extLst>
                </p14:cNvPr>
                <p14:cNvContentPartPr/>
                <p14:nvPr/>
              </p14:nvContentPartPr>
              <p14:xfrm>
                <a:off x="1956942" y="1817207"/>
                <a:ext cx="294840" cy="98640"/>
              </p14:xfrm>
            </p:contentPart>
          </mc:Choice>
          <mc:Fallback xmlns="">
            <p:pic>
              <p:nvPicPr>
                <p:cNvPr id="68" name="Ink 67">
                  <a:extLst>
                    <a:ext uri="{FF2B5EF4-FFF2-40B4-BE49-F238E27FC236}">
                      <a16:creationId xmlns="" xmlns:a16="http://schemas.microsoft.com/office/drawing/2014/main" xmlns:p14="http://schemas.microsoft.com/office/powerpoint/2010/main" id="{75DAADC3-E14A-2348-8235-1EB24AF97747}"/>
                    </a:ext>
                  </a:extLst>
                </p:cNvPr>
                <p:cNvPicPr/>
                <p:nvPr/>
              </p:nvPicPr>
              <p:blipFill>
                <a:blip r:embed="rId117"/>
                <a:stretch>
                  <a:fillRect/>
                </a:stretch>
              </p:blipFill>
              <p:spPr>
                <a:xfrm>
                  <a:off x="1947582" y="1807847"/>
                  <a:ext cx="31428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69" name="Ink 68">
                  <a:extLst>
                    <a:ext uri="{FF2B5EF4-FFF2-40B4-BE49-F238E27FC236}">
                      <a16:creationId xmlns:a16="http://schemas.microsoft.com/office/drawing/2014/main" xmlns="" id="{CC0A3CE5-BCAD-E84D-A244-8488489DA479}"/>
                    </a:ext>
                  </a:extLst>
                </p14:cNvPr>
                <p14:cNvContentPartPr/>
                <p14:nvPr/>
              </p14:nvContentPartPr>
              <p14:xfrm>
                <a:off x="2343582" y="1840247"/>
                <a:ext cx="81000" cy="92880"/>
              </p14:xfrm>
            </p:contentPart>
          </mc:Choice>
          <mc:Fallback xmlns="">
            <p:pic>
              <p:nvPicPr>
                <p:cNvPr id="69" name="Ink 68">
                  <a:extLst>
                    <a:ext uri="{FF2B5EF4-FFF2-40B4-BE49-F238E27FC236}">
                      <a16:creationId xmlns="" xmlns:a16="http://schemas.microsoft.com/office/drawing/2014/main" xmlns:p14="http://schemas.microsoft.com/office/powerpoint/2010/main" id="{CC0A3CE5-BCAD-E84D-A244-8488489DA479}"/>
                    </a:ext>
                  </a:extLst>
                </p:cNvPr>
                <p:cNvPicPr/>
                <p:nvPr/>
              </p:nvPicPr>
              <p:blipFill>
                <a:blip r:embed="rId119"/>
                <a:stretch>
                  <a:fillRect/>
                </a:stretch>
              </p:blipFill>
              <p:spPr>
                <a:xfrm>
                  <a:off x="2333905" y="1830887"/>
                  <a:ext cx="9892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70" name="Ink 69">
                  <a:extLst>
                    <a:ext uri="{FF2B5EF4-FFF2-40B4-BE49-F238E27FC236}">
                      <a16:creationId xmlns:a16="http://schemas.microsoft.com/office/drawing/2014/main" xmlns="" id="{12569E4F-831F-B546-828C-F3C5CF66D5E0}"/>
                    </a:ext>
                  </a:extLst>
                </p14:cNvPr>
                <p14:cNvContentPartPr/>
                <p14:nvPr/>
              </p14:nvContentPartPr>
              <p14:xfrm>
                <a:off x="2476422" y="1822967"/>
                <a:ext cx="165240" cy="127440"/>
              </p14:xfrm>
            </p:contentPart>
          </mc:Choice>
          <mc:Fallback xmlns="">
            <p:pic>
              <p:nvPicPr>
                <p:cNvPr id="70" name="Ink 69">
                  <a:extLst>
                    <a:ext uri="{FF2B5EF4-FFF2-40B4-BE49-F238E27FC236}">
                      <a16:creationId xmlns="" xmlns:a16="http://schemas.microsoft.com/office/drawing/2014/main" xmlns:p14="http://schemas.microsoft.com/office/powerpoint/2010/main" id="{12569E4F-831F-B546-828C-F3C5CF66D5E0}"/>
                    </a:ext>
                  </a:extLst>
                </p:cNvPr>
                <p:cNvPicPr/>
                <p:nvPr/>
              </p:nvPicPr>
              <p:blipFill>
                <a:blip r:embed="rId121"/>
                <a:stretch>
                  <a:fillRect/>
                </a:stretch>
              </p:blipFill>
              <p:spPr>
                <a:xfrm>
                  <a:off x="2467422" y="1813607"/>
                  <a:ext cx="1825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71" name="Ink 70">
                  <a:extLst>
                    <a:ext uri="{FF2B5EF4-FFF2-40B4-BE49-F238E27FC236}">
                      <a16:creationId xmlns:a16="http://schemas.microsoft.com/office/drawing/2014/main" xmlns="" id="{BB52CE1B-E34B-9148-9BBE-A4B86C255119}"/>
                    </a:ext>
                  </a:extLst>
                </p14:cNvPr>
                <p14:cNvContentPartPr/>
                <p14:nvPr/>
              </p14:nvContentPartPr>
              <p14:xfrm>
                <a:off x="2735982" y="1770767"/>
                <a:ext cx="81000" cy="173520"/>
              </p14:xfrm>
            </p:contentPart>
          </mc:Choice>
          <mc:Fallback xmlns="">
            <p:pic>
              <p:nvPicPr>
                <p:cNvPr id="71" name="Ink 70">
                  <a:extLst>
                    <a:ext uri="{FF2B5EF4-FFF2-40B4-BE49-F238E27FC236}">
                      <a16:creationId xmlns="" xmlns:a16="http://schemas.microsoft.com/office/drawing/2014/main" xmlns:p14="http://schemas.microsoft.com/office/powerpoint/2010/main" id="{BB52CE1B-E34B-9148-9BBE-A4B86C255119}"/>
                    </a:ext>
                  </a:extLst>
                </p:cNvPr>
                <p:cNvPicPr/>
                <p:nvPr/>
              </p:nvPicPr>
              <p:blipFill>
                <a:blip r:embed="rId123"/>
                <a:stretch>
                  <a:fillRect/>
                </a:stretch>
              </p:blipFill>
              <p:spPr>
                <a:xfrm>
                  <a:off x="2726622" y="1762127"/>
                  <a:ext cx="9828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72" name="Ink 71">
                  <a:extLst>
                    <a:ext uri="{FF2B5EF4-FFF2-40B4-BE49-F238E27FC236}">
                      <a16:creationId xmlns:a16="http://schemas.microsoft.com/office/drawing/2014/main" xmlns="" id="{6A4ACC2E-5B75-B849-B483-8ADAB383CAA2}"/>
                    </a:ext>
                  </a:extLst>
                </p14:cNvPr>
                <p14:cNvContentPartPr/>
                <p14:nvPr/>
              </p14:nvContentPartPr>
              <p14:xfrm>
                <a:off x="2730222" y="1869047"/>
                <a:ext cx="81000" cy="6120"/>
              </p14:xfrm>
            </p:contentPart>
          </mc:Choice>
          <mc:Fallback xmlns="">
            <p:pic>
              <p:nvPicPr>
                <p:cNvPr id="72" name="Ink 71">
                  <a:extLst>
                    <a:ext uri="{FF2B5EF4-FFF2-40B4-BE49-F238E27FC236}">
                      <a16:creationId xmlns="" xmlns:a16="http://schemas.microsoft.com/office/drawing/2014/main" xmlns:p14="http://schemas.microsoft.com/office/powerpoint/2010/main" id="{6A4ACC2E-5B75-B849-B483-8ADAB383CAA2}"/>
                    </a:ext>
                  </a:extLst>
                </p:cNvPr>
                <p:cNvPicPr/>
                <p:nvPr/>
              </p:nvPicPr>
              <p:blipFill>
                <a:blip r:embed="rId125"/>
                <a:stretch>
                  <a:fillRect/>
                </a:stretch>
              </p:blipFill>
              <p:spPr>
                <a:xfrm>
                  <a:off x="2720862" y="1859687"/>
                  <a:ext cx="99720" cy="259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6">
            <p14:nvContentPartPr>
              <p14:cNvPr id="73" name="Ink 72">
                <a:extLst>
                  <a:ext uri="{FF2B5EF4-FFF2-40B4-BE49-F238E27FC236}">
                    <a16:creationId xmlns:a16="http://schemas.microsoft.com/office/drawing/2014/main" xmlns="" id="{C01DA5FE-2CDC-314A-979A-B2F10B2B1806}"/>
                  </a:ext>
                </a:extLst>
              </p14:cNvPr>
              <p14:cNvContentPartPr/>
              <p14:nvPr/>
            </p14:nvContentPartPr>
            <p14:xfrm>
              <a:off x="4571742" y="1614887"/>
              <a:ext cx="110160" cy="479520"/>
            </p14:xfrm>
          </p:contentPart>
        </mc:Choice>
        <mc:Fallback xmlns="">
          <p:pic>
            <p:nvPicPr>
              <p:cNvPr id="73" name="Ink 72">
                <a:extLst>
                  <a:ext uri="{FF2B5EF4-FFF2-40B4-BE49-F238E27FC236}">
                    <a16:creationId xmlns="" xmlns:a16="http://schemas.microsoft.com/office/drawing/2014/main" xmlns:p14="http://schemas.microsoft.com/office/powerpoint/2010/main" id="{C01DA5FE-2CDC-314A-979A-B2F10B2B1806}"/>
                  </a:ext>
                </a:extLst>
              </p:cNvPr>
              <p:cNvPicPr/>
              <p:nvPr/>
            </p:nvPicPr>
            <p:blipFill>
              <a:blip r:embed="rId127"/>
              <a:stretch>
                <a:fillRect/>
              </a:stretch>
            </p:blipFill>
            <p:spPr>
              <a:xfrm>
                <a:off x="4561990" y="1605887"/>
                <a:ext cx="128941" cy="497880"/>
              </a:xfrm>
              <a:prstGeom prst="rect">
                <a:avLst/>
              </a:prstGeom>
            </p:spPr>
          </p:pic>
        </mc:Fallback>
      </mc:AlternateContent>
      <p:grpSp>
        <p:nvGrpSpPr>
          <p:cNvPr id="106" name="Group 105">
            <a:extLst>
              <a:ext uri="{FF2B5EF4-FFF2-40B4-BE49-F238E27FC236}">
                <a16:creationId xmlns:a16="http://schemas.microsoft.com/office/drawing/2014/main" xmlns="" id="{00F052FC-2F1F-AC41-BEA7-FA064E834864}"/>
              </a:ext>
            </a:extLst>
          </p:cNvPr>
          <p:cNvGrpSpPr/>
          <p:nvPr/>
        </p:nvGrpSpPr>
        <p:grpSpPr>
          <a:xfrm>
            <a:off x="4958742" y="1713167"/>
            <a:ext cx="820080" cy="237240"/>
            <a:chOff x="3434742" y="1713167"/>
            <a:chExt cx="820080" cy="237240"/>
          </a:xfrm>
        </p:grpSpPr>
        <mc:AlternateContent xmlns:mc="http://schemas.openxmlformats.org/markup-compatibility/2006" xmlns:p14="http://schemas.microsoft.com/office/powerpoint/2010/main">
          <mc:Choice Requires="p14">
            <p:contentPart p14:bwMode="auto" r:id="rId128">
              <p14:nvContentPartPr>
                <p14:cNvPr id="75" name="Ink 74">
                  <a:extLst>
                    <a:ext uri="{FF2B5EF4-FFF2-40B4-BE49-F238E27FC236}">
                      <a16:creationId xmlns:a16="http://schemas.microsoft.com/office/drawing/2014/main" xmlns="" id="{4CFC7806-BFCA-F04A-A700-B9B5139868F9}"/>
                    </a:ext>
                  </a:extLst>
                </p14:cNvPr>
                <p14:cNvContentPartPr/>
                <p14:nvPr/>
              </p14:nvContentPartPr>
              <p14:xfrm>
                <a:off x="3434742" y="1811447"/>
                <a:ext cx="190800" cy="98640"/>
              </p14:xfrm>
            </p:contentPart>
          </mc:Choice>
          <mc:Fallback xmlns="">
            <p:pic>
              <p:nvPicPr>
                <p:cNvPr id="75" name="Ink 74">
                  <a:extLst>
                    <a:ext uri="{FF2B5EF4-FFF2-40B4-BE49-F238E27FC236}">
                      <a16:creationId xmlns="" xmlns:a16="http://schemas.microsoft.com/office/drawing/2014/main" xmlns:p14="http://schemas.microsoft.com/office/powerpoint/2010/main" id="{4CFC7806-BFCA-F04A-A700-B9B5139868F9}"/>
                    </a:ext>
                  </a:extLst>
                </p:cNvPr>
                <p:cNvPicPr/>
                <p:nvPr/>
              </p:nvPicPr>
              <p:blipFill>
                <a:blip r:embed="rId129"/>
                <a:stretch>
                  <a:fillRect/>
                </a:stretch>
              </p:blipFill>
              <p:spPr>
                <a:xfrm>
                  <a:off x="3425382" y="1802447"/>
                  <a:ext cx="21060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76" name="Ink 75">
                  <a:extLst>
                    <a:ext uri="{FF2B5EF4-FFF2-40B4-BE49-F238E27FC236}">
                      <a16:creationId xmlns:a16="http://schemas.microsoft.com/office/drawing/2014/main" xmlns="" id="{D18D1F23-45DE-7A43-BBCE-D869769319EA}"/>
                    </a:ext>
                  </a:extLst>
                </p14:cNvPr>
                <p14:cNvContentPartPr/>
                <p14:nvPr/>
              </p14:nvContentPartPr>
              <p14:xfrm>
                <a:off x="3688542" y="1713167"/>
                <a:ext cx="185040" cy="213840"/>
              </p14:xfrm>
            </p:contentPart>
          </mc:Choice>
          <mc:Fallback xmlns="">
            <p:pic>
              <p:nvPicPr>
                <p:cNvPr id="76" name="Ink 75">
                  <a:extLst>
                    <a:ext uri="{FF2B5EF4-FFF2-40B4-BE49-F238E27FC236}">
                      <a16:creationId xmlns="" xmlns:a16="http://schemas.microsoft.com/office/drawing/2014/main" xmlns:p14="http://schemas.microsoft.com/office/powerpoint/2010/main" id="{D18D1F23-45DE-7A43-BBCE-D869769319EA}"/>
                    </a:ext>
                  </a:extLst>
                </p:cNvPr>
                <p:cNvPicPr/>
                <p:nvPr/>
              </p:nvPicPr>
              <p:blipFill>
                <a:blip r:embed="rId131"/>
                <a:stretch>
                  <a:fillRect/>
                </a:stretch>
              </p:blipFill>
              <p:spPr>
                <a:xfrm>
                  <a:off x="3679902" y="1704542"/>
                  <a:ext cx="203040" cy="230732"/>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77" name="Ink 76">
                  <a:extLst>
                    <a:ext uri="{FF2B5EF4-FFF2-40B4-BE49-F238E27FC236}">
                      <a16:creationId xmlns:a16="http://schemas.microsoft.com/office/drawing/2014/main" xmlns="" id="{B839C671-D1C4-7744-BA21-9C4CB3C3AC40}"/>
                    </a:ext>
                  </a:extLst>
                </p14:cNvPr>
                <p14:cNvContentPartPr/>
                <p14:nvPr/>
              </p14:nvContentPartPr>
              <p14:xfrm>
                <a:off x="3948462" y="1846007"/>
                <a:ext cx="173520" cy="104400"/>
              </p14:xfrm>
            </p:contentPart>
          </mc:Choice>
          <mc:Fallback xmlns="">
            <p:pic>
              <p:nvPicPr>
                <p:cNvPr id="77" name="Ink 76">
                  <a:extLst>
                    <a:ext uri="{FF2B5EF4-FFF2-40B4-BE49-F238E27FC236}">
                      <a16:creationId xmlns="" xmlns:a16="http://schemas.microsoft.com/office/drawing/2014/main" xmlns:p14="http://schemas.microsoft.com/office/powerpoint/2010/main" id="{B839C671-D1C4-7744-BA21-9C4CB3C3AC40}"/>
                    </a:ext>
                  </a:extLst>
                </p:cNvPr>
                <p:cNvPicPr/>
                <p:nvPr/>
              </p:nvPicPr>
              <p:blipFill>
                <a:blip r:embed="rId133"/>
                <a:stretch>
                  <a:fillRect/>
                </a:stretch>
              </p:blipFill>
              <p:spPr>
                <a:xfrm>
                  <a:off x="3939102" y="1836647"/>
                  <a:ext cx="1911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78" name="Ink 77">
                  <a:extLst>
                    <a:ext uri="{FF2B5EF4-FFF2-40B4-BE49-F238E27FC236}">
                      <a16:creationId xmlns:a16="http://schemas.microsoft.com/office/drawing/2014/main" xmlns="" id="{FD540761-CD22-E445-80E5-E58753010A18}"/>
                    </a:ext>
                  </a:extLst>
                </p14:cNvPr>
                <p14:cNvContentPartPr/>
                <p14:nvPr/>
              </p14:nvContentPartPr>
              <p14:xfrm>
                <a:off x="4167702" y="1759247"/>
                <a:ext cx="34920" cy="173520"/>
              </p14:xfrm>
            </p:contentPart>
          </mc:Choice>
          <mc:Fallback xmlns="">
            <p:pic>
              <p:nvPicPr>
                <p:cNvPr id="78" name="Ink 77">
                  <a:extLst>
                    <a:ext uri="{FF2B5EF4-FFF2-40B4-BE49-F238E27FC236}">
                      <a16:creationId xmlns="" xmlns:a16="http://schemas.microsoft.com/office/drawing/2014/main" xmlns:p14="http://schemas.microsoft.com/office/powerpoint/2010/main" id="{FD540761-CD22-E445-80E5-E58753010A18}"/>
                    </a:ext>
                  </a:extLst>
                </p:cNvPr>
                <p:cNvPicPr/>
                <p:nvPr/>
              </p:nvPicPr>
              <p:blipFill>
                <a:blip r:embed="rId135"/>
                <a:stretch>
                  <a:fillRect/>
                </a:stretch>
              </p:blipFill>
              <p:spPr>
                <a:xfrm>
                  <a:off x="4158342" y="1750247"/>
                  <a:ext cx="5220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79" name="Ink 78">
                  <a:extLst>
                    <a:ext uri="{FF2B5EF4-FFF2-40B4-BE49-F238E27FC236}">
                      <a16:creationId xmlns:a16="http://schemas.microsoft.com/office/drawing/2014/main" xmlns="" id="{3B2FD08B-B0CB-6941-B825-A72B8884364D}"/>
                    </a:ext>
                  </a:extLst>
                </p14:cNvPr>
                <p14:cNvContentPartPr/>
                <p14:nvPr/>
              </p14:nvContentPartPr>
              <p14:xfrm>
                <a:off x="4150422" y="1869047"/>
                <a:ext cx="104400" cy="11880"/>
              </p14:xfrm>
            </p:contentPart>
          </mc:Choice>
          <mc:Fallback xmlns="">
            <p:pic>
              <p:nvPicPr>
                <p:cNvPr id="79" name="Ink 78">
                  <a:extLst>
                    <a:ext uri="{FF2B5EF4-FFF2-40B4-BE49-F238E27FC236}">
                      <a16:creationId xmlns="" xmlns:a16="http://schemas.microsoft.com/office/drawing/2014/main" xmlns:p14="http://schemas.microsoft.com/office/powerpoint/2010/main" id="{3B2FD08B-B0CB-6941-B825-A72B8884364D}"/>
                    </a:ext>
                  </a:extLst>
                </p:cNvPr>
                <p:cNvPicPr/>
                <p:nvPr/>
              </p:nvPicPr>
              <p:blipFill>
                <a:blip r:embed="rId137"/>
                <a:stretch>
                  <a:fillRect/>
                </a:stretch>
              </p:blipFill>
              <p:spPr>
                <a:xfrm>
                  <a:off x="4141422" y="1858565"/>
                  <a:ext cx="122040" cy="31098"/>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8">
            <p14:nvContentPartPr>
              <p14:cNvPr id="80" name="Ink 79">
                <a:extLst>
                  <a:ext uri="{FF2B5EF4-FFF2-40B4-BE49-F238E27FC236}">
                    <a16:creationId xmlns:a16="http://schemas.microsoft.com/office/drawing/2014/main" xmlns="" id="{078D1273-759D-0E4F-8855-6D5E28EE0760}"/>
                  </a:ext>
                </a:extLst>
              </p14:cNvPr>
              <p14:cNvContentPartPr/>
              <p14:nvPr/>
            </p14:nvContentPartPr>
            <p14:xfrm>
              <a:off x="6119022" y="1846007"/>
              <a:ext cx="196560" cy="75240"/>
            </p14:xfrm>
          </p:contentPart>
        </mc:Choice>
        <mc:Fallback xmlns="">
          <p:pic>
            <p:nvPicPr>
              <p:cNvPr id="80" name="Ink 79">
                <a:extLst>
                  <a:ext uri="{FF2B5EF4-FFF2-40B4-BE49-F238E27FC236}">
                    <a16:creationId xmlns="" xmlns:a16="http://schemas.microsoft.com/office/drawing/2014/main" xmlns:p14="http://schemas.microsoft.com/office/powerpoint/2010/main" id="{078D1273-759D-0E4F-8855-6D5E28EE0760}"/>
                  </a:ext>
                </a:extLst>
              </p:cNvPr>
              <p:cNvPicPr/>
              <p:nvPr/>
            </p:nvPicPr>
            <p:blipFill>
              <a:blip r:embed="rId139"/>
              <a:stretch>
                <a:fillRect/>
              </a:stretch>
            </p:blipFill>
            <p:spPr>
              <a:xfrm>
                <a:off x="6110382" y="1837408"/>
                <a:ext cx="214560" cy="92796"/>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81" name="Ink 80">
                <a:extLst>
                  <a:ext uri="{FF2B5EF4-FFF2-40B4-BE49-F238E27FC236}">
                    <a16:creationId xmlns:a16="http://schemas.microsoft.com/office/drawing/2014/main" xmlns="" id="{FAFE7D2F-7CC8-2045-B7E4-7E7A52DAE1FD}"/>
                  </a:ext>
                </a:extLst>
              </p14:cNvPr>
              <p14:cNvContentPartPr/>
              <p14:nvPr/>
            </p14:nvContentPartPr>
            <p14:xfrm>
              <a:off x="6159342" y="1730447"/>
              <a:ext cx="17640" cy="6120"/>
            </p14:xfrm>
          </p:contentPart>
        </mc:Choice>
        <mc:Fallback xmlns="">
          <p:pic>
            <p:nvPicPr>
              <p:cNvPr id="81" name="Ink 80">
                <a:extLst>
                  <a:ext uri="{FF2B5EF4-FFF2-40B4-BE49-F238E27FC236}">
                    <a16:creationId xmlns="" xmlns:a16="http://schemas.microsoft.com/office/drawing/2014/main" xmlns:p14="http://schemas.microsoft.com/office/powerpoint/2010/main" id="{FAFE7D2F-7CC8-2045-B7E4-7E7A52DAE1FD}"/>
                  </a:ext>
                </a:extLst>
              </p:cNvPr>
              <p:cNvPicPr/>
              <p:nvPr/>
            </p:nvPicPr>
            <p:blipFill>
              <a:blip r:embed="rId141"/>
              <a:stretch>
                <a:fillRect/>
              </a:stretch>
            </p:blipFill>
            <p:spPr>
              <a:xfrm>
                <a:off x="6150875" y="1721807"/>
                <a:ext cx="33869" cy="22680"/>
              </a:xfrm>
              <a:prstGeom prst="rect">
                <a:avLst/>
              </a:prstGeom>
            </p:spPr>
          </p:pic>
        </mc:Fallback>
      </mc:AlternateContent>
      <p:grpSp>
        <p:nvGrpSpPr>
          <p:cNvPr id="105" name="Group 104">
            <a:extLst>
              <a:ext uri="{FF2B5EF4-FFF2-40B4-BE49-F238E27FC236}">
                <a16:creationId xmlns:a16="http://schemas.microsoft.com/office/drawing/2014/main" xmlns="" id="{37ECB507-5CD0-ED47-A4BC-9461B3959C32}"/>
              </a:ext>
            </a:extLst>
          </p:cNvPr>
          <p:cNvGrpSpPr/>
          <p:nvPr/>
        </p:nvGrpSpPr>
        <p:grpSpPr>
          <a:xfrm>
            <a:off x="6621222" y="1730447"/>
            <a:ext cx="427680" cy="156240"/>
            <a:chOff x="5097222" y="1730447"/>
            <a:chExt cx="427680" cy="156240"/>
          </a:xfrm>
        </p:grpSpPr>
        <mc:AlternateContent xmlns:mc="http://schemas.openxmlformats.org/markup-compatibility/2006" xmlns:p14="http://schemas.microsoft.com/office/powerpoint/2010/main">
          <mc:Choice Requires="p14">
            <p:contentPart p14:bwMode="auto" r:id="rId142">
              <p14:nvContentPartPr>
                <p14:cNvPr id="82" name="Ink 81">
                  <a:extLst>
                    <a:ext uri="{FF2B5EF4-FFF2-40B4-BE49-F238E27FC236}">
                      <a16:creationId xmlns:a16="http://schemas.microsoft.com/office/drawing/2014/main" xmlns="" id="{A8741528-A806-CB42-9C4C-57098927D678}"/>
                    </a:ext>
                  </a:extLst>
                </p14:cNvPr>
                <p14:cNvContentPartPr/>
                <p14:nvPr/>
              </p14:nvContentPartPr>
              <p14:xfrm>
                <a:off x="5097222" y="1747727"/>
                <a:ext cx="427680" cy="138960"/>
              </p14:xfrm>
            </p:contentPart>
          </mc:Choice>
          <mc:Fallback xmlns="">
            <p:pic>
              <p:nvPicPr>
                <p:cNvPr id="82" name="Ink 81">
                  <a:extLst>
                    <a:ext uri="{FF2B5EF4-FFF2-40B4-BE49-F238E27FC236}">
                      <a16:creationId xmlns="" xmlns:a16="http://schemas.microsoft.com/office/drawing/2014/main" xmlns:p14="http://schemas.microsoft.com/office/powerpoint/2010/main" id="{A8741528-A806-CB42-9C4C-57098927D678}"/>
                    </a:ext>
                  </a:extLst>
                </p:cNvPr>
                <p:cNvPicPr/>
                <p:nvPr/>
              </p:nvPicPr>
              <p:blipFill>
                <a:blip r:embed="rId143"/>
                <a:stretch>
                  <a:fillRect/>
                </a:stretch>
              </p:blipFill>
              <p:spPr>
                <a:xfrm>
                  <a:off x="5087502" y="1738367"/>
                  <a:ext cx="446040" cy="15840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83" name="Ink 82">
                  <a:extLst>
                    <a:ext uri="{FF2B5EF4-FFF2-40B4-BE49-F238E27FC236}">
                      <a16:creationId xmlns:a16="http://schemas.microsoft.com/office/drawing/2014/main" xmlns="" id="{64290E50-4C88-8D43-B0E0-CCD476925C68}"/>
                    </a:ext>
                  </a:extLst>
                </p14:cNvPr>
                <p14:cNvContentPartPr/>
                <p14:nvPr/>
              </p14:nvContentPartPr>
              <p14:xfrm>
                <a:off x="5310702" y="1730447"/>
                <a:ext cx="173520" cy="360"/>
              </p14:xfrm>
            </p:contentPart>
          </mc:Choice>
          <mc:Fallback xmlns="">
            <p:pic>
              <p:nvPicPr>
                <p:cNvPr id="83" name="Ink 82">
                  <a:extLst>
                    <a:ext uri="{FF2B5EF4-FFF2-40B4-BE49-F238E27FC236}">
                      <a16:creationId xmlns="" xmlns:a16="http://schemas.microsoft.com/office/drawing/2014/main" xmlns:p14="http://schemas.microsoft.com/office/powerpoint/2010/main" id="{64290E50-4C88-8D43-B0E0-CCD476925C68}"/>
                    </a:ext>
                  </a:extLst>
                </p:cNvPr>
                <p:cNvPicPr/>
                <p:nvPr/>
              </p:nvPicPr>
              <p:blipFill>
                <a:blip r:embed="rId145"/>
                <a:stretch>
                  <a:fillRect/>
                </a:stretch>
              </p:blipFill>
              <p:spPr>
                <a:xfrm>
                  <a:off x="5301702" y="1720367"/>
                  <a:ext cx="190800" cy="20520"/>
                </a:xfrm>
                <a:prstGeom prst="rect">
                  <a:avLst/>
                </a:prstGeom>
              </p:spPr>
            </p:pic>
          </mc:Fallback>
        </mc:AlternateContent>
      </p:grpSp>
      <p:grpSp>
        <p:nvGrpSpPr>
          <p:cNvPr id="104" name="Group 103">
            <a:extLst>
              <a:ext uri="{FF2B5EF4-FFF2-40B4-BE49-F238E27FC236}">
                <a16:creationId xmlns:a16="http://schemas.microsoft.com/office/drawing/2014/main" xmlns="" id="{18834D70-4719-0F45-A67A-EC4609C38D0E}"/>
              </a:ext>
            </a:extLst>
          </p:cNvPr>
          <p:cNvGrpSpPr/>
          <p:nvPr/>
        </p:nvGrpSpPr>
        <p:grpSpPr>
          <a:xfrm>
            <a:off x="7394862" y="1684367"/>
            <a:ext cx="727560" cy="317520"/>
            <a:chOff x="5870862" y="1684367"/>
            <a:chExt cx="727560" cy="317520"/>
          </a:xfrm>
        </p:grpSpPr>
        <mc:AlternateContent xmlns:mc="http://schemas.openxmlformats.org/markup-compatibility/2006" xmlns:p14="http://schemas.microsoft.com/office/powerpoint/2010/main">
          <mc:Choice Requires="p14">
            <p:contentPart p14:bwMode="auto" r:id="rId146">
              <p14:nvContentPartPr>
                <p14:cNvPr id="84" name="Ink 83">
                  <a:extLst>
                    <a:ext uri="{FF2B5EF4-FFF2-40B4-BE49-F238E27FC236}">
                      <a16:creationId xmlns:a16="http://schemas.microsoft.com/office/drawing/2014/main" xmlns="" id="{374298AD-C003-4847-957A-38DE9FAFD88D}"/>
                    </a:ext>
                  </a:extLst>
                </p14:cNvPr>
                <p14:cNvContentPartPr/>
                <p14:nvPr/>
              </p14:nvContentPartPr>
              <p14:xfrm>
                <a:off x="5893902" y="1788047"/>
                <a:ext cx="17640" cy="213840"/>
              </p14:xfrm>
            </p:contentPart>
          </mc:Choice>
          <mc:Fallback xmlns="">
            <p:pic>
              <p:nvPicPr>
                <p:cNvPr id="84" name="Ink 83">
                  <a:extLst>
                    <a:ext uri="{FF2B5EF4-FFF2-40B4-BE49-F238E27FC236}">
                      <a16:creationId xmlns="" xmlns:a16="http://schemas.microsoft.com/office/drawing/2014/main" xmlns:p14="http://schemas.microsoft.com/office/powerpoint/2010/main" id="{374298AD-C003-4847-957A-38DE9FAFD88D}"/>
                    </a:ext>
                  </a:extLst>
                </p:cNvPr>
                <p:cNvPicPr/>
                <p:nvPr/>
              </p:nvPicPr>
              <p:blipFill>
                <a:blip r:embed="rId147"/>
                <a:stretch>
                  <a:fillRect/>
                </a:stretch>
              </p:blipFill>
              <p:spPr>
                <a:xfrm>
                  <a:off x="5884542" y="1778687"/>
                  <a:ext cx="356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85" name="Ink 84">
                  <a:extLst>
                    <a:ext uri="{FF2B5EF4-FFF2-40B4-BE49-F238E27FC236}">
                      <a16:creationId xmlns:a16="http://schemas.microsoft.com/office/drawing/2014/main" xmlns="" id="{0A65A8B5-527B-0845-B641-6DBE244F3A6F}"/>
                    </a:ext>
                  </a:extLst>
                </p14:cNvPr>
                <p14:cNvContentPartPr/>
                <p14:nvPr/>
              </p14:nvContentPartPr>
              <p14:xfrm>
                <a:off x="5870862" y="1747727"/>
                <a:ext cx="133200" cy="92880"/>
              </p14:xfrm>
            </p:contentPart>
          </mc:Choice>
          <mc:Fallback xmlns="">
            <p:pic>
              <p:nvPicPr>
                <p:cNvPr id="85" name="Ink 84">
                  <a:extLst>
                    <a:ext uri="{FF2B5EF4-FFF2-40B4-BE49-F238E27FC236}">
                      <a16:creationId xmlns="" xmlns:a16="http://schemas.microsoft.com/office/drawing/2014/main" xmlns:p14="http://schemas.microsoft.com/office/powerpoint/2010/main" id="{0A65A8B5-527B-0845-B641-6DBE244F3A6F}"/>
                    </a:ext>
                  </a:extLst>
                </p:cNvPr>
                <p:cNvPicPr/>
                <p:nvPr/>
              </p:nvPicPr>
              <p:blipFill>
                <a:blip r:embed="rId149"/>
                <a:stretch>
                  <a:fillRect/>
                </a:stretch>
              </p:blipFill>
              <p:spPr>
                <a:xfrm>
                  <a:off x="5861862" y="1738692"/>
                  <a:ext cx="151200" cy="110227"/>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86" name="Ink 85">
                  <a:extLst>
                    <a:ext uri="{FF2B5EF4-FFF2-40B4-BE49-F238E27FC236}">
                      <a16:creationId xmlns:a16="http://schemas.microsoft.com/office/drawing/2014/main" xmlns="" id="{5C00F2EE-A82F-ED47-9A2B-5A604D97B65B}"/>
                    </a:ext>
                  </a:extLst>
                </p14:cNvPr>
                <p14:cNvContentPartPr/>
                <p14:nvPr/>
              </p14:nvContentPartPr>
              <p14:xfrm>
                <a:off x="6055542" y="1747727"/>
                <a:ext cx="127440" cy="87120"/>
              </p14:xfrm>
            </p:contentPart>
          </mc:Choice>
          <mc:Fallback xmlns="">
            <p:pic>
              <p:nvPicPr>
                <p:cNvPr id="86" name="Ink 85">
                  <a:extLst>
                    <a:ext uri="{FF2B5EF4-FFF2-40B4-BE49-F238E27FC236}">
                      <a16:creationId xmlns="" xmlns:a16="http://schemas.microsoft.com/office/drawing/2014/main" xmlns:p14="http://schemas.microsoft.com/office/powerpoint/2010/main" id="{5C00F2EE-A82F-ED47-9A2B-5A604D97B65B}"/>
                    </a:ext>
                  </a:extLst>
                </p:cNvPr>
                <p:cNvPicPr/>
                <p:nvPr/>
              </p:nvPicPr>
              <p:blipFill>
                <a:blip r:embed="rId151"/>
                <a:stretch>
                  <a:fillRect/>
                </a:stretch>
              </p:blipFill>
              <p:spPr>
                <a:xfrm>
                  <a:off x="6047262" y="1739413"/>
                  <a:ext cx="144000" cy="10411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87" name="Ink 86">
                  <a:extLst>
                    <a:ext uri="{FF2B5EF4-FFF2-40B4-BE49-F238E27FC236}">
                      <a16:creationId xmlns:a16="http://schemas.microsoft.com/office/drawing/2014/main" xmlns="" id="{A1520160-CC0E-0049-9FBB-3A7590464DC9}"/>
                    </a:ext>
                  </a:extLst>
                </p14:cNvPr>
                <p14:cNvContentPartPr/>
                <p14:nvPr/>
              </p14:nvContentPartPr>
              <p14:xfrm>
                <a:off x="6257502" y="1747727"/>
                <a:ext cx="11880" cy="81000"/>
              </p14:xfrm>
            </p:contentPart>
          </mc:Choice>
          <mc:Fallback xmlns="">
            <p:pic>
              <p:nvPicPr>
                <p:cNvPr id="87" name="Ink 86">
                  <a:extLst>
                    <a:ext uri="{FF2B5EF4-FFF2-40B4-BE49-F238E27FC236}">
                      <a16:creationId xmlns="" xmlns:a16="http://schemas.microsoft.com/office/drawing/2014/main" xmlns:p14="http://schemas.microsoft.com/office/powerpoint/2010/main" id="{A1520160-CC0E-0049-9FBB-3A7590464DC9}"/>
                    </a:ext>
                  </a:extLst>
                </p:cNvPr>
                <p:cNvPicPr/>
                <p:nvPr/>
              </p:nvPicPr>
              <p:blipFill>
                <a:blip r:embed="rId153"/>
                <a:stretch>
                  <a:fillRect/>
                </a:stretch>
              </p:blipFill>
              <p:spPr>
                <a:xfrm>
                  <a:off x="6248502" y="1738727"/>
                  <a:ext cx="29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88" name="Ink 87">
                  <a:extLst>
                    <a:ext uri="{FF2B5EF4-FFF2-40B4-BE49-F238E27FC236}">
                      <a16:creationId xmlns:a16="http://schemas.microsoft.com/office/drawing/2014/main" xmlns="" id="{A2F442B8-932E-1649-BF1E-7907F3420483}"/>
                    </a:ext>
                  </a:extLst>
                </p14:cNvPr>
                <p14:cNvContentPartPr/>
                <p14:nvPr/>
              </p14:nvContentPartPr>
              <p14:xfrm>
                <a:off x="6240222" y="1684367"/>
                <a:ext cx="6120" cy="11880"/>
              </p14:xfrm>
            </p:contentPart>
          </mc:Choice>
          <mc:Fallback xmlns="">
            <p:pic>
              <p:nvPicPr>
                <p:cNvPr id="88" name="Ink 87">
                  <a:extLst>
                    <a:ext uri="{FF2B5EF4-FFF2-40B4-BE49-F238E27FC236}">
                      <a16:creationId xmlns="" xmlns:a16="http://schemas.microsoft.com/office/drawing/2014/main" xmlns:p14="http://schemas.microsoft.com/office/powerpoint/2010/main" id="{A2F442B8-932E-1649-BF1E-7907F3420483}"/>
                    </a:ext>
                  </a:extLst>
                </p:cNvPr>
                <p:cNvPicPr/>
                <p:nvPr/>
              </p:nvPicPr>
              <p:blipFill>
                <a:blip r:embed="rId155"/>
                <a:stretch>
                  <a:fillRect/>
                </a:stretch>
              </p:blipFill>
              <p:spPr>
                <a:xfrm>
                  <a:off x="6231942" y="1676087"/>
                  <a:ext cx="2376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89" name="Ink 88">
                  <a:extLst>
                    <a:ext uri="{FF2B5EF4-FFF2-40B4-BE49-F238E27FC236}">
                      <a16:creationId xmlns:a16="http://schemas.microsoft.com/office/drawing/2014/main" xmlns="" id="{B5E4A11A-265E-054C-A322-EB7ACA816E47}"/>
                    </a:ext>
                  </a:extLst>
                </p14:cNvPr>
                <p14:cNvContentPartPr/>
                <p14:nvPr/>
              </p14:nvContentPartPr>
              <p14:xfrm>
                <a:off x="6361542" y="1718927"/>
                <a:ext cx="87120" cy="87120"/>
              </p14:xfrm>
            </p:contentPart>
          </mc:Choice>
          <mc:Fallback xmlns="">
            <p:pic>
              <p:nvPicPr>
                <p:cNvPr id="89" name="Ink 88">
                  <a:extLst>
                    <a:ext uri="{FF2B5EF4-FFF2-40B4-BE49-F238E27FC236}">
                      <a16:creationId xmlns="" xmlns:a16="http://schemas.microsoft.com/office/drawing/2014/main" xmlns:p14="http://schemas.microsoft.com/office/powerpoint/2010/main" id="{B5E4A11A-265E-054C-A322-EB7ACA816E47}"/>
                    </a:ext>
                  </a:extLst>
                </p:cNvPr>
                <p:cNvPicPr/>
                <p:nvPr/>
              </p:nvPicPr>
              <p:blipFill>
                <a:blip r:embed="rId157"/>
                <a:stretch>
                  <a:fillRect/>
                </a:stretch>
              </p:blipFill>
              <p:spPr>
                <a:xfrm>
                  <a:off x="6352182" y="1709528"/>
                  <a:ext cx="10476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0" name="Ink 89">
                  <a:extLst>
                    <a:ext uri="{FF2B5EF4-FFF2-40B4-BE49-F238E27FC236}">
                      <a16:creationId xmlns:a16="http://schemas.microsoft.com/office/drawing/2014/main" xmlns="" id="{D4BE5A4D-9F9F-ED47-A808-8B424AD56C95}"/>
                    </a:ext>
                  </a:extLst>
                </p14:cNvPr>
                <p14:cNvContentPartPr/>
                <p14:nvPr/>
              </p14:nvContentPartPr>
              <p14:xfrm>
                <a:off x="6494742" y="1730447"/>
                <a:ext cx="103680" cy="87120"/>
              </p14:xfrm>
            </p:contentPart>
          </mc:Choice>
          <mc:Fallback xmlns="">
            <p:pic>
              <p:nvPicPr>
                <p:cNvPr id="90" name="Ink 89">
                  <a:extLst>
                    <a:ext uri="{FF2B5EF4-FFF2-40B4-BE49-F238E27FC236}">
                      <a16:creationId xmlns="" xmlns:a16="http://schemas.microsoft.com/office/drawing/2014/main" xmlns:p14="http://schemas.microsoft.com/office/powerpoint/2010/main" id="{D4BE5A4D-9F9F-ED47-A808-8B424AD56C95}"/>
                    </a:ext>
                  </a:extLst>
                </p:cNvPr>
                <p:cNvPicPr/>
                <p:nvPr/>
              </p:nvPicPr>
              <p:blipFill>
                <a:blip r:embed="rId159"/>
                <a:stretch>
                  <a:fillRect/>
                </a:stretch>
              </p:blipFill>
              <p:spPr>
                <a:xfrm>
                  <a:off x="6485711" y="1721410"/>
                  <a:ext cx="122104" cy="106641"/>
                </a:xfrm>
                <a:prstGeom prst="rect">
                  <a:avLst/>
                </a:prstGeom>
              </p:spPr>
            </p:pic>
          </mc:Fallback>
        </mc:AlternateContent>
      </p:grpSp>
      <p:grpSp>
        <p:nvGrpSpPr>
          <p:cNvPr id="103" name="Group 102">
            <a:extLst>
              <a:ext uri="{FF2B5EF4-FFF2-40B4-BE49-F238E27FC236}">
                <a16:creationId xmlns:a16="http://schemas.microsoft.com/office/drawing/2014/main" xmlns="" id="{B96F59E8-FCC9-0B4B-A6F8-D2D940F3D6AE}"/>
              </a:ext>
            </a:extLst>
          </p:cNvPr>
          <p:cNvGrpSpPr/>
          <p:nvPr/>
        </p:nvGrpSpPr>
        <p:grpSpPr>
          <a:xfrm>
            <a:off x="8410782" y="1614887"/>
            <a:ext cx="214200" cy="300600"/>
            <a:chOff x="6886782" y="1614887"/>
            <a:chExt cx="214200" cy="300600"/>
          </a:xfrm>
        </p:grpSpPr>
        <mc:AlternateContent xmlns:mc="http://schemas.openxmlformats.org/markup-compatibility/2006" xmlns:p14="http://schemas.microsoft.com/office/powerpoint/2010/main">
          <mc:Choice Requires="p14">
            <p:contentPart p14:bwMode="auto" r:id="rId160">
              <p14:nvContentPartPr>
                <p14:cNvPr id="91" name="Ink 90">
                  <a:extLst>
                    <a:ext uri="{FF2B5EF4-FFF2-40B4-BE49-F238E27FC236}">
                      <a16:creationId xmlns:a16="http://schemas.microsoft.com/office/drawing/2014/main" xmlns="" id="{534330FC-D657-B546-8F56-AC5F944A122C}"/>
                    </a:ext>
                  </a:extLst>
                </p14:cNvPr>
                <p14:cNvContentPartPr/>
                <p14:nvPr/>
              </p14:nvContentPartPr>
              <p14:xfrm>
                <a:off x="6886782" y="1701647"/>
                <a:ext cx="110160" cy="81000"/>
              </p14:xfrm>
            </p:contentPart>
          </mc:Choice>
          <mc:Fallback xmlns="">
            <p:pic>
              <p:nvPicPr>
                <p:cNvPr id="91" name="Ink 90">
                  <a:extLst>
                    <a:ext uri="{FF2B5EF4-FFF2-40B4-BE49-F238E27FC236}">
                      <a16:creationId xmlns="" xmlns:a16="http://schemas.microsoft.com/office/drawing/2014/main" xmlns:p14="http://schemas.microsoft.com/office/powerpoint/2010/main" id="{534330FC-D657-B546-8F56-AC5F944A122C}"/>
                    </a:ext>
                  </a:extLst>
                </p:cNvPr>
                <p:cNvPicPr/>
                <p:nvPr/>
              </p:nvPicPr>
              <p:blipFill>
                <a:blip r:embed="rId161"/>
                <a:stretch>
                  <a:fillRect/>
                </a:stretch>
              </p:blipFill>
              <p:spPr>
                <a:xfrm>
                  <a:off x="6878142" y="1693045"/>
                  <a:ext cx="127800" cy="98204"/>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2" name="Ink 91">
                  <a:extLst>
                    <a:ext uri="{FF2B5EF4-FFF2-40B4-BE49-F238E27FC236}">
                      <a16:creationId xmlns:a16="http://schemas.microsoft.com/office/drawing/2014/main" xmlns="" id="{20031172-61BD-6B4D-B594-C9D8470F267E}"/>
                    </a:ext>
                  </a:extLst>
                </p14:cNvPr>
                <p14:cNvContentPartPr/>
                <p14:nvPr/>
              </p14:nvContentPartPr>
              <p14:xfrm>
                <a:off x="6990462" y="1614887"/>
                <a:ext cx="97920" cy="300600"/>
              </p14:xfrm>
            </p:contentPart>
          </mc:Choice>
          <mc:Fallback xmlns="">
            <p:pic>
              <p:nvPicPr>
                <p:cNvPr id="92" name="Ink 91">
                  <a:extLst>
                    <a:ext uri="{FF2B5EF4-FFF2-40B4-BE49-F238E27FC236}">
                      <a16:creationId xmlns="" xmlns:a16="http://schemas.microsoft.com/office/drawing/2014/main" xmlns:p14="http://schemas.microsoft.com/office/powerpoint/2010/main" id="{20031172-61BD-6B4D-B594-C9D8470F267E}"/>
                    </a:ext>
                  </a:extLst>
                </p:cNvPr>
                <p:cNvPicPr/>
                <p:nvPr/>
              </p:nvPicPr>
              <p:blipFill>
                <a:blip r:embed="rId163"/>
                <a:stretch>
                  <a:fillRect/>
                </a:stretch>
              </p:blipFill>
              <p:spPr>
                <a:xfrm>
                  <a:off x="6982542" y="1606247"/>
                  <a:ext cx="11484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3" name="Ink 92">
                  <a:extLst>
                    <a:ext uri="{FF2B5EF4-FFF2-40B4-BE49-F238E27FC236}">
                      <a16:creationId xmlns:a16="http://schemas.microsoft.com/office/drawing/2014/main" xmlns="" id="{86A4DB09-88AA-4446-A159-E8AEFFAD6068}"/>
                    </a:ext>
                  </a:extLst>
                </p14:cNvPr>
                <p14:cNvContentPartPr/>
                <p14:nvPr/>
              </p14:nvContentPartPr>
              <p14:xfrm>
                <a:off x="7013862" y="1747727"/>
                <a:ext cx="87120" cy="6120"/>
              </p14:xfrm>
            </p:contentPart>
          </mc:Choice>
          <mc:Fallback xmlns="">
            <p:pic>
              <p:nvPicPr>
                <p:cNvPr id="93" name="Ink 92">
                  <a:extLst>
                    <a:ext uri="{FF2B5EF4-FFF2-40B4-BE49-F238E27FC236}">
                      <a16:creationId xmlns="" xmlns:a16="http://schemas.microsoft.com/office/drawing/2014/main" xmlns:p14="http://schemas.microsoft.com/office/powerpoint/2010/main" id="{86A4DB09-88AA-4446-A159-E8AEFFAD6068}"/>
                    </a:ext>
                  </a:extLst>
                </p:cNvPr>
                <p:cNvPicPr/>
                <p:nvPr/>
              </p:nvPicPr>
              <p:blipFill>
                <a:blip r:embed="rId165"/>
                <a:stretch>
                  <a:fillRect/>
                </a:stretch>
              </p:blipFill>
              <p:spPr>
                <a:xfrm>
                  <a:off x="7004502" y="1738727"/>
                  <a:ext cx="105480" cy="24480"/>
                </a:xfrm>
                <a:prstGeom prst="rect">
                  <a:avLst/>
                </a:prstGeom>
              </p:spPr>
            </p:pic>
          </mc:Fallback>
        </mc:AlternateContent>
      </p:grpSp>
      <p:grpSp>
        <p:nvGrpSpPr>
          <p:cNvPr id="102" name="Group 101">
            <a:extLst>
              <a:ext uri="{FF2B5EF4-FFF2-40B4-BE49-F238E27FC236}">
                <a16:creationId xmlns:a16="http://schemas.microsoft.com/office/drawing/2014/main" xmlns="" id="{45D6A816-8427-284E-BB8E-3796674D3B25}"/>
              </a:ext>
            </a:extLst>
          </p:cNvPr>
          <p:cNvGrpSpPr/>
          <p:nvPr/>
        </p:nvGrpSpPr>
        <p:grpSpPr>
          <a:xfrm>
            <a:off x="8895702" y="1580327"/>
            <a:ext cx="433440" cy="196920"/>
            <a:chOff x="7371702" y="1580327"/>
            <a:chExt cx="433440" cy="196920"/>
          </a:xfrm>
        </p:grpSpPr>
        <mc:AlternateContent xmlns:mc="http://schemas.openxmlformats.org/markup-compatibility/2006" xmlns:p14="http://schemas.microsoft.com/office/powerpoint/2010/main">
          <mc:Choice Requires="p14">
            <p:contentPart p14:bwMode="auto" r:id="rId166">
              <p14:nvContentPartPr>
                <p14:cNvPr id="94" name="Ink 93">
                  <a:extLst>
                    <a:ext uri="{FF2B5EF4-FFF2-40B4-BE49-F238E27FC236}">
                      <a16:creationId xmlns:a16="http://schemas.microsoft.com/office/drawing/2014/main" xmlns="" id="{83E1A95A-B036-D64E-A53F-E6835698DCB2}"/>
                    </a:ext>
                  </a:extLst>
                </p14:cNvPr>
                <p14:cNvContentPartPr/>
                <p14:nvPr/>
              </p14:nvContentPartPr>
              <p14:xfrm>
                <a:off x="7371702" y="1632527"/>
                <a:ext cx="433440" cy="144720"/>
              </p14:xfrm>
            </p:contentPart>
          </mc:Choice>
          <mc:Fallback xmlns="">
            <p:pic>
              <p:nvPicPr>
                <p:cNvPr id="94" name="Ink 93">
                  <a:extLst>
                    <a:ext uri="{FF2B5EF4-FFF2-40B4-BE49-F238E27FC236}">
                      <a16:creationId xmlns="" xmlns:a16="http://schemas.microsoft.com/office/drawing/2014/main" xmlns:p14="http://schemas.microsoft.com/office/powerpoint/2010/main" id="{83E1A95A-B036-D64E-A53F-E6835698DCB2}"/>
                    </a:ext>
                  </a:extLst>
                </p:cNvPr>
                <p:cNvPicPr/>
                <p:nvPr/>
              </p:nvPicPr>
              <p:blipFill>
                <a:blip r:embed="rId167"/>
                <a:stretch>
                  <a:fillRect/>
                </a:stretch>
              </p:blipFill>
              <p:spPr>
                <a:xfrm>
                  <a:off x="7362342" y="1623167"/>
                  <a:ext cx="450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5" name="Ink 94">
                  <a:extLst>
                    <a:ext uri="{FF2B5EF4-FFF2-40B4-BE49-F238E27FC236}">
                      <a16:creationId xmlns:a16="http://schemas.microsoft.com/office/drawing/2014/main" xmlns="" id="{8007259C-9B1C-D844-82D7-DBE7ADA2AB32}"/>
                    </a:ext>
                  </a:extLst>
                </p14:cNvPr>
                <p14:cNvContentPartPr/>
                <p14:nvPr/>
              </p14:nvContentPartPr>
              <p14:xfrm>
                <a:off x="7516062" y="1580327"/>
                <a:ext cx="194040" cy="6120"/>
              </p14:xfrm>
            </p:contentPart>
          </mc:Choice>
          <mc:Fallback xmlns="">
            <p:pic>
              <p:nvPicPr>
                <p:cNvPr id="95" name="Ink 94">
                  <a:extLst>
                    <a:ext uri="{FF2B5EF4-FFF2-40B4-BE49-F238E27FC236}">
                      <a16:creationId xmlns="" xmlns:a16="http://schemas.microsoft.com/office/drawing/2014/main" xmlns:p14="http://schemas.microsoft.com/office/powerpoint/2010/main" id="{8007259C-9B1C-D844-82D7-DBE7ADA2AB32}"/>
                    </a:ext>
                  </a:extLst>
                </p:cNvPr>
                <p:cNvPicPr/>
                <p:nvPr/>
              </p:nvPicPr>
              <p:blipFill>
                <a:blip r:embed="rId169"/>
                <a:stretch>
                  <a:fillRect/>
                </a:stretch>
              </p:blipFill>
              <p:spPr>
                <a:xfrm>
                  <a:off x="7506702" y="1570247"/>
                  <a:ext cx="212400" cy="25200"/>
                </a:xfrm>
                <a:prstGeom prst="rect">
                  <a:avLst/>
                </a:prstGeom>
              </p:spPr>
            </p:pic>
          </mc:Fallback>
        </mc:AlternateContent>
      </p:grpSp>
      <p:grpSp>
        <p:nvGrpSpPr>
          <p:cNvPr id="108" name="Group 107">
            <a:extLst>
              <a:ext uri="{FF2B5EF4-FFF2-40B4-BE49-F238E27FC236}">
                <a16:creationId xmlns:a16="http://schemas.microsoft.com/office/drawing/2014/main" xmlns="" id="{0566B942-3A13-5B4B-B9D0-DEDCFB5F5B00}"/>
              </a:ext>
            </a:extLst>
          </p:cNvPr>
          <p:cNvGrpSpPr/>
          <p:nvPr/>
        </p:nvGrpSpPr>
        <p:grpSpPr>
          <a:xfrm>
            <a:off x="6188142" y="2169287"/>
            <a:ext cx="1091520" cy="433440"/>
            <a:chOff x="4664142" y="2169287"/>
            <a:chExt cx="1091520" cy="433440"/>
          </a:xfrm>
        </p:grpSpPr>
        <mc:AlternateContent xmlns:mc="http://schemas.openxmlformats.org/markup-compatibility/2006" xmlns:p14="http://schemas.microsoft.com/office/powerpoint/2010/main">
          <mc:Choice Requires="p14">
            <p:contentPart p14:bwMode="auto" r:id="rId170">
              <p14:nvContentPartPr>
                <p14:cNvPr id="96" name="Ink 95">
                  <a:extLst>
                    <a:ext uri="{FF2B5EF4-FFF2-40B4-BE49-F238E27FC236}">
                      <a16:creationId xmlns:a16="http://schemas.microsoft.com/office/drawing/2014/main" xmlns="" id="{4121CBE5-67E6-594E-A2D9-F3BF800F8758}"/>
                    </a:ext>
                  </a:extLst>
                </p14:cNvPr>
                <p14:cNvContentPartPr/>
                <p14:nvPr/>
              </p14:nvContentPartPr>
              <p14:xfrm>
                <a:off x="4664142" y="2238407"/>
                <a:ext cx="190800" cy="185040"/>
              </p14:xfrm>
            </p:contentPart>
          </mc:Choice>
          <mc:Fallback xmlns="">
            <p:pic>
              <p:nvPicPr>
                <p:cNvPr id="96" name="Ink 95">
                  <a:extLst>
                    <a:ext uri="{FF2B5EF4-FFF2-40B4-BE49-F238E27FC236}">
                      <a16:creationId xmlns="" xmlns:a16="http://schemas.microsoft.com/office/drawing/2014/main" xmlns:p14="http://schemas.microsoft.com/office/powerpoint/2010/main" id="{4121CBE5-67E6-594E-A2D9-F3BF800F8758}"/>
                    </a:ext>
                  </a:extLst>
                </p:cNvPr>
                <p:cNvPicPr/>
                <p:nvPr/>
              </p:nvPicPr>
              <p:blipFill>
                <a:blip r:embed="rId171"/>
                <a:stretch>
                  <a:fillRect/>
                </a:stretch>
              </p:blipFill>
              <p:spPr>
                <a:xfrm>
                  <a:off x="4654782" y="2229047"/>
                  <a:ext cx="209520" cy="20376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97" name="Ink 96">
                  <a:extLst>
                    <a:ext uri="{FF2B5EF4-FFF2-40B4-BE49-F238E27FC236}">
                      <a16:creationId xmlns:a16="http://schemas.microsoft.com/office/drawing/2014/main" xmlns="" id="{F357F7C3-469B-064C-B1F9-94F15878069E}"/>
                    </a:ext>
                  </a:extLst>
                </p14:cNvPr>
                <p14:cNvContentPartPr/>
                <p14:nvPr/>
              </p14:nvContentPartPr>
              <p14:xfrm>
                <a:off x="4912902" y="2319407"/>
                <a:ext cx="144000" cy="81000"/>
              </p14:xfrm>
            </p:contentPart>
          </mc:Choice>
          <mc:Fallback xmlns="">
            <p:pic>
              <p:nvPicPr>
                <p:cNvPr id="97" name="Ink 96">
                  <a:extLst>
                    <a:ext uri="{FF2B5EF4-FFF2-40B4-BE49-F238E27FC236}">
                      <a16:creationId xmlns="" xmlns:a16="http://schemas.microsoft.com/office/drawing/2014/main" xmlns:p14="http://schemas.microsoft.com/office/powerpoint/2010/main" id="{F357F7C3-469B-064C-B1F9-94F15878069E}"/>
                    </a:ext>
                  </a:extLst>
                </p:cNvPr>
                <p:cNvPicPr/>
                <p:nvPr/>
              </p:nvPicPr>
              <p:blipFill>
                <a:blip r:embed="rId173"/>
                <a:stretch>
                  <a:fillRect/>
                </a:stretch>
              </p:blipFill>
              <p:spPr>
                <a:xfrm>
                  <a:off x="4903902" y="2309730"/>
                  <a:ext cx="162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98" name="Ink 97">
                  <a:extLst>
                    <a:ext uri="{FF2B5EF4-FFF2-40B4-BE49-F238E27FC236}">
                      <a16:creationId xmlns:a16="http://schemas.microsoft.com/office/drawing/2014/main" xmlns="" id="{DA2F1C46-7E66-1348-BB2A-564A074AD141}"/>
                    </a:ext>
                  </a:extLst>
                </p14:cNvPr>
                <p14:cNvContentPartPr/>
                <p14:nvPr/>
              </p14:nvContentPartPr>
              <p14:xfrm>
                <a:off x="5102982" y="2307887"/>
                <a:ext cx="121680" cy="87120"/>
              </p14:xfrm>
            </p:contentPart>
          </mc:Choice>
          <mc:Fallback xmlns="">
            <p:pic>
              <p:nvPicPr>
                <p:cNvPr id="98" name="Ink 97">
                  <a:extLst>
                    <a:ext uri="{FF2B5EF4-FFF2-40B4-BE49-F238E27FC236}">
                      <a16:creationId xmlns="" xmlns:a16="http://schemas.microsoft.com/office/drawing/2014/main" xmlns:p14="http://schemas.microsoft.com/office/powerpoint/2010/main" id="{DA2F1C46-7E66-1348-BB2A-564A074AD141}"/>
                    </a:ext>
                  </a:extLst>
                </p:cNvPr>
                <p:cNvPicPr/>
                <p:nvPr/>
              </p:nvPicPr>
              <p:blipFill>
                <a:blip r:embed="rId175"/>
                <a:stretch>
                  <a:fillRect/>
                </a:stretch>
              </p:blipFill>
              <p:spPr>
                <a:xfrm>
                  <a:off x="5094702" y="2298887"/>
                  <a:ext cx="13968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99" name="Ink 98">
                  <a:extLst>
                    <a:ext uri="{FF2B5EF4-FFF2-40B4-BE49-F238E27FC236}">
                      <a16:creationId xmlns:a16="http://schemas.microsoft.com/office/drawing/2014/main" xmlns="" id="{43BD4F01-4961-8948-9157-4A3AB7CB4C1F}"/>
                    </a:ext>
                  </a:extLst>
                </p14:cNvPr>
                <p14:cNvContentPartPr/>
                <p14:nvPr/>
              </p14:nvContentPartPr>
              <p14:xfrm>
                <a:off x="5304942" y="2244167"/>
                <a:ext cx="34920" cy="138960"/>
              </p14:xfrm>
            </p:contentPart>
          </mc:Choice>
          <mc:Fallback xmlns="">
            <p:pic>
              <p:nvPicPr>
                <p:cNvPr id="99" name="Ink 98">
                  <a:extLst>
                    <a:ext uri="{FF2B5EF4-FFF2-40B4-BE49-F238E27FC236}">
                      <a16:creationId xmlns="" xmlns:a16="http://schemas.microsoft.com/office/drawing/2014/main" xmlns:p14="http://schemas.microsoft.com/office/powerpoint/2010/main" id="{43BD4F01-4961-8948-9157-4A3AB7CB4C1F}"/>
                    </a:ext>
                  </a:extLst>
                </p:cNvPr>
                <p:cNvPicPr/>
                <p:nvPr/>
              </p:nvPicPr>
              <p:blipFill>
                <a:blip r:embed="rId177"/>
                <a:stretch>
                  <a:fillRect/>
                </a:stretch>
              </p:blipFill>
              <p:spPr>
                <a:xfrm>
                  <a:off x="5295582" y="2234807"/>
                  <a:ext cx="5256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0" name="Ink 99">
                  <a:extLst>
                    <a:ext uri="{FF2B5EF4-FFF2-40B4-BE49-F238E27FC236}">
                      <a16:creationId xmlns:a16="http://schemas.microsoft.com/office/drawing/2014/main" xmlns="" id="{564B3F0E-5D0B-6348-971E-9631F1BEAD77}"/>
                    </a:ext>
                  </a:extLst>
                </p14:cNvPr>
                <p14:cNvContentPartPr/>
                <p14:nvPr/>
              </p14:nvContentPartPr>
              <p14:xfrm>
                <a:off x="5345262" y="2267207"/>
                <a:ext cx="156240" cy="150480"/>
              </p14:xfrm>
            </p:contentPart>
          </mc:Choice>
          <mc:Fallback xmlns="">
            <p:pic>
              <p:nvPicPr>
                <p:cNvPr id="100" name="Ink 99">
                  <a:extLst>
                    <a:ext uri="{FF2B5EF4-FFF2-40B4-BE49-F238E27FC236}">
                      <a16:creationId xmlns="" xmlns:a16="http://schemas.microsoft.com/office/drawing/2014/main" xmlns:p14="http://schemas.microsoft.com/office/powerpoint/2010/main" id="{564B3F0E-5D0B-6348-971E-9631F1BEAD77}"/>
                    </a:ext>
                  </a:extLst>
                </p:cNvPr>
                <p:cNvPicPr/>
                <p:nvPr/>
              </p:nvPicPr>
              <p:blipFill>
                <a:blip r:embed="rId179"/>
                <a:stretch>
                  <a:fillRect/>
                </a:stretch>
              </p:blipFill>
              <p:spPr>
                <a:xfrm>
                  <a:off x="5336262" y="2257847"/>
                  <a:ext cx="17388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7" name="Ink 106">
                  <a:extLst>
                    <a:ext uri="{FF2B5EF4-FFF2-40B4-BE49-F238E27FC236}">
                      <a16:creationId xmlns:a16="http://schemas.microsoft.com/office/drawing/2014/main" xmlns="" id="{82BA416B-9735-A545-8363-75C76F0D4036}"/>
                    </a:ext>
                  </a:extLst>
                </p14:cNvPr>
                <p14:cNvContentPartPr/>
                <p14:nvPr/>
              </p14:nvContentPartPr>
              <p14:xfrm>
                <a:off x="5564862" y="2169287"/>
                <a:ext cx="190800" cy="433440"/>
              </p14:xfrm>
            </p:contentPart>
          </mc:Choice>
          <mc:Fallback xmlns="">
            <p:pic>
              <p:nvPicPr>
                <p:cNvPr id="107" name="Ink 106">
                  <a:extLst>
                    <a:ext uri="{FF2B5EF4-FFF2-40B4-BE49-F238E27FC236}">
                      <a16:creationId xmlns="" xmlns:a16="http://schemas.microsoft.com/office/drawing/2014/main" xmlns:p14="http://schemas.microsoft.com/office/powerpoint/2010/main" id="{82BA416B-9735-A545-8363-75C76F0D4036}"/>
                    </a:ext>
                  </a:extLst>
                </p:cNvPr>
                <p:cNvPicPr/>
                <p:nvPr/>
              </p:nvPicPr>
              <p:blipFill>
                <a:blip r:embed="rId181"/>
                <a:stretch>
                  <a:fillRect/>
                </a:stretch>
              </p:blipFill>
              <p:spPr>
                <a:xfrm>
                  <a:off x="5555862" y="2160287"/>
                  <a:ext cx="209160" cy="452160"/>
                </a:xfrm>
                <a:prstGeom prst="rect">
                  <a:avLst/>
                </a:prstGeom>
              </p:spPr>
            </p:pic>
          </mc:Fallback>
        </mc:AlternateContent>
      </p:grpSp>
      <p:grpSp>
        <p:nvGrpSpPr>
          <p:cNvPr id="124" name="Group 123">
            <a:extLst>
              <a:ext uri="{FF2B5EF4-FFF2-40B4-BE49-F238E27FC236}">
                <a16:creationId xmlns:a16="http://schemas.microsoft.com/office/drawing/2014/main" xmlns="" id="{69D2736A-A923-1748-9931-B69C22395E23}"/>
              </a:ext>
            </a:extLst>
          </p:cNvPr>
          <p:cNvGrpSpPr/>
          <p:nvPr/>
        </p:nvGrpSpPr>
        <p:grpSpPr>
          <a:xfrm>
            <a:off x="2251182" y="3069647"/>
            <a:ext cx="421920" cy="369720"/>
            <a:chOff x="727182" y="3069647"/>
            <a:chExt cx="421920" cy="369720"/>
          </a:xfrm>
        </p:grpSpPr>
        <mc:AlternateContent xmlns:mc="http://schemas.openxmlformats.org/markup-compatibility/2006" xmlns:p14="http://schemas.microsoft.com/office/powerpoint/2010/main">
          <mc:Choice Requires="p14">
            <p:contentPart p14:bwMode="auto" r:id="rId182">
              <p14:nvContentPartPr>
                <p14:cNvPr id="109" name="Ink 108">
                  <a:extLst>
                    <a:ext uri="{FF2B5EF4-FFF2-40B4-BE49-F238E27FC236}">
                      <a16:creationId xmlns:a16="http://schemas.microsoft.com/office/drawing/2014/main" xmlns="" id="{250B58C0-0F99-0A41-B6E8-C15F9B59A6AD}"/>
                    </a:ext>
                  </a:extLst>
                </p14:cNvPr>
                <p14:cNvContentPartPr/>
                <p14:nvPr/>
              </p14:nvContentPartPr>
              <p14:xfrm>
                <a:off x="727182" y="3179447"/>
                <a:ext cx="17640" cy="162000"/>
              </p14:xfrm>
            </p:contentPart>
          </mc:Choice>
          <mc:Fallback xmlns="">
            <p:pic>
              <p:nvPicPr>
                <p:cNvPr id="109" name="Ink 108">
                  <a:extLst>
                    <a:ext uri="{FF2B5EF4-FFF2-40B4-BE49-F238E27FC236}">
                      <a16:creationId xmlns="" xmlns:a16="http://schemas.microsoft.com/office/drawing/2014/main" xmlns:p14="http://schemas.microsoft.com/office/powerpoint/2010/main" id="{250B58C0-0F99-0A41-B6E8-C15F9B59A6AD}"/>
                    </a:ext>
                  </a:extLst>
                </p:cNvPr>
                <p:cNvPicPr/>
                <p:nvPr/>
              </p:nvPicPr>
              <p:blipFill>
                <a:blip r:embed="rId183"/>
                <a:stretch>
                  <a:fillRect/>
                </a:stretch>
              </p:blipFill>
              <p:spPr>
                <a:xfrm>
                  <a:off x="718182" y="3169727"/>
                  <a:ext cx="3492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0" name="Ink 109">
                  <a:extLst>
                    <a:ext uri="{FF2B5EF4-FFF2-40B4-BE49-F238E27FC236}">
                      <a16:creationId xmlns:a16="http://schemas.microsoft.com/office/drawing/2014/main" xmlns="" id="{1667210B-EA8C-634B-9353-14BFBBA4AF29}"/>
                    </a:ext>
                  </a:extLst>
                </p14:cNvPr>
                <p14:cNvContentPartPr/>
                <p14:nvPr/>
              </p14:nvContentPartPr>
              <p14:xfrm>
                <a:off x="738702" y="3144887"/>
                <a:ext cx="127440" cy="87120"/>
              </p14:xfrm>
            </p:contentPart>
          </mc:Choice>
          <mc:Fallback xmlns="">
            <p:pic>
              <p:nvPicPr>
                <p:cNvPr id="110" name="Ink 109">
                  <a:extLst>
                    <a:ext uri="{FF2B5EF4-FFF2-40B4-BE49-F238E27FC236}">
                      <a16:creationId xmlns="" xmlns:a16="http://schemas.microsoft.com/office/drawing/2014/main" xmlns:p14="http://schemas.microsoft.com/office/powerpoint/2010/main" id="{1667210B-EA8C-634B-9353-14BFBBA4AF29}"/>
                    </a:ext>
                  </a:extLst>
                </p:cNvPr>
                <p:cNvPicPr/>
                <p:nvPr/>
              </p:nvPicPr>
              <p:blipFill>
                <a:blip r:embed="rId185"/>
                <a:stretch>
                  <a:fillRect/>
                </a:stretch>
              </p:blipFill>
              <p:spPr>
                <a:xfrm>
                  <a:off x="729315" y="3135167"/>
                  <a:ext cx="146213"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1" name="Ink 110">
                  <a:extLst>
                    <a:ext uri="{FF2B5EF4-FFF2-40B4-BE49-F238E27FC236}">
                      <a16:creationId xmlns:a16="http://schemas.microsoft.com/office/drawing/2014/main" xmlns="" id="{C4836FE2-D34F-C14E-90F5-03B0858AD072}"/>
                    </a:ext>
                  </a:extLst>
                </p14:cNvPr>
                <p14:cNvContentPartPr/>
                <p14:nvPr/>
              </p14:nvContentPartPr>
              <p14:xfrm>
                <a:off x="1027422" y="3069647"/>
                <a:ext cx="121680" cy="369720"/>
              </p14:xfrm>
            </p:contentPart>
          </mc:Choice>
          <mc:Fallback xmlns="">
            <p:pic>
              <p:nvPicPr>
                <p:cNvPr id="111" name="Ink 110">
                  <a:extLst>
                    <a:ext uri="{FF2B5EF4-FFF2-40B4-BE49-F238E27FC236}">
                      <a16:creationId xmlns="" xmlns:a16="http://schemas.microsoft.com/office/drawing/2014/main" xmlns:p14="http://schemas.microsoft.com/office/powerpoint/2010/main" id="{C4836FE2-D34F-C14E-90F5-03B0858AD072}"/>
                    </a:ext>
                  </a:extLst>
                </p:cNvPr>
                <p:cNvPicPr/>
                <p:nvPr/>
              </p:nvPicPr>
              <p:blipFill>
                <a:blip r:embed="rId187"/>
                <a:stretch>
                  <a:fillRect/>
                </a:stretch>
              </p:blipFill>
              <p:spPr>
                <a:xfrm>
                  <a:off x="1018782" y="3060647"/>
                  <a:ext cx="138960" cy="387360"/>
                </a:xfrm>
                <a:prstGeom prst="rect">
                  <a:avLst/>
                </a:prstGeom>
              </p:spPr>
            </p:pic>
          </mc:Fallback>
        </mc:AlternateContent>
      </p:grpSp>
      <p:grpSp>
        <p:nvGrpSpPr>
          <p:cNvPr id="123" name="Group 122">
            <a:extLst>
              <a:ext uri="{FF2B5EF4-FFF2-40B4-BE49-F238E27FC236}">
                <a16:creationId xmlns:a16="http://schemas.microsoft.com/office/drawing/2014/main" xmlns="" id="{BC2F8441-4BA5-1B4F-8B1A-B0C58F30280A}"/>
              </a:ext>
            </a:extLst>
          </p:cNvPr>
          <p:cNvGrpSpPr/>
          <p:nvPr/>
        </p:nvGrpSpPr>
        <p:grpSpPr>
          <a:xfrm>
            <a:off x="2868942" y="3000527"/>
            <a:ext cx="1795680" cy="456480"/>
            <a:chOff x="1344942" y="3000527"/>
            <a:chExt cx="1795680" cy="456480"/>
          </a:xfrm>
        </p:grpSpPr>
        <mc:AlternateContent xmlns:mc="http://schemas.openxmlformats.org/markup-compatibility/2006" xmlns:p14="http://schemas.microsoft.com/office/powerpoint/2010/main">
          <mc:Choice Requires="p14">
            <p:contentPart p14:bwMode="auto" r:id="rId188">
              <p14:nvContentPartPr>
                <p14:cNvPr id="112" name="Ink 111">
                  <a:extLst>
                    <a:ext uri="{FF2B5EF4-FFF2-40B4-BE49-F238E27FC236}">
                      <a16:creationId xmlns:a16="http://schemas.microsoft.com/office/drawing/2014/main" xmlns="" id="{6AE7027F-8E13-4D4A-B8B2-5780EAE551AE}"/>
                    </a:ext>
                  </a:extLst>
                </p14:cNvPr>
                <p14:cNvContentPartPr/>
                <p14:nvPr/>
              </p14:nvContentPartPr>
              <p14:xfrm>
                <a:off x="1385262" y="3156407"/>
                <a:ext cx="167760" cy="144720"/>
              </p14:xfrm>
            </p:contentPart>
          </mc:Choice>
          <mc:Fallback xmlns="">
            <p:pic>
              <p:nvPicPr>
                <p:cNvPr id="112" name="Ink 111">
                  <a:extLst>
                    <a:ext uri="{FF2B5EF4-FFF2-40B4-BE49-F238E27FC236}">
                      <a16:creationId xmlns="" xmlns:a16="http://schemas.microsoft.com/office/drawing/2014/main" xmlns:p14="http://schemas.microsoft.com/office/powerpoint/2010/main" id="{6AE7027F-8E13-4D4A-B8B2-5780EAE551AE}"/>
                    </a:ext>
                  </a:extLst>
                </p:cNvPr>
                <p:cNvPicPr/>
                <p:nvPr/>
              </p:nvPicPr>
              <p:blipFill>
                <a:blip r:embed="rId189"/>
                <a:stretch>
                  <a:fillRect/>
                </a:stretch>
              </p:blipFill>
              <p:spPr>
                <a:xfrm>
                  <a:off x="1376262" y="3147047"/>
                  <a:ext cx="186480" cy="16344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13" name="Ink 112">
                  <a:extLst>
                    <a:ext uri="{FF2B5EF4-FFF2-40B4-BE49-F238E27FC236}">
                      <a16:creationId xmlns:a16="http://schemas.microsoft.com/office/drawing/2014/main" xmlns="" id="{A5B2DAC5-2503-A44D-9711-1A886331B833}"/>
                    </a:ext>
                  </a:extLst>
                </p14:cNvPr>
                <p14:cNvContentPartPr/>
                <p14:nvPr/>
              </p14:nvContentPartPr>
              <p14:xfrm>
                <a:off x="1344942" y="3219767"/>
                <a:ext cx="196560" cy="57960"/>
              </p14:xfrm>
            </p:contentPart>
          </mc:Choice>
          <mc:Fallback xmlns="">
            <p:pic>
              <p:nvPicPr>
                <p:cNvPr id="113" name="Ink 112">
                  <a:extLst>
                    <a:ext uri="{FF2B5EF4-FFF2-40B4-BE49-F238E27FC236}">
                      <a16:creationId xmlns="" xmlns:a16="http://schemas.microsoft.com/office/drawing/2014/main" xmlns:p14="http://schemas.microsoft.com/office/powerpoint/2010/main" id="{A5B2DAC5-2503-A44D-9711-1A886331B833}"/>
                    </a:ext>
                  </a:extLst>
                </p:cNvPr>
                <p:cNvPicPr/>
                <p:nvPr/>
              </p:nvPicPr>
              <p:blipFill>
                <a:blip r:embed="rId191"/>
                <a:stretch>
                  <a:fillRect/>
                </a:stretch>
              </p:blipFill>
              <p:spPr>
                <a:xfrm>
                  <a:off x="1336302" y="3210767"/>
                  <a:ext cx="21348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14" name="Ink 113">
                  <a:extLst>
                    <a:ext uri="{FF2B5EF4-FFF2-40B4-BE49-F238E27FC236}">
                      <a16:creationId xmlns:a16="http://schemas.microsoft.com/office/drawing/2014/main" xmlns="" id="{86E38C90-446F-984A-AF45-DB8F2B1ECD9F}"/>
                    </a:ext>
                  </a:extLst>
                </p14:cNvPr>
                <p14:cNvContentPartPr/>
                <p14:nvPr/>
              </p14:nvContentPartPr>
              <p14:xfrm>
                <a:off x="1621782" y="3219767"/>
                <a:ext cx="144720" cy="75240"/>
              </p14:xfrm>
            </p:contentPart>
          </mc:Choice>
          <mc:Fallback xmlns="">
            <p:pic>
              <p:nvPicPr>
                <p:cNvPr id="114" name="Ink 113">
                  <a:extLst>
                    <a:ext uri="{FF2B5EF4-FFF2-40B4-BE49-F238E27FC236}">
                      <a16:creationId xmlns="" xmlns:a16="http://schemas.microsoft.com/office/drawing/2014/main" xmlns:p14="http://schemas.microsoft.com/office/powerpoint/2010/main" id="{86E38C90-446F-984A-AF45-DB8F2B1ECD9F}"/>
                    </a:ext>
                  </a:extLst>
                </p:cNvPr>
                <p:cNvPicPr/>
                <p:nvPr/>
              </p:nvPicPr>
              <p:blipFill>
                <a:blip r:embed="rId193"/>
                <a:stretch>
                  <a:fillRect/>
                </a:stretch>
              </p:blipFill>
              <p:spPr>
                <a:xfrm>
                  <a:off x="1612422" y="3210407"/>
                  <a:ext cx="1620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15" name="Ink 114">
                  <a:extLst>
                    <a:ext uri="{FF2B5EF4-FFF2-40B4-BE49-F238E27FC236}">
                      <a16:creationId xmlns:a16="http://schemas.microsoft.com/office/drawing/2014/main" xmlns="" id="{1B24363A-FD4D-094D-8067-6CC66890ED4F}"/>
                    </a:ext>
                  </a:extLst>
                </p14:cNvPr>
                <p14:cNvContentPartPr/>
                <p14:nvPr/>
              </p14:nvContentPartPr>
              <p14:xfrm>
                <a:off x="1864422" y="3219767"/>
                <a:ext cx="57960" cy="81000"/>
              </p14:xfrm>
            </p:contentPart>
          </mc:Choice>
          <mc:Fallback xmlns="">
            <p:pic>
              <p:nvPicPr>
                <p:cNvPr id="115" name="Ink 114">
                  <a:extLst>
                    <a:ext uri="{FF2B5EF4-FFF2-40B4-BE49-F238E27FC236}">
                      <a16:creationId xmlns="" xmlns:a16="http://schemas.microsoft.com/office/drawing/2014/main" xmlns:p14="http://schemas.microsoft.com/office/powerpoint/2010/main" id="{1B24363A-FD4D-094D-8067-6CC66890ED4F}"/>
                    </a:ext>
                  </a:extLst>
                </p:cNvPr>
                <p:cNvPicPr/>
                <p:nvPr/>
              </p:nvPicPr>
              <p:blipFill>
                <a:blip r:embed="rId195"/>
                <a:stretch>
                  <a:fillRect/>
                </a:stretch>
              </p:blipFill>
              <p:spPr>
                <a:xfrm>
                  <a:off x="1855120" y="3210767"/>
                  <a:ext cx="76207"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16" name="Ink 115">
                  <a:extLst>
                    <a:ext uri="{FF2B5EF4-FFF2-40B4-BE49-F238E27FC236}">
                      <a16:creationId xmlns:a16="http://schemas.microsoft.com/office/drawing/2014/main" xmlns="" id="{15C931F8-307E-3248-AE88-C12EDB50265C}"/>
                    </a:ext>
                  </a:extLst>
                </p14:cNvPr>
                <p14:cNvContentPartPr/>
                <p14:nvPr/>
              </p14:nvContentPartPr>
              <p14:xfrm>
                <a:off x="2014542" y="3208247"/>
                <a:ext cx="109440" cy="92880"/>
              </p14:xfrm>
            </p:contentPart>
          </mc:Choice>
          <mc:Fallback xmlns="">
            <p:pic>
              <p:nvPicPr>
                <p:cNvPr id="116" name="Ink 115">
                  <a:extLst>
                    <a:ext uri="{FF2B5EF4-FFF2-40B4-BE49-F238E27FC236}">
                      <a16:creationId xmlns="" xmlns:a16="http://schemas.microsoft.com/office/drawing/2014/main" xmlns:p14="http://schemas.microsoft.com/office/powerpoint/2010/main" id="{15C931F8-307E-3248-AE88-C12EDB50265C}"/>
                    </a:ext>
                  </a:extLst>
                </p:cNvPr>
                <p:cNvPicPr/>
                <p:nvPr/>
              </p:nvPicPr>
              <p:blipFill>
                <a:blip r:embed="rId197"/>
                <a:stretch>
                  <a:fillRect/>
                </a:stretch>
              </p:blipFill>
              <p:spPr>
                <a:xfrm>
                  <a:off x="2005902" y="3199212"/>
                  <a:ext cx="12708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17" name="Ink 116">
                  <a:extLst>
                    <a:ext uri="{FF2B5EF4-FFF2-40B4-BE49-F238E27FC236}">
                      <a16:creationId xmlns:a16="http://schemas.microsoft.com/office/drawing/2014/main" xmlns="" id="{902C18EE-93C4-D443-8581-026CA8D6295E}"/>
                    </a:ext>
                  </a:extLst>
                </p14:cNvPr>
                <p14:cNvContentPartPr/>
                <p14:nvPr/>
              </p14:nvContentPartPr>
              <p14:xfrm>
                <a:off x="2228022" y="3127607"/>
                <a:ext cx="11880" cy="147960"/>
              </p14:xfrm>
            </p:contentPart>
          </mc:Choice>
          <mc:Fallback xmlns="">
            <p:pic>
              <p:nvPicPr>
                <p:cNvPr id="117" name="Ink 116">
                  <a:extLst>
                    <a:ext uri="{FF2B5EF4-FFF2-40B4-BE49-F238E27FC236}">
                      <a16:creationId xmlns="" xmlns:a16="http://schemas.microsoft.com/office/drawing/2014/main" xmlns:p14="http://schemas.microsoft.com/office/powerpoint/2010/main" id="{902C18EE-93C4-D443-8581-026CA8D6295E}"/>
                    </a:ext>
                  </a:extLst>
                </p:cNvPr>
                <p:cNvPicPr/>
                <p:nvPr/>
              </p:nvPicPr>
              <p:blipFill>
                <a:blip r:embed="rId199"/>
                <a:stretch>
                  <a:fillRect/>
                </a:stretch>
              </p:blipFill>
              <p:spPr>
                <a:xfrm>
                  <a:off x="2219022" y="3118607"/>
                  <a:ext cx="291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18" name="Ink 117">
                  <a:extLst>
                    <a:ext uri="{FF2B5EF4-FFF2-40B4-BE49-F238E27FC236}">
                      <a16:creationId xmlns:a16="http://schemas.microsoft.com/office/drawing/2014/main" xmlns="" id="{956061F2-63B5-A646-B672-3AC4ADC81A88}"/>
                    </a:ext>
                  </a:extLst>
                </p14:cNvPr>
                <p14:cNvContentPartPr/>
                <p14:nvPr/>
              </p14:nvContentPartPr>
              <p14:xfrm>
                <a:off x="2181942" y="3190967"/>
                <a:ext cx="219600" cy="81000"/>
              </p14:xfrm>
            </p:contentPart>
          </mc:Choice>
          <mc:Fallback xmlns="">
            <p:pic>
              <p:nvPicPr>
                <p:cNvPr id="118" name="Ink 117">
                  <a:extLst>
                    <a:ext uri="{FF2B5EF4-FFF2-40B4-BE49-F238E27FC236}">
                      <a16:creationId xmlns="" xmlns:a16="http://schemas.microsoft.com/office/drawing/2014/main" xmlns:p14="http://schemas.microsoft.com/office/powerpoint/2010/main" id="{956061F2-63B5-A646-B672-3AC4ADC81A88}"/>
                    </a:ext>
                  </a:extLst>
                </p:cNvPr>
                <p:cNvPicPr/>
                <p:nvPr/>
              </p:nvPicPr>
              <p:blipFill>
                <a:blip r:embed="rId201"/>
                <a:stretch>
                  <a:fillRect/>
                </a:stretch>
              </p:blipFill>
              <p:spPr>
                <a:xfrm>
                  <a:off x="2173316" y="3181607"/>
                  <a:ext cx="236133"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19" name="Ink 118">
                  <a:extLst>
                    <a:ext uri="{FF2B5EF4-FFF2-40B4-BE49-F238E27FC236}">
                      <a16:creationId xmlns:a16="http://schemas.microsoft.com/office/drawing/2014/main" xmlns="" id="{40504107-E9C8-E747-84FA-FD52F873055B}"/>
                    </a:ext>
                  </a:extLst>
                </p14:cNvPr>
                <p14:cNvContentPartPr/>
                <p14:nvPr/>
              </p14:nvContentPartPr>
              <p14:xfrm>
                <a:off x="2366622" y="3098447"/>
                <a:ext cx="6120" cy="23400"/>
              </p14:xfrm>
            </p:contentPart>
          </mc:Choice>
          <mc:Fallback xmlns="">
            <p:pic>
              <p:nvPicPr>
                <p:cNvPr id="119" name="Ink 118">
                  <a:extLst>
                    <a:ext uri="{FF2B5EF4-FFF2-40B4-BE49-F238E27FC236}">
                      <a16:creationId xmlns="" xmlns:a16="http://schemas.microsoft.com/office/drawing/2014/main" xmlns:p14="http://schemas.microsoft.com/office/powerpoint/2010/main" id="{40504107-E9C8-E747-84FA-FD52F873055B}"/>
                    </a:ext>
                  </a:extLst>
                </p:cNvPr>
                <p:cNvPicPr/>
                <p:nvPr/>
              </p:nvPicPr>
              <p:blipFill>
                <a:blip r:embed="rId203"/>
                <a:stretch>
                  <a:fillRect/>
                </a:stretch>
              </p:blipFill>
              <p:spPr>
                <a:xfrm>
                  <a:off x="2358702" y="3090527"/>
                  <a:ext cx="234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20" name="Ink 119">
                  <a:extLst>
                    <a:ext uri="{FF2B5EF4-FFF2-40B4-BE49-F238E27FC236}">
                      <a16:creationId xmlns:a16="http://schemas.microsoft.com/office/drawing/2014/main" xmlns="" id="{78310AC1-D624-F64F-A846-97B566A864C2}"/>
                    </a:ext>
                  </a:extLst>
                </p14:cNvPr>
                <p14:cNvContentPartPr/>
                <p14:nvPr/>
              </p14:nvContentPartPr>
              <p14:xfrm>
                <a:off x="2459142" y="3190967"/>
                <a:ext cx="144720" cy="69480"/>
              </p14:xfrm>
            </p:contentPart>
          </mc:Choice>
          <mc:Fallback xmlns="">
            <p:pic>
              <p:nvPicPr>
                <p:cNvPr id="120" name="Ink 119">
                  <a:extLst>
                    <a:ext uri="{FF2B5EF4-FFF2-40B4-BE49-F238E27FC236}">
                      <a16:creationId xmlns="" xmlns:a16="http://schemas.microsoft.com/office/drawing/2014/main" xmlns:p14="http://schemas.microsoft.com/office/powerpoint/2010/main" id="{78310AC1-D624-F64F-A846-97B566A864C2}"/>
                    </a:ext>
                  </a:extLst>
                </p:cNvPr>
                <p:cNvPicPr/>
                <p:nvPr/>
              </p:nvPicPr>
              <p:blipFill>
                <a:blip r:embed="rId205"/>
                <a:stretch>
                  <a:fillRect/>
                </a:stretch>
              </p:blipFill>
              <p:spPr>
                <a:xfrm>
                  <a:off x="2450142" y="3181607"/>
                  <a:ext cx="16344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1" name="Ink 120">
                  <a:extLst>
                    <a:ext uri="{FF2B5EF4-FFF2-40B4-BE49-F238E27FC236}">
                      <a16:creationId xmlns:a16="http://schemas.microsoft.com/office/drawing/2014/main" xmlns="" id="{E262ADC2-86D1-BD45-93A0-898430EDA37B}"/>
                    </a:ext>
                  </a:extLst>
                </p14:cNvPr>
                <p14:cNvContentPartPr/>
                <p14:nvPr/>
              </p14:nvContentPartPr>
              <p14:xfrm>
                <a:off x="2632302" y="3179447"/>
                <a:ext cx="202320" cy="81000"/>
              </p14:xfrm>
            </p:contentPart>
          </mc:Choice>
          <mc:Fallback xmlns="">
            <p:pic>
              <p:nvPicPr>
                <p:cNvPr id="121" name="Ink 120">
                  <a:extLst>
                    <a:ext uri="{FF2B5EF4-FFF2-40B4-BE49-F238E27FC236}">
                      <a16:creationId xmlns="" xmlns:a16="http://schemas.microsoft.com/office/drawing/2014/main" xmlns:p14="http://schemas.microsoft.com/office/powerpoint/2010/main" id="{E262ADC2-86D1-BD45-93A0-898430EDA37B}"/>
                    </a:ext>
                  </a:extLst>
                </p:cNvPr>
                <p:cNvPicPr/>
                <p:nvPr/>
              </p:nvPicPr>
              <p:blipFill>
                <a:blip r:embed="rId207"/>
                <a:stretch>
                  <a:fillRect/>
                </a:stretch>
              </p:blipFill>
              <p:spPr>
                <a:xfrm>
                  <a:off x="2622942" y="3170487"/>
                  <a:ext cx="221400" cy="98562"/>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22" name="Ink 121">
                  <a:extLst>
                    <a:ext uri="{FF2B5EF4-FFF2-40B4-BE49-F238E27FC236}">
                      <a16:creationId xmlns:a16="http://schemas.microsoft.com/office/drawing/2014/main" xmlns="" id="{538032AD-CB89-AE49-BF08-5C647B9B9594}"/>
                    </a:ext>
                  </a:extLst>
                </p14:cNvPr>
                <p14:cNvContentPartPr/>
                <p14:nvPr/>
              </p14:nvContentPartPr>
              <p14:xfrm>
                <a:off x="2990142" y="3000527"/>
                <a:ext cx="150480" cy="456480"/>
              </p14:xfrm>
            </p:contentPart>
          </mc:Choice>
          <mc:Fallback xmlns="">
            <p:pic>
              <p:nvPicPr>
                <p:cNvPr id="122" name="Ink 121">
                  <a:extLst>
                    <a:ext uri="{FF2B5EF4-FFF2-40B4-BE49-F238E27FC236}">
                      <a16:creationId xmlns="" xmlns:a16="http://schemas.microsoft.com/office/drawing/2014/main" xmlns:p14="http://schemas.microsoft.com/office/powerpoint/2010/main" id="{538032AD-CB89-AE49-BF08-5C647B9B9594}"/>
                    </a:ext>
                  </a:extLst>
                </p:cNvPr>
                <p:cNvPicPr/>
                <p:nvPr/>
              </p:nvPicPr>
              <p:blipFill>
                <a:blip r:embed="rId209"/>
                <a:stretch>
                  <a:fillRect/>
                </a:stretch>
              </p:blipFill>
              <p:spPr>
                <a:xfrm>
                  <a:off x="2980422" y="2991167"/>
                  <a:ext cx="169560" cy="475200"/>
                </a:xfrm>
                <a:prstGeom prst="rect">
                  <a:avLst/>
                </a:prstGeom>
              </p:spPr>
            </p:pic>
          </mc:Fallback>
        </mc:AlternateContent>
      </p:grpSp>
      <p:grpSp>
        <p:nvGrpSpPr>
          <p:cNvPr id="133" name="Group 132">
            <a:extLst>
              <a:ext uri="{FF2B5EF4-FFF2-40B4-BE49-F238E27FC236}">
                <a16:creationId xmlns:a16="http://schemas.microsoft.com/office/drawing/2014/main" xmlns="" id="{10719168-8190-1747-A41C-FE6105FD11CE}"/>
              </a:ext>
            </a:extLst>
          </p:cNvPr>
          <p:cNvGrpSpPr/>
          <p:nvPr/>
        </p:nvGrpSpPr>
        <p:grpSpPr>
          <a:xfrm>
            <a:off x="4958742" y="3076127"/>
            <a:ext cx="906480" cy="190440"/>
            <a:chOff x="3434742" y="3076127"/>
            <a:chExt cx="906480" cy="190440"/>
          </a:xfrm>
        </p:grpSpPr>
        <mc:AlternateContent xmlns:mc="http://schemas.openxmlformats.org/markup-compatibility/2006" xmlns:p14="http://schemas.microsoft.com/office/powerpoint/2010/main">
          <mc:Choice Requires="p14">
            <p:contentPart p14:bwMode="auto" r:id="rId210">
              <p14:nvContentPartPr>
                <p14:cNvPr id="125" name="Ink 124">
                  <a:extLst>
                    <a:ext uri="{FF2B5EF4-FFF2-40B4-BE49-F238E27FC236}">
                      <a16:creationId xmlns:a16="http://schemas.microsoft.com/office/drawing/2014/main" xmlns="" id="{FB3E6B2C-77B8-F24E-A9F0-11E584D206F3}"/>
                    </a:ext>
                  </a:extLst>
                </p14:cNvPr>
                <p14:cNvContentPartPr/>
                <p14:nvPr/>
              </p14:nvContentPartPr>
              <p14:xfrm>
                <a:off x="3434742" y="3173687"/>
                <a:ext cx="208080" cy="87120"/>
              </p14:xfrm>
            </p:contentPart>
          </mc:Choice>
          <mc:Fallback xmlns="">
            <p:pic>
              <p:nvPicPr>
                <p:cNvPr id="125" name="Ink 124">
                  <a:extLst>
                    <a:ext uri="{FF2B5EF4-FFF2-40B4-BE49-F238E27FC236}">
                      <a16:creationId xmlns="" xmlns:a16="http://schemas.microsoft.com/office/drawing/2014/main" xmlns:p14="http://schemas.microsoft.com/office/powerpoint/2010/main" id="{FB3E6B2C-77B8-F24E-A9F0-11E584D206F3}"/>
                    </a:ext>
                  </a:extLst>
                </p:cNvPr>
                <p:cNvPicPr/>
                <p:nvPr/>
              </p:nvPicPr>
              <p:blipFill>
                <a:blip r:embed="rId211"/>
                <a:stretch>
                  <a:fillRect/>
                </a:stretch>
              </p:blipFill>
              <p:spPr>
                <a:xfrm>
                  <a:off x="3425382" y="3164687"/>
                  <a:ext cx="22788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6" name="Ink 125">
                  <a:extLst>
                    <a:ext uri="{FF2B5EF4-FFF2-40B4-BE49-F238E27FC236}">
                      <a16:creationId xmlns:a16="http://schemas.microsoft.com/office/drawing/2014/main" xmlns="" id="{110299B8-22C3-BA49-98B6-32D0599E9234}"/>
                    </a:ext>
                  </a:extLst>
                </p14:cNvPr>
                <p14:cNvContentPartPr/>
                <p14:nvPr/>
              </p14:nvContentPartPr>
              <p14:xfrm>
                <a:off x="3728862" y="3076127"/>
                <a:ext cx="202320" cy="172800"/>
              </p14:xfrm>
            </p:contentPart>
          </mc:Choice>
          <mc:Fallback xmlns="">
            <p:pic>
              <p:nvPicPr>
                <p:cNvPr id="126" name="Ink 125">
                  <a:extLst>
                    <a:ext uri="{FF2B5EF4-FFF2-40B4-BE49-F238E27FC236}">
                      <a16:creationId xmlns="" xmlns:a16="http://schemas.microsoft.com/office/drawing/2014/main" xmlns:p14="http://schemas.microsoft.com/office/powerpoint/2010/main" id="{110299B8-22C3-BA49-98B6-32D0599E9234}"/>
                    </a:ext>
                  </a:extLst>
                </p:cNvPr>
                <p:cNvPicPr/>
                <p:nvPr/>
              </p:nvPicPr>
              <p:blipFill>
                <a:blip r:embed="rId213"/>
                <a:stretch>
                  <a:fillRect/>
                </a:stretch>
              </p:blipFill>
              <p:spPr>
                <a:xfrm>
                  <a:off x="3719502" y="3067487"/>
                  <a:ext cx="22104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7" name="Ink 126">
                  <a:extLst>
                    <a:ext uri="{FF2B5EF4-FFF2-40B4-BE49-F238E27FC236}">
                      <a16:creationId xmlns:a16="http://schemas.microsoft.com/office/drawing/2014/main" xmlns="" id="{013F6838-A1AC-7C42-845E-851E06A48EF0}"/>
                    </a:ext>
                  </a:extLst>
                </p14:cNvPr>
                <p14:cNvContentPartPr/>
                <p14:nvPr/>
              </p14:nvContentPartPr>
              <p14:xfrm>
                <a:off x="4023342" y="3185207"/>
                <a:ext cx="162000" cy="81000"/>
              </p14:xfrm>
            </p:contentPart>
          </mc:Choice>
          <mc:Fallback xmlns="">
            <p:pic>
              <p:nvPicPr>
                <p:cNvPr id="127" name="Ink 126">
                  <a:extLst>
                    <a:ext uri="{FF2B5EF4-FFF2-40B4-BE49-F238E27FC236}">
                      <a16:creationId xmlns="" xmlns:a16="http://schemas.microsoft.com/office/drawing/2014/main" xmlns:p14="http://schemas.microsoft.com/office/powerpoint/2010/main" id="{013F6838-A1AC-7C42-845E-851E06A48EF0}"/>
                    </a:ext>
                  </a:extLst>
                </p:cNvPr>
                <p:cNvPicPr/>
                <p:nvPr/>
              </p:nvPicPr>
              <p:blipFill>
                <a:blip r:embed="rId215"/>
                <a:stretch>
                  <a:fillRect/>
                </a:stretch>
              </p:blipFill>
              <p:spPr>
                <a:xfrm>
                  <a:off x="4014702" y="3175847"/>
                  <a:ext cx="17892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28" name="Ink 127">
                  <a:extLst>
                    <a:ext uri="{FF2B5EF4-FFF2-40B4-BE49-F238E27FC236}">
                      <a16:creationId xmlns:a16="http://schemas.microsoft.com/office/drawing/2014/main" xmlns="" id="{0165640A-CEA3-4D4F-AE2B-1F4FBC66C884}"/>
                    </a:ext>
                  </a:extLst>
                </p14:cNvPr>
                <p14:cNvContentPartPr/>
                <p14:nvPr/>
              </p14:nvContentPartPr>
              <p14:xfrm>
                <a:off x="4231062" y="3104567"/>
                <a:ext cx="34920" cy="162000"/>
              </p14:xfrm>
            </p:contentPart>
          </mc:Choice>
          <mc:Fallback xmlns="">
            <p:pic>
              <p:nvPicPr>
                <p:cNvPr id="128" name="Ink 127">
                  <a:extLst>
                    <a:ext uri="{FF2B5EF4-FFF2-40B4-BE49-F238E27FC236}">
                      <a16:creationId xmlns="" xmlns:a16="http://schemas.microsoft.com/office/drawing/2014/main" xmlns:p14="http://schemas.microsoft.com/office/powerpoint/2010/main" id="{0165640A-CEA3-4D4F-AE2B-1F4FBC66C884}"/>
                    </a:ext>
                  </a:extLst>
                </p:cNvPr>
                <p:cNvPicPr/>
                <p:nvPr/>
              </p:nvPicPr>
              <p:blipFill>
                <a:blip r:embed="rId217"/>
                <a:stretch>
                  <a:fillRect/>
                </a:stretch>
              </p:blipFill>
              <p:spPr>
                <a:xfrm>
                  <a:off x="4222782" y="3096287"/>
                  <a:ext cx="51480" cy="17856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29" name="Ink 128">
                  <a:extLst>
                    <a:ext uri="{FF2B5EF4-FFF2-40B4-BE49-F238E27FC236}">
                      <a16:creationId xmlns:a16="http://schemas.microsoft.com/office/drawing/2014/main" xmlns="" id="{33CB454F-0947-2E42-BDE1-10A4652F85D5}"/>
                    </a:ext>
                  </a:extLst>
                </p14:cNvPr>
                <p14:cNvContentPartPr/>
                <p14:nvPr/>
              </p14:nvContentPartPr>
              <p14:xfrm>
                <a:off x="4208022" y="3196727"/>
                <a:ext cx="133200" cy="360"/>
              </p14:xfrm>
            </p:contentPart>
          </mc:Choice>
          <mc:Fallback xmlns="">
            <p:pic>
              <p:nvPicPr>
                <p:cNvPr id="129" name="Ink 128">
                  <a:extLst>
                    <a:ext uri="{FF2B5EF4-FFF2-40B4-BE49-F238E27FC236}">
                      <a16:creationId xmlns="" xmlns:a16="http://schemas.microsoft.com/office/drawing/2014/main" xmlns:p14="http://schemas.microsoft.com/office/powerpoint/2010/main" id="{33CB454F-0947-2E42-BDE1-10A4652F85D5}"/>
                    </a:ext>
                  </a:extLst>
                </p:cNvPr>
                <p:cNvPicPr/>
                <p:nvPr/>
              </p:nvPicPr>
              <p:blipFill>
                <a:blip r:embed="rId219"/>
                <a:stretch>
                  <a:fillRect/>
                </a:stretch>
              </p:blipFill>
              <p:spPr>
                <a:xfrm>
                  <a:off x="4199022" y="3186647"/>
                  <a:ext cx="151200" cy="20520"/>
                </a:xfrm>
                <a:prstGeom prst="rect">
                  <a:avLst/>
                </a:prstGeom>
              </p:spPr>
            </p:pic>
          </mc:Fallback>
        </mc:AlternateContent>
      </p:grpSp>
      <p:grpSp>
        <p:nvGrpSpPr>
          <p:cNvPr id="132" name="Group 131">
            <a:extLst>
              <a:ext uri="{FF2B5EF4-FFF2-40B4-BE49-F238E27FC236}">
                <a16:creationId xmlns:a16="http://schemas.microsoft.com/office/drawing/2014/main" xmlns="" id="{1D5D36EE-DC2D-8C43-8D91-620F013AD1FC}"/>
              </a:ext>
            </a:extLst>
          </p:cNvPr>
          <p:cNvGrpSpPr/>
          <p:nvPr/>
        </p:nvGrpSpPr>
        <p:grpSpPr>
          <a:xfrm>
            <a:off x="6274902" y="3063887"/>
            <a:ext cx="231120" cy="173880"/>
            <a:chOff x="4750902" y="3063887"/>
            <a:chExt cx="231120" cy="173880"/>
          </a:xfrm>
        </p:grpSpPr>
        <mc:AlternateContent xmlns:mc="http://schemas.openxmlformats.org/markup-compatibility/2006" xmlns:p14="http://schemas.microsoft.com/office/powerpoint/2010/main">
          <mc:Choice Requires="p14">
            <p:contentPart p14:bwMode="auto" r:id="rId220">
              <p14:nvContentPartPr>
                <p14:cNvPr id="130" name="Ink 129">
                  <a:extLst>
                    <a:ext uri="{FF2B5EF4-FFF2-40B4-BE49-F238E27FC236}">
                      <a16:creationId xmlns:a16="http://schemas.microsoft.com/office/drawing/2014/main" xmlns="" id="{180AEF9D-7351-9C46-9069-418A1ACD99D8}"/>
                    </a:ext>
                  </a:extLst>
                </p14:cNvPr>
                <p14:cNvContentPartPr/>
                <p14:nvPr/>
              </p14:nvContentPartPr>
              <p14:xfrm>
                <a:off x="4750902" y="3139127"/>
                <a:ext cx="231120" cy="98640"/>
              </p14:xfrm>
            </p:contentPart>
          </mc:Choice>
          <mc:Fallback xmlns="">
            <p:pic>
              <p:nvPicPr>
                <p:cNvPr id="130" name="Ink 129">
                  <a:extLst>
                    <a:ext uri="{FF2B5EF4-FFF2-40B4-BE49-F238E27FC236}">
                      <a16:creationId xmlns="" xmlns:a16="http://schemas.microsoft.com/office/drawing/2014/main" xmlns:p14="http://schemas.microsoft.com/office/powerpoint/2010/main" id="{180AEF9D-7351-9C46-9069-418A1ACD99D8}"/>
                    </a:ext>
                  </a:extLst>
                </p:cNvPr>
                <p:cNvPicPr/>
                <p:nvPr/>
              </p:nvPicPr>
              <p:blipFill>
                <a:blip r:embed="rId221"/>
                <a:stretch>
                  <a:fillRect/>
                </a:stretch>
              </p:blipFill>
              <p:spPr>
                <a:xfrm>
                  <a:off x="4741557" y="3130487"/>
                  <a:ext cx="249811"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1" name="Ink 130">
                  <a:extLst>
                    <a:ext uri="{FF2B5EF4-FFF2-40B4-BE49-F238E27FC236}">
                      <a16:creationId xmlns:a16="http://schemas.microsoft.com/office/drawing/2014/main" xmlns="" id="{B2A44CE7-DEDB-3940-A44B-9BFBF3F91E11}"/>
                    </a:ext>
                  </a:extLst>
                </p14:cNvPr>
                <p14:cNvContentPartPr/>
                <p14:nvPr/>
              </p14:nvContentPartPr>
              <p14:xfrm>
                <a:off x="4802742" y="3063887"/>
                <a:ext cx="360" cy="360"/>
              </p14:xfrm>
            </p:contentPart>
          </mc:Choice>
          <mc:Fallback xmlns="">
            <p:pic>
              <p:nvPicPr>
                <p:cNvPr id="131" name="Ink 130">
                  <a:extLst>
                    <a:ext uri="{FF2B5EF4-FFF2-40B4-BE49-F238E27FC236}">
                      <a16:creationId xmlns="" xmlns:a16="http://schemas.microsoft.com/office/drawing/2014/main" xmlns:p14="http://schemas.microsoft.com/office/powerpoint/2010/main" id="{B2A44CE7-DEDB-3940-A44B-9BFBF3F91E11}"/>
                    </a:ext>
                  </a:extLst>
                </p:cNvPr>
                <p:cNvPicPr/>
                <p:nvPr/>
              </p:nvPicPr>
              <p:blipFill>
                <a:blip r:embed="rId223"/>
                <a:stretch>
                  <a:fillRect/>
                </a:stretch>
              </p:blipFill>
              <p:spPr>
                <a:xfrm>
                  <a:off x="4794822" y="3055967"/>
                  <a:ext cx="16200" cy="16200"/>
                </a:xfrm>
                <a:prstGeom prst="rect">
                  <a:avLst/>
                </a:prstGeom>
              </p:spPr>
            </p:pic>
          </mc:Fallback>
        </mc:AlternateContent>
      </p:grpSp>
      <p:grpSp>
        <p:nvGrpSpPr>
          <p:cNvPr id="153" name="Group 152">
            <a:extLst>
              <a:ext uri="{FF2B5EF4-FFF2-40B4-BE49-F238E27FC236}">
                <a16:creationId xmlns:a16="http://schemas.microsoft.com/office/drawing/2014/main" xmlns="" id="{CCFFE99F-28DF-AA48-AD2E-640BB7FC510D}"/>
              </a:ext>
            </a:extLst>
          </p:cNvPr>
          <p:cNvGrpSpPr/>
          <p:nvPr/>
        </p:nvGrpSpPr>
        <p:grpSpPr>
          <a:xfrm>
            <a:off x="6794382" y="3046607"/>
            <a:ext cx="450720" cy="162000"/>
            <a:chOff x="5270382" y="3046607"/>
            <a:chExt cx="450720" cy="162000"/>
          </a:xfrm>
        </p:grpSpPr>
        <mc:AlternateContent xmlns:mc="http://schemas.openxmlformats.org/markup-compatibility/2006" xmlns:p14="http://schemas.microsoft.com/office/powerpoint/2010/main">
          <mc:Choice Requires="p14">
            <p:contentPart p14:bwMode="auto" r:id="rId224">
              <p14:nvContentPartPr>
                <p14:cNvPr id="134" name="Ink 133">
                  <a:extLst>
                    <a:ext uri="{FF2B5EF4-FFF2-40B4-BE49-F238E27FC236}">
                      <a16:creationId xmlns:a16="http://schemas.microsoft.com/office/drawing/2014/main" xmlns="" id="{85D3B63B-2297-544C-AF2E-8444C5FFC886}"/>
                    </a:ext>
                  </a:extLst>
                </p14:cNvPr>
                <p14:cNvContentPartPr/>
                <p14:nvPr/>
              </p14:nvContentPartPr>
              <p14:xfrm>
                <a:off x="5270382" y="3063887"/>
                <a:ext cx="450720" cy="144720"/>
              </p14:xfrm>
            </p:contentPart>
          </mc:Choice>
          <mc:Fallback xmlns="">
            <p:pic>
              <p:nvPicPr>
                <p:cNvPr id="134" name="Ink 133">
                  <a:extLst>
                    <a:ext uri="{FF2B5EF4-FFF2-40B4-BE49-F238E27FC236}">
                      <a16:creationId xmlns="" xmlns:a16="http://schemas.microsoft.com/office/drawing/2014/main" xmlns:p14="http://schemas.microsoft.com/office/powerpoint/2010/main" id="{85D3B63B-2297-544C-AF2E-8444C5FFC886}"/>
                    </a:ext>
                  </a:extLst>
                </p:cNvPr>
                <p:cNvPicPr/>
                <p:nvPr/>
              </p:nvPicPr>
              <p:blipFill>
                <a:blip r:embed="rId225"/>
                <a:stretch>
                  <a:fillRect/>
                </a:stretch>
              </p:blipFill>
              <p:spPr>
                <a:xfrm>
                  <a:off x="5260662" y="3054167"/>
                  <a:ext cx="46836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5" name="Ink 134">
                  <a:extLst>
                    <a:ext uri="{FF2B5EF4-FFF2-40B4-BE49-F238E27FC236}">
                      <a16:creationId xmlns:a16="http://schemas.microsoft.com/office/drawing/2014/main" xmlns="" id="{72529760-8A37-504C-917F-4FE478D953B5}"/>
                    </a:ext>
                  </a:extLst>
                </p14:cNvPr>
                <p14:cNvContentPartPr/>
                <p14:nvPr/>
              </p14:nvContentPartPr>
              <p14:xfrm>
                <a:off x="5559462" y="3046607"/>
                <a:ext cx="132480" cy="11880"/>
              </p14:xfrm>
            </p:contentPart>
          </mc:Choice>
          <mc:Fallback xmlns="">
            <p:pic>
              <p:nvPicPr>
                <p:cNvPr id="135" name="Ink 134">
                  <a:extLst>
                    <a:ext uri="{FF2B5EF4-FFF2-40B4-BE49-F238E27FC236}">
                      <a16:creationId xmlns="" xmlns:a16="http://schemas.microsoft.com/office/drawing/2014/main" xmlns:p14="http://schemas.microsoft.com/office/powerpoint/2010/main" id="{72529760-8A37-504C-917F-4FE478D953B5}"/>
                    </a:ext>
                  </a:extLst>
                </p:cNvPr>
                <p:cNvPicPr/>
                <p:nvPr/>
              </p:nvPicPr>
              <p:blipFill>
                <a:blip r:embed="rId227"/>
                <a:stretch>
                  <a:fillRect/>
                </a:stretch>
              </p:blipFill>
              <p:spPr>
                <a:xfrm>
                  <a:off x="5550102" y="3036887"/>
                  <a:ext cx="151200" cy="30960"/>
                </a:xfrm>
                <a:prstGeom prst="rect">
                  <a:avLst/>
                </a:prstGeom>
              </p:spPr>
            </p:pic>
          </mc:Fallback>
        </mc:AlternateContent>
      </p:grpSp>
      <p:grpSp>
        <p:nvGrpSpPr>
          <p:cNvPr id="152" name="Group 151">
            <a:extLst>
              <a:ext uri="{FF2B5EF4-FFF2-40B4-BE49-F238E27FC236}">
                <a16:creationId xmlns:a16="http://schemas.microsoft.com/office/drawing/2014/main" xmlns="" id="{5E17D7C2-4973-BE47-AE85-2329E7F77D4B}"/>
              </a:ext>
            </a:extLst>
          </p:cNvPr>
          <p:cNvGrpSpPr/>
          <p:nvPr/>
        </p:nvGrpSpPr>
        <p:grpSpPr>
          <a:xfrm>
            <a:off x="7614102" y="2914487"/>
            <a:ext cx="843120" cy="313920"/>
            <a:chOff x="6090102" y="2914487"/>
            <a:chExt cx="843120" cy="313920"/>
          </a:xfrm>
        </p:grpSpPr>
        <mc:AlternateContent xmlns:mc="http://schemas.openxmlformats.org/markup-compatibility/2006" xmlns:p14="http://schemas.microsoft.com/office/powerpoint/2010/main">
          <mc:Choice Requires="p14">
            <p:contentPart p14:bwMode="auto" r:id="rId228">
              <p14:nvContentPartPr>
                <p14:cNvPr id="136" name="Ink 135">
                  <a:extLst>
                    <a:ext uri="{FF2B5EF4-FFF2-40B4-BE49-F238E27FC236}">
                      <a16:creationId xmlns:a16="http://schemas.microsoft.com/office/drawing/2014/main" xmlns="" id="{74E0DAFE-0792-984C-BC98-DAFB9910ED42}"/>
                    </a:ext>
                  </a:extLst>
                </p14:cNvPr>
                <p14:cNvContentPartPr/>
                <p14:nvPr/>
              </p14:nvContentPartPr>
              <p14:xfrm>
                <a:off x="6090102" y="3012047"/>
                <a:ext cx="29160" cy="216360"/>
              </p14:xfrm>
            </p:contentPart>
          </mc:Choice>
          <mc:Fallback xmlns="">
            <p:pic>
              <p:nvPicPr>
                <p:cNvPr id="136" name="Ink 135">
                  <a:extLst>
                    <a:ext uri="{FF2B5EF4-FFF2-40B4-BE49-F238E27FC236}">
                      <a16:creationId xmlns="" xmlns:a16="http://schemas.microsoft.com/office/drawing/2014/main" xmlns:p14="http://schemas.microsoft.com/office/powerpoint/2010/main" id="{74E0DAFE-0792-984C-BC98-DAFB9910ED42}"/>
                    </a:ext>
                  </a:extLst>
                </p:cNvPr>
                <p:cNvPicPr/>
                <p:nvPr/>
              </p:nvPicPr>
              <p:blipFill>
                <a:blip r:embed="rId229"/>
                <a:stretch>
                  <a:fillRect/>
                </a:stretch>
              </p:blipFill>
              <p:spPr>
                <a:xfrm>
                  <a:off x="6080501" y="3002343"/>
                  <a:ext cx="48363" cy="23469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37" name="Ink 136">
                  <a:extLst>
                    <a:ext uri="{FF2B5EF4-FFF2-40B4-BE49-F238E27FC236}">
                      <a16:creationId xmlns:a16="http://schemas.microsoft.com/office/drawing/2014/main" xmlns="" id="{ACA4297C-3257-2F4D-96A8-0FC43E2C26A6}"/>
                    </a:ext>
                  </a:extLst>
                </p14:cNvPr>
                <p14:cNvContentPartPr/>
                <p14:nvPr/>
              </p14:nvContentPartPr>
              <p14:xfrm>
                <a:off x="6090102" y="2989007"/>
                <a:ext cx="167760" cy="81000"/>
              </p14:xfrm>
            </p:contentPart>
          </mc:Choice>
          <mc:Fallback xmlns="">
            <p:pic>
              <p:nvPicPr>
                <p:cNvPr id="137" name="Ink 136">
                  <a:extLst>
                    <a:ext uri="{FF2B5EF4-FFF2-40B4-BE49-F238E27FC236}">
                      <a16:creationId xmlns="" xmlns:a16="http://schemas.microsoft.com/office/drawing/2014/main" xmlns:p14="http://schemas.microsoft.com/office/powerpoint/2010/main" id="{ACA4297C-3257-2F4D-96A8-0FC43E2C26A6}"/>
                    </a:ext>
                  </a:extLst>
                </p:cNvPr>
                <p:cNvPicPr/>
                <p:nvPr/>
              </p:nvPicPr>
              <p:blipFill>
                <a:blip r:embed="rId231"/>
                <a:stretch>
                  <a:fillRect/>
                </a:stretch>
              </p:blipFill>
              <p:spPr>
                <a:xfrm>
                  <a:off x="6080382" y="2979330"/>
                  <a:ext cx="186840" cy="100354"/>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38" name="Ink 137">
                  <a:extLst>
                    <a:ext uri="{FF2B5EF4-FFF2-40B4-BE49-F238E27FC236}">
                      <a16:creationId xmlns:a16="http://schemas.microsoft.com/office/drawing/2014/main" xmlns="" id="{6700779E-AA0F-064D-BEB5-0B256C0AC75E}"/>
                    </a:ext>
                  </a:extLst>
                </p14:cNvPr>
                <p14:cNvContentPartPr/>
                <p14:nvPr/>
              </p14:nvContentPartPr>
              <p14:xfrm>
                <a:off x="6297822" y="2960207"/>
                <a:ext cx="156240" cy="104400"/>
              </p14:xfrm>
            </p:contentPart>
          </mc:Choice>
          <mc:Fallback xmlns="">
            <p:pic>
              <p:nvPicPr>
                <p:cNvPr id="138" name="Ink 137">
                  <a:extLst>
                    <a:ext uri="{FF2B5EF4-FFF2-40B4-BE49-F238E27FC236}">
                      <a16:creationId xmlns="" xmlns:a16="http://schemas.microsoft.com/office/drawing/2014/main" xmlns:p14="http://schemas.microsoft.com/office/powerpoint/2010/main" id="{6700779E-AA0F-064D-BEB5-0B256C0AC75E}"/>
                    </a:ext>
                  </a:extLst>
                </p:cNvPr>
                <p:cNvPicPr/>
                <p:nvPr/>
              </p:nvPicPr>
              <p:blipFill>
                <a:blip r:embed="rId233"/>
                <a:stretch>
                  <a:fillRect/>
                </a:stretch>
              </p:blipFill>
              <p:spPr>
                <a:xfrm>
                  <a:off x="6288822" y="2951927"/>
                  <a:ext cx="17316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39" name="Ink 138">
                  <a:extLst>
                    <a:ext uri="{FF2B5EF4-FFF2-40B4-BE49-F238E27FC236}">
                      <a16:creationId xmlns:a16="http://schemas.microsoft.com/office/drawing/2014/main" xmlns="" id="{4853B44C-AABE-6C4C-B087-2321BB0E2CCC}"/>
                    </a:ext>
                  </a:extLst>
                </p14:cNvPr>
                <p14:cNvContentPartPr/>
                <p14:nvPr/>
              </p14:nvContentPartPr>
              <p14:xfrm>
                <a:off x="6517062" y="2984327"/>
                <a:ext cx="17640" cy="79920"/>
              </p14:xfrm>
            </p:contentPart>
          </mc:Choice>
          <mc:Fallback xmlns="">
            <p:pic>
              <p:nvPicPr>
                <p:cNvPr id="139" name="Ink 138">
                  <a:extLst>
                    <a:ext uri="{FF2B5EF4-FFF2-40B4-BE49-F238E27FC236}">
                      <a16:creationId xmlns="" xmlns:a16="http://schemas.microsoft.com/office/drawing/2014/main" xmlns:p14="http://schemas.microsoft.com/office/powerpoint/2010/main" id="{4853B44C-AABE-6C4C-B087-2321BB0E2CCC}"/>
                    </a:ext>
                  </a:extLst>
                </p:cNvPr>
                <p:cNvPicPr/>
                <p:nvPr/>
              </p:nvPicPr>
              <p:blipFill>
                <a:blip r:embed="rId235"/>
                <a:stretch>
                  <a:fillRect/>
                </a:stretch>
              </p:blipFill>
              <p:spPr>
                <a:xfrm>
                  <a:off x="6507702" y="2975327"/>
                  <a:ext cx="36360" cy="9720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40" name="Ink 139">
                  <a:extLst>
                    <a:ext uri="{FF2B5EF4-FFF2-40B4-BE49-F238E27FC236}">
                      <a16:creationId xmlns:a16="http://schemas.microsoft.com/office/drawing/2014/main" xmlns="" id="{90289930-6E07-9944-8892-60B4385B4776}"/>
                    </a:ext>
                  </a:extLst>
                </p14:cNvPr>
                <p14:cNvContentPartPr/>
                <p14:nvPr/>
              </p14:nvContentPartPr>
              <p14:xfrm>
                <a:off x="6534702" y="2914487"/>
                <a:ext cx="11880" cy="16920"/>
              </p14:xfrm>
            </p:contentPart>
          </mc:Choice>
          <mc:Fallback xmlns="">
            <p:pic>
              <p:nvPicPr>
                <p:cNvPr id="140" name="Ink 139">
                  <a:extLst>
                    <a:ext uri="{FF2B5EF4-FFF2-40B4-BE49-F238E27FC236}">
                      <a16:creationId xmlns="" xmlns:a16="http://schemas.microsoft.com/office/drawing/2014/main" xmlns:p14="http://schemas.microsoft.com/office/powerpoint/2010/main" id="{90289930-6E07-9944-8892-60B4385B4776}"/>
                    </a:ext>
                  </a:extLst>
                </p:cNvPr>
                <p:cNvPicPr/>
                <p:nvPr/>
              </p:nvPicPr>
              <p:blipFill>
                <a:blip r:embed="rId237"/>
                <a:stretch>
                  <a:fillRect/>
                </a:stretch>
              </p:blipFill>
              <p:spPr>
                <a:xfrm>
                  <a:off x="6526062" y="2905487"/>
                  <a:ext cx="2952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41" name="Ink 140">
                  <a:extLst>
                    <a:ext uri="{FF2B5EF4-FFF2-40B4-BE49-F238E27FC236}">
                      <a16:creationId xmlns:a16="http://schemas.microsoft.com/office/drawing/2014/main" xmlns="" id="{798EC44D-084B-0247-9856-1E8562E62865}"/>
                    </a:ext>
                  </a:extLst>
                </p14:cNvPr>
                <p14:cNvContentPartPr/>
                <p14:nvPr/>
              </p14:nvContentPartPr>
              <p14:xfrm>
                <a:off x="6661422" y="2971727"/>
                <a:ext cx="87120" cy="104400"/>
              </p14:xfrm>
            </p:contentPart>
          </mc:Choice>
          <mc:Fallback xmlns="">
            <p:pic>
              <p:nvPicPr>
                <p:cNvPr id="141" name="Ink 140">
                  <a:extLst>
                    <a:ext uri="{FF2B5EF4-FFF2-40B4-BE49-F238E27FC236}">
                      <a16:creationId xmlns="" xmlns:a16="http://schemas.microsoft.com/office/drawing/2014/main" xmlns:p14="http://schemas.microsoft.com/office/powerpoint/2010/main" id="{798EC44D-084B-0247-9856-1E8562E62865}"/>
                    </a:ext>
                  </a:extLst>
                </p:cNvPr>
                <p:cNvPicPr/>
                <p:nvPr/>
              </p:nvPicPr>
              <p:blipFill>
                <a:blip r:embed="rId239"/>
                <a:stretch>
                  <a:fillRect/>
                </a:stretch>
              </p:blipFill>
              <p:spPr>
                <a:xfrm>
                  <a:off x="6651300" y="2962367"/>
                  <a:ext cx="106641"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42" name="Ink 141">
                  <a:extLst>
                    <a:ext uri="{FF2B5EF4-FFF2-40B4-BE49-F238E27FC236}">
                      <a16:creationId xmlns:a16="http://schemas.microsoft.com/office/drawing/2014/main" xmlns="" id="{02A136DB-8F7B-9246-8FDB-B51382652016}"/>
                    </a:ext>
                  </a:extLst>
                </p14:cNvPr>
                <p14:cNvContentPartPr/>
                <p14:nvPr/>
              </p14:nvContentPartPr>
              <p14:xfrm>
                <a:off x="6817302" y="3012047"/>
                <a:ext cx="115920" cy="75240"/>
              </p14:xfrm>
            </p:contentPart>
          </mc:Choice>
          <mc:Fallback xmlns="">
            <p:pic>
              <p:nvPicPr>
                <p:cNvPr id="142" name="Ink 141">
                  <a:extLst>
                    <a:ext uri="{FF2B5EF4-FFF2-40B4-BE49-F238E27FC236}">
                      <a16:creationId xmlns="" xmlns:a16="http://schemas.microsoft.com/office/drawing/2014/main" xmlns:p14="http://schemas.microsoft.com/office/powerpoint/2010/main" id="{02A136DB-8F7B-9246-8FDB-B51382652016}"/>
                    </a:ext>
                  </a:extLst>
                </p:cNvPr>
                <p:cNvPicPr/>
                <p:nvPr/>
              </p:nvPicPr>
              <p:blipFill>
                <a:blip r:embed="rId241"/>
                <a:stretch>
                  <a:fillRect/>
                </a:stretch>
              </p:blipFill>
              <p:spPr>
                <a:xfrm>
                  <a:off x="6807582" y="3002732"/>
                  <a:ext cx="135360" cy="94587"/>
                </a:xfrm>
                <a:prstGeom prst="rect">
                  <a:avLst/>
                </a:prstGeom>
              </p:spPr>
            </p:pic>
          </mc:Fallback>
        </mc:AlternateContent>
      </p:grpSp>
      <p:grpSp>
        <p:nvGrpSpPr>
          <p:cNvPr id="151" name="Group 150">
            <a:extLst>
              <a:ext uri="{FF2B5EF4-FFF2-40B4-BE49-F238E27FC236}">
                <a16:creationId xmlns:a16="http://schemas.microsoft.com/office/drawing/2014/main" xmlns="" id="{20D546D8-E075-AE4C-B4D4-6EC1DA40BB41}"/>
              </a:ext>
            </a:extLst>
          </p:cNvPr>
          <p:cNvGrpSpPr/>
          <p:nvPr/>
        </p:nvGrpSpPr>
        <p:grpSpPr>
          <a:xfrm>
            <a:off x="8797422" y="2867687"/>
            <a:ext cx="266040" cy="254520"/>
            <a:chOff x="7273422" y="2867687"/>
            <a:chExt cx="266040" cy="254520"/>
          </a:xfrm>
        </p:grpSpPr>
        <mc:AlternateContent xmlns:mc="http://schemas.openxmlformats.org/markup-compatibility/2006" xmlns:p14="http://schemas.microsoft.com/office/powerpoint/2010/main">
          <mc:Choice Requires="p14">
            <p:contentPart p14:bwMode="auto" r:id="rId242">
              <p14:nvContentPartPr>
                <p14:cNvPr id="143" name="Ink 142">
                  <a:extLst>
                    <a:ext uri="{FF2B5EF4-FFF2-40B4-BE49-F238E27FC236}">
                      <a16:creationId xmlns:a16="http://schemas.microsoft.com/office/drawing/2014/main" xmlns="" id="{0A83E2E1-464E-5340-9CD1-60D6322A0113}"/>
                    </a:ext>
                  </a:extLst>
                </p14:cNvPr>
                <p14:cNvContentPartPr/>
                <p14:nvPr/>
              </p14:nvContentPartPr>
              <p14:xfrm>
                <a:off x="7273422" y="2965967"/>
                <a:ext cx="102960" cy="81000"/>
              </p14:xfrm>
            </p:contentPart>
          </mc:Choice>
          <mc:Fallback xmlns="">
            <p:pic>
              <p:nvPicPr>
                <p:cNvPr id="143" name="Ink 142">
                  <a:extLst>
                    <a:ext uri="{FF2B5EF4-FFF2-40B4-BE49-F238E27FC236}">
                      <a16:creationId xmlns="" xmlns:a16="http://schemas.microsoft.com/office/drawing/2014/main" xmlns:p14="http://schemas.microsoft.com/office/powerpoint/2010/main" id="{0A83E2E1-464E-5340-9CD1-60D6322A0113}"/>
                    </a:ext>
                  </a:extLst>
                </p:cNvPr>
                <p:cNvPicPr/>
                <p:nvPr/>
              </p:nvPicPr>
              <p:blipFill>
                <a:blip r:embed="rId243"/>
                <a:stretch>
                  <a:fillRect/>
                </a:stretch>
              </p:blipFill>
              <p:spPr>
                <a:xfrm>
                  <a:off x="7264062" y="2956648"/>
                  <a:ext cx="121680" cy="99279"/>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44" name="Ink 143">
                  <a:extLst>
                    <a:ext uri="{FF2B5EF4-FFF2-40B4-BE49-F238E27FC236}">
                      <a16:creationId xmlns:a16="http://schemas.microsoft.com/office/drawing/2014/main" xmlns="" id="{7FD8258E-0A10-5A4A-8309-80DEE676CE77}"/>
                    </a:ext>
                  </a:extLst>
                </p14:cNvPr>
                <p14:cNvContentPartPr/>
                <p14:nvPr/>
              </p14:nvContentPartPr>
              <p14:xfrm>
                <a:off x="7446582" y="2867687"/>
                <a:ext cx="87120" cy="254520"/>
              </p14:xfrm>
            </p:contentPart>
          </mc:Choice>
          <mc:Fallback xmlns="">
            <p:pic>
              <p:nvPicPr>
                <p:cNvPr id="144" name="Ink 143">
                  <a:extLst>
                    <a:ext uri="{FF2B5EF4-FFF2-40B4-BE49-F238E27FC236}">
                      <a16:creationId xmlns="" xmlns:a16="http://schemas.microsoft.com/office/drawing/2014/main" xmlns:p14="http://schemas.microsoft.com/office/powerpoint/2010/main" id="{7FD8258E-0A10-5A4A-8309-80DEE676CE77}"/>
                    </a:ext>
                  </a:extLst>
                </p:cNvPr>
                <p:cNvPicPr/>
                <p:nvPr/>
              </p:nvPicPr>
              <p:blipFill>
                <a:blip r:embed="rId245"/>
                <a:stretch>
                  <a:fillRect/>
                </a:stretch>
              </p:blipFill>
              <p:spPr>
                <a:xfrm>
                  <a:off x="7438268" y="2857953"/>
                  <a:ext cx="105195" cy="273627"/>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45" name="Ink 144">
                  <a:extLst>
                    <a:ext uri="{FF2B5EF4-FFF2-40B4-BE49-F238E27FC236}">
                      <a16:creationId xmlns:a16="http://schemas.microsoft.com/office/drawing/2014/main" xmlns="" id="{7F48C113-742A-DB49-835E-6E8FE717736F}"/>
                    </a:ext>
                  </a:extLst>
                </p14:cNvPr>
                <p14:cNvContentPartPr/>
                <p14:nvPr/>
              </p14:nvContentPartPr>
              <p14:xfrm>
                <a:off x="7446582" y="3006287"/>
                <a:ext cx="92880" cy="17640"/>
              </p14:xfrm>
            </p:contentPart>
          </mc:Choice>
          <mc:Fallback xmlns="">
            <p:pic>
              <p:nvPicPr>
                <p:cNvPr id="145" name="Ink 144">
                  <a:extLst>
                    <a:ext uri="{FF2B5EF4-FFF2-40B4-BE49-F238E27FC236}">
                      <a16:creationId xmlns="" xmlns:a16="http://schemas.microsoft.com/office/drawing/2014/main" xmlns:p14="http://schemas.microsoft.com/office/powerpoint/2010/main" id="{7F48C113-742A-DB49-835E-6E8FE717736F}"/>
                    </a:ext>
                  </a:extLst>
                </p:cNvPr>
                <p:cNvPicPr/>
                <p:nvPr/>
              </p:nvPicPr>
              <p:blipFill>
                <a:blip r:embed="rId247"/>
                <a:stretch>
                  <a:fillRect/>
                </a:stretch>
              </p:blipFill>
              <p:spPr>
                <a:xfrm>
                  <a:off x="7437547" y="2997820"/>
                  <a:ext cx="110589" cy="34927"/>
                </a:xfrm>
                <a:prstGeom prst="rect">
                  <a:avLst/>
                </a:prstGeom>
              </p:spPr>
            </p:pic>
          </mc:Fallback>
        </mc:AlternateContent>
      </p:grpSp>
      <p:grpSp>
        <p:nvGrpSpPr>
          <p:cNvPr id="150" name="Group 149">
            <a:extLst>
              <a:ext uri="{FF2B5EF4-FFF2-40B4-BE49-F238E27FC236}">
                <a16:creationId xmlns:a16="http://schemas.microsoft.com/office/drawing/2014/main" xmlns="" id="{FF687AF7-6023-A54A-8107-0469AA51D62A}"/>
              </a:ext>
            </a:extLst>
          </p:cNvPr>
          <p:cNvGrpSpPr/>
          <p:nvPr/>
        </p:nvGrpSpPr>
        <p:grpSpPr>
          <a:xfrm>
            <a:off x="9316902" y="2850407"/>
            <a:ext cx="450720" cy="162000"/>
            <a:chOff x="7792902" y="2850407"/>
            <a:chExt cx="450720" cy="162000"/>
          </a:xfrm>
        </p:grpSpPr>
        <mc:AlternateContent xmlns:mc="http://schemas.openxmlformats.org/markup-compatibility/2006" xmlns:p14="http://schemas.microsoft.com/office/powerpoint/2010/main">
          <mc:Choice Requires="p14">
            <p:contentPart p14:bwMode="auto" r:id="rId248">
              <p14:nvContentPartPr>
                <p14:cNvPr id="146" name="Ink 145">
                  <a:extLst>
                    <a:ext uri="{FF2B5EF4-FFF2-40B4-BE49-F238E27FC236}">
                      <a16:creationId xmlns:a16="http://schemas.microsoft.com/office/drawing/2014/main" xmlns="" id="{0E91AEE5-45AC-E844-BCF0-DE28C2C6433A}"/>
                    </a:ext>
                  </a:extLst>
                </p14:cNvPr>
                <p14:cNvContentPartPr/>
                <p14:nvPr/>
              </p14:nvContentPartPr>
              <p14:xfrm>
                <a:off x="7792902" y="2873447"/>
                <a:ext cx="127440" cy="121680"/>
              </p14:xfrm>
            </p:contentPart>
          </mc:Choice>
          <mc:Fallback xmlns="">
            <p:pic>
              <p:nvPicPr>
                <p:cNvPr id="146" name="Ink 145">
                  <a:extLst>
                    <a:ext uri="{FF2B5EF4-FFF2-40B4-BE49-F238E27FC236}">
                      <a16:creationId xmlns="" xmlns:a16="http://schemas.microsoft.com/office/drawing/2014/main" xmlns:p14="http://schemas.microsoft.com/office/powerpoint/2010/main" id="{0E91AEE5-45AC-E844-BCF0-DE28C2C6433A}"/>
                    </a:ext>
                  </a:extLst>
                </p:cNvPr>
                <p:cNvPicPr/>
                <p:nvPr/>
              </p:nvPicPr>
              <p:blipFill>
                <a:blip r:embed="rId249"/>
                <a:stretch>
                  <a:fillRect/>
                </a:stretch>
              </p:blipFill>
              <p:spPr>
                <a:xfrm>
                  <a:off x="7782822" y="2863337"/>
                  <a:ext cx="145800" cy="141539"/>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47" name="Ink 146">
                  <a:extLst>
                    <a:ext uri="{FF2B5EF4-FFF2-40B4-BE49-F238E27FC236}">
                      <a16:creationId xmlns:a16="http://schemas.microsoft.com/office/drawing/2014/main" xmlns="" id="{CED02535-DC82-CD49-941E-2C19071AA090}"/>
                    </a:ext>
                  </a:extLst>
                </p14:cNvPr>
                <p14:cNvContentPartPr/>
                <p14:nvPr/>
              </p14:nvContentPartPr>
              <p14:xfrm>
                <a:off x="7954542" y="2856167"/>
                <a:ext cx="156240" cy="156240"/>
              </p14:xfrm>
            </p:contentPart>
          </mc:Choice>
          <mc:Fallback xmlns="">
            <p:pic>
              <p:nvPicPr>
                <p:cNvPr id="147" name="Ink 146">
                  <a:extLst>
                    <a:ext uri="{FF2B5EF4-FFF2-40B4-BE49-F238E27FC236}">
                      <a16:creationId xmlns="" xmlns:a16="http://schemas.microsoft.com/office/drawing/2014/main" xmlns:p14="http://schemas.microsoft.com/office/powerpoint/2010/main" id="{CED02535-DC82-CD49-941E-2C19071AA090}"/>
                    </a:ext>
                  </a:extLst>
                </p:cNvPr>
                <p:cNvPicPr/>
                <p:nvPr/>
              </p:nvPicPr>
              <p:blipFill>
                <a:blip r:embed="rId251"/>
                <a:stretch>
                  <a:fillRect/>
                </a:stretch>
              </p:blipFill>
              <p:spPr>
                <a:xfrm>
                  <a:off x="7944822" y="2846447"/>
                  <a:ext cx="17496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48" name="Ink 147">
                  <a:extLst>
                    <a:ext uri="{FF2B5EF4-FFF2-40B4-BE49-F238E27FC236}">
                      <a16:creationId xmlns:a16="http://schemas.microsoft.com/office/drawing/2014/main" xmlns="" id="{A3FE74B4-5E80-BD44-9E9F-20AB40C7B60E}"/>
                    </a:ext>
                  </a:extLst>
                </p14:cNvPr>
                <p14:cNvContentPartPr/>
                <p14:nvPr/>
              </p14:nvContentPartPr>
              <p14:xfrm>
                <a:off x="8150742" y="2925287"/>
                <a:ext cx="92880" cy="75240"/>
              </p14:xfrm>
            </p:contentPart>
          </mc:Choice>
          <mc:Fallback xmlns="">
            <p:pic>
              <p:nvPicPr>
                <p:cNvPr id="148" name="Ink 147">
                  <a:extLst>
                    <a:ext uri="{FF2B5EF4-FFF2-40B4-BE49-F238E27FC236}">
                      <a16:creationId xmlns="" xmlns:a16="http://schemas.microsoft.com/office/drawing/2014/main" xmlns:p14="http://schemas.microsoft.com/office/powerpoint/2010/main" id="{A3FE74B4-5E80-BD44-9E9F-20AB40C7B60E}"/>
                    </a:ext>
                  </a:extLst>
                </p:cNvPr>
                <p:cNvPicPr/>
                <p:nvPr/>
              </p:nvPicPr>
              <p:blipFill>
                <a:blip r:embed="rId253"/>
                <a:stretch>
                  <a:fillRect/>
                </a:stretch>
              </p:blipFill>
              <p:spPr>
                <a:xfrm>
                  <a:off x="8141382" y="2915927"/>
                  <a:ext cx="11052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49" name="Ink 148">
                  <a:extLst>
                    <a:ext uri="{FF2B5EF4-FFF2-40B4-BE49-F238E27FC236}">
                      <a16:creationId xmlns:a16="http://schemas.microsoft.com/office/drawing/2014/main" xmlns="" id="{1C623733-F56A-F14D-A5AF-82BA356AE4DB}"/>
                    </a:ext>
                  </a:extLst>
                </p14:cNvPr>
                <p14:cNvContentPartPr/>
                <p14:nvPr/>
              </p14:nvContentPartPr>
              <p14:xfrm>
                <a:off x="8024022" y="2850407"/>
                <a:ext cx="196560" cy="11880"/>
              </p14:xfrm>
            </p:contentPart>
          </mc:Choice>
          <mc:Fallback xmlns="">
            <p:pic>
              <p:nvPicPr>
                <p:cNvPr id="149" name="Ink 148">
                  <a:extLst>
                    <a:ext uri="{FF2B5EF4-FFF2-40B4-BE49-F238E27FC236}">
                      <a16:creationId xmlns="" xmlns:a16="http://schemas.microsoft.com/office/drawing/2014/main" xmlns:p14="http://schemas.microsoft.com/office/powerpoint/2010/main" id="{1C623733-F56A-F14D-A5AF-82BA356AE4DB}"/>
                    </a:ext>
                  </a:extLst>
                </p:cNvPr>
                <p:cNvPicPr/>
                <p:nvPr/>
              </p:nvPicPr>
              <p:blipFill>
                <a:blip r:embed="rId255"/>
                <a:stretch>
                  <a:fillRect/>
                </a:stretch>
              </p:blipFill>
              <p:spPr>
                <a:xfrm>
                  <a:off x="8014662" y="2840973"/>
                  <a:ext cx="215280" cy="30399"/>
                </a:xfrm>
                <a:prstGeom prst="rect">
                  <a:avLst/>
                </a:prstGeom>
              </p:spPr>
            </p:pic>
          </mc:Fallback>
        </mc:AlternateContent>
      </p:grpSp>
      <p:grpSp>
        <p:nvGrpSpPr>
          <p:cNvPr id="161" name="Group 160">
            <a:extLst>
              <a:ext uri="{FF2B5EF4-FFF2-40B4-BE49-F238E27FC236}">
                <a16:creationId xmlns:a16="http://schemas.microsoft.com/office/drawing/2014/main" xmlns="" id="{AB82E142-D775-4440-8025-13DA09F20041}"/>
              </a:ext>
            </a:extLst>
          </p:cNvPr>
          <p:cNvGrpSpPr/>
          <p:nvPr/>
        </p:nvGrpSpPr>
        <p:grpSpPr>
          <a:xfrm>
            <a:off x="6436542" y="3410207"/>
            <a:ext cx="935280" cy="462240"/>
            <a:chOff x="4912542" y="3410207"/>
            <a:chExt cx="935280" cy="462240"/>
          </a:xfrm>
        </p:grpSpPr>
        <mc:AlternateContent xmlns:mc="http://schemas.openxmlformats.org/markup-compatibility/2006" xmlns:p14="http://schemas.microsoft.com/office/powerpoint/2010/main">
          <mc:Choice Requires="p14">
            <p:contentPart p14:bwMode="auto" r:id="rId256">
              <p14:nvContentPartPr>
                <p14:cNvPr id="154" name="Ink 153">
                  <a:extLst>
                    <a:ext uri="{FF2B5EF4-FFF2-40B4-BE49-F238E27FC236}">
                      <a16:creationId xmlns:a16="http://schemas.microsoft.com/office/drawing/2014/main" xmlns="" id="{FEAEA2A5-94E8-DA44-8771-78497CEFF622}"/>
                    </a:ext>
                  </a:extLst>
                </p14:cNvPr>
                <p14:cNvContentPartPr/>
                <p14:nvPr/>
              </p14:nvContentPartPr>
              <p14:xfrm>
                <a:off x="4912542" y="3496967"/>
                <a:ext cx="156240" cy="150480"/>
              </p14:xfrm>
            </p:contentPart>
          </mc:Choice>
          <mc:Fallback xmlns="">
            <p:pic>
              <p:nvPicPr>
                <p:cNvPr id="154" name="Ink 153">
                  <a:extLst>
                    <a:ext uri="{FF2B5EF4-FFF2-40B4-BE49-F238E27FC236}">
                      <a16:creationId xmlns="" xmlns:a16="http://schemas.microsoft.com/office/drawing/2014/main" xmlns:p14="http://schemas.microsoft.com/office/powerpoint/2010/main" id="{FEAEA2A5-94E8-DA44-8771-78497CEFF622}"/>
                    </a:ext>
                  </a:extLst>
                </p:cNvPr>
                <p:cNvPicPr/>
                <p:nvPr/>
              </p:nvPicPr>
              <p:blipFill>
                <a:blip r:embed="rId257"/>
                <a:stretch>
                  <a:fillRect/>
                </a:stretch>
              </p:blipFill>
              <p:spPr>
                <a:xfrm>
                  <a:off x="4902822" y="3487247"/>
                  <a:ext cx="17532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5" name="Ink 154">
                  <a:extLst>
                    <a:ext uri="{FF2B5EF4-FFF2-40B4-BE49-F238E27FC236}">
                      <a16:creationId xmlns:a16="http://schemas.microsoft.com/office/drawing/2014/main" xmlns="" id="{7035418C-F689-3A41-B716-EF175DE4C187}"/>
                    </a:ext>
                  </a:extLst>
                </p14:cNvPr>
                <p14:cNvContentPartPr/>
                <p14:nvPr/>
              </p14:nvContentPartPr>
              <p14:xfrm>
                <a:off x="5085702" y="3566087"/>
                <a:ext cx="110160" cy="81000"/>
              </p14:xfrm>
            </p:contentPart>
          </mc:Choice>
          <mc:Fallback xmlns="">
            <p:pic>
              <p:nvPicPr>
                <p:cNvPr id="155" name="Ink 154">
                  <a:extLst>
                    <a:ext uri="{FF2B5EF4-FFF2-40B4-BE49-F238E27FC236}">
                      <a16:creationId xmlns="" xmlns:a16="http://schemas.microsoft.com/office/drawing/2014/main" xmlns:p14="http://schemas.microsoft.com/office/powerpoint/2010/main" id="{7035418C-F689-3A41-B716-EF175DE4C187}"/>
                    </a:ext>
                  </a:extLst>
                </p:cNvPr>
                <p:cNvPicPr/>
                <p:nvPr/>
              </p:nvPicPr>
              <p:blipFill>
                <a:blip r:embed="rId259"/>
                <a:stretch>
                  <a:fillRect/>
                </a:stretch>
              </p:blipFill>
              <p:spPr>
                <a:xfrm>
                  <a:off x="5076342" y="3556727"/>
                  <a:ext cx="12924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6" name="Ink 155">
                  <a:extLst>
                    <a:ext uri="{FF2B5EF4-FFF2-40B4-BE49-F238E27FC236}">
                      <a16:creationId xmlns:a16="http://schemas.microsoft.com/office/drawing/2014/main" xmlns="" id="{D1907189-06F4-3449-9331-69954C152CB6}"/>
                    </a:ext>
                  </a:extLst>
                </p14:cNvPr>
                <p14:cNvContentPartPr/>
                <p14:nvPr/>
              </p14:nvContentPartPr>
              <p14:xfrm>
                <a:off x="5224302" y="3548807"/>
                <a:ext cx="127440" cy="87120"/>
              </p14:xfrm>
            </p:contentPart>
          </mc:Choice>
          <mc:Fallback xmlns="">
            <p:pic>
              <p:nvPicPr>
                <p:cNvPr id="156" name="Ink 155">
                  <a:extLst>
                    <a:ext uri="{FF2B5EF4-FFF2-40B4-BE49-F238E27FC236}">
                      <a16:creationId xmlns="" xmlns:a16="http://schemas.microsoft.com/office/drawing/2014/main" xmlns:p14="http://schemas.microsoft.com/office/powerpoint/2010/main" id="{D1907189-06F4-3449-9331-69954C152CB6}"/>
                    </a:ext>
                  </a:extLst>
                </p:cNvPr>
                <p:cNvPicPr/>
                <p:nvPr/>
              </p:nvPicPr>
              <p:blipFill>
                <a:blip r:embed="rId261"/>
                <a:stretch>
                  <a:fillRect/>
                </a:stretch>
              </p:blipFill>
              <p:spPr>
                <a:xfrm>
                  <a:off x="5214582" y="3539408"/>
                  <a:ext cx="146520" cy="105918"/>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7" name="Ink 156">
                  <a:extLst>
                    <a:ext uri="{FF2B5EF4-FFF2-40B4-BE49-F238E27FC236}">
                      <a16:creationId xmlns:a16="http://schemas.microsoft.com/office/drawing/2014/main" xmlns="" id="{083663B9-EC9F-6949-966C-5C065349C008}"/>
                    </a:ext>
                  </a:extLst>
                </p14:cNvPr>
                <p14:cNvContentPartPr/>
                <p14:nvPr/>
              </p14:nvContentPartPr>
              <p14:xfrm>
                <a:off x="5414742" y="3520007"/>
                <a:ext cx="23400" cy="115920"/>
              </p14:xfrm>
            </p:contentPart>
          </mc:Choice>
          <mc:Fallback xmlns="">
            <p:pic>
              <p:nvPicPr>
                <p:cNvPr id="157" name="Ink 156">
                  <a:extLst>
                    <a:ext uri="{FF2B5EF4-FFF2-40B4-BE49-F238E27FC236}">
                      <a16:creationId xmlns="" xmlns:a16="http://schemas.microsoft.com/office/drawing/2014/main" xmlns:p14="http://schemas.microsoft.com/office/powerpoint/2010/main" id="{083663B9-EC9F-6949-966C-5C065349C008}"/>
                    </a:ext>
                  </a:extLst>
                </p:cNvPr>
                <p:cNvPicPr/>
                <p:nvPr/>
              </p:nvPicPr>
              <p:blipFill>
                <a:blip r:embed="rId263"/>
                <a:stretch>
                  <a:fillRect/>
                </a:stretch>
              </p:blipFill>
              <p:spPr>
                <a:xfrm>
                  <a:off x="5405382" y="3510618"/>
                  <a:ext cx="40680" cy="133254"/>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58" name="Ink 157">
                  <a:extLst>
                    <a:ext uri="{FF2B5EF4-FFF2-40B4-BE49-F238E27FC236}">
                      <a16:creationId xmlns:a16="http://schemas.microsoft.com/office/drawing/2014/main" xmlns="" id="{729F783C-C1D7-E041-94F7-B30D13B40C72}"/>
                    </a:ext>
                  </a:extLst>
                </p14:cNvPr>
                <p14:cNvContentPartPr/>
                <p14:nvPr/>
              </p14:nvContentPartPr>
              <p14:xfrm>
                <a:off x="5443542" y="3520007"/>
                <a:ext cx="127440" cy="127440"/>
              </p14:xfrm>
            </p:contentPart>
          </mc:Choice>
          <mc:Fallback xmlns="">
            <p:pic>
              <p:nvPicPr>
                <p:cNvPr id="158" name="Ink 157">
                  <a:extLst>
                    <a:ext uri="{FF2B5EF4-FFF2-40B4-BE49-F238E27FC236}">
                      <a16:creationId xmlns="" xmlns:a16="http://schemas.microsoft.com/office/drawing/2014/main" xmlns:p14="http://schemas.microsoft.com/office/powerpoint/2010/main" id="{729F783C-C1D7-E041-94F7-B30D13B40C72}"/>
                    </a:ext>
                  </a:extLst>
                </p:cNvPr>
                <p:cNvPicPr/>
                <p:nvPr/>
              </p:nvPicPr>
              <p:blipFill>
                <a:blip r:embed="rId265"/>
                <a:stretch>
                  <a:fillRect/>
                </a:stretch>
              </p:blipFill>
              <p:spPr>
                <a:xfrm>
                  <a:off x="5433822" y="3510982"/>
                  <a:ext cx="145800" cy="145130"/>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160" name="Ink 159">
                  <a:extLst>
                    <a:ext uri="{FF2B5EF4-FFF2-40B4-BE49-F238E27FC236}">
                      <a16:creationId xmlns:a16="http://schemas.microsoft.com/office/drawing/2014/main" xmlns="" id="{16C979EC-833B-BC44-83B0-E8910BEF0617}"/>
                    </a:ext>
                  </a:extLst>
                </p14:cNvPr>
                <p14:cNvContentPartPr/>
                <p14:nvPr/>
              </p14:nvContentPartPr>
              <p14:xfrm>
                <a:off x="5628222" y="3410207"/>
                <a:ext cx="219600" cy="462240"/>
              </p14:xfrm>
            </p:contentPart>
          </mc:Choice>
          <mc:Fallback xmlns="">
            <p:pic>
              <p:nvPicPr>
                <p:cNvPr id="160" name="Ink 159">
                  <a:extLst>
                    <a:ext uri="{FF2B5EF4-FFF2-40B4-BE49-F238E27FC236}">
                      <a16:creationId xmlns="" xmlns:a16="http://schemas.microsoft.com/office/drawing/2014/main" xmlns:p14="http://schemas.microsoft.com/office/powerpoint/2010/main" id="{16C979EC-833B-BC44-83B0-E8910BEF0617}"/>
                    </a:ext>
                  </a:extLst>
                </p:cNvPr>
                <p:cNvPicPr/>
                <p:nvPr/>
              </p:nvPicPr>
              <p:blipFill>
                <a:blip r:embed="rId267"/>
                <a:stretch>
                  <a:fillRect/>
                </a:stretch>
              </p:blipFill>
              <p:spPr>
                <a:xfrm>
                  <a:off x="5619222" y="3401207"/>
                  <a:ext cx="238680" cy="480240"/>
                </a:xfrm>
                <a:prstGeom prst="rect">
                  <a:avLst/>
                </a:prstGeom>
              </p:spPr>
            </p:pic>
          </mc:Fallback>
        </mc:AlternateContent>
      </p:grpSp>
    </p:spTree>
    <p:extLst>
      <p:ext uri="{BB962C8B-B14F-4D97-AF65-F5344CB8AC3E}">
        <p14:creationId xmlns:p14="http://schemas.microsoft.com/office/powerpoint/2010/main" val="334180175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xmlns="" id="{49893F7E-F962-B84D-859B-B3F029581D87}"/>
              </a:ext>
            </a:extLst>
          </p:cNvPr>
          <p:cNvGrpSpPr/>
          <p:nvPr/>
        </p:nvGrpSpPr>
        <p:grpSpPr>
          <a:xfrm>
            <a:off x="2274222" y="229607"/>
            <a:ext cx="675720" cy="150480"/>
            <a:chOff x="750222" y="229607"/>
            <a:chExt cx="675720" cy="15048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xmlns="" id="{67E4EC92-5762-444B-AC7B-BA38FAE80241}"/>
                    </a:ext>
                  </a:extLst>
                </p14:cNvPr>
                <p14:cNvContentPartPr/>
                <p14:nvPr/>
              </p14:nvContentPartPr>
              <p14:xfrm>
                <a:off x="750222" y="235367"/>
                <a:ext cx="23400" cy="115920"/>
              </p14:xfrm>
            </p:contentPart>
          </mc:Choice>
          <mc:Fallback xmlns="">
            <p:pic>
              <p:nvPicPr>
                <p:cNvPr id="2" name="Ink 1">
                  <a:extLst>
                    <a:ext uri="{FF2B5EF4-FFF2-40B4-BE49-F238E27FC236}">
                      <a16:creationId xmlns="" xmlns:a16="http://schemas.microsoft.com/office/drawing/2014/main" xmlns:p14="http://schemas.microsoft.com/office/powerpoint/2010/main" id="{67E4EC92-5762-444B-AC7B-BA38FAE80241}"/>
                    </a:ext>
                  </a:extLst>
                </p:cNvPr>
                <p:cNvPicPr/>
                <p:nvPr/>
              </p:nvPicPr>
              <p:blipFill>
                <a:blip r:embed="rId3"/>
                <a:stretch>
                  <a:fillRect/>
                </a:stretch>
              </p:blipFill>
              <p:spPr>
                <a:xfrm>
                  <a:off x="741222" y="225647"/>
                  <a:ext cx="4032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xmlns="" id="{5AC87A56-E5BC-7244-A403-6C07B917A7DF}"/>
                    </a:ext>
                  </a:extLst>
                </p14:cNvPr>
                <p14:cNvContentPartPr/>
                <p14:nvPr/>
              </p14:nvContentPartPr>
              <p14:xfrm>
                <a:off x="750222" y="229607"/>
                <a:ext cx="190800" cy="138960"/>
              </p14:xfrm>
            </p:contentPart>
          </mc:Choice>
          <mc:Fallback xmlns="">
            <p:pic>
              <p:nvPicPr>
                <p:cNvPr id="3" name="Ink 2">
                  <a:extLst>
                    <a:ext uri="{FF2B5EF4-FFF2-40B4-BE49-F238E27FC236}">
                      <a16:creationId xmlns="" xmlns:a16="http://schemas.microsoft.com/office/drawing/2014/main" xmlns:p14="http://schemas.microsoft.com/office/powerpoint/2010/main" id="{5AC87A56-E5BC-7244-A403-6C07B917A7DF}"/>
                    </a:ext>
                  </a:extLst>
                </p:cNvPr>
                <p:cNvPicPr/>
                <p:nvPr/>
              </p:nvPicPr>
              <p:blipFill>
                <a:blip r:embed="rId5"/>
                <a:stretch>
                  <a:fillRect/>
                </a:stretch>
              </p:blipFill>
              <p:spPr>
                <a:xfrm>
                  <a:off x="741582" y="220967"/>
                  <a:ext cx="20844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xmlns="" id="{49BBD3C4-0044-DE47-A057-1C6889B6D56C}"/>
                    </a:ext>
                  </a:extLst>
                </p14:cNvPr>
                <p14:cNvContentPartPr/>
                <p14:nvPr/>
              </p14:nvContentPartPr>
              <p14:xfrm>
                <a:off x="1021662" y="269927"/>
                <a:ext cx="133200" cy="110160"/>
              </p14:xfrm>
            </p:contentPart>
          </mc:Choice>
          <mc:Fallback xmlns="">
            <p:pic>
              <p:nvPicPr>
                <p:cNvPr id="4" name="Ink 3">
                  <a:extLst>
                    <a:ext uri="{FF2B5EF4-FFF2-40B4-BE49-F238E27FC236}">
                      <a16:creationId xmlns="" xmlns:a16="http://schemas.microsoft.com/office/drawing/2014/main" xmlns:p14="http://schemas.microsoft.com/office/powerpoint/2010/main" id="{49BBD3C4-0044-DE47-A057-1C6889B6D56C}"/>
                    </a:ext>
                  </a:extLst>
                </p:cNvPr>
                <p:cNvPicPr/>
                <p:nvPr/>
              </p:nvPicPr>
              <p:blipFill>
                <a:blip r:embed="rId7"/>
                <a:stretch>
                  <a:fillRect/>
                </a:stretch>
              </p:blipFill>
              <p:spPr>
                <a:xfrm>
                  <a:off x="1011582" y="260536"/>
                  <a:ext cx="151560" cy="130025"/>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xmlns="" id="{A6762573-1EB0-2E46-A585-845D6B4AC7E4}"/>
                    </a:ext>
                  </a:extLst>
                </p14:cNvPr>
                <p14:cNvContentPartPr/>
                <p14:nvPr/>
              </p14:nvContentPartPr>
              <p14:xfrm>
                <a:off x="1194822" y="235367"/>
                <a:ext cx="231120" cy="144720"/>
              </p14:xfrm>
            </p:contentPart>
          </mc:Choice>
          <mc:Fallback xmlns="">
            <p:pic>
              <p:nvPicPr>
                <p:cNvPr id="5" name="Ink 4">
                  <a:extLst>
                    <a:ext uri="{FF2B5EF4-FFF2-40B4-BE49-F238E27FC236}">
                      <a16:creationId xmlns="" xmlns:a16="http://schemas.microsoft.com/office/drawing/2014/main" xmlns:p14="http://schemas.microsoft.com/office/powerpoint/2010/main" id="{A6762573-1EB0-2E46-A585-845D6B4AC7E4}"/>
                    </a:ext>
                  </a:extLst>
                </p:cNvPr>
                <p:cNvPicPr/>
                <p:nvPr/>
              </p:nvPicPr>
              <p:blipFill>
                <a:blip r:embed="rId9"/>
                <a:stretch>
                  <a:fillRect/>
                </a:stretch>
              </p:blipFill>
              <p:spPr>
                <a:xfrm>
                  <a:off x="1185477" y="225647"/>
                  <a:ext cx="250170" cy="164160"/>
                </a:xfrm>
                <a:prstGeom prst="rect">
                  <a:avLst/>
                </a:prstGeom>
              </p:spPr>
            </p:pic>
          </mc:Fallback>
        </mc:AlternateContent>
      </p:grpSp>
      <p:grpSp>
        <p:nvGrpSpPr>
          <p:cNvPr id="17" name="Group 16">
            <a:extLst>
              <a:ext uri="{FF2B5EF4-FFF2-40B4-BE49-F238E27FC236}">
                <a16:creationId xmlns:a16="http://schemas.microsoft.com/office/drawing/2014/main" xmlns="" id="{9270D700-72A2-5744-A18F-971DF0FFF693}"/>
              </a:ext>
            </a:extLst>
          </p:cNvPr>
          <p:cNvGrpSpPr/>
          <p:nvPr/>
        </p:nvGrpSpPr>
        <p:grpSpPr>
          <a:xfrm>
            <a:off x="3325062" y="177767"/>
            <a:ext cx="1657080" cy="185040"/>
            <a:chOff x="1801062" y="177767"/>
            <a:chExt cx="1657080" cy="185040"/>
          </a:xfrm>
        </p:grpSpPr>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xmlns="" id="{659DAE39-4F03-104B-846C-2A027A3DE820}"/>
                    </a:ext>
                  </a:extLst>
                </p14:cNvPr>
                <p14:cNvContentPartPr/>
                <p14:nvPr/>
              </p14:nvContentPartPr>
              <p14:xfrm>
                <a:off x="1801062" y="264167"/>
                <a:ext cx="98640" cy="87120"/>
              </p14:xfrm>
            </p:contentPart>
          </mc:Choice>
          <mc:Fallback xmlns="">
            <p:pic>
              <p:nvPicPr>
                <p:cNvPr id="7" name="Ink 6">
                  <a:extLst>
                    <a:ext uri="{FF2B5EF4-FFF2-40B4-BE49-F238E27FC236}">
                      <a16:creationId xmlns="" xmlns:a16="http://schemas.microsoft.com/office/drawing/2014/main" xmlns:p14="http://schemas.microsoft.com/office/powerpoint/2010/main" id="{659DAE39-4F03-104B-846C-2A027A3DE820}"/>
                    </a:ext>
                  </a:extLst>
                </p:cNvPr>
                <p:cNvPicPr/>
                <p:nvPr/>
              </p:nvPicPr>
              <p:blipFill>
                <a:blip r:embed="rId11"/>
                <a:stretch>
                  <a:fillRect/>
                </a:stretch>
              </p:blipFill>
              <p:spPr>
                <a:xfrm>
                  <a:off x="1791342" y="254768"/>
                  <a:ext cx="11664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xmlns="" id="{CA811ED0-28EB-9640-A416-259D21C6B4EC}"/>
                    </a:ext>
                  </a:extLst>
                </p14:cNvPr>
                <p14:cNvContentPartPr/>
                <p14:nvPr/>
              </p14:nvContentPartPr>
              <p14:xfrm>
                <a:off x="1824102" y="189287"/>
                <a:ext cx="6120" cy="6120"/>
              </p14:xfrm>
            </p:contentPart>
          </mc:Choice>
          <mc:Fallback xmlns="">
            <p:pic>
              <p:nvPicPr>
                <p:cNvPr id="8" name="Ink 7">
                  <a:extLst>
                    <a:ext uri="{FF2B5EF4-FFF2-40B4-BE49-F238E27FC236}">
                      <a16:creationId xmlns="" xmlns:a16="http://schemas.microsoft.com/office/drawing/2014/main" xmlns:p14="http://schemas.microsoft.com/office/powerpoint/2010/main" id="{CA811ED0-28EB-9640-A416-259D21C6B4EC}"/>
                    </a:ext>
                  </a:extLst>
                </p:cNvPr>
                <p:cNvPicPr/>
                <p:nvPr/>
              </p:nvPicPr>
              <p:blipFill>
                <a:blip r:embed="rId13"/>
                <a:stretch>
                  <a:fillRect/>
                </a:stretch>
              </p:blipFill>
              <p:spPr>
                <a:xfrm>
                  <a:off x="1815102" y="181367"/>
                  <a:ext cx="2304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xmlns="" id="{FCE2BB82-FD3C-0146-87DC-4DEDE8105095}"/>
                    </a:ext>
                  </a:extLst>
                </p14:cNvPr>
                <p14:cNvContentPartPr/>
                <p14:nvPr/>
              </p14:nvContentPartPr>
              <p14:xfrm>
                <a:off x="1968462" y="269927"/>
                <a:ext cx="202320" cy="87120"/>
              </p14:xfrm>
            </p:contentPart>
          </mc:Choice>
          <mc:Fallback xmlns="">
            <p:pic>
              <p:nvPicPr>
                <p:cNvPr id="9" name="Ink 8">
                  <a:extLst>
                    <a:ext uri="{FF2B5EF4-FFF2-40B4-BE49-F238E27FC236}">
                      <a16:creationId xmlns="" xmlns:a16="http://schemas.microsoft.com/office/drawing/2014/main" xmlns:p14="http://schemas.microsoft.com/office/powerpoint/2010/main" id="{FCE2BB82-FD3C-0146-87DC-4DEDE8105095}"/>
                    </a:ext>
                  </a:extLst>
                </p:cNvPr>
                <p:cNvPicPr/>
                <p:nvPr/>
              </p:nvPicPr>
              <p:blipFill>
                <a:blip r:embed="rId15"/>
                <a:stretch>
                  <a:fillRect/>
                </a:stretch>
              </p:blipFill>
              <p:spPr>
                <a:xfrm>
                  <a:off x="1959102" y="260528"/>
                  <a:ext cx="219960" cy="105918"/>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xmlns="" id="{E566EB8A-0971-EB4E-9D80-24F38FD76B19}"/>
                    </a:ext>
                  </a:extLst>
                </p14:cNvPr>
                <p14:cNvContentPartPr/>
                <p14:nvPr/>
              </p14:nvContentPartPr>
              <p14:xfrm>
                <a:off x="2274102" y="229607"/>
                <a:ext cx="115920" cy="133200"/>
              </p14:xfrm>
            </p:contentPart>
          </mc:Choice>
          <mc:Fallback xmlns="">
            <p:pic>
              <p:nvPicPr>
                <p:cNvPr id="10" name="Ink 9">
                  <a:extLst>
                    <a:ext uri="{FF2B5EF4-FFF2-40B4-BE49-F238E27FC236}">
                      <a16:creationId xmlns="" xmlns:a16="http://schemas.microsoft.com/office/drawing/2014/main" xmlns:p14="http://schemas.microsoft.com/office/powerpoint/2010/main" id="{E566EB8A-0971-EB4E-9D80-24F38FD76B19}"/>
                    </a:ext>
                  </a:extLst>
                </p:cNvPr>
                <p:cNvPicPr/>
                <p:nvPr/>
              </p:nvPicPr>
              <p:blipFill>
                <a:blip r:embed="rId17"/>
                <a:stretch>
                  <a:fillRect/>
                </a:stretch>
              </p:blipFill>
              <p:spPr>
                <a:xfrm>
                  <a:off x="2265102" y="220607"/>
                  <a:ext cx="1342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xmlns="" id="{4311E149-96C5-1D4E-97DA-1CE1DDABDADF}"/>
                    </a:ext>
                  </a:extLst>
                </p14:cNvPr>
                <p14:cNvContentPartPr/>
                <p14:nvPr/>
              </p14:nvContentPartPr>
              <p14:xfrm>
                <a:off x="2493702" y="177767"/>
                <a:ext cx="34920" cy="144720"/>
              </p14:xfrm>
            </p:contentPart>
          </mc:Choice>
          <mc:Fallback xmlns="">
            <p:pic>
              <p:nvPicPr>
                <p:cNvPr id="11" name="Ink 10">
                  <a:extLst>
                    <a:ext uri="{FF2B5EF4-FFF2-40B4-BE49-F238E27FC236}">
                      <a16:creationId xmlns="" xmlns:a16="http://schemas.microsoft.com/office/drawing/2014/main" xmlns:p14="http://schemas.microsoft.com/office/powerpoint/2010/main" id="{4311E149-96C5-1D4E-97DA-1CE1DDABDADF}"/>
                    </a:ext>
                  </a:extLst>
                </p:cNvPr>
                <p:cNvPicPr/>
                <p:nvPr/>
              </p:nvPicPr>
              <p:blipFill>
                <a:blip r:embed="rId19"/>
                <a:stretch>
                  <a:fillRect/>
                </a:stretch>
              </p:blipFill>
              <p:spPr>
                <a:xfrm>
                  <a:off x="2484438" y="168407"/>
                  <a:ext cx="5238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a:extLst>
                    <a:ext uri="{FF2B5EF4-FFF2-40B4-BE49-F238E27FC236}">
                      <a16:creationId xmlns:a16="http://schemas.microsoft.com/office/drawing/2014/main" xmlns="" id="{2D2E7808-DDB6-DA43-9A09-EEA152858076}"/>
                    </a:ext>
                  </a:extLst>
                </p14:cNvPr>
                <p14:cNvContentPartPr/>
                <p14:nvPr/>
              </p14:nvContentPartPr>
              <p14:xfrm>
                <a:off x="2459142" y="246887"/>
                <a:ext cx="92880" cy="17640"/>
              </p14:xfrm>
            </p:contentPart>
          </mc:Choice>
          <mc:Fallback xmlns="">
            <p:pic>
              <p:nvPicPr>
                <p:cNvPr id="12" name="Ink 11">
                  <a:extLst>
                    <a:ext uri="{FF2B5EF4-FFF2-40B4-BE49-F238E27FC236}">
                      <a16:creationId xmlns="" xmlns:a16="http://schemas.microsoft.com/office/drawing/2014/main" xmlns:p14="http://schemas.microsoft.com/office/powerpoint/2010/main" id="{2D2E7808-DDB6-DA43-9A09-EEA152858076}"/>
                    </a:ext>
                  </a:extLst>
                </p:cNvPr>
                <p:cNvPicPr/>
                <p:nvPr/>
              </p:nvPicPr>
              <p:blipFill>
                <a:blip r:embed="rId21"/>
                <a:stretch>
                  <a:fillRect/>
                </a:stretch>
              </p:blipFill>
              <p:spPr>
                <a:xfrm>
                  <a:off x="2449422" y="238247"/>
                  <a:ext cx="11124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Ink 12">
                  <a:extLst>
                    <a:ext uri="{FF2B5EF4-FFF2-40B4-BE49-F238E27FC236}">
                      <a16:creationId xmlns:a16="http://schemas.microsoft.com/office/drawing/2014/main" xmlns="" id="{C968B7EC-CDA6-6C4D-B3F2-74F7A031106C}"/>
                    </a:ext>
                  </a:extLst>
                </p14:cNvPr>
                <p14:cNvContentPartPr/>
                <p14:nvPr/>
              </p14:nvContentPartPr>
              <p14:xfrm>
                <a:off x="2620782" y="235367"/>
                <a:ext cx="162000" cy="87120"/>
              </p14:xfrm>
            </p:contentPart>
          </mc:Choice>
          <mc:Fallback xmlns="">
            <p:pic>
              <p:nvPicPr>
                <p:cNvPr id="13" name="Ink 12">
                  <a:extLst>
                    <a:ext uri="{FF2B5EF4-FFF2-40B4-BE49-F238E27FC236}">
                      <a16:creationId xmlns="" xmlns:a16="http://schemas.microsoft.com/office/drawing/2014/main" xmlns:p14="http://schemas.microsoft.com/office/powerpoint/2010/main" id="{C968B7EC-CDA6-6C4D-B3F2-74F7A031106C}"/>
                    </a:ext>
                  </a:extLst>
                </p:cNvPr>
                <p:cNvPicPr/>
                <p:nvPr/>
              </p:nvPicPr>
              <p:blipFill>
                <a:blip r:embed="rId23"/>
                <a:stretch>
                  <a:fillRect/>
                </a:stretch>
              </p:blipFill>
              <p:spPr>
                <a:xfrm>
                  <a:off x="2611422" y="226007"/>
                  <a:ext cx="17964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a:extLst>
                    <a:ext uri="{FF2B5EF4-FFF2-40B4-BE49-F238E27FC236}">
                      <a16:creationId xmlns:a16="http://schemas.microsoft.com/office/drawing/2014/main" xmlns="" id="{8040CD46-2A02-0141-AFCD-B44D18CA061D}"/>
                    </a:ext>
                  </a:extLst>
                </p14:cNvPr>
                <p14:cNvContentPartPr/>
                <p14:nvPr/>
              </p14:nvContentPartPr>
              <p14:xfrm>
                <a:off x="2834262" y="229607"/>
                <a:ext cx="225360" cy="126720"/>
              </p14:xfrm>
            </p:contentPart>
          </mc:Choice>
          <mc:Fallback xmlns="">
            <p:pic>
              <p:nvPicPr>
                <p:cNvPr id="14" name="Ink 13">
                  <a:extLst>
                    <a:ext uri="{FF2B5EF4-FFF2-40B4-BE49-F238E27FC236}">
                      <a16:creationId xmlns="" xmlns:a16="http://schemas.microsoft.com/office/drawing/2014/main" xmlns:p14="http://schemas.microsoft.com/office/powerpoint/2010/main" id="{8040CD46-2A02-0141-AFCD-B44D18CA061D}"/>
                    </a:ext>
                  </a:extLst>
                </p:cNvPr>
                <p:cNvPicPr/>
                <p:nvPr/>
              </p:nvPicPr>
              <p:blipFill>
                <a:blip r:embed="rId25"/>
                <a:stretch>
                  <a:fillRect/>
                </a:stretch>
              </p:blipFill>
              <p:spPr>
                <a:xfrm>
                  <a:off x="2824917" y="220247"/>
                  <a:ext cx="243331"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 name="Ink 14">
                  <a:extLst>
                    <a:ext uri="{FF2B5EF4-FFF2-40B4-BE49-F238E27FC236}">
                      <a16:creationId xmlns:a16="http://schemas.microsoft.com/office/drawing/2014/main" xmlns="" id="{E5FB6FA6-313A-9742-A1B9-32C789668A32}"/>
                    </a:ext>
                  </a:extLst>
                </p14:cNvPr>
                <p14:cNvContentPartPr/>
                <p14:nvPr/>
              </p14:nvContentPartPr>
              <p14:xfrm>
                <a:off x="3134502" y="229607"/>
                <a:ext cx="98640" cy="110160"/>
              </p14:xfrm>
            </p:contentPart>
          </mc:Choice>
          <mc:Fallback xmlns="">
            <p:pic>
              <p:nvPicPr>
                <p:cNvPr id="15" name="Ink 14">
                  <a:extLst>
                    <a:ext uri="{FF2B5EF4-FFF2-40B4-BE49-F238E27FC236}">
                      <a16:creationId xmlns="" xmlns:a16="http://schemas.microsoft.com/office/drawing/2014/main" xmlns:p14="http://schemas.microsoft.com/office/powerpoint/2010/main" id="{E5FB6FA6-313A-9742-A1B9-32C789668A32}"/>
                    </a:ext>
                  </a:extLst>
                </p:cNvPr>
                <p:cNvPicPr/>
                <p:nvPr/>
              </p:nvPicPr>
              <p:blipFill>
                <a:blip r:embed="rId27"/>
                <a:stretch>
                  <a:fillRect/>
                </a:stretch>
              </p:blipFill>
              <p:spPr>
                <a:xfrm>
                  <a:off x="3124422" y="220247"/>
                  <a:ext cx="11808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6" name="Ink 15">
                  <a:extLst>
                    <a:ext uri="{FF2B5EF4-FFF2-40B4-BE49-F238E27FC236}">
                      <a16:creationId xmlns:a16="http://schemas.microsoft.com/office/drawing/2014/main" xmlns="" id="{B5D2E8F4-850C-DD4B-ACA2-D91718166275}"/>
                    </a:ext>
                  </a:extLst>
                </p14:cNvPr>
                <p14:cNvContentPartPr/>
                <p14:nvPr/>
              </p14:nvContentPartPr>
              <p14:xfrm>
                <a:off x="3319182" y="235367"/>
                <a:ext cx="138960" cy="104400"/>
              </p14:xfrm>
            </p:contentPart>
          </mc:Choice>
          <mc:Fallback xmlns="">
            <p:pic>
              <p:nvPicPr>
                <p:cNvPr id="16" name="Ink 15">
                  <a:extLst>
                    <a:ext uri="{FF2B5EF4-FFF2-40B4-BE49-F238E27FC236}">
                      <a16:creationId xmlns="" xmlns:a16="http://schemas.microsoft.com/office/drawing/2014/main" xmlns:p14="http://schemas.microsoft.com/office/powerpoint/2010/main" id="{B5D2E8F4-850C-DD4B-ACA2-D91718166275}"/>
                    </a:ext>
                  </a:extLst>
                </p:cNvPr>
                <p:cNvPicPr/>
                <p:nvPr/>
              </p:nvPicPr>
              <p:blipFill>
                <a:blip r:embed="rId29"/>
                <a:stretch>
                  <a:fillRect/>
                </a:stretch>
              </p:blipFill>
              <p:spPr>
                <a:xfrm>
                  <a:off x="3309822" y="226367"/>
                  <a:ext cx="157320" cy="123120"/>
                </a:xfrm>
                <a:prstGeom prst="rect">
                  <a:avLst/>
                </a:prstGeom>
              </p:spPr>
            </p:pic>
          </mc:Fallback>
        </mc:AlternateContent>
      </p:grpSp>
      <p:grpSp>
        <p:nvGrpSpPr>
          <p:cNvPr id="41" name="Group 40">
            <a:extLst>
              <a:ext uri="{FF2B5EF4-FFF2-40B4-BE49-F238E27FC236}">
                <a16:creationId xmlns:a16="http://schemas.microsoft.com/office/drawing/2014/main" xmlns="" id="{B6ECB3F5-0B41-FD45-B568-99AE8FDB41A3}"/>
              </a:ext>
            </a:extLst>
          </p:cNvPr>
          <p:cNvGrpSpPr/>
          <p:nvPr/>
        </p:nvGrpSpPr>
        <p:grpSpPr>
          <a:xfrm>
            <a:off x="2562942" y="685727"/>
            <a:ext cx="69480" cy="29160"/>
            <a:chOff x="1038942" y="685727"/>
            <a:chExt cx="69480" cy="29160"/>
          </a:xfrm>
        </p:grpSpPr>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xmlns="" id="{9963A421-2EF5-B349-99D6-0E6EB68C5EB6}"/>
                    </a:ext>
                  </a:extLst>
                </p14:cNvPr>
                <p14:cNvContentPartPr/>
                <p14:nvPr/>
              </p14:nvContentPartPr>
              <p14:xfrm>
                <a:off x="1038942" y="697247"/>
                <a:ext cx="11880" cy="17640"/>
              </p14:xfrm>
            </p:contentPart>
          </mc:Choice>
          <mc:Fallback xmlns="">
            <p:pic>
              <p:nvPicPr>
                <p:cNvPr id="18" name="Ink 17">
                  <a:extLst>
                    <a:ext uri="{FF2B5EF4-FFF2-40B4-BE49-F238E27FC236}">
                      <a16:creationId xmlns="" xmlns:a16="http://schemas.microsoft.com/office/drawing/2014/main" xmlns:p14="http://schemas.microsoft.com/office/powerpoint/2010/main" id="{9963A421-2EF5-B349-99D6-0E6EB68C5EB6}"/>
                    </a:ext>
                  </a:extLst>
                </p:cNvPr>
                <p:cNvPicPr/>
                <p:nvPr/>
              </p:nvPicPr>
              <p:blipFill>
                <a:blip r:embed="rId31"/>
                <a:stretch>
                  <a:fillRect/>
                </a:stretch>
              </p:blipFill>
              <p:spPr>
                <a:xfrm>
                  <a:off x="1029582" y="687887"/>
                  <a:ext cx="291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xmlns="" id="{0096B124-611F-144B-A661-4ECADC45ABE1}"/>
                    </a:ext>
                  </a:extLst>
                </p14:cNvPr>
                <p14:cNvContentPartPr/>
                <p14:nvPr/>
              </p14:nvContentPartPr>
              <p14:xfrm>
                <a:off x="1090782" y="685727"/>
                <a:ext cx="17640" cy="17640"/>
              </p14:xfrm>
            </p:contentPart>
          </mc:Choice>
          <mc:Fallback xmlns="">
            <p:pic>
              <p:nvPicPr>
                <p:cNvPr id="19" name="Ink 18">
                  <a:extLst>
                    <a:ext uri="{FF2B5EF4-FFF2-40B4-BE49-F238E27FC236}">
                      <a16:creationId xmlns="" xmlns:a16="http://schemas.microsoft.com/office/drawing/2014/main" xmlns:p14="http://schemas.microsoft.com/office/powerpoint/2010/main" id="{0096B124-611F-144B-A661-4ECADC45ABE1}"/>
                    </a:ext>
                  </a:extLst>
                </p:cNvPr>
                <p:cNvPicPr/>
                <p:nvPr/>
              </p:nvPicPr>
              <p:blipFill>
                <a:blip r:embed="rId33"/>
                <a:stretch>
                  <a:fillRect/>
                </a:stretch>
              </p:blipFill>
              <p:spPr>
                <a:xfrm>
                  <a:off x="1081782" y="676727"/>
                  <a:ext cx="36000" cy="36000"/>
                </a:xfrm>
                <a:prstGeom prst="rect">
                  <a:avLst/>
                </a:prstGeom>
              </p:spPr>
            </p:pic>
          </mc:Fallback>
        </mc:AlternateContent>
      </p:grpSp>
      <p:grpSp>
        <p:nvGrpSpPr>
          <p:cNvPr id="40" name="Group 39">
            <a:extLst>
              <a:ext uri="{FF2B5EF4-FFF2-40B4-BE49-F238E27FC236}">
                <a16:creationId xmlns:a16="http://schemas.microsoft.com/office/drawing/2014/main" xmlns="" id="{7B917BC2-BD65-5C44-A496-48BA7E22F1E8}"/>
              </a:ext>
            </a:extLst>
          </p:cNvPr>
          <p:cNvGrpSpPr/>
          <p:nvPr/>
        </p:nvGrpSpPr>
        <p:grpSpPr>
          <a:xfrm>
            <a:off x="2874702" y="726047"/>
            <a:ext cx="889560" cy="214200"/>
            <a:chOff x="1350702" y="726047"/>
            <a:chExt cx="889560" cy="214200"/>
          </a:xfrm>
        </p:grpSpPr>
        <mc:AlternateContent xmlns:mc="http://schemas.openxmlformats.org/markup-compatibility/2006" xmlns:p14="http://schemas.microsoft.com/office/powerpoint/2010/main">
          <mc:Choice Requires="p14">
            <p:contentPart p14:bwMode="auto" r:id="rId34">
              <p14:nvContentPartPr>
                <p14:cNvPr id="20" name="Ink 19">
                  <a:extLst>
                    <a:ext uri="{FF2B5EF4-FFF2-40B4-BE49-F238E27FC236}">
                      <a16:creationId xmlns:a16="http://schemas.microsoft.com/office/drawing/2014/main" xmlns="" id="{2964F799-EF74-0E49-8576-157DE3F1EA93}"/>
                    </a:ext>
                  </a:extLst>
                </p14:cNvPr>
                <p14:cNvContentPartPr/>
                <p14:nvPr/>
              </p14:nvContentPartPr>
              <p14:xfrm>
                <a:off x="1350702" y="824327"/>
                <a:ext cx="213840" cy="115920"/>
              </p14:xfrm>
            </p:contentPart>
          </mc:Choice>
          <mc:Fallback xmlns="">
            <p:pic>
              <p:nvPicPr>
                <p:cNvPr id="20" name="Ink 19">
                  <a:extLst>
                    <a:ext uri="{FF2B5EF4-FFF2-40B4-BE49-F238E27FC236}">
                      <a16:creationId xmlns="" xmlns:a16="http://schemas.microsoft.com/office/drawing/2014/main" xmlns:p14="http://schemas.microsoft.com/office/powerpoint/2010/main" id="{2964F799-EF74-0E49-8576-157DE3F1EA93}"/>
                    </a:ext>
                  </a:extLst>
                </p:cNvPr>
                <p:cNvPicPr/>
                <p:nvPr/>
              </p:nvPicPr>
              <p:blipFill>
                <a:blip r:embed="rId35"/>
                <a:stretch>
                  <a:fillRect/>
                </a:stretch>
              </p:blipFill>
              <p:spPr>
                <a:xfrm>
                  <a:off x="1340998" y="815327"/>
                  <a:ext cx="233966"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1" name="Ink 20">
                  <a:extLst>
                    <a:ext uri="{FF2B5EF4-FFF2-40B4-BE49-F238E27FC236}">
                      <a16:creationId xmlns:a16="http://schemas.microsoft.com/office/drawing/2014/main" xmlns="" id="{526EFF09-DC68-E74A-B40D-D3B3AA643309}"/>
                    </a:ext>
                  </a:extLst>
                </p14:cNvPr>
                <p14:cNvContentPartPr/>
                <p14:nvPr/>
              </p14:nvContentPartPr>
              <p14:xfrm>
                <a:off x="1639422" y="743327"/>
                <a:ext cx="156240" cy="196560"/>
              </p14:xfrm>
            </p:contentPart>
          </mc:Choice>
          <mc:Fallback xmlns="">
            <p:pic>
              <p:nvPicPr>
                <p:cNvPr id="21" name="Ink 20">
                  <a:extLst>
                    <a:ext uri="{FF2B5EF4-FFF2-40B4-BE49-F238E27FC236}">
                      <a16:creationId xmlns="" xmlns:a16="http://schemas.microsoft.com/office/drawing/2014/main" xmlns:p14="http://schemas.microsoft.com/office/powerpoint/2010/main" id="{526EFF09-DC68-E74A-B40D-D3B3AA643309}"/>
                    </a:ext>
                  </a:extLst>
                </p:cNvPr>
                <p:cNvPicPr/>
                <p:nvPr/>
              </p:nvPicPr>
              <p:blipFill>
                <a:blip r:embed="rId37"/>
                <a:stretch>
                  <a:fillRect/>
                </a:stretch>
              </p:blipFill>
              <p:spPr>
                <a:xfrm>
                  <a:off x="1630062" y="734327"/>
                  <a:ext cx="17424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2" name="Ink 21">
                  <a:extLst>
                    <a:ext uri="{FF2B5EF4-FFF2-40B4-BE49-F238E27FC236}">
                      <a16:creationId xmlns:a16="http://schemas.microsoft.com/office/drawing/2014/main" xmlns="" id="{A36E907E-76E8-D548-938D-493DACF44010}"/>
                    </a:ext>
                  </a:extLst>
                </p14:cNvPr>
                <p14:cNvContentPartPr/>
                <p14:nvPr/>
              </p14:nvContentPartPr>
              <p14:xfrm>
                <a:off x="1904742" y="853127"/>
                <a:ext cx="208080" cy="81000"/>
              </p14:xfrm>
            </p:contentPart>
          </mc:Choice>
          <mc:Fallback xmlns="">
            <p:pic>
              <p:nvPicPr>
                <p:cNvPr id="22" name="Ink 21">
                  <a:extLst>
                    <a:ext uri="{FF2B5EF4-FFF2-40B4-BE49-F238E27FC236}">
                      <a16:creationId xmlns="" xmlns:a16="http://schemas.microsoft.com/office/drawing/2014/main" xmlns:p14="http://schemas.microsoft.com/office/powerpoint/2010/main" id="{A36E907E-76E8-D548-938D-493DACF44010}"/>
                    </a:ext>
                  </a:extLst>
                </p:cNvPr>
                <p:cNvPicPr/>
                <p:nvPr/>
              </p:nvPicPr>
              <p:blipFill>
                <a:blip r:embed="rId39"/>
                <a:stretch>
                  <a:fillRect/>
                </a:stretch>
              </p:blipFill>
              <p:spPr>
                <a:xfrm>
                  <a:off x="1895382" y="843808"/>
                  <a:ext cx="225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3" name="Ink 22">
                  <a:extLst>
                    <a:ext uri="{FF2B5EF4-FFF2-40B4-BE49-F238E27FC236}">
                      <a16:creationId xmlns:a16="http://schemas.microsoft.com/office/drawing/2014/main" xmlns="" id="{FCC9BE25-FBF6-8C4F-83B5-5E7275C12397}"/>
                    </a:ext>
                  </a:extLst>
                </p14:cNvPr>
                <p14:cNvContentPartPr/>
                <p14:nvPr/>
              </p14:nvContentPartPr>
              <p14:xfrm>
                <a:off x="2147382" y="726047"/>
                <a:ext cx="40680" cy="202320"/>
              </p14:xfrm>
            </p:contentPart>
          </mc:Choice>
          <mc:Fallback xmlns="">
            <p:pic>
              <p:nvPicPr>
                <p:cNvPr id="23" name="Ink 22">
                  <a:extLst>
                    <a:ext uri="{FF2B5EF4-FFF2-40B4-BE49-F238E27FC236}">
                      <a16:creationId xmlns="" xmlns:a16="http://schemas.microsoft.com/office/drawing/2014/main" xmlns:p14="http://schemas.microsoft.com/office/powerpoint/2010/main" id="{FCC9BE25-FBF6-8C4F-83B5-5E7275C12397}"/>
                    </a:ext>
                  </a:extLst>
                </p:cNvPr>
                <p:cNvPicPr/>
                <p:nvPr/>
              </p:nvPicPr>
              <p:blipFill>
                <a:blip r:embed="rId41"/>
                <a:stretch>
                  <a:fillRect/>
                </a:stretch>
              </p:blipFill>
              <p:spPr>
                <a:xfrm>
                  <a:off x="2138022" y="716704"/>
                  <a:ext cx="58320" cy="219929"/>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4" name="Ink 23">
                  <a:extLst>
                    <a:ext uri="{FF2B5EF4-FFF2-40B4-BE49-F238E27FC236}">
                      <a16:creationId xmlns:a16="http://schemas.microsoft.com/office/drawing/2014/main" xmlns="" id="{4B8905F7-11B6-AE4A-B9F7-8EFD9BAD6532}"/>
                    </a:ext>
                  </a:extLst>
                </p14:cNvPr>
                <p14:cNvContentPartPr/>
                <p14:nvPr/>
              </p14:nvContentPartPr>
              <p14:xfrm>
                <a:off x="2135862" y="853127"/>
                <a:ext cx="104400" cy="360"/>
              </p14:xfrm>
            </p:contentPart>
          </mc:Choice>
          <mc:Fallback xmlns="">
            <p:pic>
              <p:nvPicPr>
                <p:cNvPr id="24" name="Ink 23">
                  <a:extLst>
                    <a:ext uri="{FF2B5EF4-FFF2-40B4-BE49-F238E27FC236}">
                      <a16:creationId xmlns="" xmlns:a16="http://schemas.microsoft.com/office/drawing/2014/main" xmlns:p14="http://schemas.microsoft.com/office/powerpoint/2010/main" id="{4B8905F7-11B6-AE4A-B9F7-8EFD9BAD6532}"/>
                    </a:ext>
                  </a:extLst>
                </p:cNvPr>
                <p:cNvPicPr/>
                <p:nvPr/>
              </p:nvPicPr>
              <p:blipFill>
                <a:blip r:embed="rId43"/>
                <a:stretch>
                  <a:fillRect/>
                </a:stretch>
              </p:blipFill>
              <p:spPr>
                <a:xfrm>
                  <a:off x="2126862" y="843047"/>
                  <a:ext cx="122760" cy="20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4">
            <p14:nvContentPartPr>
              <p14:cNvPr id="25" name="Ink 24">
                <a:extLst>
                  <a:ext uri="{FF2B5EF4-FFF2-40B4-BE49-F238E27FC236}">
                    <a16:creationId xmlns:a16="http://schemas.microsoft.com/office/drawing/2014/main" xmlns="" id="{7C093709-A218-BD44-B77C-7EAEA53552CE}"/>
                  </a:ext>
                </a:extLst>
              </p14:cNvPr>
              <p14:cNvContentPartPr/>
              <p14:nvPr/>
            </p14:nvContentPartPr>
            <p14:xfrm>
              <a:off x="4086822" y="841607"/>
              <a:ext cx="173520" cy="75240"/>
            </p14:xfrm>
          </p:contentPart>
        </mc:Choice>
        <mc:Fallback xmlns="">
          <p:pic>
            <p:nvPicPr>
              <p:cNvPr id="25" name="Ink 24">
                <a:extLst>
                  <a:ext uri="{FF2B5EF4-FFF2-40B4-BE49-F238E27FC236}">
                    <a16:creationId xmlns="" xmlns:a16="http://schemas.microsoft.com/office/drawing/2014/main" xmlns:p14="http://schemas.microsoft.com/office/powerpoint/2010/main" id="{7C093709-A218-BD44-B77C-7EAEA53552CE}"/>
                  </a:ext>
                </a:extLst>
              </p:cNvPr>
              <p:cNvPicPr/>
              <p:nvPr/>
            </p:nvPicPr>
            <p:blipFill>
              <a:blip r:embed="rId45"/>
              <a:stretch>
                <a:fillRect/>
              </a:stretch>
            </p:blipFill>
            <p:spPr>
              <a:xfrm>
                <a:off x="4077102" y="831933"/>
                <a:ext cx="19296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6" name="Ink 25">
                <a:extLst>
                  <a:ext uri="{FF2B5EF4-FFF2-40B4-BE49-F238E27FC236}">
                    <a16:creationId xmlns:a16="http://schemas.microsoft.com/office/drawing/2014/main" xmlns="" id="{5B7EE042-F6C9-C141-A83D-79F6ECC6FD8E}"/>
                  </a:ext>
                </a:extLst>
              </p14:cNvPr>
              <p14:cNvContentPartPr/>
              <p14:nvPr/>
            </p14:nvContentPartPr>
            <p14:xfrm>
              <a:off x="4109862" y="743327"/>
              <a:ext cx="11880" cy="360"/>
            </p14:xfrm>
          </p:contentPart>
        </mc:Choice>
        <mc:Fallback xmlns="">
          <p:pic>
            <p:nvPicPr>
              <p:cNvPr id="26" name="Ink 25">
                <a:extLst>
                  <a:ext uri="{FF2B5EF4-FFF2-40B4-BE49-F238E27FC236}">
                    <a16:creationId xmlns="" xmlns:a16="http://schemas.microsoft.com/office/drawing/2014/main" xmlns:p14="http://schemas.microsoft.com/office/powerpoint/2010/main" id="{5B7EE042-F6C9-C141-A83D-79F6ECC6FD8E}"/>
                  </a:ext>
                </a:extLst>
              </p:cNvPr>
              <p:cNvPicPr/>
              <p:nvPr/>
            </p:nvPicPr>
            <p:blipFill>
              <a:blip r:embed="rId47"/>
              <a:stretch>
                <a:fillRect/>
              </a:stretch>
            </p:blipFill>
            <p:spPr>
              <a:xfrm>
                <a:off x="4100502" y="733967"/>
                <a:ext cx="29880" cy="19080"/>
              </a:xfrm>
              <a:prstGeom prst="rect">
                <a:avLst/>
              </a:prstGeom>
            </p:spPr>
          </p:pic>
        </mc:Fallback>
      </mc:AlternateContent>
      <p:grpSp>
        <p:nvGrpSpPr>
          <p:cNvPr id="39" name="Group 38">
            <a:extLst>
              <a:ext uri="{FF2B5EF4-FFF2-40B4-BE49-F238E27FC236}">
                <a16:creationId xmlns:a16="http://schemas.microsoft.com/office/drawing/2014/main" xmlns="" id="{DDB73610-7CA8-744B-9421-BF22470EB901}"/>
              </a:ext>
            </a:extLst>
          </p:cNvPr>
          <p:cNvGrpSpPr/>
          <p:nvPr/>
        </p:nvGrpSpPr>
        <p:grpSpPr>
          <a:xfrm>
            <a:off x="4589022" y="743327"/>
            <a:ext cx="456840" cy="179280"/>
            <a:chOff x="3065022" y="743327"/>
            <a:chExt cx="456840" cy="179280"/>
          </a:xfrm>
        </p:grpSpPr>
        <mc:AlternateContent xmlns:mc="http://schemas.openxmlformats.org/markup-compatibility/2006" xmlns:p14="http://schemas.microsoft.com/office/powerpoint/2010/main">
          <mc:Choice Requires="p14">
            <p:contentPart p14:bwMode="auto" r:id="rId48">
              <p14:nvContentPartPr>
                <p14:cNvPr id="27" name="Ink 26">
                  <a:extLst>
                    <a:ext uri="{FF2B5EF4-FFF2-40B4-BE49-F238E27FC236}">
                      <a16:creationId xmlns:a16="http://schemas.microsoft.com/office/drawing/2014/main" xmlns="" id="{D608CFF9-FBA8-F142-BF1C-B55903E296CA}"/>
                    </a:ext>
                  </a:extLst>
                </p14:cNvPr>
                <p14:cNvContentPartPr/>
                <p14:nvPr/>
              </p14:nvContentPartPr>
              <p14:xfrm>
                <a:off x="3065022" y="743327"/>
                <a:ext cx="121680" cy="156240"/>
              </p14:xfrm>
            </p:contentPart>
          </mc:Choice>
          <mc:Fallback xmlns="">
            <p:pic>
              <p:nvPicPr>
                <p:cNvPr id="27" name="Ink 26">
                  <a:extLst>
                    <a:ext uri="{FF2B5EF4-FFF2-40B4-BE49-F238E27FC236}">
                      <a16:creationId xmlns="" xmlns:a16="http://schemas.microsoft.com/office/drawing/2014/main" xmlns:p14="http://schemas.microsoft.com/office/powerpoint/2010/main" id="{D608CFF9-FBA8-F142-BF1C-B55903E296CA}"/>
                    </a:ext>
                  </a:extLst>
                </p:cNvPr>
                <p:cNvPicPr/>
                <p:nvPr/>
              </p:nvPicPr>
              <p:blipFill>
                <a:blip r:embed="rId49"/>
                <a:stretch>
                  <a:fillRect/>
                </a:stretch>
              </p:blipFill>
              <p:spPr>
                <a:xfrm>
                  <a:off x="3054942" y="733967"/>
                  <a:ext cx="14076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8" name="Ink 27">
                  <a:extLst>
                    <a:ext uri="{FF2B5EF4-FFF2-40B4-BE49-F238E27FC236}">
                      <a16:creationId xmlns:a16="http://schemas.microsoft.com/office/drawing/2014/main" xmlns="" id="{DF0C32E1-A4DA-1B46-B5FE-947DCBDE3285}"/>
                    </a:ext>
                  </a:extLst>
                </p14:cNvPr>
                <p14:cNvContentPartPr/>
                <p14:nvPr/>
              </p14:nvContentPartPr>
              <p14:xfrm>
                <a:off x="3186342" y="744047"/>
                <a:ext cx="162000" cy="178560"/>
              </p14:xfrm>
            </p:contentPart>
          </mc:Choice>
          <mc:Fallback xmlns="">
            <p:pic>
              <p:nvPicPr>
                <p:cNvPr id="28" name="Ink 27">
                  <a:extLst>
                    <a:ext uri="{FF2B5EF4-FFF2-40B4-BE49-F238E27FC236}">
                      <a16:creationId xmlns="" xmlns:a16="http://schemas.microsoft.com/office/drawing/2014/main" xmlns:p14="http://schemas.microsoft.com/office/powerpoint/2010/main" id="{DF0C32E1-A4DA-1B46-B5FE-947DCBDE3285}"/>
                    </a:ext>
                  </a:extLst>
                </p:cNvPr>
                <p:cNvPicPr/>
                <p:nvPr/>
              </p:nvPicPr>
              <p:blipFill>
                <a:blip r:embed="rId51"/>
                <a:stretch>
                  <a:fillRect/>
                </a:stretch>
              </p:blipFill>
              <p:spPr>
                <a:xfrm>
                  <a:off x="3176262" y="734347"/>
                  <a:ext cx="180360" cy="196524"/>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9" name="Ink 28">
                  <a:extLst>
                    <a:ext uri="{FF2B5EF4-FFF2-40B4-BE49-F238E27FC236}">
                      <a16:creationId xmlns:a16="http://schemas.microsoft.com/office/drawing/2014/main" xmlns="" id="{EABE33A9-C7FB-EF48-89E9-023A3500C748}"/>
                    </a:ext>
                  </a:extLst>
                </p14:cNvPr>
                <p14:cNvContentPartPr/>
                <p14:nvPr/>
              </p14:nvContentPartPr>
              <p14:xfrm>
                <a:off x="3423222" y="835847"/>
                <a:ext cx="98640" cy="75240"/>
              </p14:xfrm>
            </p:contentPart>
          </mc:Choice>
          <mc:Fallback xmlns="">
            <p:pic>
              <p:nvPicPr>
                <p:cNvPr id="29" name="Ink 28">
                  <a:extLst>
                    <a:ext uri="{FF2B5EF4-FFF2-40B4-BE49-F238E27FC236}">
                      <a16:creationId xmlns="" xmlns:a16="http://schemas.microsoft.com/office/drawing/2014/main" xmlns:p14="http://schemas.microsoft.com/office/powerpoint/2010/main" id="{EABE33A9-C7FB-EF48-89E9-023A3500C748}"/>
                    </a:ext>
                  </a:extLst>
                </p:cNvPr>
                <p:cNvPicPr/>
                <p:nvPr/>
              </p:nvPicPr>
              <p:blipFill>
                <a:blip r:embed="rId53"/>
                <a:stretch>
                  <a:fillRect/>
                </a:stretch>
              </p:blipFill>
              <p:spPr>
                <a:xfrm>
                  <a:off x="3413862" y="826890"/>
                  <a:ext cx="11592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0" name="Ink 29">
                  <a:extLst>
                    <a:ext uri="{FF2B5EF4-FFF2-40B4-BE49-F238E27FC236}">
                      <a16:creationId xmlns:a16="http://schemas.microsoft.com/office/drawing/2014/main" xmlns="" id="{20804639-CC5F-0B49-A398-B69BEA2EEFCE}"/>
                    </a:ext>
                  </a:extLst>
                </p14:cNvPr>
                <p14:cNvContentPartPr/>
                <p14:nvPr/>
              </p14:nvContentPartPr>
              <p14:xfrm>
                <a:off x="3243942" y="749087"/>
                <a:ext cx="173520" cy="11880"/>
              </p14:xfrm>
            </p:contentPart>
          </mc:Choice>
          <mc:Fallback xmlns="">
            <p:pic>
              <p:nvPicPr>
                <p:cNvPr id="30" name="Ink 29">
                  <a:extLst>
                    <a:ext uri="{FF2B5EF4-FFF2-40B4-BE49-F238E27FC236}">
                      <a16:creationId xmlns="" xmlns:a16="http://schemas.microsoft.com/office/drawing/2014/main" xmlns:p14="http://schemas.microsoft.com/office/powerpoint/2010/main" id="{20804639-CC5F-0B49-A398-B69BEA2EEFCE}"/>
                    </a:ext>
                  </a:extLst>
                </p:cNvPr>
                <p:cNvPicPr/>
                <p:nvPr/>
              </p:nvPicPr>
              <p:blipFill>
                <a:blip r:embed="rId55"/>
                <a:stretch>
                  <a:fillRect/>
                </a:stretch>
              </p:blipFill>
              <p:spPr>
                <a:xfrm>
                  <a:off x="3235662" y="739007"/>
                  <a:ext cx="191520" cy="30600"/>
                </a:xfrm>
                <a:prstGeom prst="rect">
                  <a:avLst/>
                </a:prstGeom>
              </p:spPr>
            </p:pic>
          </mc:Fallback>
        </mc:AlternateContent>
      </p:grpSp>
      <p:grpSp>
        <p:nvGrpSpPr>
          <p:cNvPr id="38" name="Group 37">
            <a:extLst>
              <a:ext uri="{FF2B5EF4-FFF2-40B4-BE49-F238E27FC236}">
                <a16:creationId xmlns:a16="http://schemas.microsoft.com/office/drawing/2014/main" xmlns="" id="{13C92862-20C7-6246-860F-8DFADCA34241}"/>
              </a:ext>
            </a:extLst>
          </p:cNvPr>
          <p:cNvGrpSpPr/>
          <p:nvPr/>
        </p:nvGrpSpPr>
        <p:grpSpPr>
          <a:xfrm>
            <a:off x="5414502" y="685727"/>
            <a:ext cx="733680" cy="329040"/>
            <a:chOff x="3890502" y="685727"/>
            <a:chExt cx="733680" cy="329040"/>
          </a:xfrm>
        </p:grpSpPr>
        <mc:AlternateContent xmlns:mc="http://schemas.openxmlformats.org/markup-compatibility/2006" xmlns:p14="http://schemas.microsoft.com/office/powerpoint/2010/main">
          <mc:Choice Requires="p14">
            <p:contentPart p14:bwMode="auto" r:id="rId56">
              <p14:nvContentPartPr>
                <p14:cNvPr id="31" name="Ink 30">
                  <a:extLst>
                    <a:ext uri="{FF2B5EF4-FFF2-40B4-BE49-F238E27FC236}">
                      <a16:creationId xmlns:a16="http://schemas.microsoft.com/office/drawing/2014/main" xmlns="" id="{A770E533-8FB7-0F44-A542-2DE8F29C435F}"/>
                    </a:ext>
                  </a:extLst>
                </p14:cNvPr>
                <p14:cNvContentPartPr/>
                <p14:nvPr/>
              </p14:nvContentPartPr>
              <p14:xfrm>
                <a:off x="3890502" y="789407"/>
                <a:ext cx="34920" cy="225360"/>
              </p14:xfrm>
            </p:contentPart>
          </mc:Choice>
          <mc:Fallback xmlns="">
            <p:pic>
              <p:nvPicPr>
                <p:cNvPr id="31" name="Ink 30">
                  <a:extLst>
                    <a:ext uri="{FF2B5EF4-FFF2-40B4-BE49-F238E27FC236}">
                      <a16:creationId xmlns="" xmlns:a16="http://schemas.microsoft.com/office/drawing/2014/main" xmlns:p14="http://schemas.microsoft.com/office/powerpoint/2010/main" id="{A770E533-8FB7-0F44-A542-2DE8F29C435F}"/>
                    </a:ext>
                  </a:extLst>
                </p:cNvPr>
                <p:cNvPicPr/>
                <p:nvPr/>
              </p:nvPicPr>
              <p:blipFill>
                <a:blip r:embed="rId57"/>
                <a:stretch>
                  <a:fillRect/>
                </a:stretch>
              </p:blipFill>
              <p:spPr>
                <a:xfrm>
                  <a:off x="3881142" y="780407"/>
                  <a:ext cx="5292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2" name="Ink 31">
                  <a:extLst>
                    <a:ext uri="{FF2B5EF4-FFF2-40B4-BE49-F238E27FC236}">
                      <a16:creationId xmlns:a16="http://schemas.microsoft.com/office/drawing/2014/main" xmlns="" id="{6E9E24A5-02FC-3945-9E93-BD9B16F80868}"/>
                    </a:ext>
                  </a:extLst>
                </p14:cNvPr>
                <p14:cNvContentPartPr/>
                <p14:nvPr/>
              </p14:nvContentPartPr>
              <p14:xfrm>
                <a:off x="3890502" y="795167"/>
                <a:ext cx="138960" cy="75240"/>
              </p14:xfrm>
            </p:contentPart>
          </mc:Choice>
          <mc:Fallback xmlns="">
            <p:pic>
              <p:nvPicPr>
                <p:cNvPr id="32" name="Ink 31">
                  <a:extLst>
                    <a:ext uri="{FF2B5EF4-FFF2-40B4-BE49-F238E27FC236}">
                      <a16:creationId xmlns="" xmlns:a16="http://schemas.microsoft.com/office/drawing/2014/main" xmlns:p14="http://schemas.microsoft.com/office/powerpoint/2010/main" id="{6E9E24A5-02FC-3945-9E93-BD9B16F80868}"/>
                    </a:ext>
                  </a:extLst>
                </p:cNvPr>
                <p:cNvPicPr/>
                <p:nvPr/>
              </p:nvPicPr>
              <p:blipFill>
                <a:blip r:embed="rId59"/>
                <a:stretch>
                  <a:fillRect/>
                </a:stretch>
              </p:blipFill>
              <p:spPr>
                <a:xfrm>
                  <a:off x="3882222" y="786167"/>
                  <a:ext cx="15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 name="Ink 32">
                  <a:extLst>
                    <a:ext uri="{FF2B5EF4-FFF2-40B4-BE49-F238E27FC236}">
                      <a16:creationId xmlns:a16="http://schemas.microsoft.com/office/drawing/2014/main" xmlns="" id="{4EAF7090-8039-864D-BDB9-B6948A5D5CB4}"/>
                    </a:ext>
                  </a:extLst>
                </p14:cNvPr>
                <p14:cNvContentPartPr/>
                <p14:nvPr/>
              </p14:nvContentPartPr>
              <p14:xfrm>
                <a:off x="4063662" y="760607"/>
                <a:ext cx="150480" cy="98640"/>
              </p14:xfrm>
            </p:contentPart>
          </mc:Choice>
          <mc:Fallback xmlns="">
            <p:pic>
              <p:nvPicPr>
                <p:cNvPr id="33" name="Ink 32">
                  <a:extLst>
                    <a:ext uri="{FF2B5EF4-FFF2-40B4-BE49-F238E27FC236}">
                      <a16:creationId xmlns="" xmlns:a16="http://schemas.microsoft.com/office/drawing/2014/main" xmlns:p14="http://schemas.microsoft.com/office/powerpoint/2010/main" id="{4EAF7090-8039-864D-BDB9-B6948A5D5CB4}"/>
                    </a:ext>
                  </a:extLst>
                </p:cNvPr>
                <p:cNvPicPr/>
                <p:nvPr/>
              </p:nvPicPr>
              <p:blipFill>
                <a:blip r:embed="rId61"/>
                <a:stretch>
                  <a:fillRect/>
                </a:stretch>
              </p:blipFill>
              <p:spPr>
                <a:xfrm>
                  <a:off x="4055022" y="751574"/>
                  <a:ext cx="167400" cy="116706"/>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4" name="Ink 33">
                  <a:extLst>
                    <a:ext uri="{FF2B5EF4-FFF2-40B4-BE49-F238E27FC236}">
                      <a16:creationId xmlns:a16="http://schemas.microsoft.com/office/drawing/2014/main" xmlns="" id="{0BA180CD-D530-3946-994F-402876B81C96}"/>
                    </a:ext>
                  </a:extLst>
                </p14:cNvPr>
                <p14:cNvContentPartPr/>
                <p14:nvPr/>
              </p14:nvContentPartPr>
              <p14:xfrm>
                <a:off x="4283262" y="772127"/>
                <a:ext cx="11880" cy="92880"/>
              </p14:xfrm>
            </p:contentPart>
          </mc:Choice>
          <mc:Fallback xmlns="">
            <p:pic>
              <p:nvPicPr>
                <p:cNvPr id="34" name="Ink 33">
                  <a:extLst>
                    <a:ext uri="{FF2B5EF4-FFF2-40B4-BE49-F238E27FC236}">
                      <a16:creationId xmlns="" xmlns:a16="http://schemas.microsoft.com/office/drawing/2014/main" xmlns:p14="http://schemas.microsoft.com/office/powerpoint/2010/main" id="{0BA180CD-D530-3946-994F-402876B81C96}"/>
                    </a:ext>
                  </a:extLst>
                </p:cNvPr>
                <p:cNvPicPr/>
                <p:nvPr/>
              </p:nvPicPr>
              <p:blipFill>
                <a:blip r:embed="rId63"/>
                <a:stretch>
                  <a:fillRect/>
                </a:stretch>
              </p:blipFill>
              <p:spPr>
                <a:xfrm>
                  <a:off x="4273902" y="762731"/>
                  <a:ext cx="29520" cy="110589"/>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5" name="Ink 34">
                  <a:extLst>
                    <a:ext uri="{FF2B5EF4-FFF2-40B4-BE49-F238E27FC236}">
                      <a16:creationId xmlns:a16="http://schemas.microsoft.com/office/drawing/2014/main" xmlns="" id="{AE4DA481-6ACF-544E-8288-CA5EA03BA2CE}"/>
                    </a:ext>
                  </a:extLst>
                </p14:cNvPr>
                <p14:cNvContentPartPr/>
                <p14:nvPr/>
              </p14:nvContentPartPr>
              <p14:xfrm>
                <a:off x="4265982" y="685727"/>
                <a:ext cx="17640" cy="6120"/>
              </p14:xfrm>
            </p:contentPart>
          </mc:Choice>
          <mc:Fallback xmlns="">
            <p:pic>
              <p:nvPicPr>
                <p:cNvPr id="35" name="Ink 34">
                  <a:extLst>
                    <a:ext uri="{FF2B5EF4-FFF2-40B4-BE49-F238E27FC236}">
                      <a16:creationId xmlns="" xmlns:a16="http://schemas.microsoft.com/office/drawing/2014/main" xmlns:p14="http://schemas.microsoft.com/office/powerpoint/2010/main" id="{AE4DA481-6ACF-544E-8288-CA5EA03BA2CE}"/>
                    </a:ext>
                  </a:extLst>
                </p:cNvPr>
                <p:cNvPicPr/>
                <p:nvPr/>
              </p:nvPicPr>
              <p:blipFill>
                <a:blip r:embed="rId65"/>
                <a:stretch>
                  <a:fillRect/>
                </a:stretch>
              </p:blipFill>
              <p:spPr>
                <a:xfrm>
                  <a:off x="4256622" y="677447"/>
                  <a:ext cx="3528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6" name="Ink 35">
                  <a:extLst>
                    <a:ext uri="{FF2B5EF4-FFF2-40B4-BE49-F238E27FC236}">
                      <a16:creationId xmlns:a16="http://schemas.microsoft.com/office/drawing/2014/main" xmlns="" id="{5DD3856D-B4DE-5444-9949-E54ED7D493BF}"/>
                    </a:ext>
                  </a:extLst>
                </p14:cNvPr>
                <p14:cNvContentPartPr/>
                <p14:nvPr/>
              </p14:nvContentPartPr>
              <p14:xfrm>
                <a:off x="4381182" y="754847"/>
                <a:ext cx="81000" cy="110160"/>
              </p14:xfrm>
            </p:contentPart>
          </mc:Choice>
          <mc:Fallback xmlns="">
            <p:pic>
              <p:nvPicPr>
                <p:cNvPr id="36" name="Ink 35">
                  <a:extLst>
                    <a:ext uri="{FF2B5EF4-FFF2-40B4-BE49-F238E27FC236}">
                      <a16:creationId xmlns="" xmlns:a16="http://schemas.microsoft.com/office/drawing/2014/main" xmlns:p14="http://schemas.microsoft.com/office/powerpoint/2010/main" id="{5DD3856D-B4DE-5444-9949-E54ED7D493BF}"/>
                    </a:ext>
                  </a:extLst>
                </p:cNvPr>
                <p:cNvPicPr/>
                <p:nvPr/>
              </p:nvPicPr>
              <p:blipFill>
                <a:blip r:embed="rId67"/>
                <a:stretch>
                  <a:fillRect/>
                </a:stretch>
              </p:blipFill>
              <p:spPr>
                <a:xfrm>
                  <a:off x="4371462" y="746179"/>
                  <a:ext cx="99360" cy="128219"/>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7" name="Ink 36">
                  <a:extLst>
                    <a:ext uri="{FF2B5EF4-FFF2-40B4-BE49-F238E27FC236}">
                      <a16:creationId xmlns:a16="http://schemas.microsoft.com/office/drawing/2014/main" xmlns="" id="{23920EE0-E8F1-5B4D-A5DC-FBE002912294}"/>
                    </a:ext>
                  </a:extLst>
                </p14:cNvPr>
                <p14:cNvContentPartPr/>
                <p14:nvPr/>
              </p14:nvContentPartPr>
              <p14:xfrm>
                <a:off x="4519782" y="766367"/>
                <a:ext cx="104400" cy="104400"/>
              </p14:xfrm>
            </p:contentPart>
          </mc:Choice>
          <mc:Fallback xmlns="">
            <p:pic>
              <p:nvPicPr>
                <p:cNvPr id="37" name="Ink 36">
                  <a:extLst>
                    <a:ext uri="{FF2B5EF4-FFF2-40B4-BE49-F238E27FC236}">
                      <a16:creationId xmlns="" xmlns:a16="http://schemas.microsoft.com/office/drawing/2014/main" xmlns:p14="http://schemas.microsoft.com/office/powerpoint/2010/main" id="{23920EE0-E8F1-5B4D-A5DC-FBE002912294}"/>
                    </a:ext>
                  </a:extLst>
                </p:cNvPr>
                <p:cNvPicPr/>
                <p:nvPr/>
              </p:nvPicPr>
              <p:blipFill>
                <a:blip r:embed="rId69"/>
                <a:stretch>
                  <a:fillRect/>
                </a:stretch>
              </p:blipFill>
              <p:spPr>
                <a:xfrm>
                  <a:off x="4510390" y="757336"/>
                  <a:ext cx="122462" cy="122101"/>
                </a:xfrm>
                <a:prstGeom prst="rect">
                  <a:avLst/>
                </a:prstGeom>
              </p:spPr>
            </p:pic>
          </mc:Fallback>
        </mc:AlternateContent>
      </p:grpSp>
      <p:grpSp>
        <p:nvGrpSpPr>
          <p:cNvPr id="48" name="Group 47">
            <a:extLst>
              <a:ext uri="{FF2B5EF4-FFF2-40B4-BE49-F238E27FC236}">
                <a16:creationId xmlns:a16="http://schemas.microsoft.com/office/drawing/2014/main" xmlns="" id="{57EB8F7E-B430-7149-85EE-E9407B3B3D63}"/>
              </a:ext>
            </a:extLst>
          </p:cNvPr>
          <p:cNvGrpSpPr/>
          <p:nvPr/>
        </p:nvGrpSpPr>
        <p:grpSpPr>
          <a:xfrm>
            <a:off x="6551742" y="703007"/>
            <a:ext cx="254520" cy="236880"/>
            <a:chOff x="5027742" y="703007"/>
            <a:chExt cx="254520" cy="236880"/>
          </a:xfrm>
        </p:grpSpPr>
        <mc:AlternateContent xmlns:mc="http://schemas.openxmlformats.org/markup-compatibility/2006" xmlns:p14="http://schemas.microsoft.com/office/powerpoint/2010/main">
          <mc:Choice Requires="p14">
            <p:contentPart p14:bwMode="auto" r:id="rId70">
              <p14:nvContentPartPr>
                <p14:cNvPr id="42" name="Ink 41">
                  <a:extLst>
                    <a:ext uri="{FF2B5EF4-FFF2-40B4-BE49-F238E27FC236}">
                      <a16:creationId xmlns:a16="http://schemas.microsoft.com/office/drawing/2014/main" xmlns="" id="{64B737C7-5F96-2740-A6B3-1C131175C178}"/>
                    </a:ext>
                  </a:extLst>
                </p14:cNvPr>
                <p14:cNvContentPartPr/>
                <p14:nvPr/>
              </p14:nvContentPartPr>
              <p14:xfrm>
                <a:off x="5027742" y="795167"/>
                <a:ext cx="92880" cy="81000"/>
              </p14:xfrm>
            </p:contentPart>
          </mc:Choice>
          <mc:Fallback xmlns="">
            <p:pic>
              <p:nvPicPr>
                <p:cNvPr id="42" name="Ink 41">
                  <a:extLst>
                    <a:ext uri="{FF2B5EF4-FFF2-40B4-BE49-F238E27FC236}">
                      <a16:creationId xmlns="" xmlns:a16="http://schemas.microsoft.com/office/drawing/2014/main" xmlns:p14="http://schemas.microsoft.com/office/powerpoint/2010/main" id="{64B737C7-5F96-2740-A6B3-1C131175C178}"/>
                    </a:ext>
                  </a:extLst>
                </p:cNvPr>
                <p:cNvPicPr/>
                <p:nvPr/>
              </p:nvPicPr>
              <p:blipFill>
                <a:blip r:embed="rId71"/>
                <a:stretch>
                  <a:fillRect/>
                </a:stretch>
              </p:blipFill>
              <p:spPr>
                <a:xfrm>
                  <a:off x="5018346" y="786167"/>
                  <a:ext cx="111673"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3" name="Ink 42">
                  <a:extLst>
                    <a:ext uri="{FF2B5EF4-FFF2-40B4-BE49-F238E27FC236}">
                      <a16:creationId xmlns:a16="http://schemas.microsoft.com/office/drawing/2014/main" xmlns="" id="{FB2C5F03-B61A-104C-8A34-F4996CB42EAF}"/>
                    </a:ext>
                  </a:extLst>
                </p14:cNvPr>
                <p14:cNvContentPartPr/>
                <p14:nvPr/>
              </p14:nvContentPartPr>
              <p14:xfrm>
                <a:off x="5189382" y="703007"/>
                <a:ext cx="92880" cy="236880"/>
              </p14:xfrm>
            </p:contentPart>
          </mc:Choice>
          <mc:Fallback xmlns="">
            <p:pic>
              <p:nvPicPr>
                <p:cNvPr id="43" name="Ink 42">
                  <a:extLst>
                    <a:ext uri="{FF2B5EF4-FFF2-40B4-BE49-F238E27FC236}">
                      <a16:creationId xmlns="" xmlns:a16="http://schemas.microsoft.com/office/drawing/2014/main" xmlns:p14="http://schemas.microsoft.com/office/powerpoint/2010/main" id="{FB2C5F03-B61A-104C-8A34-F4996CB42EAF}"/>
                    </a:ext>
                  </a:extLst>
                </p:cNvPr>
                <p:cNvPicPr/>
                <p:nvPr/>
              </p:nvPicPr>
              <p:blipFill>
                <a:blip r:embed="rId73"/>
                <a:stretch>
                  <a:fillRect/>
                </a:stretch>
              </p:blipFill>
              <p:spPr>
                <a:xfrm>
                  <a:off x="5181431" y="693661"/>
                  <a:ext cx="110227" cy="255572"/>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4" name="Ink 43">
                  <a:extLst>
                    <a:ext uri="{FF2B5EF4-FFF2-40B4-BE49-F238E27FC236}">
                      <a16:creationId xmlns:a16="http://schemas.microsoft.com/office/drawing/2014/main" xmlns="" id="{DD7EEF9F-6B72-F149-B46E-0A2572114DC4}"/>
                    </a:ext>
                  </a:extLst>
                </p14:cNvPr>
                <p14:cNvContentPartPr/>
                <p14:nvPr/>
              </p14:nvContentPartPr>
              <p14:xfrm>
                <a:off x="5206662" y="841607"/>
                <a:ext cx="75240" cy="6120"/>
              </p14:xfrm>
            </p:contentPart>
          </mc:Choice>
          <mc:Fallback xmlns="">
            <p:pic>
              <p:nvPicPr>
                <p:cNvPr id="44" name="Ink 43">
                  <a:extLst>
                    <a:ext uri="{FF2B5EF4-FFF2-40B4-BE49-F238E27FC236}">
                      <a16:creationId xmlns="" xmlns:a16="http://schemas.microsoft.com/office/drawing/2014/main" xmlns:p14="http://schemas.microsoft.com/office/powerpoint/2010/main" id="{DD7EEF9F-6B72-F149-B46E-0A2572114DC4}"/>
                    </a:ext>
                  </a:extLst>
                </p:cNvPr>
                <p:cNvPicPr/>
                <p:nvPr/>
              </p:nvPicPr>
              <p:blipFill>
                <a:blip r:embed="rId75"/>
                <a:stretch>
                  <a:fillRect/>
                </a:stretch>
              </p:blipFill>
              <p:spPr>
                <a:xfrm>
                  <a:off x="5198022" y="832247"/>
                  <a:ext cx="92160" cy="24120"/>
                </a:xfrm>
                <a:prstGeom prst="rect">
                  <a:avLst/>
                </a:prstGeom>
              </p:spPr>
            </p:pic>
          </mc:Fallback>
        </mc:AlternateContent>
      </p:grpSp>
      <p:grpSp>
        <p:nvGrpSpPr>
          <p:cNvPr id="57" name="Group 56">
            <a:extLst>
              <a:ext uri="{FF2B5EF4-FFF2-40B4-BE49-F238E27FC236}">
                <a16:creationId xmlns:a16="http://schemas.microsoft.com/office/drawing/2014/main" xmlns="" id="{C1A8A716-89EF-5F48-B012-C5E934D6FDA1}"/>
              </a:ext>
            </a:extLst>
          </p:cNvPr>
          <p:cNvGrpSpPr/>
          <p:nvPr/>
        </p:nvGrpSpPr>
        <p:grpSpPr>
          <a:xfrm>
            <a:off x="7100382" y="732527"/>
            <a:ext cx="1033560" cy="455760"/>
            <a:chOff x="5576382" y="732527"/>
            <a:chExt cx="1033560" cy="455760"/>
          </a:xfrm>
        </p:grpSpPr>
        <mc:AlternateContent xmlns:mc="http://schemas.openxmlformats.org/markup-compatibility/2006" xmlns:p14="http://schemas.microsoft.com/office/powerpoint/2010/main">
          <mc:Choice Requires="p14">
            <p:contentPart p14:bwMode="auto" r:id="rId76">
              <p14:nvContentPartPr>
                <p14:cNvPr id="45" name="Ink 44">
                  <a:extLst>
                    <a:ext uri="{FF2B5EF4-FFF2-40B4-BE49-F238E27FC236}">
                      <a16:creationId xmlns:a16="http://schemas.microsoft.com/office/drawing/2014/main" xmlns="" id="{D6D402E5-9F0E-B74A-941D-436D74FB25D4}"/>
                    </a:ext>
                  </a:extLst>
                </p14:cNvPr>
                <p14:cNvContentPartPr/>
                <p14:nvPr/>
              </p14:nvContentPartPr>
              <p14:xfrm>
                <a:off x="5576382" y="732527"/>
                <a:ext cx="456480" cy="155520"/>
              </p14:xfrm>
            </p:contentPart>
          </mc:Choice>
          <mc:Fallback xmlns="">
            <p:pic>
              <p:nvPicPr>
                <p:cNvPr id="45" name="Ink 44">
                  <a:extLst>
                    <a:ext uri="{FF2B5EF4-FFF2-40B4-BE49-F238E27FC236}">
                      <a16:creationId xmlns="" xmlns:a16="http://schemas.microsoft.com/office/drawing/2014/main" xmlns:p14="http://schemas.microsoft.com/office/powerpoint/2010/main" id="{D6D402E5-9F0E-B74A-941D-436D74FB25D4}"/>
                    </a:ext>
                  </a:extLst>
                </p:cNvPr>
                <p:cNvPicPr/>
                <p:nvPr/>
              </p:nvPicPr>
              <p:blipFill>
                <a:blip r:embed="rId77"/>
                <a:stretch>
                  <a:fillRect/>
                </a:stretch>
              </p:blipFill>
              <p:spPr>
                <a:xfrm>
                  <a:off x="5567022" y="722807"/>
                  <a:ext cx="47412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6" name="Ink 45">
                  <a:extLst>
                    <a:ext uri="{FF2B5EF4-FFF2-40B4-BE49-F238E27FC236}">
                      <a16:creationId xmlns:a16="http://schemas.microsoft.com/office/drawing/2014/main" xmlns="" id="{539B265F-14AA-3441-AA3C-E4A030D2BABD}"/>
                    </a:ext>
                  </a:extLst>
                </p14:cNvPr>
                <p14:cNvContentPartPr/>
                <p14:nvPr/>
              </p14:nvContentPartPr>
              <p14:xfrm>
                <a:off x="5801382" y="737567"/>
                <a:ext cx="138960" cy="29160"/>
              </p14:xfrm>
            </p:contentPart>
          </mc:Choice>
          <mc:Fallback xmlns="">
            <p:pic>
              <p:nvPicPr>
                <p:cNvPr id="46" name="Ink 45">
                  <a:extLst>
                    <a:ext uri="{FF2B5EF4-FFF2-40B4-BE49-F238E27FC236}">
                      <a16:creationId xmlns="" xmlns:a16="http://schemas.microsoft.com/office/drawing/2014/main" xmlns:p14="http://schemas.microsoft.com/office/powerpoint/2010/main" id="{539B265F-14AA-3441-AA3C-E4A030D2BABD}"/>
                    </a:ext>
                  </a:extLst>
                </p:cNvPr>
                <p:cNvPicPr/>
                <p:nvPr/>
              </p:nvPicPr>
              <p:blipFill>
                <a:blip r:embed="rId79"/>
                <a:stretch>
                  <a:fillRect/>
                </a:stretch>
              </p:blipFill>
              <p:spPr>
                <a:xfrm>
                  <a:off x="5792359" y="728567"/>
                  <a:ext cx="157368"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9" name="Ink 48">
                  <a:extLst>
                    <a:ext uri="{FF2B5EF4-FFF2-40B4-BE49-F238E27FC236}">
                      <a16:creationId xmlns:a16="http://schemas.microsoft.com/office/drawing/2014/main" xmlns="" id="{3981931E-F544-6345-BF42-9DFB533A6C58}"/>
                    </a:ext>
                  </a:extLst>
                </p14:cNvPr>
                <p14:cNvContentPartPr/>
                <p14:nvPr/>
              </p14:nvContentPartPr>
              <p14:xfrm>
                <a:off x="5749542" y="1020527"/>
                <a:ext cx="17640" cy="104400"/>
              </p14:xfrm>
            </p:contentPart>
          </mc:Choice>
          <mc:Fallback xmlns="">
            <p:pic>
              <p:nvPicPr>
                <p:cNvPr id="49" name="Ink 48">
                  <a:extLst>
                    <a:ext uri="{FF2B5EF4-FFF2-40B4-BE49-F238E27FC236}">
                      <a16:creationId xmlns="" xmlns:a16="http://schemas.microsoft.com/office/drawing/2014/main" xmlns:p14="http://schemas.microsoft.com/office/powerpoint/2010/main" id="{3981931E-F544-6345-BF42-9DFB533A6C58}"/>
                    </a:ext>
                  </a:extLst>
                </p:cNvPr>
                <p:cNvPicPr/>
                <p:nvPr/>
              </p:nvPicPr>
              <p:blipFill>
                <a:blip r:embed="rId81"/>
                <a:stretch>
                  <a:fillRect/>
                </a:stretch>
              </p:blipFill>
              <p:spPr>
                <a:xfrm>
                  <a:off x="5739462" y="1010447"/>
                  <a:ext cx="3672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0" name="Ink 49">
                  <a:extLst>
                    <a:ext uri="{FF2B5EF4-FFF2-40B4-BE49-F238E27FC236}">
                      <a16:creationId xmlns:a16="http://schemas.microsoft.com/office/drawing/2014/main" xmlns="" id="{7721CC08-C71F-644F-8037-136736B5B3B9}"/>
                    </a:ext>
                  </a:extLst>
                </p14:cNvPr>
                <p14:cNvContentPartPr/>
                <p14:nvPr/>
              </p14:nvContentPartPr>
              <p14:xfrm>
                <a:off x="5743782" y="1014767"/>
                <a:ext cx="156240" cy="173520"/>
              </p14:xfrm>
            </p:contentPart>
          </mc:Choice>
          <mc:Fallback xmlns="">
            <p:pic>
              <p:nvPicPr>
                <p:cNvPr id="50" name="Ink 49">
                  <a:extLst>
                    <a:ext uri="{FF2B5EF4-FFF2-40B4-BE49-F238E27FC236}">
                      <a16:creationId xmlns="" xmlns:a16="http://schemas.microsoft.com/office/drawing/2014/main" xmlns:p14="http://schemas.microsoft.com/office/powerpoint/2010/main" id="{7721CC08-C71F-644F-8037-136736B5B3B9}"/>
                    </a:ext>
                  </a:extLst>
                </p:cNvPr>
                <p:cNvPicPr/>
                <p:nvPr/>
              </p:nvPicPr>
              <p:blipFill>
                <a:blip r:embed="rId83"/>
                <a:stretch>
                  <a:fillRect/>
                </a:stretch>
              </p:blipFill>
              <p:spPr>
                <a:xfrm>
                  <a:off x="5734422" y="1004687"/>
                  <a:ext cx="17460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1" name="Ink 50">
                  <a:extLst>
                    <a:ext uri="{FF2B5EF4-FFF2-40B4-BE49-F238E27FC236}">
                      <a16:creationId xmlns:a16="http://schemas.microsoft.com/office/drawing/2014/main" xmlns="" id="{E3C01C47-346D-694E-A244-9AE7AD59870E}"/>
                    </a:ext>
                  </a:extLst>
                </p14:cNvPr>
                <p14:cNvContentPartPr/>
                <p14:nvPr/>
              </p14:nvContentPartPr>
              <p14:xfrm>
                <a:off x="5951502" y="1095407"/>
                <a:ext cx="127440" cy="92880"/>
              </p14:xfrm>
            </p:contentPart>
          </mc:Choice>
          <mc:Fallback xmlns="">
            <p:pic>
              <p:nvPicPr>
                <p:cNvPr id="51" name="Ink 50">
                  <a:extLst>
                    <a:ext uri="{FF2B5EF4-FFF2-40B4-BE49-F238E27FC236}">
                      <a16:creationId xmlns="" xmlns:a16="http://schemas.microsoft.com/office/drawing/2014/main" xmlns:p14="http://schemas.microsoft.com/office/powerpoint/2010/main" id="{E3C01C47-346D-694E-A244-9AE7AD59870E}"/>
                    </a:ext>
                  </a:extLst>
                </p:cNvPr>
                <p:cNvPicPr/>
                <p:nvPr/>
              </p:nvPicPr>
              <p:blipFill>
                <a:blip r:embed="rId85"/>
                <a:stretch>
                  <a:fillRect/>
                </a:stretch>
              </p:blipFill>
              <p:spPr>
                <a:xfrm>
                  <a:off x="5942477" y="1086372"/>
                  <a:ext cx="145852" cy="111311"/>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2" name="Ink 51">
                  <a:extLst>
                    <a:ext uri="{FF2B5EF4-FFF2-40B4-BE49-F238E27FC236}">
                      <a16:creationId xmlns:a16="http://schemas.microsoft.com/office/drawing/2014/main" xmlns="" id="{D05B35CE-43F3-7145-B1C7-D3A64E218099}"/>
                    </a:ext>
                  </a:extLst>
                </p14:cNvPr>
                <p14:cNvContentPartPr/>
                <p14:nvPr/>
              </p14:nvContentPartPr>
              <p14:xfrm>
                <a:off x="6141942" y="1083887"/>
                <a:ext cx="92880" cy="87120"/>
              </p14:xfrm>
            </p:contentPart>
          </mc:Choice>
          <mc:Fallback xmlns="">
            <p:pic>
              <p:nvPicPr>
                <p:cNvPr id="52" name="Ink 51">
                  <a:extLst>
                    <a:ext uri="{FF2B5EF4-FFF2-40B4-BE49-F238E27FC236}">
                      <a16:creationId xmlns="" xmlns:a16="http://schemas.microsoft.com/office/drawing/2014/main" xmlns:p14="http://schemas.microsoft.com/office/powerpoint/2010/main" id="{D05B35CE-43F3-7145-B1C7-D3A64E218099}"/>
                    </a:ext>
                  </a:extLst>
                </p:cNvPr>
                <p:cNvPicPr/>
                <p:nvPr/>
              </p:nvPicPr>
              <p:blipFill>
                <a:blip r:embed="rId87"/>
                <a:stretch>
                  <a:fillRect/>
                </a:stretch>
              </p:blipFill>
              <p:spPr>
                <a:xfrm>
                  <a:off x="6132907" y="1074850"/>
                  <a:ext cx="111311" cy="105195"/>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3" name="Ink 52">
                  <a:extLst>
                    <a:ext uri="{FF2B5EF4-FFF2-40B4-BE49-F238E27FC236}">
                      <a16:creationId xmlns:a16="http://schemas.microsoft.com/office/drawing/2014/main" xmlns="" id="{E94ADF8B-E983-8F4B-9184-B77F5A716BD2}"/>
                    </a:ext>
                  </a:extLst>
                </p14:cNvPr>
                <p14:cNvContentPartPr/>
                <p14:nvPr/>
              </p14:nvContentPartPr>
              <p14:xfrm>
                <a:off x="6320862" y="1026287"/>
                <a:ext cx="34920" cy="133200"/>
              </p14:xfrm>
            </p:contentPart>
          </mc:Choice>
          <mc:Fallback xmlns="">
            <p:pic>
              <p:nvPicPr>
                <p:cNvPr id="53" name="Ink 52">
                  <a:extLst>
                    <a:ext uri="{FF2B5EF4-FFF2-40B4-BE49-F238E27FC236}">
                      <a16:creationId xmlns="" xmlns:a16="http://schemas.microsoft.com/office/drawing/2014/main" xmlns:p14="http://schemas.microsoft.com/office/powerpoint/2010/main" id="{E94ADF8B-E983-8F4B-9184-B77F5A716BD2}"/>
                    </a:ext>
                  </a:extLst>
                </p:cNvPr>
                <p:cNvPicPr/>
                <p:nvPr/>
              </p:nvPicPr>
              <p:blipFill>
                <a:blip r:embed="rId89"/>
                <a:stretch>
                  <a:fillRect/>
                </a:stretch>
              </p:blipFill>
              <p:spPr>
                <a:xfrm>
                  <a:off x="6312222" y="1017647"/>
                  <a:ext cx="514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4" name="Ink 53">
                  <a:extLst>
                    <a:ext uri="{FF2B5EF4-FFF2-40B4-BE49-F238E27FC236}">
                      <a16:creationId xmlns:a16="http://schemas.microsoft.com/office/drawing/2014/main" xmlns="" id="{DD87D828-7B24-D946-AE91-8C880314CE3D}"/>
                    </a:ext>
                  </a:extLst>
                </p14:cNvPr>
                <p14:cNvContentPartPr/>
                <p14:nvPr/>
              </p14:nvContentPartPr>
              <p14:xfrm>
                <a:off x="6326622" y="1043567"/>
                <a:ext cx="213840" cy="127440"/>
              </p14:xfrm>
            </p:contentPart>
          </mc:Choice>
          <mc:Fallback xmlns="">
            <p:pic>
              <p:nvPicPr>
                <p:cNvPr id="54" name="Ink 53">
                  <a:extLst>
                    <a:ext uri="{FF2B5EF4-FFF2-40B4-BE49-F238E27FC236}">
                      <a16:creationId xmlns="" xmlns:a16="http://schemas.microsoft.com/office/drawing/2014/main" xmlns:p14="http://schemas.microsoft.com/office/powerpoint/2010/main" id="{DD87D828-7B24-D946-AE91-8C880314CE3D}"/>
                    </a:ext>
                  </a:extLst>
                </p:cNvPr>
                <p:cNvPicPr/>
                <p:nvPr/>
              </p:nvPicPr>
              <p:blipFill>
                <a:blip r:embed="rId91"/>
                <a:stretch>
                  <a:fillRect/>
                </a:stretch>
              </p:blipFill>
              <p:spPr>
                <a:xfrm>
                  <a:off x="6317622" y="1034927"/>
                  <a:ext cx="23148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5" name="Ink 54">
                  <a:extLst>
                    <a:ext uri="{FF2B5EF4-FFF2-40B4-BE49-F238E27FC236}">
                      <a16:creationId xmlns:a16="http://schemas.microsoft.com/office/drawing/2014/main" xmlns="" id="{BA876087-FA25-C44D-9670-9D66374157B6}"/>
                    </a:ext>
                  </a:extLst>
                </p14:cNvPr>
                <p14:cNvContentPartPr/>
                <p14:nvPr/>
              </p14:nvContentPartPr>
              <p14:xfrm>
                <a:off x="6540462" y="922247"/>
                <a:ext cx="23400" cy="52200"/>
              </p14:xfrm>
            </p:contentPart>
          </mc:Choice>
          <mc:Fallback xmlns="">
            <p:pic>
              <p:nvPicPr>
                <p:cNvPr id="55" name="Ink 54">
                  <a:extLst>
                    <a:ext uri="{FF2B5EF4-FFF2-40B4-BE49-F238E27FC236}">
                      <a16:creationId xmlns="" xmlns:a16="http://schemas.microsoft.com/office/drawing/2014/main" xmlns:p14="http://schemas.microsoft.com/office/powerpoint/2010/main" id="{BA876087-FA25-C44D-9670-9D66374157B6}"/>
                    </a:ext>
                  </a:extLst>
                </p:cNvPr>
                <p:cNvPicPr/>
                <p:nvPr/>
              </p:nvPicPr>
              <p:blipFill>
                <a:blip r:embed="rId93"/>
                <a:stretch>
                  <a:fillRect/>
                </a:stretch>
              </p:blipFill>
              <p:spPr>
                <a:xfrm>
                  <a:off x="6531462" y="913247"/>
                  <a:ext cx="414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6" name="Ink 55">
                  <a:extLst>
                    <a:ext uri="{FF2B5EF4-FFF2-40B4-BE49-F238E27FC236}">
                      <a16:creationId xmlns:a16="http://schemas.microsoft.com/office/drawing/2014/main" xmlns="" id="{DCBB626D-7D42-3A49-802C-808D81B527C4}"/>
                    </a:ext>
                  </a:extLst>
                </p14:cNvPr>
                <p14:cNvContentPartPr/>
                <p14:nvPr/>
              </p14:nvContentPartPr>
              <p14:xfrm>
                <a:off x="6580782" y="933767"/>
                <a:ext cx="29160" cy="34920"/>
              </p14:xfrm>
            </p:contentPart>
          </mc:Choice>
          <mc:Fallback xmlns="">
            <p:pic>
              <p:nvPicPr>
                <p:cNvPr id="56" name="Ink 55">
                  <a:extLst>
                    <a:ext uri="{FF2B5EF4-FFF2-40B4-BE49-F238E27FC236}">
                      <a16:creationId xmlns="" xmlns:a16="http://schemas.microsoft.com/office/drawing/2014/main" xmlns:p14="http://schemas.microsoft.com/office/powerpoint/2010/main" id="{DCBB626D-7D42-3A49-802C-808D81B527C4}"/>
                    </a:ext>
                  </a:extLst>
                </p:cNvPr>
                <p:cNvPicPr/>
                <p:nvPr/>
              </p:nvPicPr>
              <p:blipFill>
                <a:blip r:embed="rId95"/>
                <a:stretch>
                  <a:fillRect/>
                </a:stretch>
              </p:blipFill>
              <p:spPr>
                <a:xfrm>
                  <a:off x="6572247" y="924407"/>
                  <a:ext cx="46585" cy="53280"/>
                </a:xfrm>
                <a:prstGeom prst="rect">
                  <a:avLst/>
                </a:prstGeom>
              </p:spPr>
            </p:pic>
          </mc:Fallback>
        </mc:AlternateContent>
      </p:grpSp>
      <p:grpSp>
        <p:nvGrpSpPr>
          <p:cNvPr id="74" name="Group 73">
            <a:extLst>
              <a:ext uri="{FF2B5EF4-FFF2-40B4-BE49-F238E27FC236}">
                <a16:creationId xmlns:a16="http://schemas.microsoft.com/office/drawing/2014/main" xmlns="" id="{6038D281-23A0-E34C-8C01-9C461D859D4A}"/>
              </a:ext>
            </a:extLst>
          </p:cNvPr>
          <p:cNvGrpSpPr/>
          <p:nvPr/>
        </p:nvGrpSpPr>
        <p:grpSpPr>
          <a:xfrm>
            <a:off x="2118342" y="1701647"/>
            <a:ext cx="2222640" cy="358200"/>
            <a:chOff x="594342" y="1701647"/>
            <a:chExt cx="2222640" cy="358200"/>
          </a:xfrm>
        </p:grpSpPr>
        <mc:AlternateContent xmlns:mc="http://schemas.openxmlformats.org/markup-compatibility/2006" xmlns:p14="http://schemas.microsoft.com/office/powerpoint/2010/main">
          <mc:Choice Requires="p14">
            <p:contentPart p14:bwMode="auto" r:id="rId96">
              <p14:nvContentPartPr>
                <p14:cNvPr id="58" name="Ink 57">
                  <a:extLst>
                    <a:ext uri="{FF2B5EF4-FFF2-40B4-BE49-F238E27FC236}">
                      <a16:creationId xmlns:a16="http://schemas.microsoft.com/office/drawing/2014/main" xmlns="" id="{98E9ECC4-306D-F14E-B220-130D6450EF2C}"/>
                    </a:ext>
                  </a:extLst>
                </p14:cNvPr>
                <p14:cNvContentPartPr/>
                <p14:nvPr/>
              </p14:nvContentPartPr>
              <p14:xfrm>
                <a:off x="594342" y="1788047"/>
                <a:ext cx="6120" cy="207360"/>
              </p14:xfrm>
            </p:contentPart>
          </mc:Choice>
          <mc:Fallback xmlns="">
            <p:pic>
              <p:nvPicPr>
                <p:cNvPr id="58" name="Ink 57">
                  <a:extLst>
                    <a:ext uri="{FF2B5EF4-FFF2-40B4-BE49-F238E27FC236}">
                      <a16:creationId xmlns="" xmlns:a16="http://schemas.microsoft.com/office/drawing/2014/main" xmlns:p14="http://schemas.microsoft.com/office/powerpoint/2010/main" id="{98E9ECC4-306D-F14E-B220-130D6450EF2C}"/>
                    </a:ext>
                  </a:extLst>
                </p:cNvPr>
                <p:cNvPicPr/>
                <p:nvPr/>
              </p:nvPicPr>
              <p:blipFill>
                <a:blip r:embed="rId97"/>
                <a:stretch>
                  <a:fillRect/>
                </a:stretch>
              </p:blipFill>
              <p:spPr>
                <a:xfrm>
                  <a:off x="583902" y="1779407"/>
                  <a:ext cx="2484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9" name="Ink 58">
                  <a:extLst>
                    <a:ext uri="{FF2B5EF4-FFF2-40B4-BE49-F238E27FC236}">
                      <a16:creationId xmlns:a16="http://schemas.microsoft.com/office/drawing/2014/main" xmlns="" id="{08817E66-9147-714C-B448-8F563AEDD9FA}"/>
                    </a:ext>
                  </a:extLst>
                </p14:cNvPr>
                <p14:cNvContentPartPr/>
                <p14:nvPr/>
              </p14:nvContentPartPr>
              <p14:xfrm>
                <a:off x="600102" y="1759247"/>
                <a:ext cx="87120" cy="92880"/>
              </p14:xfrm>
            </p:contentPart>
          </mc:Choice>
          <mc:Fallback xmlns="">
            <p:pic>
              <p:nvPicPr>
                <p:cNvPr id="59" name="Ink 58">
                  <a:extLst>
                    <a:ext uri="{FF2B5EF4-FFF2-40B4-BE49-F238E27FC236}">
                      <a16:creationId xmlns="" xmlns:a16="http://schemas.microsoft.com/office/drawing/2014/main" xmlns:p14="http://schemas.microsoft.com/office/powerpoint/2010/main" id="{08817E66-9147-714C-B448-8F563AEDD9FA}"/>
                    </a:ext>
                  </a:extLst>
                </p:cNvPr>
                <p:cNvPicPr/>
                <p:nvPr/>
              </p:nvPicPr>
              <p:blipFill>
                <a:blip r:embed="rId99"/>
                <a:stretch>
                  <a:fillRect/>
                </a:stretch>
              </p:blipFill>
              <p:spPr>
                <a:xfrm>
                  <a:off x="591065" y="1749489"/>
                  <a:ext cx="105195" cy="112034"/>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0" name="Ink 59">
                  <a:extLst>
                    <a:ext uri="{FF2B5EF4-FFF2-40B4-BE49-F238E27FC236}">
                      <a16:creationId xmlns:a16="http://schemas.microsoft.com/office/drawing/2014/main" xmlns="" id="{EA9AFD13-F161-A745-8CD4-D09499EDD276}"/>
                    </a:ext>
                  </a:extLst>
                </p14:cNvPr>
                <p14:cNvContentPartPr/>
                <p14:nvPr/>
              </p14:nvContentPartPr>
              <p14:xfrm>
                <a:off x="842742" y="1701647"/>
                <a:ext cx="156240" cy="358200"/>
              </p14:xfrm>
            </p:contentPart>
          </mc:Choice>
          <mc:Fallback xmlns="">
            <p:pic>
              <p:nvPicPr>
                <p:cNvPr id="60" name="Ink 59">
                  <a:extLst>
                    <a:ext uri="{FF2B5EF4-FFF2-40B4-BE49-F238E27FC236}">
                      <a16:creationId xmlns="" xmlns:a16="http://schemas.microsoft.com/office/drawing/2014/main" xmlns:p14="http://schemas.microsoft.com/office/powerpoint/2010/main" id="{EA9AFD13-F161-A745-8CD4-D09499EDD276}"/>
                    </a:ext>
                  </a:extLst>
                </p:cNvPr>
                <p:cNvPicPr/>
                <p:nvPr/>
              </p:nvPicPr>
              <p:blipFill>
                <a:blip r:embed="rId101"/>
                <a:stretch>
                  <a:fillRect/>
                </a:stretch>
              </p:blipFill>
              <p:spPr>
                <a:xfrm>
                  <a:off x="833742" y="1692656"/>
                  <a:ext cx="173520" cy="375463"/>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1" name="Ink 60">
                  <a:extLst>
                    <a:ext uri="{FF2B5EF4-FFF2-40B4-BE49-F238E27FC236}">
                      <a16:creationId xmlns:a16="http://schemas.microsoft.com/office/drawing/2014/main" xmlns="" id="{13765141-563F-C24D-9465-9EA09EFE6037}"/>
                    </a:ext>
                  </a:extLst>
                </p14:cNvPr>
                <p14:cNvContentPartPr/>
                <p14:nvPr/>
              </p14:nvContentPartPr>
              <p14:xfrm>
                <a:off x="1113822" y="1811447"/>
                <a:ext cx="121680" cy="138960"/>
              </p14:xfrm>
            </p:contentPart>
          </mc:Choice>
          <mc:Fallback xmlns="">
            <p:pic>
              <p:nvPicPr>
                <p:cNvPr id="61" name="Ink 60">
                  <a:extLst>
                    <a:ext uri="{FF2B5EF4-FFF2-40B4-BE49-F238E27FC236}">
                      <a16:creationId xmlns="" xmlns:a16="http://schemas.microsoft.com/office/drawing/2014/main" xmlns:p14="http://schemas.microsoft.com/office/powerpoint/2010/main" id="{13765141-563F-C24D-9465-9EA09EFE6037}"/>
                    </a:ext>
                  </a:extLst>
                </p:cNvPr>
                <p:cNvPicPr/>
                <p:nvPr/>
              </p:nvPicPr>
              <p:blipFill>
                <a:blip r:embed="rId103"/>
                <a:stretch>
                  <a:fillRect/>
                </a:stretch>
              </p:blipFill>
              <p:spPr>
                <a:xfrm>
                  <a:off x="1105542" y="1803167"/>
                  <a:ext cx="138960"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2" name="Ink 61">
                  <a:extLst>
                    <a:ext uri="{FF2B5EF4-FFF2-40B4-BE49-F238E27FC236}">
                      <a16:creationId xmlns:a16="http://schemas.microsoft.com/office/drawing/2014/main" xmlns="" id="{1CE43D64-113C-B34A-86C5-D0A5C42F74A0}"/>
                    </a:ext>
                  </a:extLst>
                </p14:cNvPr>
                <p14:cNvContentPartPr/>
                <p14:nvPr/>
              </p14:nvContentPartPr>
              <p14:xfrm>
                <a:off x="1333422" y="1776527"/>
                <a:ext cx="34920" cy="144720"/>
              </p14:xfrm>
            </p:contentPart>
          </mc:Choice>
          <mc:Fallback xmlns="">
            <p:pic>
              <p:nvPicPr>
                <p:cNvPr id="62" name="Ink 61">
                  <a:extLst>
                    <a:ext uri="{FF2B5EF4-FFF2-40B4-BE49-F238E27FC236}">
                      <a16:creationId xmlns="" xmlns:a16="http://schemas.microsoft.com/office/drawing/2014/main" xmlns:p14="http://schemas.microsoft.com/office/powerpoint/2010/main" id="{1CE43D64-113C-B34A-86C5-D0A5C42F74A0}"/>
                    </a:ext>
                  </a:extLst>
                </p:cNvPr>
                <p:cNvPicPr/>
                <p:nvPr/>
              </p:nvPicPr>
              <p:blipFill>
                <a:blip r:embed="rId105"/>
                <a:stretch>
                  <a:fillRect/>
                </a:stretch>
              </p:blipFill>
              <p:spPr>
                <a:xfrm>
                  <a:off x="1324062" y="1767167"/>
                  <a:ext cx="5220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3" name="Ink 62">
                  <a:extLst>
                    <a:ext uri="{FF2B5EF4-FFF2-40B4-BE49-F238E27FC236}">
                      <a16:creationId xmlns:a16="http://schemas.microsoft.com/office/drawing/2014/main" xmlns="" id="{3CF7B522-6A1D-D940-BFD7-5C5C326B6587}"/>
                    </a:ext>
                  </a:extLst>
                </p14:cNvPr>
                <p14:cNvContentPartPr/>
                <p14:nvPr/>
              </p14:nvContentPartPr>
              <p14:xfrm>
                <a:off x="1292742" y="1857527"/>
                <a:ext cx="92880" cy="11880"/>
              </p14:xfrm>
            </p:contentPart>
          </mc:Choice>
          <mc:Fallback xmlns="">
            <p:pic>
              <p:nvPicPr>
                <p:cNvPr id="63" name="Ink 62">
                  <a:extLst>
                    <a:ext uri="{FF2B5EF4-FFF2-40B4-BE49-F238E27FC236}">
                      <a16:creationId xmlns="" xmlns:a16="http://schemas.microsoft.com/office/drawing/2014/main" xmlns:p14="http://schemas.microsoft.com/office/powerpoint/2010/main" id="{3CF7B522-6A1D-D940-BFD7-5C5C326B6587}"/>
                    </a:ext>
                  </a:extLst>
                </p:cNvPr>
                <p:cNvPicPr/>
                <p:nvPr/>
              </p:nvPicPr>
              <p:blipFill>
                <a:blip r:embed="rId107"/>
                <a:stretch>
                  <a:fillRect/>
                </a:stretch>
              </p:blipFill>
              <p:spPr>
                <a:xfrm>
                  <a:off x="1284102" y="1848887"/>
                  <a:ext cx="11016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4" name="Ink 63">
                  <a:extLst>
                    <a:ext uri="{FF2B5EF4-FFF2-40B4-BE49-F238E27FC236}">
                      <a16:creationId xmlns:a16="http://schemas.microsoft.com/office/drawing/2014/main" xmlns="" id="{A74F0D83-D0CC-D243-A27F-66609505DC53}"/>
                    </a:ext>
                  </a:extLst>
                </p14:cNvPr>
                <p14:cNvContentPartPr/>
                <p14:nvPr/>
              </p14:nvContentPartPr>
              <p14:xfrm>
                <a:off x="1454382" y="1846007"/>
                <a:ext cx="156240" cy="75240"/>
              </p14:xfrm>
            </p:contentPart>
          </mc:Choice>
          <mc:Fallback xmlns="">
            <p:pic>
              <p:nvPicPr>
                <p:cNvPr id="64" name="Ink 63">
                  <a:extLst>
                    <a:ext uri="{FF2B5EF4-FFF2-40B4-BE49-F238E27FC236}">
                      <a16:creationId xmlns="" xmlns:a16="http://schemas.microsoft.com/office/drawing/2014/main" xmlns:p14="http://schemas.microsoft.com/office/powerpoint/2010/main" id="{A74F0D83-D0CC-D243-A27F-66609505DC53}"/>
                    </a:ext>
                  </a:extLst>
                </p:cNvPr>
                <p:cNvPicPr/>
                <p:nvPr/>
              </p:nvPicPr>
              <p:blipFill>
                <a:blip r:embed="rId109"/>
                <a:stretch>
                  <a:fillRect/>
                </a:stretch>
              </p:blipFill>
              <p:spPr>
                <a:xfrm>
                  <a:off x="1445382" y="1837050"/>
                  <a:ext cx="173520"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5" name="Ink 64">
                  <a:extLst>
                    <a:ext uri="{FF2B5EF4-FFF2-40B4-BE49-F238E27FC236}">
                      <a16:creationId xmlns:a16="http://schemas.microsoft.com/office/drawing/2014/main" xmlns="" id="{3EBB90F7-19ED-9345-AE2B-F5C21A082C93}"/>
                    </a:ext>
                  </a:extLst>
                </p14:cNvPr>
                <p14:cNvContentPartPr/>
                <p14:nvPr/>
              </p14:nvContentPartPr>
              <p14:xfrm>
                <a:off x="1668222" y="1724687"/>
                <a:ext cx="39960" cy="185040"/>
              </p14:xfrm>
            </p:contentPart>
          </mc:Choice>
          <mc:Fallback xmlns="">
            <p:pic>
              <p:nvPicPr>
                <p:cNvPr id="65" name="Ink 64">
                  <a:extLst>
                    <a:ext uri="{FF2B5EF4-FFF2-40B4-BE49-F238E27FC236}">
                      <a16:creationId xmlns="" xmlns:a16="http://schemas.microsoft.com/office/drawing/2014/main" xmlns:p14="http://schemas.microsoft.com/office/powerpoint/2010/main" id="{3EBB90F7-19ED-9345-AE2B-F5C21A082C93}"/>
                    </a:ext>
                  </a:extLst>
                </p:cNvPr>
                <p:cNvPicPr/>
                <p:nvPr/>
              </p:nvPicPr>
              <p:blipFill>
                <a:blip r:embed="rId111"/>
                <a:stretch>
                  <a:fillRect/>
                </a:stretch>
              </p:blipFill>
              <p:spPr>
                <a:xfrm>
                  <a:off x="1658946" y="1715327"/>
                  <a:ext cx="57086" cy="2023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6" name="Ink 65">
                  <a:extLst>
                    <a:ext uri="{FF2B5EF4-FFF2-40B4-BE49-F238E27FC236}">
                      <a16:creationId xmlns:a16="http://schemas.microsoft.com/office/drawing/2014/main" xmlns="" id="{F1DB58B9-B7F6-6E41-9003-DC0F86F335CF}"/>
                    </a:ext>
                  </a:extLst>
                </p14:cNvPr>
                <p14:cNvContentPartPr/>
                <p14:nvPr/>
              </p14:nvContentPartPr>
              <p14:xfrm>
                <a:off x="1633662" y="1840247"/>
                <a:ext cx="138960" cy="11880"/>
              </p14:xfrm>
            </p:contentPart>
          </mc:Choice>
          <mc:Fallback xmlns="">
            <p:pic>
              <p:nvPicPr>
                <p:cNvPr id="66" name="Ink 65">
                  <a:extLst>
                    <a:ext uri="{FF2B5EF4-FFF2-40B4-BE49-F238E27FC236}">
                      <a16:creationId xmlns="" xmlns:a16="http://schemas.microsoft.com/office/drawing/2014/main" xmlns:p14="http://schemas.microsoft.com/office/powerpoint/2010/main" id="{F1DB58B9-B7F6-6E41-9003-DC0F86F335CF}"/>
                    </a:ext>
                  </a:extLst>
                </p:cNvPr>
                <p:cNvPicPr/>
                <p:nvPr/>
              </p:nvPicPr>
              <p:blipFill>
                <a:blip r:embed="rId113"/>
                <a:stretch>
                  <a:fillRect/>
                </a:stretch>
              </p:blipFill>
              <p:spPr>
                <a:xfrm>
                  <a:off x="1625022" y="1831607"/>
                  <a:ext cx="15624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7" name="Ink 66">
                  <a:extLst>
                    <a:ext uri="{FF2B5EF4-FFF2-40B4-BE49-F238E27FC236}">
                      <a16:creationId xmlns:a16="http://schemas.microsoft.com/office/drawing/2014/main" xmlns="" id="{AD378825-35EE-3C4B-BD61-98D46B5ED154}"/>
                    </a:ext>
                  </a:extLst>
                </p14:cNvPr>
                <p14:cNvContentPartPr/>
                <p14:nvPr/>
              </p14:nvContentPartPr>
              <p14:xfrm>
                <a:off x="1789542" y="1811447"/>
                <a:ext cx="133200" cy="92880"/>
              </p14:xfrm>
            </p:contentPart>
          </mc:Choice>
          <mc:Fallback xmlns="">
            <p:pic>
              <p:nvPicPr>
                <p:cNvPr id="67" name="Ink 66">
                  <a:extLst>
                    <a:ext uri="{FF2B5EF4-FFF2-40B4-BE49-F238E27FC236}">
                      <a16:creationId xmlns="" xmlns:a16="http://schemas.microsoft.com/office/drawing/2014/main" xmlns:p14="http://schemas.microsoft.com/office/powerpoint/2010/main" id="{AD378825-35EE-3C4B-BD61-98D46B5ED154}"/>
                    </a:ext>
                  </a:extLst>
                </p:cNvPr>
                <p:cNvPicPr/>
                <p:nvPr/>
              </p:nvPicPr>
              <p:blipFill>
                <a:blip r:embed="rId115"/>
                <a:stretch>
                  <a:fillRect/>
                </a:stretch>
              </p:blipFill>
              <p:spPr>
                <a:xfrm>
                  <a:off x="1779822" y="1802447"/>
                  <a:ext cx="15120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68" name="Ink 67">
                  <a:extLst>
                    <a:ext uri="{FF2B5EF4-FFF2-40B4-BE49-F238E27FC236}">
                      <a16:creationId xmlns:a16="http://schemas.microsoft.com/office/drawing/2014/main" xmlns="" id="{75DAADC3-E14A-2348-8235-1EB24AF97747}"/>
                    </a:ext>
                  </a:extLst>
                </p14:cNvPr>
                <p14:cNvContentPartPr/>
                <p14:nvPr/>
              </p14:nvContentPartPr>
              <p14:xfrm>
                <a:off x="1956942" y="1817207"/>
                <a:ext cx="294840" cy="98640"/>
              </p14:xfrm>
            </p:contentPart>
          </mc:Choice>
          <mc:Fallback xmlns="">
            <p:pic>
              <p:nvPicPr>
                <p:cNvPr id="68" name="Ink 67">
                  <a:extLst>
                    <a:ext uri="{FF2B5EF4-FFF2-40B4-BE49-F238E27FC236}">
                      <a16:creationId xmlns="" xmlns:a16="http://schemas.microsoft.com/office/drawing/2014/main" xmlns:p14="http://schemas.microsoft.com/office/powerpoint/2010/main" id="{75DAADC3-E14A-2348-8235-1EB24AF97747}"/>
                    </a:ext>
                  </a:extLst>
                </p:cNvPr>
                <p:cNvPicPr/>
                <p:nvPr/>
              </p:nvPicPr>
              <p:blipFill>
                <a:blip r:embed="rId117"/>
                <a:stretch>
                  <a:fillRect/>
                </a:stretch>
              </p:blipFill>
              <p:spPr>
                <a:xfrm>
                  <a:off x="1947582" y="1807847"/>
                  <a:ext cx="31428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69" name="Ink 68">
                  <a:extLst>
                    <a:ext uri="{FF2B5EF4-FFF2-40B4-BE49-F238E27FC236}">
                      <a16:creationId xmlns:a16="http://schemas.microsoft.com/office/drawing/2014/main" xmlns="" id="{CC0A3CE5-BCAD-E84D-A244-8488489DA479}"/>
                    </a:ext>
                  </a:extLst>
                </p14:cNvPr>
                <p14:cNvContentPartPr/>
                <p14:nvPr/>
              </p14:nvContentPartPr>
              <p14:xfrm>
                <a:off x="2343582" y="1840247"/>
                <a:ext cx="81000" cy="92880"/>
              </p14:xfrm>
            </p:contentPart>
          </mc:Choice>
          <mc:Fallback xmlns="">
            <p:pic>
              <p:nvPicPr>
                <p:cNvPr id="69" name="Ink 68">
                  <a:extLst>
                    <a:ext uri="{FF2B5EF4-FFF2-40B4-BE49-F238E27FC236}">
                      <a16:creationId xmlns="" xmlns:a16="http://schemas.microsoft.com/office/drawing/2014/main" xmlns:p14="http://schemas.microsoft.com/office/powerpoint/2010/main" id="{CC0A3CE5-BCAD-E84D-A244-8488489DA479}"/>
                    </a:ext>
                  </a:extLst>
                </p:cNvPr>
                <p:cNvPicPr/>
                <p:nvPr/>
              </p:nvPicPr>
              <p:blipFill>
                <a:blip r:embed="rId119"/>
                <a:stretch>
                  <a:fillRect/>
                </a:stretch>
              </p:blipFill>
              <p:spPr>
                <a:xfrm>
                  <a:off x="2333905" y="1830887"/>
                  <a:ext cx="9892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70" name="Ink 69">
                  <a:extLst>
                    <a:ext uri="{FF2B5EF4-FFF2-40B4-BE49-F238E27FC236}">
                      <a16:creationId xmlns:a16="http://schemas.microsoft.com/office/drawing/2014/main" xmlns="" id="{12569E4F-831F-B546-828C-F3C5CF66D5E0}"/>
                    </a:ext>
                  </a:extLst>
                </p14:cNvPr>
                <p14:cNvContentPartPr/>
                <p14:nvPr/>
              </p14:nvContentPartPr>
              <p14:xfrm>
                <a:off x="2476422" y="1822967"/>
                <a:ext cx="165240" cy="127440"/>
              </p14:xfrm>
            </p:contentPart>
          </mc:Choice>
          <mc:Fallback xmlns="">
            <p:pic>
              <p:nvPicPr>
                <p:cNvPr id="70" name="Ink 69">
                  <a:extLst>
                    <a:ext uri="{FF2B5EF4-FFF2-40B4-BE49-F238E27FC236}">
                      <a16:creationId xmlns="" xmlns:a16="http://schemas.microsoft.com/office/drawing/2014/main" xmlns:p14="http://schemas.microsoft.com/office/powerpoint/2010/main" id="{12569E4F-831F-B546-828C-F3C5CF66D5E0}"/>
                    </a:ext>
                  </a:extLst>
                </p:cNvPr>
                <p:cNvPicPr/>
                <p:nvPr/>
              </p:nvPicPr>
              <p:blipFill>
                <a:blip r:embed="rId121"/>
                <a:stretch>
                  <a:fillRect/>
                </a:stretch>
              </p:blipFill>
              <p:spPr>
                <a:xfrm>
                  <a:off x="2467422" y="1813607"/>
                  <a:ext cx="1825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71" name="Ink 70">
                  <a:extLst>
                    <a:ext uri="{FF2B5EF4-FFF2-40B4-BE49-F238E27FC236}">
                      <a16:creationId xmlns:a16="http://schemas.microsoft.com/office/drawing/2014/main" xmlns="" id="{BB52CE1B-E34B-9148-9BBE-A4B86C255119}"/>
                    </a:ext>
                  </a:extLst>
                </p14:cNvPr>
                <p14:cNvContentPartPr/>
                <p14:nvPr/>
              </p14:nvContentPartPr>
              <p14:xfrm>
                <a:off x="2735982" y="1770767"/>
                <a:ext cx="81000" cy="173520"/>
              </p14:xfrm>
            </p:contentPart>
          </mc:Choice>
          <mc:Fallback xmlns="">
            <p:pic>
              <p:nvPicPr>
                <p:cNvPr id="71" name="Ink 70">
                  <a:extLst>
                    <a:ext uri="{FF2B5EF4-FFF2-40B4-BE49-F238E27FC236}">
                      <a16:creationId xmlns="" xmlns:a16="http://schemas.microsoft.com/office/drawing/2014/main" xmlns:p14="http://schemas.microsoft.com/office/powerpoint/2010/main" id="{BB52CE1B-E34B-9148-9BBE-A4B86C255119}"/>
                    </a:ext>
                  </a:extLst>
                </p:cNvPr>
                <p:cNvPicPr/>
                <p:nvPr/>
              </p:nvPicPr>
              <p:blipFill>
                <a:blip r:embed="rId123"/>
                <a:stretch>
                  <a:fillRect/>
                </a:stretch>
              </p:blipFill>
              <p:spPr>
                <a:xfrm>
                  <a:off x="2726622" y="1762127"/>
                  <a:ext cx="9828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72" name="Ink 71">
                  <a:extLst>
                    <a:ext uri="{FF2B5EF4-FFF2-40B4-BE49-F238E27FC236}">
                      <a16:creationId xmlns:a16="http://schemas.microsoft.com/office/drawing/2014/main" xmlns="" id="{6A4ACC2E-5B75-B849-B483-8ADAB383CAA2}"/>
                    </a:ext>
                  </a:extLst>
                </p14:cNvPr>
                <p14:cNvContentPartPr/>
                <p14:nvPr/>
              </p14:nvContentPartPr>
              <p14:xfrm>
                <a:off x="2730222" y="1869047"/>
                <a:ext cx="81000" cy="6120"/>
              </p14:xfrm>
            </p:contentPart>
          </mc:Choice>
          <mc:Fallback xmlns="">
            <p:pic>
              <p:nvPicPr>
                <p:cNvPr id="72" name="Ink 71">
                  <a:extLst>
                    <a:ext uri="{FF2B5EF4-FFF2-40B4-BE49-F238E27FC236}">
                      <a16:creationId xmlns="" xmlns:a16="http://schemas.microsoft.com/office/drawing/2014/main" xmlns:p14="http://schemas.microsoft.com/office/powerpoint/2010/main" id="{6A4ACC2E-5B75-B849-B483-8ADAB383CAA2}"/>
                    </a:ext>
                  </a:extLst>
                </p:cNvPr>
                <p:cNvPicPr/>
                <p:nvPr/>
              </p:nvPicPr>
              <p:blipFill>
                <a:blip r:embed="rId125"/>
                <a:stretch>
                  <a:fillRect/>
                </a:stretch>
              </p:blipFill>
              <p:spPr>
                <a:xfrm>
                  <a:off x="2720862" y="1859687"/>
                  <a:ext cx="99720" cy="259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6">
            <p14:nvContentPartPr>
              <p14:cNvPr id="73" name="Ink 72">
                <a:extLst>
                  <a:ext uri="{FF2B5EF4-FFF2-40B4-BE49-F238E27FC236}">
                    <a16:creationId xmlns:a16="http://schemas.microsoft.com/office/drawing/2014/main" xmlns="" id="{C01DA5FE-2CDC-314A-979A-B2F10B2B1806}"/>
                  </a:ext>
                </a:extLst>
              </p14:cNvPr>
              <p14:cNvContentPartPr/>
              <p14:nvPr/>
            </p14:nvContentPartPr>
            <p14:xfrm>
              <a:off x="4571742" y="1614887"/>
              <a:ext cx="110160" cy="479520"/>
            </p14:xfrm>
          </p:contentPart>
        </mc:Choice>
        <mc:Fallback xmlns="">
          <p:pic>
            <p:nvPicPr>
              <p:cNvPr id="73" name="Ink 72">
                <a:extLst>
                  <a:ext uri="{FF2B5EF4-FFF2-40B4-BE49-F238E27FC236}">
                    <a16:creationId xmlns="" xmlns:a16="http://schemas.microsoft.com/office/drawing/2014/main" xmlns:p14="http://schemas.microsoft.com/office/powerpoint/2010/main" id="{C01DA5FE-2CDC-314A-979A-B2F10B2B1806}"/>
                  </a:ext>
                </a:extLst>
              </p:cNvPr>
              <p:cNvPicPr/>
              <p:nvPr/>
            </p:nvPicPr>
            <p:blipFill>
              <a:blip r:embed="rId127"/>
              <a:stretch>
                <a:fillRect/>
              </a:stretch>
            </p:blipFill>
            <p:spPr>
              <a:xfrm>
                <a:off x="4561990" y="1605887"/>
                <a:ext cx="128941" cy="497880"/>
              </a:xfrm>
              <a:prstGeom prst="rect">
                <a:avLst/>
              </a:prstGeom>
            </p:spPr>
          </p:pic>
        </mc:Fallback>
      </mc:AlternateContent>
      <p:grpSp>
        <p:nvGrpSpPr>
          <p:cNvPr id="106" name="Group 105">
            <a:extLst>
              <a:ext uri="{FF2B5EF4-FFF2-40B4-BE49-F238E27FC236}">
                <a16:creationId xmlns:a16="http://schemas.microsoft.com/office/drawing/2014/main" xmlns="" id="{00F052FC-2F1F-AC41-BEA7-FA064E834864}"/>
              </a:ext>
            </a:extLst>
          </p:cNvPr>
          <p:cNvGrpSpPr/>
          <p:nvPr/>
        </p:nvGrpSpPr>
        <p:grpSpPr>
          <a:xfrm>
            <a:off x="4958742" y="1713167"/>
            <a:ext cx="820080" cy="237240"/>
            <a:chOff x="3434742" y="1713167"/>
            <a:chExt cx="820080" cy="237240"/>
          </a:xfrm>
        </p:grpSpPr>
        <mc:AlternateContent xmlns:mc="http://schemas.openxmlformats.org/markup-compatibility/2006" xmlns:p14="http://schemas.microsoft.com/office/powerpoint/2010/main">
          <mc:Choice Requires="p14">
            <p:contentPart p14:bwMode="auto" r:id="rId128">
              <p14:nvContentPartPr>
                <p14:cNvPr id="75" name="Ink 74">
                  <a:extLst>
                    <a:ext uri="{FF2B5EF4-FFF2-40B4-BE49-F238E27FC236}">
                      <a16:creationId xmlns:a16="http://schemas.microsoft.com/office/drawing/2014/main" xmlns="" id="{4CFC7806-BFCA-F04A-A700-B9B5139868F9}"/>
                    </a:ext>
                  </a:extLst>
                </p14:cNvPr>
                <p14:cNvContentPartPr/>
                <p14:nvPr/>
              </p14:nvContentPartPr>
              <p14:xfrm>
                <a:off x="3434742" y="1811447"/>
                <a:ext cx="190800" cy="98640"/>
              </p14:xfrm>
            </p:contentPart>
          </mc:Choice>
          <mc:Fallback xmlns="">
            <p:pic>
              <p:nvPicPr>
                <p:cNvPr id="75" name="Ink 74">
                  <a:extLst>
                    <a:ext uri="{FF2B5EF4-FFF2-40B4-BE49-F238E27FC236}">
                      <a16:creationId xmlns="" xmlns:a16="http://schemas.microsoft.com/office/drawing/2014/main" xmlns:p14="http://schemas.microsoft.com/office/powerpoint/2010/main" id="{4CFC7806-BFCA-F04A-A700-B9B5139868F9}"/>
                    </a:ext>
                  </a:extLst>
                </p:cNvPr>
                <p:cNvPicPr/>
                <p:nvPr/>
              </p:nvPicPr>
              <p:blipFill>
                <a:blip r:embed="rId129"/>
                <a:stretch>
                  <a:fillRect/>
                </a:stretch>
              </p:blipFill>
              <p:spPr>
                <a:xfrm>
                  <a:off x="3425382" y="1802447"/>
                  <a:ext cx="21060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76" name="Ink 75">
                  <a:extLst>
                    <a:ext uri="{FF2B5EF4-FFF2-40B4-BE49-F238E27FC236}">
                      <a16:creationId xmlns:a16="http://schemas.microsoft.com/office/drawing/2014/main" xmlns="" id="{D18D1F23-45DE-7A43-BBCE-D869769319EA}"/>
                    </a:ext>
                  </a:extLst>
                </p14:cNvPr>
                <p14:cNvContentPartPr/>
                <p14:nvPr/>
              </p14:nvContentPartPr>
              <p14:xfrm>
                <a:off x="3688542" y="1713167"/>
                <a:ext cx="185040" cy="213840"/>
              </p14:xfrm>
            </p:contentPart>
          </mc:Choice>
          <mc:Fallback xmlns="">
            <p:pic>
              <p:nvPicPr>
                <p:cNvPr id="76" name="Ink 75">
                  <a:extLst>
                    <a:ext uri="{FF2B5EF4-FFF2-40B4-BE49-F238E27FC236}">
                      <a16:creationId xmlns="" xmlns:a16="http://schemas.microsoft.com/office/drawing/2014/main" xmlns:p14="http://schemas.microsoft.com/office/powerpoint/2010/main" id="{D18D1F23-45DE-7A43-BBCE-D869769319EA}"/>
                    </a:ext>
                  </a:extLst>
                </p:cNvPr>
                <p:cNvPicPr/>
                <p:nvPr/>
              </p:nvPicPr>
              <p:blipFill>
                <a:blip r:embed="rId131"/>
                <a:stretch>
                  <a:fillRect/>
                </a:stretch>
              </p:blipFill>
              <p:spPr>
                <a:xfrm>
                  <a:off x="3679902" y="1704542"/>
                  <a:ext cx="203040" cy="230732"/>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77" name="Ink 76">
                  <a:extLst>
                    <a:ext uri="{FF2B5EF4-FFF2-40B4-BE49-F238E27FC236}">
                      <a16:creationId xmlns:a16="http://schemas.microsoft.com/office/drawing/2014/main" xmlns="" id="{B839C671-D1C4-7744-BA21-9C4CB3C3AC40}"/>
                    </a:ext>
                  </a:extLst>
                </p14:cNvPr>
                <p14:cNvContentPartPr/>
                <p14:nvPr/>
              </p14:nvContentPartPr>
              <p14:xfrm>
                <a:off x="3948462" y="1846007"/>
                <a:ext cx="173520" cy="104400"/>
              </p14:xfrm>
            </p:contentPart>
          </mc:Choice>
          <mc:Fallback xmlns="">
            <p:pic>
              <p:nvPicPr>
                <p:cNvPr id="77" name="Ink 76">
                  <a:extLst>
                    <a:ext uri="{FF2B5EF4-FFF2-40B4-BE49-F238E27FC236}">
                      <a16:creationId xmlns="" xmlns:a16="http://schemas.microsoft.com/office/drawing/2014/main" xmlns:p14="http://schemas.microsoft.com/office/powerpoint/2010/main" id="{B839C671-D1C4-7744-BA21-9C4CB3C3AC40}"/>
                    </a:ext>
                  </a:extLst>
                </p:cNvPr>
                <p:cNvPicPr/>
                <p:nvPr/>
              </p:nvPicPr>
              <p:blipFill>
                <a:blip r:embed="rId133"/>
                <a:stretch>
                  <a:fillRect/>
                </a:stretch>
              </p:blipFill>
              <p:spPr>
                <a:xfrm>
                  <a:off x="3939102" y="1836647"/>
                  <a:ext cx="1911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78" name="Ink 77">
                  <a:extLst>
                    <a:ext uri="{FF2B5EF4-FFF2-40B4-BE49-F238E27FC236}">
                      <a16:creationId xmlns:a16="http://schemas.microsoft.com/office/drawing/2014/main" xmlns="" id="{FD540761-CD22-E445-80E5-E58753010A18}"/>
                    </a:ext>
                  </a:extLst>
                </p14:cNvPr>
                <p14:cNvContentPartPr/>
                <p14:nvPr/>
              </p14:nvContentPartPr>
              <p14:xfrm>
                <a:off x="4167702" y="1759247"/>
                <a:ext cx="34920" cy="173520"/>
              </p14:xfrm>
            </p:contentPart>
          </mc:Choice>
          <mc:Fallback xmlns="">
            <p:pic>
              <p:nvPicPr>
                <p:cNvPr id="78" name="Ink 77">
                  <a:extLst>
                    <a:ext uri="{FF2B5EF4-FFF2-40B4-BE49-F238E27FC236}">
                      <a16:creationId xmlns="" xmlns:a16="http://schemas.microsoft.com/office/drawing/2014/main" xmlns:p14="http://schemas.microsoft.com/office/powerpoint/2010/main" id="{FD540761-CD22-E445-80E5-E58753010A18}"/>
                    </a:ext>
                  </a:extLst>
                </p:cNvPr>
                <p:cNvPicPr/>
                <p:nvPr/>
              </p:nvPicPr>
              <p:blipFill>
                <a:blip r:embed="rId135"/>
                <a:stretch>
                  <a:fillRect/>
                </a:stretch>
              </p:blipFill>
              <p:spPr>
                <a:xfrm>
                  <a:off x="4158342" y="1750247"/>
                  <a:ext cx="5220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79" name="Ink 78">
                  <a:extLst>
                    <a:ext uri="{FF2B5EF4-FFF2-40B4-BE49-F238E27FC236}">
                      <a16:creationId xmlns:a16="http://schemas.microsoft.com/office/drawing/2014/main" xmlns="" id="{3B2FD08B-B0CB-6941-B825-A72B8884364D}"/>
                    </a:ext>
                  </a:extLst>
                </p14:cNvPr>
                <p14:cNvContentPartPr/>
                <p14:nvPr/>
              </p14:nvContentPartPr>
              <p14:xfrm>
                <a:off x="4150422" y="1869047"/>
                <a:ext cx="104400" cy="11880"/>
              </p14:xfrm>
            </p:contentPart>
          </mc:Choice>
          <mc:Fallback xmlns="">
            <p:pic>
              <p:nvPicPr>
                <p:cNvPr id="79" name="Ink 78">
                  <a:extLst>
                    <a:ext uri="{FF2B5EF4-FFF2-40B4-BE49-F238E27FC236}">
                      <a16:creationId xmlns="" xmlns:a16="http://schemas.microsoft.com/office/drawing/2014/main" xmlns:p14="http://schemas.microsoft.com/office/powerpoint/2010/main" id="{3B2FD08B-B0CB-6941-B825-A72B8884364D}"/>
                    </a:ext>
                  </a:extLst>
                </p:cNvPr>
                <p:cNvPicPr/>
                <p:nvPr/>
              </p:nvPicPr>
              <p:blipFill>
                <a:blip r:embed="rId137"/>
                <a:stretch>
                  <a:fillRect/>
                </a:stretch>
              </p:blipFill>
              <p:spPr>
                <a:xfrm>
                  <a:off x="4141422" y="1858565"/>
                  <a:ext cx="122040" cy="31098"/>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8">
            <p14:nvContentPartPr>
              <p14:cNvPr id="80" name="Ink 79">
                <a:extLst>
                  <a:ext uri="{FF2B5EF4-FFF2-40B4-BE49-F238E27FC236}">
                    <a16:creationId xmlns:a16="http://schemas.microsoft.com/office/drawing/2014/main" xmlns="" id="{078D1273-759D-0E4F-8855-6D5E28EE0760}"/>
                  </a:ext>
                </a:extLst>
              </p14:cNvPr>
              <p14:cNvContentPartPr/>
              <p14:nvPr/>
            </p14:nvContentPartPr>
            <p14:xfrm>
              <a:off x="6119022" y="1846007"/>
              <a:ext cx="196560" cy="75240"/>
            </p14:xfrm>
          </p:contentPart>
        </mc:Choice>
        <mc:Fallback xmlns="">
          <p:pic>
            <p:nvPicPr>
              <p:cNvPr id="80" name="Ink 79">
                <a:extLst>
                  <a:ext uri="{FF2B5EF4-FFF2-40B4-BE49-F238E27FC236}">
                    <a16:creationId xmlns="" xmlns:a16="http://schemas.microsoft.com/office/drawing/2014/main" xmlns:p14="http://schemas.microsoft.com/office/powerpoint/2010/main" id="{078D1273-759D-0E4F-8855-6D5E28EE0760}"/>
                  </a:ext>
                </a:extLst>
              </p:cNvPr>
              <p:cNvPicPr/>
              <p:nvPr/>
            </p:nvPicPr>
            <p:blipFill>
              <a:blip r:embed="rId139"/>
              <a:stretch>
                <a:fillRect/>
              </a:stretch>
            </p:blipFill>
            <p:spPr>
              <a:xfrm>
                <a:off x="6110382" y="1837408"/>
                <a:ext cx="214560" cy="92796"/>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81" name="Ink 80">
                <a:extLst>
                  <a:ext uri="{FF2B5EF4-FFF2-40B4-BE49-F238E27FC236}">
                    <a16:creationId xmlns:a16="http://schemas.microsoft.com/office/drawing/2014/main" xmlns="" id="{FAFE7D2F-7CC8-2045-B7E4-7E7A52DAE1FD}"/>
                  </a:ext>
                </a:extLst>
              </p14:cNvPr>
              <p14:cNvContentPartPr/>
              <p14:nvPr/>
            </p14:nvContentPartPr>
            <p14:xfrm>
              <a:off x="6159342" y="1730447"/>
              <a:ext cx="17640" cy="6120"/>
            </p14:xfrm>
          </p:contentPart>
        </mc:Choice>
        <mc:Fallback xmlns="">
          <p:pic>
            <p:nvPicPr>
              <p:cNvPr id="81" name="Ink 80">
                <a:extLst>
                  <a:ext uri="{FF2B5EF4-FFF2-40B4-BE49-F238E27FC236}">
                    <a16:creationId xmlns="" xmlns:a16="http://schemas.microsoft.com/office/drawing/2014/main" xmlns:p14="http://schemas.microsoft.com/office/powerpoint/2010/main" id="{FAFE7D2F-7CC8-2045-B7E4-7E7A52DAE1FD}"/>
                  </a:ext>
                </a:extLst>
              </p:cNvPr>
              <p:cNvPicPr/>
              <p:nvPr/>
            </p:nvPicPr>
            <p:blipFill>
              <a:blip r:embed="rId141"/>
              <a:stretch>
                <a:fillRect/>
              </a:stretch>
            </p:blipFill>
            <p:spPr>
              <a:xfrm>
                <a:off x="6150875" y="1721807"/>
                <a:ext cx="33869" cy="22680"/>
              </a:xfrm>
              <a:prstGeom prst="rect">
                <a:avLst/>
              </a:prstGeom>
            </p:spPr>
          </p:pic>
        </mc:Fallback>
      </mc:AlternateContent>
      <p:grpSp>
        <p:nvGrpSpPr>
          <p:cNvPr id="105" name="Group 104">
            <a:extLst>
              <a:ext uri="{FF2B5EF4-FFF2-40B4-BE49-F238E27FC236}">
                <a16:creationId xmlns:a16="http://schemas.microsoft.com/office/drawing/2014/main" xmlns="" id="{37ECB507-5CD0-ED47-A4BC-9461B3959C32}"/>
              </a:ext>
            </a:extLst>
          </p:cNvPr>
          <p:cNvGrpSpPr/>
          <p:nvPr/>
        </p:nvGrpSpPr>
        <p:grpSpPr>
          <a:xfrm>
            <a:off x="6621222" y="1730447"/>
            <a:ext cx="427680" cy="156240"/>
            <a:chOff x="5097222" y="1730447"/>
            <a:chExt cx="427680" cy="156240"/>
          </a:xfrm>
        </p:grpSpPr>
        <mc:AlternateContent xmlns:mc="http://schemas.openxmlformats.org/markup-compatibility/2006" xmlns:p14="http://schemas.microsoft.com/office/powerpoint/2010/main">
          <mc:Choice Requires="p14">
            <p:contentPart p14:bwMode="auto" r:id="rId142">
              <p14:nvContentPartPr>
                <p14:cNvPr id="82" name="Ink 81">
                  <a:extLst>
                    <a:ext uri="{FF2B5EF4-FFF2-40B4-BE49-F238E27FC236}">
                      <a16:creationId xmlns:a16="http://schemas.microsoft.com/office/drawing/2014/main" xmlns="" id="{A8741528-A806-CB42-9C4C-57098927D678}"/>
                    </a:ext>
                  </a:extLst>
                </p14:cNvPr>
                <p14:cNvContentPartPr/>
                <p14:nvPr/>
              </p14:nvContentPartPr>
              <p14:xfrm>
                <a:off x="5097222" y="1747727"/>
                <a:ext cx="427680" cy="138960"/>
              </p14:xfrm>
            </p:contentPart>
          </mc:Choice>
          <mc:Fallback xmlns="">
            <p:pic>
              <p:nvPicPr>
                <p:cNvPr id="82" name="Ink 81">
                  <a:extLst>
                    <a:ext uri="{FF2B5EF4-FFF2-40B4-BE49-F238E27FC236}">
                      <a16:creationId xmlns="" xmlns:a16="http://schemas.microsoft.com/office/drawing/2014/main" xmlns:p14="http://schemas.microsoft.com/office/powerpoint/2010/main" id="{A8741528-A806-CB42-9C4C-57098927D678}"/>
                    </a:ext>
                  </a:extLst>
                </p:cNvPr>
                <p:cNvPicPr/>
                <p:nvPr/>
              </p:nvPicPr>
              <p:blipFill>
                <a:blip r:embed="rId143"/>
                <a:stretch>
                  <a:fillRect/>
                </a:stretch>
              </p:blipFill>
              <p:spPr>
                <a:xfrm>
                  <a:off x="5087502" y="1738367"/>
                  <a:ext cx="446040" cy="15840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83" name="Ink 82">
                  <a:extLst>
                    <a:ext uri="{FF2B5EF4-FFF2-40B4-BE49-F238E27FC236}">
                      <a16:creationId xmlns:a16="http://schemas.microsoft.com/office/drawing/2014/main" xmlns="" id="{64290E50-4C88-8D43-B0E0-CCD476925C68}"/>
                    </a:ext>
                  </a:extLst>
                </p14:cNvPr>
                <p14:cNvContentPartPr/>
                <p14:nvPr/>
              </p14:nvContentPartPr>
              <p14:xfrm>
                <a:off x="5310702" y="1730447"/>
                <a:ext cx="173520" cy="360"/>
              </p14:xfrm>
            </p:contentPart>
          </mc:Choice>
          <mc:Fallback xmlns="">
            <p:pic>
              <p:nvPicPr>
                <p:cNvPr id="83" name="Ink 82">
                  <a:extLst>
                    <a:ext uri="{FF2B5EF4-FFF2-40B4-BE49-F238E27FC236}">
                      <a16:creationId xmlns="" xmlns:a16="http://schemas.microsoft.com/office/drawing/2014/main" xmlns:p14="http://schemas.microsoft.com/office/powerpoint/2010/main" id="{64290E50-4C88-8D43-B0E0-CCD476925C68}"/>
                    </a:ext>
                  </a:extLst>
                </p:cNvPr>
                <p:cNvPicPr/>
                <p:nvPr/>
              </p:nvPicPr>
              <p:blipFill>
                <a:blip r:embed="rId145"/>
                <a:stretch>
                  <a:fillRect/>
                </a:stretch>
              </p:blipFill>
              <p:spPr>
                <a:xfrm>
                  <a:off x="5301702" y="1720367"/>
                  <a:ext cx="190800" cy="20520"/>
                </a:xfrm>
                <a:prstGeom prst="rect">
                  <a:avLst/>
                </a:prstGeom>
              </p:spPr>
            </p:pic>
          </mc:Fallback>
        </mc:AlternateContent>
      </p:grpSp>
      <p:grpSp>
        <p:nvGrpSpPr>
          <p:cNvPr id="104" name="Group 103">
            <a:extLst>
              <a:ext uri="{FF2B5EF4-FFF2-40B4-BE49-F238E27FC236}">
                <a16:creationId xmlns:a16="http://schemas.microsoft.com/office/drawing/2014/main" xmlns="" id="{18834D70-4719-0F45-A67A-EC4609C38D0E}"/>
              </a:ext>
            </a:extLst>
          </p:cNvPr>
          <p:cNvGrpSpPr/>
          <p:nvPr/>
        </p:nvGrpSpPr>
        <p:grpSpPr>
          <a:xfrm>
            <a:off x="7394862" y="1684367"/>
            <a:ext cx="727560" cy="317520"/>
            <a:chOff x="5870862" y="1684367"/>
            <a:chExt cx="727560" cy="317520"/>
          </a:xfrm>
        </p:grpSpPr>
        <mc:AlternateContent xmlns:mc="http://schemas.openxmlformats.org/markup-compatibility/2006" xmlns:p14="http://schemas.microsoft.com/office/powerpoint/2010/main">
          <mc:Choice Requires="p14">
            <p:contentPart p14:bwMode="auto" r:id="rId146">
              <p14:nvContentPartPr>
                <p14:cNvPr id="84" name="Ink 83">
                  <a:extLst>
                    <a:ext uri="{FF2B5EF4-FFF2-40B4-BE49-F238E27FC236}">
                      <a16:creationId xmlns:a16="http://schemas.microsoft.com/office/drawing/2014/main" xmlns="" id="{374298AD-C003-4847-957A-38DE9FAFD88D}"/>
                    </a:ext>
                  </a:extLst>
                </p14:cNvPr>
                <p14:cNvContentPartPr/>
                <p14:nvPr/>
              </p14:nvContentPartPr>
              <p14:xfrm>
                <a:off x="5893902" y="1788047"/>
                <a:ext cx="17640" cy="213840"/>
              </p14:xfrm>
            </p:contentPart>
          </mc:Choice>
          <mc:Fallback xmlns="">
            <p:pic>
              <p:nvPicPr>
                <p:cNvPr id="84" name="Ink 83">
                  <a:extLst>
                    <a:ext uri="{FF2B5EF4-FFF2-40B4-BE49-F238E27FC236}">
                      <a16:creationId xmlns="" xmlns:a16="http://schemas.microsoft.com/office/drawing/2014/main" xmlns:p14="http://schemas.microsoft.com/office/powerpoint/2010/main" id="{374298AD-C003-4847-957A-38DE9FAFD88D}"/>
                    </a:ext>
                  </a:extLst>
                </p:cNvPr>
                <p:cNvPicPr/>
                <p:nvPr/>
              </p:nvPicPr>
              <p:blipFill>
                <a:blip r:embed="rId147"/>
                <a:stretch>
                  <a:fillRect/>
                </a:stretch>
              </p:blipFill>
              <p:spPr>
                <a:xfrm>
                  <a:off x="5884542" y="1778687"/>
                  <a:ext cx="356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85" name="Ink 84">
                  <a:extLst>
                    <a:ext uri="{FF2B5EF4-FFF2-40B4-BE49-F238E27FC236}">
                      <a16:creationId xmlns:a16="http://schemas.microsoft.com/office/drawing/2014/main" xmlns="" id="{0A65A8B5-527B-0845-B641-6DBE244F3A6F}"/>
                    </a:ext>
                  </a:extLst>
                </p14:cNvPr>
                <p14:cNvContentPartPr/>
                <p14:nvPr/>
              </p14:nvContentPartPr>
              <p14:xfrm>
                <a:off x="5870862" y="1747727"/>
                <a:ext cx="133200" cy="92880"/>
              </p14:xfrm>
            </p:contentPart>
          </mc:Choice>
          <mc:Fallback xmlns="">
            <p:pic>
              <p:nvPicPr>
                <p:cNvPr id="85" name="Ink 84">
                  <a:extLst>
                    <a:ext uri="{FF2B5EF4-FFF2-40B4-BE49-F238E27FC236}">
                      <a16:creationId xmlns="" xmlns:a16="http://schemas.microsoft.com/office/drawing/2014/main" xmlns:p14="http://schemas.microsoft.com/office/powerpoint/2010/main" id="{0A65A8B5-527B-0845-B641-6DBE244F3A6F}"/>
                    </a:ext>
                  </a:extLst>
                </p:cNvPr>
                <p:cNvPicPr/>
                <p:nvPr/>
              </p:nvPicPr>
              <p:blipFill>
                <a:blip r:embed="rId149"/>
                <a:stretch>
                  <a:fillRect/>
                </a:stretch>
              </p:blipFill>
              <p:spPr>
                <a:xfrm>
                  <a:off x="5861862" y="1738692"/>
                  <a:ext cx="151200" cy="110227"/>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86" name="Ink 85">
                  <a:extLst>
                    <a:ext uri="{FF2B5EF4-FFF2-40B4-BE49-F238E27FC236}">
                      <a16:creationId xmlns:a16="http://schemas.microsoft.com/office/drawing/2014/main" xmlns="" id="{5C00F2EE-A82F-ED47-9A2B-5A604D97B65B}"/>
                    </a:ext>
                  </a:extLst>
                </p14:cNvPr>
                <p14:cNvContentPartPr/>
                <p14:nvPr/>
              </p14:nvContentPartPr>
              <p14:xfrm>
                <a:off x="6055542" y="1747727"/>
                <a:ext cx="127440" cy="87120"/>
              </p14:xfrm>
            </p:contentPart>
          </mc:Choice>
          <mc:Fallback xmlns="">
            <p:pic>
              <p:nvPicPr>
                <p:cNvPr id="86" name="Ink 85">
                  <a:extLst>
                    <a:ext uri="{FF2B5EF4-FFF2-40B4-BE49-F238E27FC236}">
                      <a16:creationId xmlns="" xmlns:a16="http://schemas.microsoft.com/office/drawing/2014/main" xmlns:p14="http://schemas.microsoft.com/office/powerpoint/2010/main" id="{5C00F2EE-A82F-ED47-9A2B-5A604D97B65B}"/>
                    </a:ext>
                  </a:extLst>
                </p:cNvPr>
                <p:cNvPicPr/>
                <p:nvPr/>
              </p:nvPicPr>
              <p:blipFill>
                <a:blip r:embed="rId151"/>
                <a:stretch>
                  <a:fillRect/>
                </a:stretch>
              </p:blipFill>
              <p:spPr>
                <a:xfrm>
                  <a:off x="6047262" y="1739413"/>
                  <a:ext cx="144000" cy="10411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87" name="Ink 86">
                  <a:extLst>
                    <a:ext uri="{FF2B5EF4-FFF2-40B4-BE49-F238E27FC236}">
                      <a16:creationId xmlns:a16="http://schemas.microsoft.com/office/drawing/2014/main" xmlns="" id="{A1520160-CC0E-0049-9FBB-3A7590464DC9}"/>
                    </a:ext>
                  </a:extLst>
                </p14:cNvPr>
                <p14:cNvContentPartPr/>
                <p14:nvPr/>
              </p14:nvContentPartPr>
              <p14:xfrm>
                <a:off x="6257502" y="1747727"/>
                <a:ext cx="11880" cy="81000"/>
              </p14:xfrm>
            </p:contentPart>
          </mc:Choice>
          <mc:Fallback xmlns="">
            <p:pic>
              <p:nvPicPr>
                <p:cNvPr id="87" name="Ink 86">
                  <a:extLst>
                    <a:ext uri="{FF2B5EF4-FFF2-40B4-BE49-F238E27FC236}">
                      <a16:creationId xmlns="" xmlns:a16="http://schemas.microsoft.com/office/drawing/2014/main" xmlns:p14="http://schemas.microsoft.com/office/powerpoint/2010/main" id="{A1520160-CC0E-0049-9FBB-3A7590464DC9}"/>
                    </a:ext>
                  </a:extLst>
                </p:cNvPr>
                <p:cNvPicPr/>
                <p:nvPr/>
              </p:nvPicPr>
              <p:blipFill>
                <a:blip r:embed="rId153"/>
                <a:stretch>
                  <a:fillRect/>
                </a:stretch>
              </p:blipFill>
              <p:spPr>
                <a:xfrm>
                  <a:off x="6248502" y="1738727"/>
                  <a:ext cx="29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88" name="Ink 87">
                  <a:extLst>
                    <a:ext uri="{FF2B5EF4-FFF2-40B4-BE49-F238E27FC236}">
                      <a16:creationId xmlns:a16="http://schemas.microsoft.com/office/drawing/2014/main" xmlns="" id="{A2F442B8-932E-1649-BF1E-7907F3420483}"/>
                    </a:ext>
                  </a:extLst>
                </p14:cNvPr>
                <p14:cNvContentPartPr/>
                <p14:nvPr/>
              </p14:nvContentPartPr>
              <p14:xfrm>
                <a:off x="6240222" y="1684367"/>
                <a:ext cx="6120" cy="11880"/>
              </p14:xfrm>
            </p:contentPart>
          </mc:Choice>
          <mc:Fallback xmlns="">
            <p:pic>
              <p:nvPicPr>
                <p:cNvPr id="88" name="Ink 87">
                  <a:extLst>
                    <a:ext uri="{FF2B5EF4-FFF2-40B4-BE49-F238E27FC236}">
                      <a16:creationId xmlns="" xmlns:a16="http://schemas.microsoft.com/office/drawing/2014/main" xmlns:p14="http://schemas.microsoft.com/office/powerpoint/2010/main" id="{A2F442B8-932E-1649-BF1E-7907F3420483}"/>
                    </a:ext>
                  </a:extLst>
                </p:cNvPr>
                <p:cNvPicPr/>
                <p:nvPr/>
              </p:nvPicPr>
              <p:blipFill>
                <a:blip r:embed="rId155"/>
                <a:stretch>
                  <a:fillRect/>
                </a:stretch>
              </p:blipFill>
              <p:spPr>
                <a:xfrm>
                  <a:off x="6231942" y="1676087"/>
                  <a:ext cx="2376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89" name="Ink 88">
                  <a:extLst>
                    <a:ext uri="{FF2B5EF4-FFF2-40B4-BE49-F238E27FC236}">
                      <a16:creationId xmlns:a16="http://schemas.microsoft.com/office/drawing/2014/main" xmlns="" id="{B5E4A11A-265E-054C-A322-EB7ACA816E47}"/>
                    </a:ext>
                  </a:extLst>
                </p14:cNvPr>
                <p14:cNvContentPartPr/>
                <p14:nvPr/>
              </p14:nvContentPartPr>
              <p14:xfrm>
                <a:off x="6361542" y="1718927"/>
                <a:ext cx="87120" cy="87120"/>
              </p14:xfrm>
            </p:contentPart>
          </mc:Choice>
          <mc:Fallback xmlns="">
            <p:pic>
              <p:nvPicPr>
                <p:cNvPr id="89" name="Ink 88">
                  <a:extLst>
                    <a:ext uri="{FF2B5EF4-FFF2-40B4-BE49-F238E27FC236}">
                      <a16:creationId xmlns="" xmlns:a16="http://schemas.microsoft.com/office/drawing/2014/main" xmlns:p14="http://schemas.microsoft.com/office/powerpoint/2010/main" id="{B5E4A11A-265E-054C-A322-EB7ACA816E47}"/>
                    </a:ext>
                  </a:extLst>
                </p:cNvPr>
                <p:cNvPicPr/>
                <p:nvPr/>
              </p:nvPicPr>
              <p:blipFill>
                <a:blip r:embed="rId157"/>
                <a:stretch>
                  <a:fillRect/>
                </a:stretch>
              </p:blipFill>
              <p:spPr>
                <a:xfrm>
                  <a:off x="6352182" y="1709528"/>
                  <a:ext cx="10476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0" name="Ink 89">
                  <a:extLst>
                    <a:ext uri="{FF2B5EF4-FFF2-40B4-BE49-F238E27FC236}">
                      <a16:creationId xmlns:a16="http://schemas.microsoft.com/office/drawing/2014/main" xmlns="" id="{D4BE5A4D-9F9F-ED47-A808-8B424AD56C95}"/>
                    </a:ext>
                  </a:extLst>
                </p14:cNvPr>
                <p14:cNvContentPartPr/>
                <p14:nvPr/>
              </p14:nvContentPartPr>
              <p14:xfrm>
                <a:off x="6494742" y="1730447"/>
                <a:ext cx="103680" cy="87120"/>
              </p14:xfrm>
            </p:contentPart>
          </mc:Choice>
          <mc:Fallback xmlns="">
            <p:pic>
              <p:nvPicPr>
                <p:cNvPr id="90" name="Ink 89">
                  <a:extLst>
                    <a:ext uri="{FF2B5EF4-FFF2-40B4-BE49-F238E27FC236}">
                      <a16:creationId xmlns="" xmlns:a16="http://schemas.microsoft.com/office/drawing/2014/main" xmlns:p14="http://schemas.microsoft.com/office/powerpoint/2010/main" id="{D4BE5A4D-9F9F-ED47-A808-8B424AD56C95}"/>
                    </a:ext>
                  </a:extLst>
                </p:cNvPr>
                <p:cNvPicPr/>
                <p:nvPr/>
              </p:nvPicPr>
              <p:blipFill>
                <a:blip r:embed="rId159"/>
                <a:stretch>
                  <a:fillRect/>
                </a:stretch>
              </p:blipFill>
              <p:spPr>
                <a:xfrm>
                  <a:off x="6485711" y="1721410"/>
                  <a:ext cx="122104" cy="106641"/>
                </a:xfrm>
                <a:prstGeom prst="rect">
                  <a:avLst/>
                </a:prstGeom>
              </p:spPr>
            </p:pic>
          </mc:Fallback>
        </mc:AlternateContent>
      </p:grpSp>
      <p:grpSp>
        <p:nvGrpSpPr>
          <p:cNvPr id="103" name="Group 102">
            <a:extLst>
              <a:ext uri="{FF2B5EF4-FFF2-40B4-BE49-F238E27FC236}">
                <a16:creationId xmlns:a16="http://schemas.microsoft.com/office/drawing/2014/main" xmlns="" id="{B96F59E8-FCC9-0B4B-A6F8-D2D940F3D6AE}"/>
              </a:ext>
            </a:extLst>
          </p:cNvPr>
          <p:cNvGrpSpPr/>
          <p:nvPr/>
        </p:nvGrpSpPr>
        <p:grpSpPr>
          <a:xfrm>
            <a:off x="8410782" y="1614887"/>
            <a:ext cx="214200" cy="300600"/>
            <a:chOff x="6886782" y="1614887"/>
            <a:chExt cx="214200" cy="300600"/>
          </a:xfrm>
        </p:grpSpPr>
        <mc:AlternateContent xmlns:mc="http://schemas.openxmlformats.org/markup-compatibility/2006" xmlns:p14="http://schemas.microsoft.com/office/powerpoint/2010/main">
          <mc:Choice Requires="p14">
            <p:contentPart p14:bwMode="auto" r:id="rId160">
              <p14:nvContentPartPr>
                <p14:cNvPr id="91" name="Ink 90">
                  <a:extLst>
                    <a:ext uri="{FF2B5EF4-FFF2-40B4-BE49-F238E27FC236}">
                      <a16:creationId xmlns:a16="http://schemas.microsoft.com/office/drawing/2014/main" xmlns="" id="{534330FC-D657-B546-8F56-AC5F944A122C}"/>
                    </a:ext>
                  </a:extLst>
                </p14:cNvPr>
                <p14:cNvContentPartPr/>
                <p14:nvPr/>
              </p14:nvContentPartPr>
              <p14:xfrm>
                <a:off x="6886782" y="1701647"/>
                <a:ext cx="110160" cy="81000"/>
              </p14:xfrm>
            </p:contentPart>
          </mc:Choice>
          <mc:Fallback xmlns="">
            <p:pic>
              <p:nvPicPr>
                <p:cNvPr id="91" name="Ink 90">
                  <a:extLst>
                    <a:ext uri="{FF2B5EF4-FFF2-40B4-BE49-F238E27FC236}">
                      <a16:creationId xmlns="" xmlns:a16="http://schemas.microsoft.com/office/drawing/2014/main" xmlns:p14="http://schemas.microsoft.com/office/powerpoint/2010/main" id="{534330FC-D657-B546-8F56-AC5F944A122C}"/>
                    </a:ext>
                  </a:extLst>
                </p:cNvPr>
                <p:cNvPicPr/>
                <p:nvPr/>
              </p:nvPicPr>
              <p:blipFill>
                <a:blip r:embed="rId161"/>
                <a:stretch>
                  <a:fillRect/>
                </a:stretch>
              </p:blipFill>
              <p:spPr>
                <a:xfrm>
                  <a:off x="6878142" y="1693045"/>
                  <a:ext cx="127800" cy="98204"/>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2" name="Ink 91">
                  <a:extLst>
                    <a:ext uri="{FF2B5EF4-FFF2-40B4-BE49-F238E27FC236}">
                      <a16:creationId xmlns:a16="http://schemas.microsoft.com/office/drawing/2014/main" xmlns="" id="{20031172-61BD-6B4D-B594-C9D8470F267E}"/>
                    </a:ext>
                  </a:extLst>
                </p14:cNvPr>
                <p14:cNvContentPartPr/>
                <p14:nvPr/>
              </p14:nvContentPartPr>
              <p14:xfrm>
                <a:off x="6990462" y="1614887"/>
                <a:ext cx="97920" cy="300600"/>
              </p14:xfrm>
            </p:contentPart>
          </mc:Choice>
          <mc:Fallback xmlns="">
            <p:pic>
              <p:nvPicPr>
                <p:cNvPr id="92" name="Ink 91">
                  <a:extLst>
                    <a:ext uri="{FF2B5EF4-FFF2-40B4-BE49-F238E27FC236}">
                      <a16:creationId xmlns="" xmlns:a16="http://schemas.microsoft.com/office/drawing/2014/main" xmlns:p14="http://schemas.microsoft.com/office/powerpoint/2010/main" id="{20031172-61BD-6B4D-B594-C9D8470F267E}"/>
                    </a:ext>
                  </a:extLst>
                </p:cNvPr>
                <p:cNvPicPr/>
                <p:nvPr/>
              </p:nvPicPr>
              <p:blipFill>
                <a:blip r:embed="rId163"/>
                <a:stretch>
                  <a:fillRect/>
                </a:stretch>
              </p:blipFill>
              <p:spPr>
                <a:xfrm>
                  <a:off x="6982542" y="1606247"/>
                  <a:ext cx="11484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3" name="Ink 92">
                  <a:extLst>
                    <a:ext uri="{FF2B5EF4-FFF2-40B4-BE49-F238E27FC236}">
                      <a16:creationId xmlns:a16="http://schemas.microsoft.com/office/drawing/2014/main" xmlns="" id="{86A4DB09-88AA-4446-A159-E8AEFFAD6068}"/>
                    </a:ext>
                  </a:extLst>
                </p14:cNvPr>
                <p14:cNvContentPartPr/>
                <p14:nvPr/>
              </p14:nvContentPartPr>
              <p14:xfrm>
                <a:off x="7013862" y="1747727"/>
                <a:ext cx="87120" cy="6120"/>
              </p14:xfrm>
            </p:contentPart>
          </mc:Choice>
          <mc:Fallback xmlns="">
            <p:pic>
              <p:nvPicPr>
                <p:cNvPr id="93" name="Ink 92">
                  <a:extLst>
                    <a:ext uri="{FF2B5EF4-FFF2-40B4-BE49-F238E27FC236}">
                      <a16:creationId xmlns="" xmlns:a16="http://schemas.microsoft.com/office/drawing/2014/main" xmlns:p14="http://schemas.microsoft.com/office/powerpoint/2010/main" id="{86A4DB09-88AA-4446-A159-E8AEFFAD6068}"/>
                    </a:ext>
                  </a:extLst>
                </p:cNvPr>
                <p:cNvPicPr/>
                <p:nvPr/>
              </p:nvPicPr>
              <p:blipFill>
                <a:blip r:embed="rId165"/>
                <a:stretch>
                  <a:fillRect/>
                </a:stretch>
              </p:blipFill>
              <p:spPr>
                <a:xfrm>
                  <a:off x="7004502" y="1738727"/>
                  <a:ext cx="105480" cy="24480"/>
                </a:xfrm>
                <a:prstGeom prst="rect">
                  <a:avLst/>
                </a:prstGeom>
              </p:spPr>
            </p:pic>
          </mc:Fallback>
        </mc:AlternateContent>
      </p:grpSp>
      <p:grpSp>
        <p:nvGrpSpPr>
          <p:cNvPr id="102" name="Group 101">
            <a:extLst>
              <a:ext uri="{FF2B5EF4-FFF2-40B4-BE49-F238E27FC236}">
                <a16:creationId xmlns:a16="http://schemas.microsoft.com/office/drawing/2014/main" xmlns="" id="{45D6A816-8427-284E-BB8E-3796674D3B25}"/>
              </a:ext>
            </a:extLst>
          </p:cNvPr>
          <p:cNvGrpSpPr/>
          <p:nvPr/>
        </p:nvGrpSpPr>
        <p:grpSpPr>
          <a:xfrm>
            <a:off x="8895702" y="1580327"/>
            <a:ext cx="433440" cy="196920"/>
            <a:chOff x="7371702" y="1580327"/>
            <a:chExt cx="433440" cy="196920"/>
          </a:xfrm>
        </p:grpSpPr>
        <mc:AlternateContent xmlns:mc="http://schemas.openxmlformats.org/markup-compatibility/2006" xmlns:p14="http://schemas.microsoft.com/office/powerpoint/2010/main">
          <mc:Choice Requires="p14">
            <p:contentPart p14:bwMode="auto" r:id="rId166">
              <p14:nvContentPartPr>
                <p14:cNvPr id="94" name="Ink 93">
                  <a:extLst>
                    <a:ext uri="{FF2B5EF4-FFF2-40B4-BE49-F238E27FC236}">
                      <a16:creationId xmlns:a16="http://schemas.microsoft.com/office/drawing/2014/main" xmlns="" id="{83E1A95A-B036-D64E-A53F-E6835698DCB2}"/>
                    </a:ext>
                  </a:extLst>
                </p14:cNvPr>
                <p14:cNvContentPartPr/>
                <p14:nvPr/>
              </p14:nvContentPartPr>
              <p14:xfrm>
                <a:off x="7371702" y="1632527"/>
                <a:ext cx="433440" cy="144720"/>
              </p14:xfrm>
            </p:contentPart>
          </mc:Choice>
          <mc:Fallback xmlns="">
            <p:pic>
              <p:nvPicPr>
                <p:cNvPr id="94" name="Ink 93">
                  <a:extLst>
                    <a:ext uri="{FF2B5EF4-FFF2-40B4-BE49-F238E27FC236}">
                      <a16:creationId xmlns="" xmlns:a16="http://schemas.microsoft.com/office/drawing/2014/main" xmlns:p14="http://schemas.microsoft.com/office/powerpoint/2010/main" id="{83E1A95A-B036-D64E-A53F-E6835698DCB2}"/>
                    </a:ext>
                  </a:extLst>
                </p:cNvPr>
                <p:cNvPicPr/>
                <p:nvPr/>
              </p:nvPicPr>
              <p:blipFill>
                <a:blip r:embed="rId167"/>
                <a:stretch>
                  <a:fillRect/>
                </a:stretch>
              </p:blipFill>
              <p:spPr>
                <a:xfrm>
                  <a:off x="7362342" y="1623167"/>
                  <a:ext cx="450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5" name="Ink 94">
                  <a:extLst>
                    <a:ext uri="{FF2B5EF4-FFF2-40B4-BE49-F238E27FC236}">
                      <a16:creationId xmlns:a16="http://schemas.microsoft.com/office/drawing/2014/main" xmlns="" id="{8007259C-9B1C-D844-82D7-DBE7ADA2AB32}"/>
                    </a:ext>
                  </a:extLst>
                </p14:cNvPr>
                <p14:cNvContentPartPr/>
                <p14:nvPr/>
              </p14:nvContentPartPr>
              <p14:xfrm>
                <a:off x="7516062" y="1580327"/>
                <a:ext cx="194040" cy="6120"/>
              </p14:xfrm>
            </p:contentPart>
          </mc:Choice>
          <mc:Fallback xmlns="">
            <p:pic>
              <p:nvPicPr>
                <p:cNvPr id="95" name="Ink 94">
                  <a:extLst>
                    <a:ext uri="{FF2B5EF4-FFF2-40B4-BE49-F238E27FC236}">
                      <a16:creationId xmlns="" xmlns:a16="http://schemas.microsoft.com/office/drawing/2014/main" xmlns:p14="http://schemas.microsoft.com/office/powerpoint/2010/main" id="{8007259C-9B1C-D844-82D7-DBE7ADA2AB32}"/>
                    </a:ext>
                  </a:extLst>
                </p:cNvPr>
                <p:cNvPicPr/>
                <p:nvPr/>
              </p:nvPicPr>
              <p:blipFill>
                <a:blip r:embed="rId169"/>
                <a:stretch>
                  <a:fillRect/>
                </a:stretch>
              </p:blipFill>
              <p:spPr>
                <a:xfrm>
                  <a:off x="7506702" y="1570247"/>
                  <a:ext cx="212400" cy="25200"/>
                </a:xfrm>
                <a:prstGeom prst="rect">
                  <a:avLst/>
                </a:prstGeom>
              </p:spPr>
            </p:pic>
          </mc:Fallback>
        </mc:AlternateContent>
      </p:grpSp>
      <p:grpSp>
        <p:nvGrpSpPr>
          <p:cNvPr id="108" name="Group 107">
            <a:extLst>
              <a:ext uri="{FF2B5EF4-FFF2-40B4-BE49-F238E27FC236}">
                <a16:creationId xmlns:a16="http://schemas.microsoft.com/office/drawing/2014/main" xmlns="" id="{0566B942-3A13-5B4B-B9D0-DEDCFB5F5B00}"/>
              </a:ext>
            </a:extLst>
          </p:cNvPr>
          <p:cNvGrpSpPr/>
          <p:nvPr/>
        </p:nvGrpSpPr>
        <p:grpSpPr>
          <a:xfrm>
            <a:off x="6188142" y="2169287"/>
            <a:ext cx="1091520" cy="433440"/>
            <a:chOff x="4664142" y="2169287"/>
            <a:chExt cx="1091520" cy="433440"/>
          </a:xfrm>
        </p:grpSpPr>
        <mc:AlternateContent xmlns:mc="http://schemas.openxmlformats.org/markup-compatibility/2006" xmlns:p14="http://schemas.microsoft.com/office/powerpoint/2010/main">
          <mc:Choice Requires="p14">
            <p:contentPart p14:bwMode="auto" r:id="rId170">
              <p14:nvContentPartPr>
                <p14:cNvPr id="96" name="Ink 95">
                  <a:extLst>
                    <a:ext uri="{FF2B5EF4-FFF2-40B4-BE49-F238E27FC236}">
                      <a16:creationId xmlns:a16="http://schemas.microsoft.com/office/drawing/2014/main" xmlns="" id="{4121CBE5-67E6-594E-A2D9-F3BF800F8758}"/>
                    </a:ext>
                  </a:extLst>
                </p14:cNvPr>
                <p14:cNvContentPartPr/>
                <p14:nvPr/>
              </p14:nvContentPartPr>
              <p14:xfrm>
                <a:off x="4664142" y="2238407"/>
                <a:ext cx="190800" cy="185040"/>
              </p14:xfrm>
            </p:contentPart>
          </mc:Choice>
          <mc:Fallback xmlns="">
            <p:pic>
              <p:nvPicPr>
                <p:cNvPr id="96" name="Ink 95">
                  <a:extLst>
                    <a:ext uri="{FF2B5EF4-FFF2-40B4-BE49-F238E27FC236}">
                      <a16:creationId xmlns="" xmlns:a16="http://schemas.microsoft.com/office/drawing/2014/main" xmlns:p14="http://schemas.microsoft.com/office/powerpoint/2010/main" id="{4121CBE5-67E6-594E-A2D9-F3BF800F8758}"/>
                    </a:ext>
                  </a:extLst>
                </p:cNvPr>
                <p:cNvPicPr/>
                <p:nvPr/>
              </p:nvPicPr>
              <p:blipFill>
                <a:blip r:embed="rId171"/>
                <a:stretch>
                  <a:fillRect/>
                </a:stretch>
              </p:blipFill>
              <p:spPr>
                <a:xfrm>
                  <a:off x="4654782" y="2229047"/>
                  <a:ext cx="209520" cy="20376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97" name="Ink 96">
                  <a:extLst>
                    <a:ext uri="{FF2B5EF4-FFF2-40B4-BE49-F238E27FC236}">
                      <a16:creationId xmlns:a16="http://schemas.microsoft.com/office/drawing/2014/main" xmlns="" id="{F357F7C3-469B-064C-B1F9-94F15878069E}"/>
                    </a:ext>
                  </a:extLst>
                </p14:cNvPr>
                <p14:cNvContentPartPr/>
                <p14:nvPr/>
              </p14:nvContentPartPr>
              <p14:xfrm>
                <a:off x="4912902" y="2319407"/>
                <a:ext cx="144000" cy="81000"/>
              </p14:xfrm>
            </p:contentPart>
          </mc:Choice>
          <mc:Fallback xmlns="">
            <p:pic>
              <p:nvPicPr>
                <p:cNvPr id="97" name="Ink 96">
                  <a:extLst>
                    <a:ext uri="{FF2B5EF4-FFF2-40B4-BE49-F238E27FC236}">
                      <a16:creationId xmlns="" xmlns:a16="http://schemas.microsoft.com/office/drawing/2014/main" xmlns:p14="http://schemas.microsoft.com/office/powerpoint/2010/main" id="{F357F7C3-469B-064C-B1F9-94F15878069E}"/>
                    </a:ext>
                  </a:extLst>
                </p:cNvPr>
                <p:cNvPicPr/>
                <p:nvPr/>
              </p:nvPicPr>
              <p:blipFill>
                <a:blip r:embed="rId173"/>
                <a:stretch>
                  <a:fillRect/>
                </a:stretch>
              </p:blipFill>
              <p:spPr>
                <a:xfrm>
                  <a:off x="4903902" y="2309730"/>
                  <a:ext cx="162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98" name="Ink 97">
                  <a:extLst>
                    <a:ext uri="{FF2B5EF4-FFF2-40B4-BE49-F238E27FC236}">
                      <a16:creationId xmlns:a16="http://schemas.microsoft.com/office/drawing/2014/main" xmlns="" id="{DA2F1C46-7E66-1348-BB2A-564A074AD141}"/>
                    </a:ext>
                  </a:extLst>
                </p14:cNvPr>
                <p14:cNvContentPartPr/>
                <p14:nvPr/>
              </p14:nvContentPartPr>
              <p14:xfrm>
                <a:off x="5102982" y="2307887"/>
                <a:ext cx="121680" cy="87120"/>
              </p14:xfrm>
            </p:contentPart>
          </mc:Choice>
          <mc:Fallback xmlns="">
            <p:pic>
              <p:nvPicPr>
                <p:cNvPr id="98" name="Ink 97">
                  <a:extLst>
                    <a:ext uri="{FF2B5EF4-FFF2-40B4-BE49-F238E27FC236}">
                      <a16:creationId xmlns="" xmlns:a16="http://schemas.microsoft.com/office/drawing/2014/main" xmlns:p14="http://schemas.microsoft.com/office/powerpoint/2010/main" id="{DA2F1C46-7E66-1348-BB2A-564A074AD141}"/>
                    </a:ext>
                  </a:extLst>
                </p:cNvPr>
                <p:cNvPicPr/>
                <p:nvPr/>
              </p:nvPicPr>
              <p:blipFill>
                <a:blip r:embed="rId175"/>
                <a:stretch>
                  <a:fillRect/>
                </a:stretch>
              </p:blipFill>
              <p:spPr>
                <a:xfrm>
                  <a:off x="5094702" y="2298887"/>
                  <a:ext cx="13968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99" name="Ink 98">
                  <a:extLst>
                    <a:ext uri="{FF2B5EF4-FFF2-40B4-BE49-F238E27FC236}">
                      <a16:creationId xmlns:a16="http://schemas.microsoft.com/office/drawing/2014/main" xmlns="" id="{43BD4F01-4961-8948-9157-4A3AB7CB4C1F}"/>
                    </a:ext>
                  </a:extLst>
                </p14:cNvPr>
                <p14:cNvContentPartPr/>
                <p14:nvPr/>
              </p14:nvContentPartPr>
              <p14:xfrm>
                <a:off x="5304942" y="2244167"/>
                <a:ext cx="34920" cy="138960"/>
              </p14:xfrm>
            </p:contentPart>
          </mc:Choice>
          <mc:Fallback xmlns="">
            <p:pic>
              <p:nvPicPr>
                <p:cNvPr id="99" name="Ink 98">
                  <a:extLst>
                    <a:ext uri="{FF2B5EF4-FFF2-40B4-BE49-F238E27FC236}">
                      <a16:creationId xmlns="" xmlns:a16="http://schemas.microsoft.com/office/drawing/2014/main" xmlns:p14="http://schemas.microsoft.com/office/powerpoint/2010/main" id="{43BD4F01-4961-8948-9157-4A3AB7CB4C1F}"/>
                    </a:ext>
                  </a:extLst>
                </p:cNvPr>
                <p:cNvPicPr/>
                <p:nvPr/>
              </p:nvPicPr>
              <p:blipFill>
                <a:blip r:embed="rId177"/>
                <a:stretch>
                  <a:fillRect/>
                </a:stretch>
              </p:blipFill>
              <p:spPr>
                <a:xfrm>
                  <a:off x="5295582" y="2234807"/>
                  <a:ext cx="5256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0" name="Ink 99">
                  <a:extLst>
                    <a:ext uri="{FF2B5EF4-FFF2-40B4-BE49-F238E27FC236}">
                      <a16:creationId xmlns:a16="http://schemas.microsoft.com/office/drawing/2014/main" xmlns="" id="{564B3F0E-5D0B-6348-971E-9631F1BEAD77}"/>
                    </a:ext>
                  </a:extLst>
                </p14:cNvPr>
                <p14:cNvContentPartPr/>
                <p14:nvPr/>
              </p14:nvContentPartPr>
              <p14:xfrm>
                <a:off x="5345262" y="2267207"/>
                <a:ext cx="156240" cy="150480"/>
              </p14:xfrm>
            </p:contentPart>
          </mc:Choice>
          <mc:Fallback xmlns="">
            <p:pic>
              <p:nvPicPr>
                <p:cNvPr id="100" name="Ink 99">
                  <a:extLst>
                    <a:ext uri="{FF2B5EF4-FFF2-40B4-BE49-F238E27FC236}">
                      <a16:creationId xmlns="" xmlns:a16="http://schemas.microsoft.com/office/drawing/2014/main" xmlns:p14="http://schemas.microsoft.com/office/powerpoint/2010/main" id="{564B3F0E-5D0B-6348-971E-9631F1BEAD77}"/>
                    </a:ext>
                  </a:extLst>
                </p:cNvPr>
                <p:cNvPicPr/>
                <p:nvPr/>
              </p:nvPicPr>
              <p:blipFill>
                <a:blip r:embed="rId179"/>
                <a:stretch>
                  <a:fillRect/>
                </a:stretch>
              </p:blipFill>
              <p:spPr>
                <a:xfrm>
                  <a:off x="5336262" y="2257847"/>
                  <a:ext cx="17388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7" name="Ink 106">
                  <a:extLst>
                    <a:ext uri="{FF2B5EF4-FFF2-40B4-BE49-F238E27FC236}">
                      <a16:creationId xmlns:a16="http://schemas.microsoft.com/office/drawing/2014/main" xmlns="" id="{82BA416B-9735-A545-8363-75C76F0D4036}"/>
                    </a:ext>
                  </a:extLst>
                </p14:cNvPr>
                <p14:cNvContentPartPr/>
                <p14:nvPr/>
              </p14:nvContentPartPr>
              <p14:xfrm>
                <a:off x="5564862" y="2169287"/>
                <a:ext cx="190800" cy="433440"/>
              </p14:xfrm>
            </p:contentPart>
          </mc:Choice>
          <mc:Fallback xmlns="">
            <p:pic>
              <p:nvPicPr>
                <p:cNvPr id="107" name="Ink 106">
                  <a:extLst>
                    <a:ext uri="{FF2B5EF4-FFF2-40B4-BE49-F238E27FC236}">
                      <a16:creationId xmlns="" xmlns:a16="http://schemas.microsoft.com/office/drawing/2014/main" xmlns:p14="http://schemas.microsoft.com/office/powerpoint/2010/main" id="{82BA416B-9735-A545-8363-75C76F0D4036}"/>
                    </a:ext>
                  </a:extLst>
                </p:cNvPr>
                <p:cNvPicPr/>
                <p:nvPr/>
              </p:nvPicPr>
              <p:blipFill>
                <a:blip r:embed="rId181"/>
                <a:stretch>
                  <a:fillRect/>
                </a:stretch>
              </p:blipFill>
              <p:spPr>
                <a:xfrm>
                  <a:off x="5555862" y="2160287"/>
                  <a:ext cx="209160" cy="452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2">
            <p14:nvContentPartPr>
              <p14:cNvPr id="101" name="Ink 100">
                <a:extLst>
                  <a:ext uri="{FF2B5EF4-FFF2-40B4-BE49-F238E27FC236}">
                    <a16:creationId xmlns:a16="http://schemas.microsoft.com/office/drawing/2014/main" xmlns="" id="{BE5E4638-F92E-764C-AB03-5492BDCD2969}"/>
                  </a:ext>
                </a:extLst>
              </p14:cNvPr>
              <p14:cNvContentPartPr/>
              <p14:nvPr/>
            </p14:nvContentPartPr>
            <p14:xfrm>
              <a:off x="2060742" y="3127607"/>
              <a:ext cx="121680" cy="29160"/>
            </p14:xfrm>
          </p:contentPart>
        </mc:Choice>
        <mc:Fallback xmlns="">
          <p:pic>
            <p:nvPicPr>
              <p:cNvPr id="101" name="Ink 100">
                <a:extLst>
                  <a:ext uri="{FF2B5EF4-FFF2-40B4-BE49-F238E27FC236}">
                    <a16:creationId xmlns="" xmlns:a16="http://schemas.microsoft.com/office/drawing/2014/main" xmlns:p14="http://schemas.microsoft.com/office/powerpoint/2010/main" id="{BE5E4638-F92E-764C-AB03-5492BDCD2969}"/>
                  </a:ext>
                </a:extLst>
              </p:cNvPr>
              <p:cNvPicPr/>
              <p:nvPr/>
            </p:nvPicPr>
            <p:blipFill>
              <a:blip r:embed="rId183"/>
              <a:stretch>
                <a:fillRect/>
              </a:stretch>
            </p:blipFill>
            <p:spPr>
              <a:xfrm>
                <a:off x="2051382" y="3118247"/>
                <a:ext cx="13932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59" name="Ink 158">
                <a:extLst>
                  <a:ext uri="{FF2B5EF4-FFF2-40B4-BE49-F238E27FC236}">
                    <a16:creationId xmlns:a16="http://schemas.microsoft.com/office/drawing/2014/main" xmlns="" id="{CEA5A376-A153-E34B-89DA-3A3A57F55706}"/>
                  </a:ext>
                </a:extLst>
              </p14:cNvPr>
              <p14:cNvContentPartPr/>
              <p14:nvPr/>
            </p14:nvContentPartPr>
            <p14:xfrm>
              <a:off x="2043462" y="3248567"/>
              <a:ext cx="162000" cy="360"/>
            </p14:xfrm>
          </p:contentPart>
        </mc:Choice>
        <mc:Fallback xmlns="">
          <p:pic>
            <p:nvPicPr>
              <p:cNvPr id="159" name="Ink 158">
                <a:extLst>
                  <a:ext uri="{FF2B5EF4-FFF2-40B4-BE49-F238E27FC236}">
                    <a16:creationId xmlns="" xmlns:a16="http://schemas.microsoft.com/office/drawing/2014/main" xmlns:p14="http://schemas.microsoft.com/office/powerpoint/2010/main" id="{CEA5A376-A153-E34B-89DA-3A3A57F55706}"/>
                  </a:ext>
                </a:extLst>
              </p:cNvPr>
              <p:cNvPicPr/>
              <p:nvPr/>
            </p:nvPicPr>
            <p:blipFill>
              <a:blip r:embed="rId185"/>
              <a:stretch>
                <a:fillRect/>
              </a:stretch>
            </p:blipFill>
            <p:spPr>
              <a:xfrm>
                <a:off x="2034822" y="3239567"/>
                <a:ext cx="178920" cy="18360"/>
              </a:xfrm>
              <a:prstGeom prst="rect">
                <a:avLst/>
              </a:prstGeom>
            </p:spPr>
          </p:pic>
        </mc:Fallback>
      </mc:AlternateContent>
      <p:grpSp>
        <p:nvGrpSpPr>
          <p:cNvPr id="233" name="Group 232">
            <a:extLst>
              <a:ext uri="{FF2B5EF4-FFF2-40B4-BE49-F238E27FC236}">
                <a16:creationId xmlns:a16="http://schemas.microsoft.com/office/drawing/2014/main" xmlns="" id="{A53C96E0-4C2D-5345-9822-221EDD39B262}"/>
              </a:ext>
            </a:extLst>
          </p:cNvPr>
          <p:cNvGrpSpPr/>
          <p:nvPr/>
        </p:nvGrpSpPr>
        <p:grpSpPr>
          <a:xfrm>
            <a:off x="2551422" y="2561687"/>
            <a:ext cx="8018640" cy="791280"/>
            <a:chOff x="1027422" y="2561687"/>
            <a:chExt cx="8018640" cy="791280"/>
          </a:xfrm>
        </p:grpSpPr>
        <mc:AlternateContent xmlns:mc="http://schemas.openxmlformats.org/markup-compatibility/2006" xmlns:p14="http://schemas.microsoft.com/office/powerpoint/2010/main">
          <mc:Choice Requires="p14">
            <p:contentPart p14:bwMode="auto" r:id="rId186">
              <p14:nvContentPartPr>
                <p14:cNvPr id="162" name="Ink 161">
                  <a:extLst>
                    <a:ext uri="{FF2B5EF4-FFF2-40B4-BE49-F238E27FC236}">
                      <a16:creationId xmlns:a16="http://schemas.microsoft.com/office/drawing/2014/main" xmlns="" id="{9D1A8B8F-3FC9-0547-BE1E-1BCDDCDF80F3}"/>
                    </a:ext>
                  </a:extLst>
                </p14:cNvPr>
                <p14:cNvContentPartPr/>
                <p14:nvPr/>
              </p14:nvContentPartPr>
              <p14:xfrm>
                <a:off x="1079262" y="2971727"/>
                <a:ext cx="11880" cy="11880"/>
              </p14:xfrm>
            </p:contentPart>
          </mc:Choice>
          <mc:Fallback xmlns="">
            <p:pic>
              <p:nvPicPr>
                <p:cNvPr id="162" name="Ink 161">
                  <a:extLst>
                    <a:ext uri="{FF2B5EF4-FFF2-40B4-BE49-F238E27FC236}">
                      <a16:creationId xmlns="" xmlns:a16="http://schemas.microsoft.com/office/drawing/2014/main" xmlns:p14="http://schemas.microsoft.com/office/powerpoint/2010/main" id="{9D1A8B8F-3FC9-0547-BE1E-1BCDDCDF80F3}"/>
                    </a:ext>
                  </a:extLst>
                </p:cNvPr>
                <p:cNvPicPr/>
                <p:nvPr/>
              </p:nvPicPr>
              <p:blipFill>
                <a:blip r:embed="rId187"/>
                <a:stretch>
                  <a:fillRect/>
                </a:stretch>
              </p:blipFill>
              <p:spPr>
                <a:xfrm>
                  <a:off x="1070622" y="2963087"/>
                  <a:ext cx="2916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63" name="Ink 162">
                  <a:extLst>
                    <a:ext uri="{FF2B5EF4-FFF2-40B4-BE49-F238E27FC236}">
                      <a16:creationId xmlns:a16="http://schemas.microsoft.com/office/drawing/2014/main" xmlns="" id="{B5269CCC-A578-1844-9BF5-F4F29D67D173}"/>
                    </a:ext>
                  </a:extLst>
                </p14:cNvPr>
                <p14:cNvContentPartPr/>
                <p14:nvPr/>
              </p14:nvContentPartPr>
              <p14:xfrm>
                <a:off x="1079262" y="2954447"/>
                <a:ext cx="6120" cy="11880"/>
              </p14:xfrm>
            </p:contentPart>
          </mc:Choice>
          <mc:Fallback xmlns="">
            <p:pic>
              <p:nvPicPr>
                <p:cNvPr id="163" name="Ink 162">
                  <a:extLst>
                    <a:ext uri="{FF2B5EF4-FFF2-40B4-BE49-F238E27FC236}">
                      <a16:creationId xmlns="" xmlns:a16="http://schemas.microsoft.com/office/drawing/2014/main" xmlns:p14="http://schemas.microsoft.com/office/powerpoint/2010/main" id="{B5269CCC-A578-1844-9BF5-F4F29D67D173}"/>
                    </a:ext>
                  </a:extLst>
                </p:cNvPr>
                <p:cNvPicPr/>
                <p:nvPr/>
              </p:nvPicPr>
              <p:blipFill>
                <a:blip r:embed="rId189"/>
                <a:stretch>
                  <a:fillRect/>
                </a:stretch>
              </p:blipFill>
              <p:spPr>
                <a:xfrm>
                  <a:off x="1070982" y="2946527"/>
                  <a:ext cx="22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64" name="Ink 163">
                  <a:extLst>
                    <a:ext uri="{FF2B5EF4-FFF2-40B4-BE49-F238E27FC236}">
                      <a16:creationId xmlns:a16="http://schemas.microsoft.com/office/drawing/2014/main" xmlns="" id="{2492BA2D-884D-C84B-966B-972555AC1D5B}"/>
                    </a:ext>
                  </a:extLst>
                </p14:cNvPr>
                <p14:cNvContentPartPr/>
                <p14:nvPr/>
              </p14:nvContentPartPr>
              <p14:xfrm>
                <a:off x="1073502" y="2936807"/>
                <a:ext cx="17640" cy="162000"/>
              </p14:xfrm>
            </p:contentPart>
          </mc:Choice>
          <mc:Fallback xmlns="">
            <p:pic>
              <p:nvPicPr>
                <p:cNvPr id="164" name="Ink 163">
                  <a:extLst>
                    <a:ext uri="{FF2B5EF4-FFF2-40B4-BE49-F238E27FC236}">
                      <a16:creationId xmlns="" xmlns:a16="http://schemas.microsoft.com/office/drawing/2014/main" xmlns:p14="http://schemas.microsoft.com/office/powerpoint/2010/main" id="{2492BA2D-884D-C84B-966B-972555AC1D5B}"/>
                    </a:ext>
                  </a:extLst>
                </p:cNvPr>
                <p:cNvPicPr/>
                <p:nvPr/>
              </p:nvPicPr>
              <p:blipFill>
                <a:blip r:embed="rId191"/>
                <a:stretch>
                  <a:fillRect/>
                </a:stretch>
              </p:blipFill>
              <p:spPr>
                <a:xfrm>
                  <a:off x="1064502" y="2927807"/>
                  <a:ext cx="3744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65" name="Ink 164">
                  <a:extLst>
                    <a:ext uri="{FF2B5EF4-FFF2-40B4-BE49-F238E27FC236}">
                      <a16:creationId xmlns:a16="http://schemas.microsoft.com/office/drawing/2014/main" xmlns="" id="{88BFBB4D-2503-4845-A973-4A4088994115}"/>
                    </a:ext>
                  </a:extLst>
                </p14:cNvPr>
                <p14:cNvContentPartPr/>
                <p14:nvPr/>
              </p14:nvContentPartPr>
              <p14:xfrm>
                <a:off x="1073502" y="2936807"/>
                <a:ext cx="110160" cy="92880"/>
              </p14:xfrm>
            </p:contentPart>
          </mc:Choice>
          <mc:Fallback xmlns="">
            <p:pic>
              <p:nvPicPr>
                <p:cNvPr id="165" name="Ink 164">
                  <a:extLst>
                    <a:ext uri="{FF2B5EF4-FFF2-40B4-BE49-F238E27FC236}">
                      <a16:creationId xmlns="" xmlns:a16="http://schemas.microsoft.com/office/drawing/2014/main" xmlns:p14="http://schemas.microsoft.com/office/powerpoint/2010/main" id="{88BFBB4D-2503-4845-A973-4A4088994115}"/>
                    </a:ext>
                  </a:extLst>
                </p:cNvPr>
                <p:cNvPicPr/>
                <p:nvPr/>
              </p:nvPicPr>
              <p:blipFill>
                <a:blip r:embed="rId193"/>
                <a:stretch>
                  <a:fillRect/>
                </a:stretch>
              </p:blipFill>
              <p:spPr>
                <a:xfrm>
                  <a:off x="1065195" y="2927447"/>
                  <a:ext cx="128219"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66" name="Ink 165">
                  <a:extLst>
                    <a:ext uri="{FF2B5EF4-FFF2-40B4-BE49-F238E27FC236}">
                      <a16:creationId xmlns:a16="http://schemas.microsoft.com/office/drawing/2014/main" xmlns="" id="{CDEA5723-415F-EE43-90FD-ECDBBEED919D}"/>
                    </a:ext>
                  </a:extLst>
                </p14:cNvPr>
                <p14:cNvContentPartPr/>
                <p14:nvPr/>
              </p14:nvContentPartPr>
              <p14:xfrm>
                <a:off x="1316142" y="2861927"/>
                <a:ext cx="121680" cy="236880"/>
              </p14:xfrm>
            </p:contentPart>
          </mc:Choice>
          <mc:Fallback xmlns="">
            <p:pic>
              <p:nvPicPr>
                <p:cNvPr id="166" name="Ink 165">
                  <a:extLst>
                    <a:ext uri="{FF2B5EF4-FFF2-40B4-BE49-F238E27FC236}">
                      <a16:creationId xmlns="" xmlns:a16="http://schemas.microsoft.com/office/drawing/2014/main" xmlns:p14="http://schemas.microsoft.com/office/powerpoint/2010/main" id="{CDEA5723-415F-EE43-90FD-ECDBBEED919D}"/>
                    </a:ext>
                  </a:extLst>
                </p:cNvPr>
                <p:cNvPicPr/>
                <p:nvPr/>
              </p:nvPicPr>
              <p:blipFill>
                <a:blip r:embed="rId195"/>
                <a:stretch>
                  <a:fillRect/>
                </a:stretch>
              </p:blipFill>
              <p:spPr>
                <a:xfrm>
                  <a:off x="1306062" y="2852927"/>
                  <a:ext cx="140400" cy="25452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67" name="Ink 166">
                  <a:extLst>
                    <a:ext uri="{FF2B5EF4-FFF2-40B4-BE49-F238E27FC236}">
                      <a16:creationId xmlns:a16="http://schemas.microsoft.com/office/drawing/2014/main" xmlns="" id="{D8F68BFC-FD87-584A-BEC3-4ADBFBBCF25D}"/>
                    </a:ext>
                  </a:extLst>
                </p14:cNvPr>
                <p14:cNvContentPartPr/>
                <p14:nvPr/>
              </p14:nvContentPartPr>
              <p14:xfrm>
                <a:off x="1518102" y="2960207"/>
                <a:ext cx="162000" cy="75240"/>
              </p14:xfrm>
            </p:contentPart>
          </mc:Choice>
          <mc:Fallback xmlns="">
            <p:pic>
              <p:nvPicPr>
                <p:cNvPr id="167" name="Ink 166">
                  <a:extLst>
                    <a:ext uri="{FF2B5EF4-FFF2-40B4-BE49-F238E27FC236}">
                      <a16:creationId xmlns="" xmlns:a16="http://schemas.microsoft.com/office/drawing/2014/main" xmlns:p14="http://schemas.microsoft.com/office/powerpoint/2010/main" id="{D8F68BFC-FD87-584A-BEC3-4ADBFBBCF25D}"/>
                    </a:ext>
                  </a:extLst>
                </p:cNvPr>
                <p:cNvPicPr/>
                <p:nvPr/>
              </p:nvPicPr>
              <p:blipFill>
                <a:blip r:embed="rId197"/>
                <a:stretch>
                  <a:fillRect/>
                </a:stretch>
              </p:blipFill>
              <p:spPr>
                <a:xfrm>
                  <a:off x="1508742" y="2951250"/>
                  <a:ext cx="18108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68" name="Ink 167">
                  <a:extLst>
                    <a:ext uri="{FF2B5EF4-FFF2-40B4-BE49-F238E27FC236}">
                      <a16:creationId xmlns:a16="http://schemas.microsoft.com/office/drawing/2014/main" xmlns="" id="{946A5A4A-193A-1F4D-AC53-722261CFDC48}"/>
                    </a:ext>
                  </a:extLst>
                </p14:cNvPr>
                <p14:cNvContentPartPr/>
                <p14:nvPr/>
              </p14:nvContentPartPr>
              <p14:xfrm>
                <a:off x="1720062" y="2885687"/>
                <a:ext cx="156240" cy="155520"/>
              </p14:xfrm>
            </p:contentPart>
          </mc:Choice>
          <mc:Fallback xmlns="">
            <p:pic>
              <p:nvPicPr>
                <p:cNvPr id="168" name="Ink 167">
                  <a:extLst>
                    <a:ext uri="{FF2B5EF4-FFF2-40B4-BE49-F238E27FC236}">
                      <a16:creationId xmlns="" xmlns:a16="http://schemas.microsoft.com/office/drawing/2014/main" xmlns:p14="http://schemas.microsoft.com/office/powerpoint/2010/main" id="{946A5A4A-193A-1F4D-AC53-722261CFDC48}"/>
                    </a:ext>
                  </a:extLst>
                </p:cNvPr>
                <p:cNvPicPr/>
                <p:nvPr/>
              </p:nvPicPr>
              <p:blipFill>
                <a:blip r:embed="rId199"/>
                <a:stretch>
                  <a:fillRect/>
                </a:stretch>
              </p:blipFill>
              <p:spPr>
                <a:xfrm>
                  <a:off x="1711062" y="2877067"/>
                  <a:ext cx="173520" cy="173838"/>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69" name="Ink 168">
                  <a:extLst>
                    <a:ext uri="{FF2B5EF4-FFF2-40B4-BE49-F238E27FC236}">
                      <a16:creationId xmlns:a16="http://schemas.microsoft.com/office/drawing/2014/main" xmlns="" id="{3422634E-0828-8849-A651-B3CC445E0C12}"/>
                    </a:ext>
                  </a:extLst>
                </p14:cNvPr>
                <p14:cNvContentPartPr/>
                <p14:nvPr/>
              </p14:nvContentPartPr>
              <p14:xfrm>
                <a:off x="1962702" y="2965967"/>
                <a:ext cx="167760" cy="75240"/>
              </p14:xfrm>
            </p:contentPart>
          </mc:Choice>
          <mc:Fallback xmlns="">
            <p:pic>
              <p:nvPicPr>
                <p:cNvPr id="169" name="Ink 168">
                  <a:extLst>
                    <a:ext uri="{FF2B5EF4-FFF2-40B4-BE49-F238E27FC236}">
                      <a16:creationId xmlns="" xmlns:a16="http://schemas.microsoft.com/office/drawing/2014/main" xmlns:p14="http://schemas.microsoft.com/office/powerpoint/2010/main" id="{3422634E-0828-8849-A651-B3CC445E0C12}"/>
                    </a:ext>
                  </a:extLst>
                </p:cNvPr>
                <p:cNvPicPr/>
                <p:nvPr/>
              </p:nvPicPr>
              <p:blipFill>
                <a:blip r:embed="rId201"/>
                <a:stretch>
                  <a:fillRect/>
                </a:stretch>
              </p:blipFill>
              <p:spPr>
                <a:xfrm>
                  <a:off x="1952982" y="2956652"/>
                  <a:ext cx="18576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70" name="Ink 169">
                  <a:extLst>
                    <a:ext uri="{FF2B5EF4-FFF2-40B4-BE49-F238E27FC236}">
                      <a16:creationId xmlns:a16="http://schemas.microsoft.com/office/drawing/2014/main" xmlns="" id="{349417D5-70D1-A048-B4B3-59A2FDA08DFB}"/>
                    </a:ext>
                  </a:extLst>
                </p14:cNvPr>
                <p14:cNvContentPartPr/>
                <p14:nvPr/>
              </p14:nvContentPartPr>
              <p14:xfrm>
                <a:off x="2164662" y="2867687"/>
                <a:ext cx="34920" cy="167760"/>
              </p14:xfrm>
            </p:contentPart>
          </mc:Choice>
          <mc:Fallback xmlns="">
            <p:pic>
              <p:nvPicPr>
                <p:cNvPr id="170" name="Ink 169">
                  <a:extLst>
                    <a:ext uri="{FF2B5EF4-FFF2-40B4-BE49-F238E27FC236}">
                      <a16:creationId xmlns="" xmlns:a16="http://schemas.microsoft.com/office/drawing/2014/main" xmlns:p14="http://schemas.microsoft.com/office/powerpoint/2010/main" id="{349417D5-70D1-A048-B4B3-59A2FDA08DFB}"/>
                    </a:ext>
                  </a:extLst>
                </p:cNvPr>
                <p:cNvPicPr/>
                <p:nvPr/>
              </p:nvPicPr>
              <p:blipFill>
                <a:blip r:embed="rId203"/>
                <a:stretch>
                  <a:fillRect/>
                </a:stretch>
              </p:blipFill>
              <p:spPr>
                <a:xfrm>
                  <a:off x="2155041" y="2857967"/>
                  <a:ext cx="52736" cy="18576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71" name="Ink 170">
                  <a:extLst>
                    <a:ext uri="{FF2B5EF4-FFF2-40B4-BE49-F238E27FC236}">
                      <a16:creationId xmlns:a16="http://schemas.microsoft.com/office/drawing/2014/main" xmlns="" id="{C7937F93-752D-B141-91C7-F832F3D47EBF}"/>
                    </a:ext>
                  </a:extLst>
                </p14:cNvPr>
                <p14:cNvContentPartPr/>
                <p14:nvPr/>
              </p14:nvContentPartPr>
              <p14:xfrm>
                <a:off x="2147382" y="2965967"/>
                <a:ext cx="110160" cy="11880"/>
              </p14:xfrm>
            </p:contentPart>
          </mc:Choice>
          <mc:Fallback xmlns="">
            <p:pic>
              <p:nvPicPr>
                <p:cNvPr id="171" name="Ink 170">
                  <a:extLst>
                    <a:ext uri="{FF2B5EF4-FFF2-40B4-BE49-F238E27FC236}">
                      <a16:creationId xmlns="" xmlns:a16="http://schemas.microsoft.com/office/drawing/2014/main" xmlns:p14="http://schemas.microsoft.com/office/powerpoint/2010/main" id="{C7937F93-752D-B141-91C7-F832F3D47EBF}"/>
                    </a:ext>
                  </a:extLst>
                </p:cNvPr>
                <p:cNvPicPr/>
                <p:nvPr/>
              </p:nvPicPr>
              <p:blipFill>
                <a:blip r:embed="rId205"/>
                <a:stretch>
                  <a:fillRect/>
                </a:stretch>
              </p:blipFill>
              <p:spPr>
                <a:xfrm>
                  <a:off x="2138382" y="2956607"/>
                  <a:ext cx="1278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73" name="Ink 172">
                  <a:extLst>
                    <a:ext uri="{FF2B5EF4-FFF2-40B4-BE49-F238E27FC236}">
                      <a16:creationId xmlns:a16="http://schemas.microsoft.com/office/drawing/2014/main" xmlns="" id="{EE690BF4-0B4F-0648-BCD1-09DE602E0FD0}"/>
                    </a:ext>
                  </a:extLst>
                </p14:cNvPr>
                <p14:cNvContentPartPr/>
                <p14:nvPr/>
              </p14:nvContentPartPr>
              <p14:xfrm>
                <a:off x="2609262" y="2942927"/>
                <a:ext cx="196560" cy="69480"/>
              </p14:xfrm>
            </p:contentPart>
          </mc:Choice>
          <mc:Fallback xmlns="">
            <p:pic>
              <p:nvPicPr>
                <p:cNvPr id="173" name="Ink 172">
                  <a:extLst>
                    <a:ext uri="{FF2B5EF4-FFF2-40B4-BE49-F238E27FC236}">
                      <a16:creationId xmlns="" xmlns:a16="http://schemas.microsoft.com/office/drawing/2014/main" xmlns:p14="http://schemas.microsoft.com/office/powerpoint/2010/main" id="{EE690BF4-0B4F-0648-BCD1-09DE602E0FD0}"/>
                    </a:ext>
                  </a:extLst>
                </p:cNvPr>
                <p:cNvPicPr/>
                <p:nvPr/>
              </p:nvPicPr>
              <p:blipFill>
                <a:blip r:embed="rId207"/>
                <a:stretch>
                  <a:fillRect/>
                </a:stretch>
              </p:blipFill>
              <p:spPr>
                <a:xfrm>
                  <a:off x="2599902" y="2932847"/>
                  <a:ext cx="21600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74" name="Ink 173">
                  <a:extLst>
                    <a:ext uri="{FF2B5EF4-FFF2-40B4-BE49-F238E27FC236}">
                      <a16:creationId xmlns:a16="http://schemas.microsoft.com/office/drawing/2014/main" xmlns="" id="{A407C456-8385-7343-AA7C-92BD4F732595}"/>
                    </a:ext>
                  </a:extLst>
                </p14:cNvPr>
                <p14:cNvContentPartPr/>
                <p14:nvPr/>
              </p14:nvContentPartPr>
              <p14:xfrm>
                <a:off x="2609262" y="2867687"/>
                <a:ext cx="11880" cy="11880"/>
              </p14:xfrm>
            </p:contentPart>
          </mc:Choice>
          <mc:Fallback xmlns="">
            <p:pic>
              <p:nvPicPr>
                <p:cNvPr id="174" name="Ink 173">
                  <a:extLst>
                    <a:ext uri="{FF2B5EF4-FFF2-40B4-BE49-F238E27FC236}">
                      <a16:creationId xmlns="" xmlns:a16="http://schemas.microsoft.com/office/drawing/2014/main" xmlns:p14="http://schemas.microsoft.com/office/powerpoint/2010/main" id="{A407C456-8385-7343-AA7C-92BD4F732595}"/>
                    </a:ext>
                  </a:extLst>
                </p:cNvPr>
                <p:cNvPicPr/>
                <p:nvPr/>
              </p:nvPicPr>
              <p:blipFill>
                <a:blip r:embed="rId209"/>
                <a:stretch>
                  <a:fillRect/>
                </a:stretch>
              </p:blipFill>
              <p:spPr>
                <a:xfrm>
                  <a:off x="2599542" y="2859047"/>
                  <a:ext cx="302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75" name="Ink 174">
                  <a:extLst>
                    <a:ext uri="{FF2B5EF4-FFF2-40B4-BE49-F238E27FC236}">
                      <a16:creationId xmlns:a16="http://schemas.microsoft.com/office/drawing/2014/main" xmlns="" id="{01AC5684-078E-6848-937D-8E2D6AB7D773}"/>
                    </a:ext>
                  </a:extLst>
                </p14:cNvPr>
                <p14:cNvContentPartPr/>
                <p14:nvPr/>
              </p14:nvContentPartPr>
              <p14:xfrm>
                <a:off x="3070782" y="2867687"/>
                <a:ext cx="416160" cy="110160"/>
              </p14:xfrm>
            </p:contentPart>
          </mc:Choice>
          <mc:Fallback xmlns="">
            <p:pic>
              <p:nvPicPr>
                <p:cNvPr id="175" name="Ink 174">
                  <a:extLst>
                    <a:ext uri="{FF2B5EF4-FFF2-40B4-BE49-F238E27FC236}">
                      <a16:creationId xmlns="" xmlns:a16="http://schemas.microsoft.com/office/drawing/2014/main" xmlns:p14="http://schemas.microsoft.com/office/powerpoint/2010/main" id="{01AC5684-078E-6848-937D-8E2D6AB7D773}"/>
                    </a:ext>
                  </a:extLst>
                </p:cNvPr>
                <p:cNvPicPr/>
                <p:nvPr/>
              </p:nvPicPr>
              <p:blipFill>
                <a:blip r:embed="rId211"/>
                <a:stretch>
                  <a:fillRect/>
                </a:stretch>
              </p:blipFill>
              <p:spPr>
                <a:xfrm>
                  <a:off x="3061054" y="2857935"/>
                  <a:ext cx="434896" cy="130025"/>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76" name="Ink 175">
                  <a:extLst>
                    <a:ext uri="{FF2B5EF4-FFF2-40B4-BE49-F238E27FC236}">
                      <a16:creationId xmlns:a16="http://schemas.microsoft.com/office/drawing/2014/main" xmlns="" id="{1D50F050-533A-EB4A-8CC3-F03F94208140}"/>
                    </a:ext>
                  </a:extLst>
                </p14:cNvPr>
                <p14:cNvContentPartPr/>
                <p14:nvPr/>
              </p14:nvContentPartPr>
              <p14:xfrm>
                <a:off x="3232422" y="2810087"/>
                <a:ext cx="173520" cy="23400"/>
              </p14:xfrm>
            </p:contentPart>
          </mc:Choice>
          <mc:Fallback xmlns="">
            <p:pic>
              <p:nvPicPr>
                <p:cNvPr id="176" name="Ink 175">
                  <a:extLst>
                    <a:ext uri="{FF2B5EF4-FFF2-40B4-BE49-F238E27FC236}">
                      <a16:creationId xmlns="" xmlns:a16="http://schemas.microsoft.com/office/drawing/2014/main" xmlns:p14="http://schemas.microsoft.com/office/powerpoint/2010/main" id="{1D50F050-533A-EB4A-8CC3-F03F94208140}"/>
                    </a:ext>
                  </a:extLst>
                </p:cNvPr>
                <p:cNvPicPr/>
                <p:nvPr/>
              </p:nvPicPr>
              <p:blipFill>
                <a:blip r:embed="rId213"/>
                <a:stretch>
                  <a:fillRect/>
                </a:stretch>
              </p:blipFill>
              <p:spPr>
                <a:xfrm>
                  <a:off x="3223422" y="2800727"/>
                  <a:ext cx="19188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78" name="Ink 177">
                  <a:extLst>
                    <a:ext uri="{FF2B5EF4-FFF2-40B4-BE49-F238E27FC236}">
                      <a16:creationId xmlns:a16="http://schemas.microsoft.com/office/drawing/2014/main" xmlns="" id="{5C33824E-0250-9248-ADB5-40D9A46DBA8C}"/>
                    </a:ext>
                  </a:extLst>
                </p14:cNvPr>
                <p14:cNvContentPartPr/>
                <p14:nvPr/>
              </p14:nvContentPartPr>
              <p14:xfrm>
                <a:off x="3781062" y="2856167"/>
                <a:ext cx="52200" cy="152280"/>
              </p14:xfrm>
            </p:contentPart>
          </mc:Choice>
          <mc:Fallback xmlns="">
            <p:pic>
              <p:nvPicPr>
                <p:cNvPr id="178" name="Ink 177">
                  <a:extLst>
                    <a:ext uri="{FF2B5EF4-FFF2-40B4-BE49-F238E27FC236}">
                      <a16:creationId xmlns="" xmlns:a16="http://schemas.microsoft.com/office/drawing/2014/main" xmlns:p14="http://schemas.microsoft.com/office/powerpoint/2010/main" id="{5C33824E-0250-9248-ADB5-40D9A46DBA8C}"/>
                    </a:ext>
                  </a:extLst>
                </p:cNvPr>
                <p:cNvPicPr/>
                <p:nvPr/>
              </p:nvPicPr>
              <p:blipFill>
                <a:blip r:embed="rId215"/>
                <a:stretch>
                  <a:fillRect/>
                </a:stretch>
              </p:blipFill>
              <p:spPr>
                <a:xfrm>
                  <a:off x="3771409" y="2846829"/>
                  <a:ext cx="70077" cy="169878"/>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79" name="Ink 178">
                  <a:extLst>
                    <a:ext uri="{FF2B5EF4-FFF2-40B4-BE49-F238E27FC236}">
                      <a16:creationId xmlns:a16="http://schemas.microsoft.com/office/drawing/2014/main" xmlns="" id="{957F8EC6-BC8D-B340-A6B5-AA78032F4B44}"/>
                    </a:ext>
                  </a:extLst>
                </p14:cNvPr>
                <p14:cNvContentPartPr/>
                <p14:nvPr/>
              </p14:nvContentPartPr>
              <p14:xfrm>
                <a:off x="3781062" y="2838887"/>
                <a:ext cx="138960" cy="75240"/>
              </p14:xfrm>
            </p:contentPart>
          </mc:Choice>
          <mc:Fallback xmlns="">
            <p:pic>
              <p:nvPicPr>
                <p:cNvPr id="179" name="Ink 178">
                  <a:extLst>
                    <a:ext uri="{FF2B5EF4-FFF2-40B4-BE49-F238E27FC236}">
                      <a16:creationId xmlns="" xmlns:a16="http://schemas.microsoft.com/office/drawing/2014/main" xmlns:p14="http://schemas.microsoft.com/office/powerpoint/2010/main" id="{957F8EC6-BC8D-B340-A6B5-AA78032F4B44}"/>
                    </a:ext>
                  </a:extLst>
                </p:cNvPr>
                <p:cNvPicPr/>
                <p:nvPr/>
              </p:nvPicPr>
              <p:blipFill>
                <a:blip r:embed="rId217"/>
                <a:stretch>
                  <a:fillRect/>
                </a:stretch>
              </p:blipFill>
              <p:spPr>
                <a:xfrm>
                  <a:off x="3771702" y="2829572"/>
                  <a:ext cx="15768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80" name="Ink 179">
                  <a:extLst>
                    <a:ext uri="{FF2B5EF4-FFF2-40B4-BE49-F238E27FC236}">
                      <a16:creationId xmlns:a16="http://schemas.microsoft.com/office/drawing/2014/main" xmlns="" id="{9D53CDB6-09EF-5040-840A-EFD00A0B11B9}"/>
                    </a:ext>
                  </a:extLst>
                </p14:cNvPr>
                <p14:cNvContentPartPr/>
                <p14:nvPr/>
              </p14:nvContentPartPr>
              <p14:xfrm>
                <a:off x="3971502" y="2850407"/>
                <a:ext cx="121680" cy="75240"/>
              </p14:xfrm>
            </p:contentPart>
          </mc:Choice>
          <mc:Fallback xmlns="">
            <p:pic>
              <p:nvPicPr>
                <p:cNvPr id="180" name="Ink 179">
                  <a:extLst>
                    <a:ext uri="{FF2B5EF4-FFF2-40B4-BE49-F238E27FC236}">
                      <a16:creationId xmlns="" xmlns:a16="http://schemas.microsoft.com/office/drawing/2014/main" xmlns:p14="http://schemas.microsoft.com/office/powerpoint/2010/main" id="{9D53CDB6-09EF-5040-840A-EFD00A0B11B9}"/>
                    </a:ext>
                  </a:extLst>
                </p:cNvPr>
                <p:cNvPicPr/>
                <p:nvPr/>
              </p:nvPicPr>
              <p:blipFill>
                <a:blip r:embed="rId219"/>
                <a:stretch>
                  <a:fillRect/>
                </a:stretch>
              </p:blipFill>
              <p:spPr>
                <a:xfrm>
                  <a:off x="3961782" y="2841092"/>
                  <a:ext cx="14004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81" name="Ink 180">
                  <a:extLst>
                    <a:ext uri="{FF2B5EF4-FFF2-40B4-BE49-F238E27FC236}">
                      <a16:creationId xmlns:a16="http://schemas.microsoft.com/office/drawing/2014/main" xmlns="" id="{BAA24864-9A3B-F540-A1CE-34FEFB2CD326}"/>
                    </a:ext>
                  </a:extLst>
                </p14:cNvPr>
                <p14:cNvContentPartPr/>
                <p14:nvPr/>
              </p14:nvContentPartPr>
              <p14:xfrm>
                <a:off x="4202262" y="2845367"/>
                <a:ext cx="11880" cy="57600"/>
              </p14:xfrm>
            </p:contentPart>
          </mc:Choice>
          <mc:Fallback xmlns="">
            <p:pic>
              <p:nvPicPr>
                <p:cNvPr id="181" name="Ink 180">
                  <a:extLst>
                    <a:ext uri="{FF2B5EF4-FFF2-40B4-BE49-F238E27FC236}">
                      <a16:creationId xmlns="" xmlns:a16="http://schemas.microsoft.com/office/drawing/2014/main" xmlns:p14="http://schemas.microsoft.com/office/powerpoint/2010/main" id="{BAA24864-9A3B-F540-A1CE-34FEFB2CD326}"/>
                    </a:ext>
                  </a:extLst>
                </p:cNvPr>
                <p:cNvPicPr/>
                <p:nvPr/>
              </p:nvPicPr>
              <p:blipFill>
                <a:blip r:embed="rId221"/>
                <a:stretch>
                  <a:fillRect/>
                </a:stretch>
              </p:blipFill>
              <p:spPr>
                <a:xfrm>
                  <a:off x="4192542" y="2836007"/>
                  <a:ext cx="3024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82" name="Ink 181">
                  <a:extLst>
                    <a:ext uri="{FF2B5EF4-FFF2-40B4-BE49-F238E27FC236}">
                      <a16:creationId xmlns:a16="http://schemas.microsoft.com/office/drawing/2014/main" xmlns="" id="{9E614A21-504B-114B-BC93-043D48CE6FCD}"/>
                    </a:ext>
                  </a:extLst>
                </p14:cNvPr>
                <p14:cNvContentPartPr/>
                <p14:nvPr/>
              </p14:nvContentPartPr>
              <p14:xfrm>
                <a:off x="4184982" y="2781287"/>
                <a:ext cx="11880" cy="23400"/>
              </p14:xfrm>
            </p:contentPart>
          </mc:Choice>
          <mc:Fallback xmlns="">
            <p:pic>
              <p:nvPicPr>
                <p:cNvPr id="182" name="Ink 181">
                  <a:extLst>
                    <a:ext uri="{FF2B5EF4-FFF2-40B4-BE49-F238E27FC236}">
                      <a16:creationId xmlns="" xmlns:a16="http://schemas.microsoft.com/office/drawing/2014/main" xmlns:p14="http://schemas.microsoft.com/office/powerpoint/2010/main" id="{9E614A21-504B-114B-BC93-043D48CE6FCD}"/>
                    </a:ext>
                  </a:extLst>
                </p:cNvPr>
                <p:cNvPicPr/>
                <p:nvPr/>
              </p:nvPicPr>
              <p:blipFill>
                <a:blip r:embed="rId223"/>
                <a:stretch>
                  <a:fillRect/>
                </a:stretch>
              </p:blipFill>
              <p:spPr>
                <a:xfrm>
                  <a:off x="4176702" y="2773007"/>
                  <a:ext cx="2988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83" name="Ink 182">
                  <a:extLst>
                    <a:ext uri="{FF2B5EF4-FFF2-40B4-BE49-F238E27FC236}">
                      <a16:creationId xmlns:a16="http://schemas.microsoft.com/office/drawing/2014/main" xmlns="" id="{FED58E17-F7BF-C74C-9A82-EC7EBC732B4B}"/>
                    </a:ext>
                  </a:extLst>
                </p14:cNvPr>
                <p14:cNvContentPartPr/>
                <p14:nvPr/>
              </p14:nvContentPartPr>
              <p14:xfrm>
                <a:off x="4317822" y="2815847"/>
                <a:ext cx="81000" cy="81000"/>
              </p14:xfrm>
            </p:contentPart>
          </mc:Choice>
          <mc:Fallback xmlns="">
            <p:pic>
              <p:nvPicPr>
                <p:cNvPr id="183" name="Ink 182">
                  <a:extLst>
                    <a:ext uri="{FF2B5EF4-FFF2-40B4-BE49-F238E27FC236}">
                      <a16:creationId xmlns="" xmlns:a16="http://schemas.microsoft.com/office/drawing/2014/main" xmlns:p14="http://schemas.microsoft.com/office/powerpoint/2010/main" id="{FED58E17-F7BF-C74C-9A82-EC7EBC732B4B}"/>
                    </a:ext>
                  </a:extLst>
                </p:cNvPr>
                <p:cNvPicPr/>
                <p:nvPr/>
              </p:nvPicPr>
              <p:blipFill>
                <a:blip r:embed="rId225"/>
                <a:stretch>
                  <a:fillRect/>
                </a:stretch>
              </p:blipFill>
              <p:spPr>
                <a:xfrm>
                  <a:off x="4307787" y="2806528"/>
                  <a:ext cx="99637" cy="9892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84" name="Ink 183">
                  <a:extLst>
                    <a:ext uri="{FF2B5EF4-FFF2-40B4-BE49-F238E27FC236}">
                      <a16:creationId xmlns:a16="http://schemas.microsoft.com/office/drawing/2014/main" xmlns="" id="{04D8C2B2-29B4-0344-AC7A-2AED28882290}"/>
                    </a:ext>
                  </a:extLst>
                </p14:cNvPr>
                <p14:cNvContentPartPr/>
                <p14:nvPr/>
              </p14:nvContentPartPr>
              <p14:xfrm>
                <a:off x="4444902" y="2833127"/>
                <a:ext cx="110160" cy="63720"/>
              </p14:xfrm>
            </p:contentPart>
          </mc:Choice>
          <mc:Fallback xmlns="">
            <p:pic>
              <p:nvPicPr>
                <p:cNvPr id="184" name="Ink 183">
                  <a:extLst>
                    <a:ext uri="{FF2B5EF4-FFF2-40B4-BE49-F238E27FC236}">
                      <a16:creationId xmlns="" xmlns:a16="http://schemas.microsoft.com/office/drawing/2014/main" xmlns:p14="http://schemas.microsoft.com/office/powerpoint/2010/main" id="{04D8C2B2-29B4-0344-AC7A-2AED28882290}"/>
                    </a:ext>
                  </a:extLst>
                </p:cNvPr>
                <p:cNvPicPr/>
                <p:nvPr/>
              </p:nvPicPr>
              <p:blipFill>
                <a:blip r:embed="rId227"/>
                <a:stretch>
                  <a:fillRect/>
                </a:stretch>
              </p:blipFill>
              <p:spPr>
                <a:xfrm>
                  <a:off x="4434822" y="2823820"/>
                  <a:ext cx="128880" cy="81619"/>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85" name="Ink 184">
                  <a:extLst>
                    <a:ext uri="{FF2B5EF4-FFF2-40B4-BE49-F238E27FC236}">
                      <a16:creationId xmlns:a16="http://schemas.microsoft.com/office/drawing/2014/main" xmlns="" id="{F02CDBFD-CC8C-1C4E-A214-DB03054E8CDE}"/>
                    </a:ext>
                  </a:extLst>
                </p14:cNvPr>
                <p14:cNvContentPartPr/>
                <p14:nvPr/>
              </p14:nvContentPartPr>
              <p14:xfrm>
                <a:off x="4854582" y="2781287"/>
                <a:ext cx="121680" cy="110160"/>
              </p14:xfrm>
            </p:contentPart>
          </mc:Choice>
          <mc:Fallback xmlns="">
            <p:pic>
              <p:nvPicPr>
                <p:cNvPr id="185" name="Ink 184">
                  <a:extLst>
                    <a:ext uri="{FF2B5EF4-FFF2-40B4-BE49-F238E27FC236}">
                      <a16:creationId xmlns="" xmlns:a16="http://schemas.microsoft.com/office/drawing/2014/main" xmlns:p14="http://schemas.microsoft.com/office/powerpoint/2010/main" id="{F02CDBFD-CC8C-1C4E-A214-DB03054E8CDE}"/>
                    </a:ext>
                  </a:extLst>
                </p:cNvPr>
                <p:cNvPicPr/>
                <p:nvPr/>
              </p:nvPicPr>
              <p:blipFill>
                <a:blip r:embed="rId229"/>
                <a:stretch>
                  <a:fillRect/>
                </a:stretch>
              </p:blipFill>
              <p:spPr>
                <a:xfrm>
                  <a:off x="4844862" y="2772287"/>
                  <a:ext cx="14076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86" name="Ink 185">
                  <a:extLst>
                    <a:ext uri="{FF2B5EF4-FFF2-40B4-BE49-F238E27FC236}">
                      <a16:creationId xmlns:a16="http://schemas.microsoft.com/office/drawing/2014/main" xmlns="" id="{8445D38D-D8FE-4141-911F-9608EE6C9F71}"/>
                    </a:ext>
                  </a:extLst>
                </p14:cNvPr>
                <p14:cNvContentPartPr/>
                <p14:nvPr/>
              </p14:nvContentPartPr>
              <p14:xfrm>
                <a:off x="5050782" y="2718287"/>
                <a:ext cx="63360" cy="230760"/>
              </p14:xfrm>
            </p:contentPart>
          </mc:Choice>
          <mc:Fallback xmlns="">
            <p:pic>
              <p:nvPicPr>
                <p:cNvPr id="186" name="Ink 185">
                  <a:extLst>
                    <a:ext uri="{FF2B5EF4-FFF2-40B4-BE49-F238E27FC236}">
                      <a16:creationId xmlns="" xmlns:a16="http://schemas.microsoft.com/office/drawing/2014/main" xmlns:p14="http://schemas.microsoft.com/office/powerpoint/2010/main" id="{8445D38D-D8FE-4141-911F-9608EE6C9F71}"/>
                    </a:ext>
                  </a:extLst>
                </p:cNvPr>
                <p:cNvPicPr/>
                <p:nvPr/>
              </p:nvPicPr>
              <p:blipFill>
                <a:blip r:embed="rId231"/>
                <a:stretch>
                  <a:fillRect/>
                </a:stretch>
              </p:blipFill>
              <p:spPr>
                <a:xfrm>
                  <a:off x="5042502" y="2709647"/>
                  <a:ext cx="8136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87" name="Ink 186">
                  <a:extLst>
                    <a:ext uri="{FF2B5EF4-FFF2-40B4-BE49-F238E27FC236}">
                      <a16:creationId xmlns:a16="http://schemas.microsoft.com/office/drawing/2014/main" xmlns="" id="{93D69CAA-7110-074E-B05B-AE9AB1596F68}"/>
                    </a:ext>
                  </a:extLst>
                </p14:cNvPr>
                <p14:cNvContentPartPr/>
                <p14:nvPr/>
              </p14:nvContentPartPr>
              <p14:xfrm>
                <a:off x="5056902" y="2833127"/>
                <a:ext cx="92880" cy="29160"/>
              </p14:xfrm>
            </p:contentPart>
          </mc:Choice>
          <mc:Fallback xmlns="">
            <p:pic>
              <p:nvPicPr>
                <p:cNvPr id="187" name="Ink 186">
                  <a:extLst>
                    <a:ext uri="{FF2B5EF4-FFF2-40B4-BE49-F238E27FC236}">
                      <a16:creationId xmlns="" xmlns:a16="http://schemas.microsoft.com/office/drawing/2014/main" xmlns:p14="http://schemas.microsoft.com/office/powerpoint/2010/main" id="{93D69CAA-7110-074E-B05B-AE9AB1596F68}"/>
                    </a:ext>
                  </a:extLst>
                </p:cNvPr>
                <p:cNvPicPr/>
                <p:nvPr/>
              </p:nvPicPr>
              <p:blipFill>
                <a:blip r:embed="rId233"/>
                <a:stretch>
                  <a:fillRect/>
                </a:stretch>
              </p:blipFill>
              <p:spPr>
                <a:xfrm>
                  <a:off x="5047902" y="2824237"/>
                  <a:ext cx="110520" cy="4694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88" name="Ink 187">
                  <a:extLst>
                    <a:ext uri="{FF2B5EF4-FFF2-40B4-BE49-F238E27FC236}">
                      <a16:creationId xmlns:a16="http://schemas.microsoft.com/office/drawing/2014/main" xmlns="" id="{7EAC6B4F-E8A3-6842-A1DD-B6D1EFC3E783}"/>
                    </a:ext>
                  </a:extLst>
                </p14:cNvPr>
                <p14:cNvContentPartPr/>
                <p14:nvPr/>
              </p14:nvContentPartPr>
              <p14:xfrm>
                <a:off x="5455062" y="2729087"/>
                <a:ext cx="381240" cy="133200"/>
              </p14:xfrm>
            </p:contentPart>
          </mc:Choice>
          <mc:Fallback xmlns="">
            <p:pic>
              <p:nvPicPr>
                <p:cNvPr id="188" name="Ink 187">
                  <a:extLst>
                    <a:ext uri="{FF2B5EF4-FFF2-40B4-BE49-F238E27FC236}">
                      <a16:creationId xmlns="" xmlns:a16="http://schemas.microsoft.com/office/drawing/2014/main" xmlns:p14="http://schemas.microsoft.com/office/powerpoint/2010/main" id="{7EAC6B4F-E8A3-6842-A1DD-B6D1EFC3E783}"/>
                    </a:ext>
                  </a:extLst>
                </p:cNvPr>
                <p:cNvPicPr/>
                <p:nvPr/>
              </p:nvPicPr>
              <p:blipFill>
                <a:blip r:embed="rId235"/>
                <a:stretch>
                  <a:fillRect/>
                </a:stretch>
              </p:blipFill>
              <p:spPr>
                <a:xfrm>
                  <a:off x="5444992" y="2719727"/>
                  <a:ext cx="400302"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89" name="Ink 188">
                  <a:extLst>
                    <a:ext uri="{FF2B5EF4-FFF2-40B4-BE49-F238E27FC236}">
                      <a16:creationId xmlns:a16="http://schemas.microsoft.com/office/drawing/2014/main" xmlns="" id="{04D9F79A-49CC-DC4C-A2C5-A1301CCCE2DB}"/>
                    </a:ext>
                  </a:extLst>
                </p14:cNvPr>
                <p14:cNvContentPartPr/>
                <p14:nvPr/>
              </p14:nvContentPartPr>
              <p14:xfrm>
                <a:off x="5628222" y="2711807"/>
                <a:ext cx="127440" cy="360"/>
              </p14:xfrm>
            </p:contentPart>
          </mc:Choice>
          <mc:Fallback xmlns="">
            <p:pic>
              <p:nvPicPr>
                <p:cNvPr id="189" name="Ink 188">
                  <a:extLst>
                    <a:ext uri="{FF2B5EF4-FFF2-40B4-BE49-F238E27FC236}">
                      <a16:creationId xmlns="" xmlns:a16="http://schemas.microsoft.com/office/drawing/2014/main" xmlns:p14="http://schemas.microsoft.com/office/powerpoint/2010/main" id="{04D9F79A-49CC-DC4C-A2C5-A1301CCCE2DB}"/>
                    </a:ext>
                  </a:extLst>
                </p:cNvPr>
                <p:cNvPicPr/>
                <p:nvPr/>
              </p:nvPicPr>
              <p:blipFill>
                <a:blip r:embed="rId237"/>
                <a:stretch>
                  <a:fillRect/>
                </a:stretch>
              </p:blipFill>
              <p:spPr>
                <a:xfrm>
                  <a:off x="5618474" y="2701367"/>
                  <a:ext cx="146935"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93" name="Ink 192">
                  <a:extLst>
                    <a:ext uri="{FF2B5EF4-FFF2-40B4-BE49-F238E27FC236}">
                      <a16:creationId xmlns:a16="http://schemas.microsoft.com/office/drawing/2014/main" xmlns="" id="{02A81395-71CD-A146-8479-976943C4B66B}"/>
                    </a:ext>
                  </a:extLst>
                </p14:cNvPr>
                <p14:cNvContentPartPr/>
                <p14:nvPr/>
              </p14:nvContentPartPr>
              <p14:xfrm>
                <a:off x="4381182" y="3093407"/>
                <a:ext cx="150480" cy="103680"/>
              </p14:xfrm>
            </p:contentPart>
          </mc:Choice>
          <mc:Fallback xmlns="">
            <p:pic>
              <p:nvPicPr>
                <p:cNvPr id="193" name="Ink 192">
                  <a:extLst>
                    <a:ext uri="{FF2B5EF4-FFF2-40B4-BE49-F238E27FC236}">
                      <a16:creationId xmlns="" xmlns:a16="http://schemas.microsoft.com/office/drawing/2014/main" xmlns:p14="http://schemas.microsoft.com/office/powerpoint/2010/main" id="{02A81395-71CD-A146-8479-976943C4B66B}"/>
                    </a:ext>
                  </a:extLst>
                </p:cNvPr>
                <p:cNvPicPr/>
                <p:nvPr/>
              </p:nvPicPr>
              <p:blipFill>
                <a:blip r:embed="rId239"/>
                <a:stretch>
                  <a:fillRect/>
                </a:stretch>
              </p:blipFill>
              <p:spPr>
                <a:xfrm>
                  <a:off x="4372182" y="3083327"/>
                  <a:ext cx="16920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94" name="Ink 193">
                  <a:extLst>
                    <a:ext uri="{FF2B5EF4-FFF2-40B4-BE49-F238E27FC236}">
                      <a16:creationId xmlns:a16="http://schemas.microsoft.com/office/drawing/2014/main" xmlns="" id="{1F0134E9-9521-164B-B82A-E24A7211BACD}"/>
                    </a:ext>
                  </a:extLst>
                </p14:cNvPr>
                <p14:cNvContentPartPr/>
                <p14:nvPr/>
              </p14:nvContentPartPr>
              <p14:xfrm>
                <a:off x="4566222" y="3133367"/>
                <a:ext cx="104400" cy="69480"/>
              </p14:xfrm>
            </p:contentPart>
          </mc:Choice>
          <mc:Fallback xmlns="">
            <p:pic>
              <p:nvPicPr>
                <p:cNvPr id="194" name="Ink 193">
                  <a:extLst>
                    <a:ext uri="{FF2B5EF4-FFF2-40B4-BE49-F238E27FC236}">
                      <a16:creationId xmlns="" xmlns:a16="http://schemas.microsoft.com/office/drawing/2014/main" xmlns:p14="http://schemas.microsoft.com/office/powerpoint/2010/main" id="{1F0134E9-9521-164B-B82A-E24A7211BACD}"/>
                    </a:ext>
                  </a:extLst>
                </p:cNvPr>
                <p:cNvPicPr/>
                <p:nvPr/>
              </p:nvPicPr>
              <p:blipFill>
                <a:blip r:embed="rId241"/>
                <a:stretch>
                  <a:fillRect/>
                </a:stretch>
              </p:blipFill>
              <p:spPr>
                <a:xfrm>
                  <a:off x="4558302" y="3124055"/>
                  <a:ext cx="121680"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95" name="Ink 194">
                  <a:extLst>
                    <a:ext uri="{FF2B5EF4-FFF2-40B4-BE49-F238E27FC236}">
                      <a16:creationId xmlns:a16="http://schemas.microsoft.com/office/drawing/2014/main" xmlns="" id="{961CEF8C-EC92-D741-B0EB-53526D029886}"/>
                    </a:ext>
                  </a:extLst>
                </p14:cNvPr>
                <p14:cNvContentPartPr/>
                <p14:nvPr/>
              </p14:nvContentPartPr>
              <p14:xfrm>
                <a:off x="4733622" y="3121847"/>
                <a:ext cx="81000" cy="63720"/>
              </p14:xfrm>
            </p:contentPart>
          </mc:Choice>
          <mc:Fallback xmlns="">
            <p:pic>
              <p:nvPicPr>
                <p:cNvPr id="195" name="Ink 194">
                  <a:extLst>
                    <a:ext uri="{FF2B5EF4-FFF2-40B4-BE49-F238E27FC236}">
                      <a16:creationId xmlns="" xmlns:a16="http://schemas.microsoft.com/office/drawing/2014/main" xmlns:p14="http://schemas.microsoft.com/office/powerpoint/2010/main" id="{961CEF8C-EC92-D741-B0EB-53526D029886}"/>
                    </a:ext>
                  </a:extLst>
                </p:cNvPr>
                <p:cNvPicPr/>
                <p:nvPr/>
              </p:nvPicPr>
              <p:blipFill>
                <a:blip r:embed="rId243"/>
                <a:stretch>
                  <a:fillRect/>
                </a:stretch>
              </p:blipFill>
              <p:spPr>
                <a:xfrm>
                  <a:off x="4723945" y="3113256"/>
                  <a:ext cx="99996" cy="81977"/>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96" name="Ink 195">
                  <a:extLst>
                    <a:ext uri="{FF2B5EF4-FFF2-40B4-BE49-F238E27FC236}">
                      <a16:creationId xmlns:a16="http://schemas.microsoft.com/office/drawing/2014/main" xmlns="" id="{C47961BE-92B5-1842-8F12-94DFD9A35DD3}"/>
                    </a:ext>
                  </a:extLst>
                </p14:cNvPr>
                <p14:cNvContentPartPr/>
                <p14:nvPr/>
              </p14:nvContentPartPr>
              <p14:xfrm>
                <a:off x="4848822" y="3081167"/>
                <a:ext cx="17640" cy="92880"/>
              </p14:xfrm>
            </p:contentPart>
          </mc:Choice>
          <mc:Fallback xmlns="">
            <p:pic>
              <p:nvPicPr>
                <p:cNvPr id="196" name="Ink 195">
                  <a:extLst>
                    <a:ext uri="{FF2B5EF4-FFF2-40B4-BE49-F238E27FC236}">
                      <a16:creationId xmlns="" xmlns:a16="http://schemas.microsoft.com/office/drawing/2014/main" xmlns:p14="http://schemas.microsoft.com/office/powerpoint/2010/main" id="{C47961BE-92B5-1842-8F12-94DFD9A35DD3}"/>
                    </a:ext>
                  </a:extLst>
                </p:cNvPr>
                <p:cNvPicPr/>
                <p:nvPr/>
              </p:nvPicPr>
              <p:blipFill>
                <a:blip r:embed="rId245"/>
                <a:stretch>
                  <a:fillRect/>
                </a:stretch>
              </p:blipFill>
              <p:spPr>
                <a:xfrm>
                  <a:off x="4839462" y="3071771"/>
                  <a:ext cx="3708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97" name="Ink 196">
                  <a:extLst>
                    <a:ext uri="{FF2B5EF4-FFF2-40B4-BE49-F238E27FC236}">
                      <a16:creationId xmlns:a16="http://schemas.microsoft.com/office/drawing/2014/main" xmlns="" id="{EB5ADC16-6678-AB47-AD98-1CD73F2747CF}"/>
                    </a:ext>
                  </a:extLst>
                </p14:cNvPr>
                <p14:cNvContentPartPr/>
                <p14:nvPr/>
              </p14:nvContentPartPr>
              <p14:xfrm>
                <a:off x="4854582" y="3087647"/>
                <a:ext cx="190800" cy="103680"/>
              </p14:xfrm>
            </p:contentPart>
          </mc:Choice>
          <mc:Fallback xmlns="">
            <p:pic>
              <p:nvPicPr>
                <p:cNvPr id="197" name="Ink 196">
                  <a:extLst>
                    <a:ext uri="{FF2B5EF4-FFF2-40B4-BE49-F238E27FC236}">
                      <a16:creationId xmlns="" xmlns:a16="http://schemas.microsoft.com/office/drawing/2014/main" xmlns:p14="http://schemas.microsoft.com/office/powerpoint/2010/main" id="{EB5ADC16-6678-AB47-AD98-1CD73F2747CF}"/>
                    </a:ext>
                  </a:extLst>
                </p:cNvPr>
                <p:cNvPicPr/>
                <p:nvPr/>
              </p:nvPicPr>
              <p:blipFill>
                <a:blip r:embed="rId247"/>
                <a:stretch>
                  <a:fillRect/>
                </a:stretch>
              </p:blipFill>
              <p:spPr>
                <a:xfrm>
                  <a:off x="4844502" y="3078287"/>
                  <a:ext cx="21096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99" name="Ink 198">
                  <a:extLst>
                    <a:ext uri="{FF2B5EF4-FFF2-40B4-BE49-F238E27FC236}">
                      <a16:creationId xmlns:a16="http://schemas.microsoft.com/office/drawing/2014/main" xmlns="" id="{EAEF1638-8668-8044-A5DA-AADDEC338718}"/>
                    </a:ext>
                  </a:extLst>
                </p14:cNvPr>
                <p14:cNvContentPartPr/>
                <p14:nvPr/>
              </p14:nvContentPartPr>
              <p14:xfrm>
                <a:off x="6032142" y="2602007"/>
                <a:ext cx="63720" cy="519120"/>
              </p14:xfrm>
            </p:contentPart>
          </mc:Choice>
          <mc:Fallback xmlns="">
            <p:pic>
              <p:nvPicPr>
                <p:cNvPr id="199" name="Ink 198">
                  <a:extLst>
                    <a:ext uri="{FF2B5EF4-FFF2-40B4-BE49-F238E27FC236}">
                      <a16:creationId xmlns="" xmlns:a16="http://schemas.microsoft.com/office/drawing/2014/main" xmlns:p14="http://schemas.microsoft.com/office/powerpoint/2010/main" id="{EAEF1638-8668-8044-A5DA-AADDEC338718}"/>
                    </a:ext>
                  </a:extLst>
                </p:cNvPr>
                <p:cNvPicPr/>
                <p:nvPr/>
              </p:nvPicPr>
              <p:blipFill>
                <a:blip r:embed="rId249"/>
                <a:stretch>
                  <a:fillRect/>
                </a:stretch>
              </p:blipFill>
              <p:spPr>
                <a:xfrm>
                  <a:off x="6022062" y="2593367"/>
                  <a:ext cx="82800" cy="53712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200" name="Ink 199">
                  <a:extLst>
                    <a:ext uri="{FF2B5EF4-FFF2-40B4-BE49-F238E27FC236}">
                      <a16:creationId xmlns:a16="http://schemas.microsoft.com/office/drawing/2014/main" xmlns="" id="{A800DE63-AC7B-0647-842A-3154F14A79B7}"/>
                    </a:ext>
                  </a:extLst>
                </p14:cNvPr>
                <p14:cNvContentPartPr/>
                <p14:nvPr/>
              </p14:nvContentPartPr>
              <p14:xfrm>
                <a:off x="6200262" y="2792807"/>
                <a:ext cx="126720" cy="115920"/>
              </p14:xfrm>
            </p:contentPart>
          </mc:Choice>
          <mc:Fallback xmlns="">
            <p:pic>
              <p:nvPicPr>
                <p:cNvPr id="200" name="Ink 199">
                  <a:extLst>
                    <a:ext uri="{FF2B5EF4-FFF2-40B4-BE49-F238E27FC236}">
                      <a16:creationId xmlns="" xmlns:a16="http://schemas.microsoft.com/office/drawing/2014/main" xmlns:p14="http://schemas.microsoft.com/office/powerpoint/2010/main" id="{A800DE63-AC7B-0647-842A-3154F14A79B7}"/>
                    </a:ext>
                  </a:extLst>
                </p:cNvPr>
                <p:cNvPicPr/>
                <p:nvPr/>
              </p:nvPicPr>
              <p:blipFill>
                <a:blip r:embed="rId251"/>
                <a:stretch>
                  <a:fillRect/>
                </a:stretch>
              </p:blipFill>
              <p:spPr>
                <a:xfrm>
                  <a:off x="6191262" y="2784167"/>
                  <a:ext cx="14508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201" name="Ink 200">
                  <a:extLst>
                    <a:ext uri="{FF2B5EF4-FFF2-40B4-BE49-F238E27FC236}">
                      <a16:creationId xmlns:a16="http://schemas.microsoft.com/office/drawing/2014/main" xmlns="" id="{37BE26C9-FED8-B04D-AFF2-53C8800BB83B}"/>
                    </a:ext>
                  </a:extLst>
                </p14:cNvPr>
                <p14:cNvContentPartPr/>
                <p14:nvPr/>
              </p14:nvContentPartPr>
              <p14:xfrm>
                <a:off x="6401862" y="2769407"/>
                <a:ext cx="17640" cy="156240"/>
              </p14:xfrm>
            </p:contentPart>
          </mc:Choice>
          <mc:Fallback xmlns="">
            <p:pic>
              <p:nvPicPr>
                <p:cNvPr id="201" name="Ink 200">
                  <a:extLst>
                    <a:ext uri="{FF2B5EF4-FFF2-40B4-BE49-F238E27FC236}">
                      <a16:creationId xmlns="" xmlns:a16="http://schemas.microsoft.com/office/drawing/2014/main" xmlns:p14="http://schemas.microsoft.com/office/powerpoint/2010/main" id="{37BE26C9-FED8-B04D-AFF2-53C8800BB83B}"/>
                    </a:ext>
                  </a:extLst>
                </p:cNvPr>
                <p:cNvPicPr/>
                <p:nvPr/>
              </p:nvPicPr>
              <p:blipFill>
                <a:blip r:embed="rId253"/>
                <a:stretch>
                  <a:fillRect/>
                </a:stretch>
              </p:blipFill>
              <p:spPr>
                <a:xfrm>
                  <a:off x="6392862" y="2760767"/>
                  <a:ext cx="3492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202" name="Ink 201">
                  <a:extLst>
                    <a:ext uri="{FF2B5EF4-FFF2-40B4-BE49-F238E27FC236}">
                      <a16:creationId xmlns:a16="http://schemas.microsoft.com/office/drawing/2014/main" xmlns="" id="{266557B3-4F57-CB46-89F1-810A63B224C9}"/>
                    </a:ext>
                  </a:extLst>
                </p14:cNvPr>
                <p14:cNvContentPartPr/>
                <p14:nvPr/>
              </p14:nvContentPartPr>
              <p14:xfrm>
                <a:off x="6361902" y="2844647"/>
                <a:ext cx="103680" cy="17640"/>
              </p14:xfrm>
            </p:contentPart>
          </mc:Choice>
          <mc:Fallback xmlns="">
            <p:pic>
              <p:nvPicPr>
                <p:cNvPr id="202" name="Ink 201">
                  <a:extLst>
                    <a:ext uri="{FF2B5EF4-FFF2-40B4-BE49-F238E27FC236}">
                      <a16:creationId xmlns="" xmlns:a16="http://schemas.microsoft.com/office/drawing/2014/main" xmlns:p14="http://schemas.microsoft.com/office/powerpoint/2010/main" id="{266557B3-4F57-CB46-89F1-810A63B224C9}"/>
                    </a:ext>
                  </a:extLst>
                </p:cNvPr>
                <p:cNvPicPr/>
                <p:nvPr/>
              </p:nvPicPr>
              <p:blipFill>
                <a:blip r:embed="rId255"/>
                <a:stretch>
                  <a:fillRect/>
                </a:stretch>
              </p:blipFill>
              <p:spPr>
                <a:xfrm>
                  <a:off x="6353262" y="2836180"/>
                  <a:ext cx="120600" cy="35633"/>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203" name="Ink 202">
                  <a:extLst>
                    <a:ext uri="{FF2B5EF4-FFF2-40B4-BE49-F238E27FC236}">
                      <a16:creationId xmlns:a16="http://schemas.microsoft.com/office/drawing/2014/main" xmlns="" id="{CA7E4810-C186-344A-B7A8-93F86540CE33}"/>
                    </a:ext>
                  </a:extLst>
                </p14:cNvPr>
                <p14:cNvContentPartPr/>
                <p14:nvPr/>
              </p14:nvContentPartPr>
              <p14:xfrm>
                <a:off x="6494022" y="2821607"/>
                <a:ext cx="138960" cy="57960"/>
              </p14:xfrm>
            </p:contentPart>
          </mc:Choice>
          <mc:Fallback xmlns="">
            <p:pic>
              <p:nvPicPr>
                <p:cNvPr id="203" name="Ink 202">
                  <a:extLst>
                    <a:ext uri="{FF2B5EF4-FFF2-40B4-BE49-F238E27FC236}">
                      <a16:creationId xmlns="" xmlns:a16="http://schemas.microsoft.com/office/drawing/2014/main" xmlns:p14="http://schemas.microsoft.com/office/powerpoint/2010/main" id="{CA7E4810-C186-344A-B7A8-93F86540CE33}"/>
                    </a:ext>
                  </a:extLst>
                </p:cNvPr>
                <p:cNvPicPr/>
                <p:nvPr/>
              </p:nvPicPr>
              <p:blipFill>
                <a:blip r:embed="rId257"/>
                <a:stretch>
                  <a:fillRect/>
                </a:stretch>
              </p:blipFill>
              <p:spPr>
                <a:xfrm>
                  <a:off x="6484302" y="2812663"/>
                  <a:ext cx="157680" cy="76207"/>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204" name="Ink 203">
                  <a:extLst>
                    <a:ext uri="{FF2B5EF4-FFF2-40B4-BE49-F238E27FC236}">
                      <a16:creationId xmlns:a16="http://schemas.microsoft.com/office/drawing/2014/main" xmlns="" id="{CD3FDBAC-7638-EE4E-A508-FD638D919AA0}"/>
                    </a:ext>
                  </a:extLst>
                </p14:cNvPr>
                <p14:cNvContentPartPr/>
                <p14:nvPr/>
              </p14:nvContentPartPr>
              <p14:xfrm>
                <a:off x="6672942" y="2695247"/>
                <a:ext cx="17640" cy="178560"/>
              </p14:xfrm>
            </p:contentPart>
          </mc:Choice>
          <mc:Fallback xmlns="">
            <p:pic>
              <p:nvPicPr>
                <p:cNvPr id="204" name="Ink 203">
                  <a:extLst>
                    <a:ext uri="{FF2B5EF4-FFF2-40B4-BE49-F238E27FC236}">
                      <a16:creationId xmlns="" xmlns:a16="http://schemas.microsoft.com/office/drawing/2014/main" xmlns:p14="http://schemas.microsoft.com/office/powerpoint/2010/main" id="{CD3FDBAC-7638-EE4E-A508-FD638D919AA0}"/>
                    </a:ext>
                  </a:extLst>
                </p:cNvPr>
                <p:cNvPicPr/>
                <p:nvPr/>
              </p:nvPicPr>
              <p:blipFill>
                <a:blip r:embed="rId259"/>
                <a:stretch>
                  <a:fillRect/>
                </a:stretch>
              </p:blipFill>
              <p:spPr>
                <a:xfrm>
                  <a:off x="6663942" y="2686265"/>
                  <a:ext cx="36720" cy="196165"/>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205" name="Ink 204">
                  <a:extLst>
                    <a:ext uri="{FF2B5EF4-FFF2-40B4-BE49-F238E27FC236}">
                      <a16:creationId xmlns:a16="http://schemas.microsoft.com/office/drawing/2014/main" xmlns="" id="{2FA79234-4855-5D47-B472-032D7241CDF1}"/>
                    </a:ext>
                  </a:extLst>
                </p14:cNvPr>
                <p14:cNvContentPartPr/>
                <p14:nvPr/>
              </p14:nvContentPartPr>
              <p14:xfrm>
                <a:off x="6632622" y="2787047"/>
                <a:ext cx="202320" cy="92880"/>
              </p14:xfrm>
            </p:contentPart>
          </mc:Choice>
          <mc:Fallback xmlns="">
            <p:pic>
              <p:nvPicPr>
                <p:cNvPr id="205" name="Ink 204">
                  <a:extLst>
                    <a:ext uri="{FF2B5EF4-FFF2-40B4-BE49-F238E27FC236}">
                      <a16:creationId xmlns="" xmlns:a16="http://schemas.microsoft.com/office/drawing/2014/main" xmlns:p14="http://schemas.microsoft.com/office/powerpoint/2010/main" id="{2FA79234-4855-5D47-B472-032D7241CDF1}"/>
                    </a:ext>
                  </a:extLst>
                </p:cNvPr>
                <p:cNvPicPr/>
                <p:nvPr/>
              </p:nvPicPr>
              <p:blipFill>
                <a:blip r:embed="rId261"/>
                <a:stretch>
                  <a:fillRect/>
                </a:stretch>
              </p:blipFill>
              <p:spPr>
                <a:xfrm>
                  <a:off x="6623622" y="2778047"/>
                  <a:ext cx="22104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206" name="Ink 205">
                  <a:extLst>
                    <a:ext uri="{FF2B5EF4-FFF2-40B4-BE49-F238E27FC236}">
                      <a16:creationId xmlns:a16="http://schemas.microsoft.com/office/drawing/2014/main" xmlns="" id="{2795B919-A354-8649-80BA-512CF622A03D}"/>
                    </a:ext>
                  </a:extLst>
                </p14:cNvPr>
                <p14:cNvContentPartPr/>
                <p14:nvPr/>
              </p14:nvContentPartPr>
              <p14:xfrm>
                <a:off x="6886782" y="2781287"/>
                <a:ext cx="167760" cy="98640"/>
              </p14:xfrm>
            </p:contentPart>
          </mc:Choice>
          <mc:Fallback xmlns="">
            <p:pic>
              <p:nvPicPr>
                <p:cNvPr id="206" name="Ink 205">
                  <a:extLst>
                    <a:ext uri="{FF2B5EF4-FFF2-40B4-BE49-F238E27FC236}">
                      <a16:creationId xmlns="" xmlns:a16="http://schemas.microsoft.com/office/drawing/2014/main" xmlns:p14="http://schemas.microsoft.com/office/powerpoint/2010/main" id="{2795B919-A354-8649-80BA-512CF622A03D}"/>
                    </a:ext>
                  </a:extLst>
                </p:cNvPr>
                <p:cNvPicPr/>
                <p:nvPr/>
              </p:nvPicPr>
              <p:blipFill>
                <a:blip r:embed="rId263"/>
                <a:stretch>
                  <a:fillRect/>
                </a:stretch>
              </p:blipFill>
              <p:spPr>
                <a:xfrm>
                  <a:off x="6877062" y="2772647"/>
                  <a:ext cx="18612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207" name="Ink 206">
                  <a:extLst>
                    <a:ext uri="{FF2B5EF4-FFF2-40B4-BE49-F238E27FC236}">
                      <a16:creationId xmlns:a16="http://schemas.microsoft.com/office/drawing/2014/main" xmlns="" id="{017BEA9D-C75E-4D4E-8923-D8D4BC7C2051}"/>
                    </a:ext>
                  </a:extLst>
                </p14:cNvPr>
                <p14:cNvContentPartPr/>
                <p14:nvPr/>
              </p14:nvContentPartPr>
              <p14:xfrm>
                <a:off x="7088742" y="2792807"/>
                <a:ext cx="57960" cy="69480"/>
              </p14:xfrm>
            </p:contentPart>
          </mc:Choice>
          <mc:Fallback xmlns="">
            <p:pic>
              <p:nvPicPr>
                <p:cNvPr id="207" name="Ink 206">
                  <a:extLst>
                    <a:ext uri="{FF2B5EF4-FFF2-40B4-BE49-F238E27FC236}">
                      <a16:creationId xmlns="" xmlns:a16="http://schemas.microsoft.com/office/drawing/2014/main" xmlns:p14="http://schemas.microsoft.com/office/powerpoint/2010/main" id="{017BEA9D-C75E-4D4E-8923-D8D4BC7C2051}"/>
                    </a:ext>
                  </a:extLst>
                </p:cNvPr>
                <p:cNvPicPr/>
                <p:nvPr/>
              </p:nvPicPr>
              <p:blipFill>
                <a:blip r:embed="rId265"/>
                <a:stretch>
                  <a:fillRect/>
                </a:stretch>
              </p:blipFill>
              <p:spPr>
                <a:xfrm>
                  <a:off x="7079082" y="2783853"/>
                  <a:ext cx="76207" cy="87029"/>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208" name="Ink 207">
                  <a:extLst>
                    <a:ext uri="{FF2B5EF4-FFF2-40B4-BE49-F238E27FC236}">
                      <a16:creationId xmlns:a16="http://schemas.microsoft.com/office/drawing/2014/main" xmlns="" id="{6FE4E3BF-DCD8-5D4B-823A-50C4C0237564}"/>
                    </a:ext>
                  </a:extLst>
                </p14:cNvPr>
                <p14:cNvContentPartPr/>
                <p14:nvPr/>
              </p14:nvContentPartPr>
              <p14:xfrm>
                <a:off x="7192782" y="2769407"/>
                <a:ext cx="121680" cy="104400"/>
              </p14:xfrm>
            </p:contentPart>
          </mc:Choice>
          <mc:Fallback xmlns="">
            <p:pic>
              <p:nvPicPr>
                <p:cNvPr id="208" name="Ink 207">
                  <a:extLst>
                    <a:ext uri="{FF2B5EF4-FFF2-40B4-BE49-F238E27FC236}">
                      <a16:creationId xmlns="" xmlns:a16="http://schemas.microsoft.com/office/drawing/2014/main" xmlns:p14="http://schemas.microsoft.com/office/powerpoint/2010/main" id="{6FE4E3BF-DCD8-5D4B-823A-50C4C0237564}"/>
                    </a:ext>
                  </a:extLst>
                </p:cNvPr>
                <p:cNvPicPr/>
                <p:nvPr/>
              </p:nvPicPr>
              <p:blipFill>
                <a:blip r:embed="rId267"/>
                <a:stretch>
                  <a:fillRect/>
                </a:stretch>
              </p:blipFill>
              <p:spPr>
                <a:xfrm>
                  <a:off x="7184142" y="2760767"/>
                  <a:ext cx="13860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209" name="Ink 208">
                  <a:extLst>
                    <a:ext uri="{FF2B5EF4-FFF2-40B4-BE49-F238E27FC236}">
                      <a16:creationId xmlns:a16="http://schemas.microsoft.com/office/drawing/2014/main" xmlns="" id="{60CB1FD2-49A4-DD4D-A5A0-53EBFA797DEC}"/>
                    </a:ext>
                  </a:extLst>
                </p14:cNvPr>
                <p14:cNvContentPartPr/>
                <p14:nvPr/>
              </p14:nvContentPartPr>
              <p14:xfrm>
                <a:off x="7331022" y="2769407"/>
                <a:ext cx="23400" cy="104400"/>
              </p14:xfrm>
            </p:contentPart>
          </mc:Choice>
          <mc:Fallback xmlns="">
            <p:pic>
              <p:nvPicPr>
                <p:cNvPr id="209" name="Ink 208">
                  <a:extLst>
                    <a:ext uri="{FF2B5EF4-FFF2-40B4-BE49-F238E27FC236}">
                      <a16:creationId xmlns="" xmlns:a16="http://schemas.microsoft.com/office/drawing/2014/main" xmlns:p14="http://schemas.microsoft.com/office/powerpoint/2010/main" id="{60CB1FD2-49A4-DD4D-A5A0-53EBFA797DEC}"/>
                    </a:ext>
                  </a:extLst>
                </p:cNvPr>
                <p:cNvPicPr/>
                <p:nvPr/>
              </p:nvPicPr>
              <p:blipFill>
                <a:blip r:embed="rId269"/>
                <a:stretch>
                  <a:fillRect/>
                </a:stretch>
              </p:blipFill>
              <p:spPr>
                <a:xfrm>
                  <a:off x="7322742" y="2759687"/>
                  <a:ext cx="4140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210" name="Ink 209">
                  <a:extLst>
                    <a:ext uri="{FF2B5EF4-FFF2-40B4-BE49-F238E27FC236}">
                      <a16:creationId xmlns:a16="http://schemas.microsoft.com/office/drawing/2014/main" xmlns="" id="{A6D42FA5-8E21-AB40-9040-D4F5D306E4F7}"/>
                    </a:ext>
                  </a:extLst>
                </p14:cNvPr>
                <p14:cNvContentPartPr/>
                <p14:nvPr/>
              </p14:nvContentPartPr>
              <p14:xfrm>
                <a:off x="7325262" y="2804327"/>
                <a:ext cx="40680" cy="23400"/>
              </p14:xfrm>
            </p:contentPart>
          </mc:Choice>
          <mc:Fallback xmlns="">
            <p:pic>
              <p:nvPicPr>
                <p:cNvPr id="210" name="Ink 209">
                  <a:extLst>
                    <a:ext uri="{FF2B5EF4-FFF2-40B4-BE49-F238E27FC236}">
                      <a16:creationId xmlns="" xmlns:a16="http://schemas.microsoft.com/office/drawing/2014/main" xmlns:p14="http://schemas.microsoft.com/office/powerpoint/2010/main" id="{A6D42FA5-8E21-AB40-9040-D4F5D306E4F7}"/>
                    </a:ext>
                  </a:extLst>
                </p:cNvPr>
                <p:cNvPicPr/>
                <p:nvPr/>
              </p:nvPicPr>
              <p:blipFill>
                <a:blip r:embed="rId271"/>
                <a:stretch>
                  <a:fillRect/>
                </a:stretch>
              </p:blipFill>
              <p:spPr>
                <a:xfrm>
                  <a:off x="7315902" y="2795327"/>
                  <a:ext cx="5904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211" name="Ink 210">
                  <a:extLst>
                    <a:ext uri="{FF2B5EF4-FFF2-40B4-BE49-F238E27FC236}">
                      <a16:creationId xmlns:a16="http://schemas.microsoft.com/office/drawing/2014/main" xmlns="" id="{75CACBDD-9372-6243-97A3-7E90507C6DC1}"/>
                    </a:ext>
                  </a:extLst>
                </p14:cNvPr>
                <p14:cNvContentPartPr/>
                <p14:nvPr/>
              </p14:nvContentPartPr>
              <p14:xfrm>
                <a:off x="7296462" y="2561687"/>
                <a:ext cx="260280" cy="525600"/>
              </p14:xfrm>
            </p:contentPart>
          </mc:Choice>
          <mc:Fallback xmlns="">
            <p:pic>
              <p:nvPicPr>
                <p:cNvPr id="211" name="Ink 210">
                  <a:extLst>
                    <a:ext uri="{FF2B5EF4-FFF2-40B4-BE49-F238E27FC236}">
                      <a16:creationId xmlns="" xmlns:a16="http://schemas.microsoft.com/office/drawing/2014/main" xmlns:p14="http://schemas.microsoft.com/office/powerpoint/2010/main" id="{75CACBDD-9372-6243-97A3-7E90507C6DC1}"/>
                    </a:ext>
                  </a:extLst>
                </p:cNvPr>
                <p:cNvPicPr/>
                <p:nvPr/>
              </p:nvPicPr>
              <p:blipFill>
                <a:blip r:embed="rId273"/>
                <a:stretch>
                  <a:fillRect/>
                </a:stretch>
              </p:blipFill>
              <p:spPr>
                <a:xfrm>
                  <a:off x="7287810" y="2553047"/>
                  <a:ext cx="278665" cy="54432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213" name="Ink 212">
                  <a:extLst>
                    <a:ext uri="{FF2B5EF4-FFF2-40B4-BE49-F238E27FC236}">
                      <a16:creationId xmlns:a16="http://schemas.microsoft.com/office/drawing/2014/main" xmlns="" id="{288405F4-8CBD-164A-9760-A6A76AB01F6E}"/>
                    </a:ext>
                  </a:extLst>
                </p14:cNvPr>
                <p14:cNvContentPartPr/>
                <p14:nvPr/>
              </p14:nvContentPartPr>
              <p14:xfrm>
                <a:off x="7637022" y="2671487"/>
                <a:ext cx="115920" cy="162000"/>
              </p14:xfrm>
            </p:contentPart>
          </mc:Choice>
          <mc:Fallback xmlns="">
            <p:pic>
              <p:nvPicPr>
                <p:cNvPr id="213" name="Ink 212">
                  <a:extLst>
                    <a:ext uri="{FF2B5EF4-FFF2-40B4-BE49-F238E27FC236}">
                      <a16:creationId xmlns="" xmlns:a16="http://schemas.microsoft.com/office/drawing/2014/main" xmlns:p14="http://schemas.microsoft.com/office/powerpoint/2010/main" id="{288405F4-8CBD-164A-9760-A6A76AB01F6E}"/>
                    </a:ext>
                  </a:extLst>
                </p:cNvPr>
                <p:cNvPicPr/>
                <p:nvPr/>
              </p:nvPicPr>
              <p:blipFill>
                <a:blip r:embed="rId275"/>
                <a:stretch>
                  <a:fillRect/>
                </a:stretch>
              </p:blipFill>
              <p:spPr>
                <a:xfrm>
                  <a:off x="7628742" y="2662127"/>
                  <a:ext cx="13392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214" name="Ink 213">
                  <a:extLst>
                    <a:ext uri="{FF2B5EF4-FFF2-40B4-BE49-F238E27FC236}">
                      <a16:creationId xmlns:a16="http://schemas.microsoft.com/office/drawing/2014/main" xmlns="" id="{E8F6ECAB-01ED-E043-B7B2-8A53645B8B47}"/>
                    </a:ext>
                  </a:extLst>
                </p14:cNvPr>
                <p14:cNvContentPartPr/>
                <p14:nvPr/>
              </p14:nvContentPartPr>
              <p14:xfrm>
                <a:off x="7833582" y="2619647"/>
                <a:ext cx="121680" cy="236880"/>
              </p14:xfrm>
            </p:contentPart>
          </mc:Choice>
          <mc:Fallback xmlns="">
            <p:pic>
              <p:nvPicPr>
                <p:cNvPr id="214" name="Ink 213">
                  <a:extLst>
                    <a:ext uri="{FF2B5EF4-FFF2-40B4-BE49-F238E27FC236}">
                      <a16:creationId xmlns="" xmlns:a16="http://schemas.microsoft.com/office/drawing/2014/main" xmlns:p14="http://schemas.microsoft.com/office/powerpoint/2010/main" id="{E8F6ECAB-01ED-E043-B7B2-8A53645B8B47}"/>
                    </a:ext>
                  </a:extLst>
                </p:cNvPr>
                <p:cNvPicPr/>
                <p:nvPr/>
              </p:nvPicPr>
              <p:blipFill>
                <a:blip r:embed="rId277"/>
                <a:stretch>
                  <a:fillRect/>
                </a:stretch>
              </p:blipFill>
              <p:spPr>
                <a:xfrm>
                  <a:off x="7823502" y="2609927"/>
                  <a:ext cx="14148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215" name="Ink 214">
                  <a:extLst>
                    <a:ext uri="{FF2B5EF4-FFF2-40B4-BE49-F238E27FC236}">
                      <a16:creationId xmlns:a16="http://schemas.microsoft.com/office/drawing/2014/main" xmlns="" id="{E43BFE3E-886C-5440-AA5A-4B8371EA485A}"/>
                    </a:ext>
                  </a:extLst>
                </p14:cNvPr>
                <p14:cNvContentPartPr/>
                <p14:nvPr/>
              </p14:nvContentPartPr>
              <p14:xfrm>
                <a:off x="7971822" y="2694527"/>
                <a:ext cx="109440" cy="110160"/>
              </p14:xfrm>
            </p:contentPart>
          </mc:Choice>
          <mc:Fallback xmlns="">
            <p:pic>
              <p:nvPicPr>
                <p:cNvPr id="215" name="Ink 214">
                  <a:extLst>
                    <a:ext uri="{FF2B5EF4-FFF2-40B4-BE49-F238E27FC236}">
                      <a16:creationId xmlns="" xmlns:a16="http://schemas.microsoft.com/office/drawing/2014/main" xmlns:p14="http://schemas.microsoft.com/office/powerpoint/2010/main" id="{E43BFE3E-886C-5440-AA5A-4B8371EA485A}"/>
                    </a:ext>
                  </a:extLst>
                </p:cNvPr>
                <p:cNvPicPr/>
                <p:nvPr/>
              </p:nvPicPr>
              <p:blipFill>
                <a:blip r:embed="rId279"/>
                <a:stretch>
                  <a:fillRect/>
                </a:stretch>
              </p:blipFill>
              <p:spPr>
                <a:xfrm>
                  <a:off x="7962102" y="2685497"/>
                  <a:ext cx="128880" cy="129303"/>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216" name="Ink 215">
                  <a:extLst>
                    <a:ext uri="{FF2B5EF4-FFF2-40B4-BE49-F238E27FC236}">
                      <a16:creationId xmlns:a16="http://schemas.microsoft.com/office/drawing/2014/main" xmlns="" id="{0549A68F-A659-264A-B699-0776F19798F0}"/>
                    </a:ext>
                  </a:extLst>
                </p14:cNvPr>
                <p14:cNvContentPartPr/>
                <p14:nvPr/>
              </p14:nvContentPartPr>
              <p14:xfrm>
                <a:off x="8162622" y="2654207"/>
                <a:ext cx="11880" cy="133200"/>
              </p14:xfrm>
            </p:contentPart>
          </mc:Choice>
          <mc:Fallback xmlns="">
            <p:pic>
              <p:nvPicPr>
                <p:cNvPr id="216" name="Ink 215">
                  <a:extLst>
                    <a:ext uri="{FF2B5EF4-FFF2-40B4-BE49-F238E27FC236}">
                      <a16:creationId xmlns="" xmlns:a16="http://schemas.microsoft.com/office/drawing/2014/main" xmlns:p14="http://schemas.microsoft.com/office/powerpoint/2010/main" id="{0549A68F-A659-264A-B699-0776F19798F0}"/>
                    </a:ext>
                  </a:extLst>
                </p:cNvPr>
                <p:cNvPicPr/>
                <p:nvPr/>
              </p:nvPicPr>
              <p:blipFill>
                <a:blip r:embed="rId281"/>
                <a:stretch>
                  <a:fillRect/>
                </a:stretch>
              </p:blipFill>
              <p:spPr>
                <a:xfrm>
                  <a:off x="8153262" y="2644847"/>
                  <a:ext cx="3132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217" name="Ink 216">
                  <a:extLst>
                    <a:ext uri="{FF2B5EF4-FFF2-40B4-BE49-F238E27FC236}">
                      <a16:creationId xmlns:a16="http://schemas.microsoft.com/office/drawing/2014/main" xmlns="" id="{AC52F723-3F1F-6E4F-9F69-6E53DCA41043}"/>
                    </a:ext>
                  </a:extLst>
                </p14:cNvPr>
                <p14:cNvContentPartPr/>
                <p14:nvPr/>
              </p14:nvContentPartPr>
              <p14:xfrm>
                <a:off x="8121942" y="2734847"/>
                <a:ext cx="98640" cy="6120"/>
              </p14:xfrm>
            </p:contentPart>
          </mc:Choice>
          <mc:Fallback xmlns="">
            <p:pic>
              <p:nvPicPr>
                <p:cNvPr id="217" name="Ink 216">
                  <a:extLst>
                    <a:ext uri="{FF2B5EF4-FFF2-40B4-BE49-F238E27FC236}">
                      <a16:creationId xmlns="" xmlns:a16="http://schemas.microsoft.com/office/drawing/2014/main" xmlns:p14="http://schemas.microsoft.com/office/powerpoint/2010/main" id="{AC52F723-3F1F-6E4F-9F69-6E53DCA41043}"/>
                    </a:ext>
                  </a:extLst>
                </p:cNvPr>
                <p:cNvPicPr/>
                <p:nvPr/>
              </p:nvPicPr>
              <p:blipFill>
                <a:blip r:embed="rId283"/>
                <a:stretch>
                  <a:fillRect/>
                </a:stretch>
              </p:blipFill>
              <p:spPr>
                <a:xfrm>
                  <a:off x="8112186" y="2725847"/>
                  <a:ext cx="116706"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218" name="Ink 217">
                  <a:extLst>
                    <a:ext uri="{FF2B5EF4-FFF2-40B4-BE49-F238E27FC236}">
                      <a16:creationId xmlns:a16="http://schemas.microsoft.com/office/drawing/2014/main" xmlns="" id="{7D4D1E1C-0854-794B-9173-1142346F32F0}"/>
                    </a:ext>
                  </a:extLst>
                </p14:cNvPr>
                <p14:cNvContentPartPr/>
                <p14:nvPr/>
              </p14:nvContentPartPr>
              <p14:xfrm>
                <a:off x="8249022" y="2711807"/>
                <a:ext cx="150480" cy="69480"/>
              </p14:xfrm>
            </p:contentPart>
          </mc:Choice>
          <mc:Fallback xmlns="">
            <p:pic>
              <p:nvPicPr>
                <p:cNvPr id="218" name="Ink 217">
                  <a:extLst>
                    <a:ext uri="{FF2B5EF4-FFF2-40B4-BE49-F238E27FC236}">
                      <a16:creationId xmlns="" xmlns:a16="http://schemas.microsoft.com/office/drawing/2014/main" xmlns:p14="http://schemas.microsoft.com/office/powerpoint/2010/main" id="{7D4D1E1C-0854-794B-9173-1142346F32F0}"/>
                    </a:ext>
                  </a:extLst>
                </p:cNvPr>
                <p:cNvPicPr/>
                <p:nvPr/>
              </p:nvPicPr>
              <p:blipFill>
                <a:blip r:embed="rId285"/>
                <a:stretch>
                  <a:fillRect/>
                </a:stretch>
              </p:blipFill>
              <p:spPr>
                <a:xfrm>
                  <a:off x="8238557" y="2702087"/>
                  <a:ext cx="170327"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219" name="Ink 218">
                  <a:extLst>
                    <a:ext uri="{FF2B5EF4-FFF2-40B4-BE49-F238E27FC236}">
                      <a16:creationId xmlns:a16="http://schemas.microsoft.com/office/drawing/2014/main" xmlns="" id="{3B41D548-421A-0E42-92F9-9147C96C3EBA}"/>
                    </a:ext>
                  </a:extLst>
                </p14:cNvPr>
                <p14:cNvContentPartPr/>
                <p14:nvPr/>
              </p14:nvContentPartPr>
              <p14:xfrm>
                <a:off x="8417142" y="2613887"/>
                <a:ext cx="28440" cy="167760"/>
              </p14:xfrm>
            </p:contentPart>
          </mc:Choice>
          <mc:Fallback xmlns="">
            <p:pic>
              <p:nvPicPr>
                <p:cNvPr id="219" name="Ink 218">
                  <a:extLst>
                    <a:ext uri="{FF2B5EF4-FFF2-40B4-BE49-F238E27FC236}">
                      <a16:creationId xmlns="" xmlns:a16="http://schemas.microsoft.com/office/drawing/2014/main" xmlns:p14="http://schemas.microsoft.com/office/powerpoint/2010/main" id="{3B41D548-421A-0E42-92F9-9147C96C3EBA}"/>
                    </a:ext>
                  </a:extLst>
                </p:cNvPr>
                <p:cNvPicPr/>
                <p:nvPr/>
              </p:nvPicPr>
              <p:blipFill>
                <a:blip r:embed="rId287"/>
                <a:stretch>
                  <a:fillRect/>
                </a:stretch>
              </p:blipFill>
              <p:spPr>
                <a:xfrm>
                  <a:off x="8407899" y="2604527"/>
                  <a:ext cx="4586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220" name="Ink 219">
                  <a:extLst>
                    <a:ext uri="{FF2B5EF4-FFF2-40B4-BE49-F238E27FC236}">
                      <a16:creationId xmlns:a16="http://schemas.microsoft.com/office/drawing/2014/main" xmlns="" id="{F11CE7A5-F728-3746-99C9-35D351A5BB28}"/>
                    </a:ext>
                  </a:extLst>
                </p14:cNvPr>
                <p14:cNvContentPartPr/>
                <p14:nvPr/>
              </p14:nvContentPartPr>
              <p14:xfrm>
                <a:off x="8390862" y="2700287"/>
                <a:ext cx="129960" cy="11880"/>
              </p14:xfrm>
            </p:contentPart>
          </mc:Choice>
          <mc:Fallback xmlns="">
            <p:pic>
              <p:nvPicPr>
                <p:cNvPr id="220" name="Ink 219">
                  <a:extLst>
                    <a:ext uri="{FF2B5EF4-FFF2-40B4-BE49-F238E27FC236}">
                      <a16:creationId xmlns="" xmlns:a16="http://schemas.microsoft.com/office/drawing/2014/main" xmlns:p14="http://schemas.microsoft.com/office/powerpoint/2010/main" id="{F11CE7A5-F728-3746-99C9-35D351A5BB28}"/>
                    </a:ext>
                  </a:extLst>
                </p:cNvPr>
                <p:cNvPicPr/>
                <p:nvPr/>
              </p:nvPicPr>
              <p:blipFill>
                <a:blip r:embed="rId289"/>
                <a:stretch>
                  <a:fillRect/>
                </a:stretch>
              </p:blipFill>
              <p:spPr>
                <a:xfrm>
                  <a:off x="8381502" y="2690567"/>
                  <a:ext cx="1476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221" name="Ink 220">
                  <a:extLst>
                    <a:ext uri="{FF2B5EF4-FFF2-40B4-BE49-F238E27FC236}">
                      <a16:creationId xmlns:a16="http://schemas.microsoft.com/office/drawing/2014/main" xmlns="" id="{6546D22A-16D0-1B4D-BC6F-0A878ECA59DF}"/>
                    </a:ext>
                  </a:extLst>
                </p14:cNvPr>
                <p14:cNvContentPartPr/>
                <p14:nvPr/>
              </p14:nvContentPartPr>
              <p14:xfrm>
                <a:off x="8508942" y="2706047"/>
                <a:ext cx="57960" cy="57960"/>
              </p14:xfrm>
            </p:contentPart>
          </mc:Choice>
          <mc:Fallback xmlns="">
            <p:pic>
              <p:nvPicPr>
                <p:cNvPr id="221" name="Ink 220">
                  <a:extLst>
                    <a:ext uri="{FF2B5EF4-FFF2-40B4-BE49-F238E27FC236}">
                      <a16:creationId xmlns="" xmlns:a16="http://schemas.microsoft.com/office/drawing/2014/main" xmlns:p14="http://schemas.microsoft.com/office/powerpoint/2010/main" id="{6546D22A-16D0-1B4D-BC6F-0A878ECA59DF}"/>
                    </a:ext>
                  </a:extLst>
                </p:cNvPr>
                <p:cNvPicPr/>
                <p:nvPr/>
              </p:nvPicPr>
              <p:blipFill>
                <a:blip r:embed="rId291"/>
                <a:stretch>
                  <a:fillRect/>
                </a:stretch>
              </p:blipFill>
              <p:spPr>
                <a:xfrm>
                  <a:off x="8498566" y="2696327"/>
                  <a:ext cx="76922"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222" name="Ink 221">
                  <a:extLst>
                    <a:ext uri="{FF2B5EF4-FFF2-40B4-BE49-F238E27FC236}">
                      <a16:creationId xmlns:a16="http://schemas.microsoft.com/office/drawing/2014/main" xmlns="" id="{44F8135D-D90B-C540-8043-0B4D02C6A1E7}"/>
                    </a:ext>
                  </a:extLst>
                </p14:cNvPr>
                <p14:cNvContentPartPr/>
                <p14:nvPr/>
              </p14:nvContentPartPr>
              <p14:xfrm>
                <a:off x="8589582" y="2688767"/>
                <a:ext cx="196560" cy="98640"/>
              </p14:xfrm>
            </p:contentPart>
          </mc:Choice>
          <mc:Fallback xmlns="">
            <p:pic>
              <p:nvPicPr>
                <p:cNvPr id="222" name="Ink 221">
                  <a:extLst>
                    <a:ext uri="{FF2B5EF4-FFF2-40B4-BE49-F238E27FC236}">
                      <a16:creationId xmlns="" xmlns:a16="http://schemas.microsoft.com/office/drawing/2014/main" xmlns:p14="http://schemas.microsoft.com/office/powerpoint/2010/main" id="{44F8135D-D90B-C540-8043-0B4D02C6A1E7}"/>
                    </a:ext>
                  </a:extLst>
                </p:cNvPr>
                <p:cNvPicPr/>
                <p:nvPr/>
              </p:nvPicPr>
              <p:blipFill>
                <a:blip r:embed="rId293"/>
                <a:stretch>
                  <a:fillRect/>
                </a:stretch>
              </p:blipFill>
              <p:spPr>
                <a:xfrm>
                  <a:off x="8580222" y="2679767"/>
                  <a:ext cx="21528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223" name="Ink 222">
                  <a:extLst>
                    <a:ext uri="{FF2B5EF4-FFF2-40B4-BE49-F238E27FC236}">
                      <a16:creationId xmlns:a16="http://schemas.microsoft.com/office/drawing/2014/main" xmlns="" id="{AF83B3A5-DCB8-5341-BDB6-FD4B3783ECA5}"/>
                    </a:ext>
                  </a:extLst>
                </p14:cNvPr>
                <p14:cNvContentPartPr/>
                <p14:nvPr/>
              </p14:nvContentPartPr>
              <p14:xfrm>
                <a:off x="8785782" y="2683007"/>
                <a:ext cx="52200" cy="81000"/>
              </p14:xfrm>
            </p:contentPart>
          </mc:Choice>
          <mc:Fallback xmlns="">
            <p:pic>
              <p:nvPicPr>
                <p:cNvPr id="223" name="Ink 222">
                  <a:extLst>
                    <a:ext uri="{FF2B5EF4-FFF2-40B4-BE49-F238E27FC236}">
                      <a16:creationId xmlns="" xmlns:a16="http://schemas.microsoft.com/office/drawing/2014/main" xmlns:p14="http://schemas.microsoft.com/office/powerpoint/2010/main" id="{AF83B3A5-DCB8-5341-BDB6-FD4B3783ECA5}"/>
                    </a:ext>
                  </a:extLst>
                </p:cNvPr>
                <p:cNvPicPr/>
                <p:nvPr/>
              </p:nvPicPr>
              <p:blipFill>
                <a:blip r:embed="rId295"/>
                <a:stretch>
                  <a:fillRect/>
                </a:stretch>
              </p:blipFill>
              <p:spPr>
                <a:xfrm>
                  <a:off x="8776062" y="2673688"/>
                  <a:ext cx="70560" cy="98562"/>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224" name="Ink 223">
                  <a:extLst>
                    <a:ext uri="{FF2B5EF4-FFF2-40B4-BE49-F238E27FC236}">
                      <a16:creationId xmlns:a16="http://schemas.microsoft.com/office/drawing/2014/main" xmlns="" id="{AE71B770-4169-0A41-A9E0-89EA5C69BE49}"/>
                    </a:ext>
                  </a:extLst>
                </p14:cNvPr>
                <p14:cNvContentPartPr/>
                <p14:nvPr/>
              </p14:nvContentPartPr>
              <p14:xfrm>
                <a:off x="8866782" y="2700287"/>
                <a:ext cx="75240" cy="78480"/>
              </p14:xfrm>
            </p:contentPart>
          </mc:Choice>
          <mc:Fallback xmlns="">
            <p:pic>
              <p:nvPicPr>
                <p:cNvPr id="224" name="Ink 223">
                  <a:extLst>
                    <a:ext uri="{FF2B5EF4-FFF2-40B4-BE49-F238E27FC236}">
                      <a16:creationId xmlns="" xmlns:a16="http://schemas.microsoft.com/office/drawing/2014/main" xmlns:p14="http://schemas.microsoft.com/office/powerpoint/2010/main" id="{AE71B770-4169-0A41-A9E0-89EA5C69BE49}"/>
                    </a:ext>
                  </a:extLst>
                </p:cNvPr>
                <p:cNvPicPr/>
                <p:nvPr/>
              </p:nvPicPr>
              <p:blipFill>
                <a:blip r:embed="rId297"/>
                <a:stretch>
                  <a:fillRect/>
                </a:stretch>
              </p:blipFill>
              <p:spPr>
                <a:xfrm>
                  <a:off x="8856750" y="2690207"/>
                  <a:ext cx="94229"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225" name="Ink 224">
                  <a:extLst>
                    <a:ext uri="{FF2B5EF4-FFF2-40B4-BE49-F238E27FC236}">
                      <a16:creationId xmlns:a16="http://schemas.microsoft.com/office/drawing/2014/main" xmlns="" id="{B2230380-55C1-2A4C-ACDE-1A57D8DE5819}"/>
                    </a:ext>
                  </a:extLst>
                </p14:cNvPr>
                <p14:cNvContentPartPr/>
                <p14:nvPr/>
              </p14:nvContentPartPr>
              <p14:xfrm>
                <a:off x="8958942" y="2650967"/>
                <a:ext cx="29160" cy="119160"/>
              </p14:xfrm>
            </p:contentPart>
          </mc:Choice>
          <mc:Fallback xmlns="">
            <p:pic>
              <p:nvPicPr>
                <p:cNvPr id="225" name="Ink 224">
                  <a:extLst>
                    <a:ext uri="{FF2B5EF4-FFF2-40B4-BE49-F238E27FC236}">
                      <a16:creationId xmlns="" xmlns:a16="http://schemas.microsoft.com/office/drawing/2014/main" xmlns:p14="http://schemas.microsoft.com/office/powerpoint/2010/main" id="{B2230380-55C1-2A4C-ACDE-1A57D8DE5819}"/>
                    </a:ext>
                  </a:extLst>
                </p:cNvPr>
                <p:cNvPicPr/>
                <p:nvPr/>
              </p:nvPicPr>
              <p:blipFill>
                <a:blip r:embed="rId299"/>
                <a:stretch>
                  <a:fillRect/>
                </a:stretch>
              </p:blipFill>
              <p:spPr>
                <a:xfrm>
                  <a:off x="8948862" y="2640887"/>
                  <a:ext cx="4896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226" name="Ink 225">
                  <a:extLst>
                    <a:ext uri="{FF2B5EF4-FFF2-40B4-BE49-F238E27FC236}">
                      <a16:creationId xmlns:a16="http://schemas.microsoft.com/office/drawing/2014/main" xmlns="" id="{23C3798E-40D7-4845-B0BC-88AAA0F12E97}"/>
                    </a:ext>
                  </a:extLst>
                </p14:cNvPr>
                <p14:cNvContentPartPr/>
                <p14:nvPr/>
              </p14:nvContentPartPr>
              <p14:xfrm>
                <a:off x="8953182" y="2706047"/>
                <a:ext cx="46440" cy="6120"/>
              </p14:xfrm>
            </p:contentPart>
          </mc:Choice>
          <mc:Fallback xmlns="">
            <p:pic>
              <p:nvPicPr>
                <p:cNvPr id="226" name="Ink 225">
                  <a:extLst>
                    <a:ext uri="{FF2B5EF4-FFF2-40B4-BE49-F238E27FC236}">
                      <a16:creationId xmlns="" xmlns:a16="http://schemas.microsoft.com/office/drawing/2014/main" xmlns:p14="http://schemas.microsoft.com/office/powerpoint/2010/main" id="{23C3798E-40D7-4845-B0BC-88AAA0F12E97}"/>
                    </a:ext>
                  </a:extLst>
                </p:cNvPr>
                <p:cNvPicPr/>
                <p:nvPr/>
              </p:nvPicPr>
              <p:blipFill>
                <a:blip r:embed="rId301"/>
                <a:stretch>
                  <a:fillRect/>
                </a:stretch>
              </p:blipFill>
              <p:spPr>
                <a:xfrm>
                  <a:off x="8943462" y="2697407"/>
                  <a:ext cx="6444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227" name="Ink 226">
                  <a:extLst>
                    <a:ext uri="{FF2B5EF4-FFF2-40B4-BE49-F238E27FC236}">
                      <a16:creationId xmlns:a16="http://schemas.microsoft.com/office/drawing/2014/main" xmlns="" id="{8B2F4D8A-4F7D-7E4A-81BC-8AC5593A0870}"/>
                    </a:ext>
                  </a:extLst>
                </p14:cNvPr>
                <p14:cNvContentPartPr/>
                <p14:nvPr/>
              </p14:nvContentPartPr>
              <p14:xfrm>
                <a:off x="8889822" y="2584727"/>
                <a:ext cx="156240" cy="329400"/>
              </p14:xfrm>
            </p:contentPart>
          </mc:Choice>
          <mc:Fallback xmlns="">
            <p:pic>
              <p:nvPicPr>
                <p:cNvPr id="227" name="Ink 226">
                  <a:extLst>
                    <a:ext uri="{FF2B5EF4-FFF2-40B4-BE49-F238E27FC236}">
                      <a16:creationId xmlns="" xmlns:a16="http://schemas.microsoft.com/office/drawing/2014/main" xmlns:p14="http://schemas.microsoft.com/office/powerpoint/2010/main" id="{8B2F4D8A-4F7D-7E4A-81BC-8AC5593A0870}"/>
                    </a:ext>
                  </a:extLst>
                </p:cNvPr>
                <p:cNvPicPr/>
                <p:nvPr/>
              </p:nvPicPr>
              <p:blipFill>
                <a:blip r:embed="rId303"/>
                <a:stretch>
                  <a:fillRect/>
                </a:stretch>
              </p:blipFill>
              <p:spPr>
                <a:xfrm>
                  <a:off x="8880822" y="2575007"/>
                  <a:ext cx="17496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229" name="Ink 228">
                  <a:extLst>
                    <a:ext uri="{FF2B5EF4-FFF2-40B4-BE49-F238E27FC236}">
                      <a16:creationId xmlns:a16="http://schemas.microsoft.com/office/drawing/2014/main" xmlns="" id="{052C7B5A-5885-CA44-9DE6-8BCD9F998AA2}"/>
                    </a:ext>
                  </a:extLst>
                </p14:cNvPr>
                <p14:cNvContentPartPr/>
                <p14:nvPr/>
              </p14:nvContentPartPr>
              <p14:xfrm>
                <a:off x="1286982" y="3266207"/>
                <a:ext cx="40680" cy="11880"/>
              </p14:xfrm>
            </p:contentPart>
          </mc:Choice>
          <mc:Fallback xmlns="">
            <p:pic>
              <p:nvPicPr>
                <p:cNvPr id="229" name="Ink 228">
                  <a:extLst>
                    <a:ext uri="{FF2B5EF4-FFF2-40B4-BE49-F238E27FC236}">
                      <a16:creationId xmlns="" xmlns:a16="http://schemas.microsoft.com/office/drawing/2014/main" xmlns:p14="http://schemas.microsoft.com/office/powerpoint/2010/main" id="{052C7B5A-5885-CA44-9DE6-8BCD9F998AA2}"/>
                    </a:ext>
                  </a:extLst>
                </p:cNvPr>
                <p:cNvPicPr/>
                <p:nvPr/>
              </p:nvPicPr>
              <p:blipFill>
                <a:blip r:embed="rId305"/>
                <a:stretch>
                  <a:fillRect/>
                </a:stretch>
              </p:blipFill>
              <p:spPr>
                <a:xfrm>
                  <a:off x="1276902" y="3256127"/>
                  <a:ext cx="6084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230" name="Ink 229">
                  <a:extLst>
                    <a:ext uri="{FF2B5EF4-FFF2-40B4-BE49-F238E27FC236}">
                      <a16:creationId xmlns:a16="http://schemas.microsoft.com/office/drawing/2014/main" xmlns="" id="{E490B511-0BFD-2F41-B9DC-54A01696D9E7}"/>
                    </a:ext>
                  </a:extLst>
                </p14:cNvPr>
                <p14:cNvContentPartPr/>
                <p14:nvPr/>
              </p14:nvContentPartPr>
              <p14:xfrm>
                <a:off x="1027422" y="3237047"/>
                <a:ext cx="3204360" cy="52200"/>
              </p14:xfrm>
            </p:contentPart>
          </mc:Choice>
          <mc:Fallback xmlns="">
            <p:pic>
              <p:nvPicPr>
                <p:cNvPr id="230" name="Ink 229">
                  <a:extLst>
                    <a:ext uri="{FF2B5EF4-FFF2-40B4-BE49-F238E27FC236}">
                      <a16:creationId xmlns="" xmlns:a16="http://schemas.microsoft.com/office/drawing/2014/main" xmlns:p14="http://schemas.microsoft.com/office/powerpoint/2010/main" id="{E490B511-0BFD-2F41-B9DC-54A01696D9E7}"/>
                    </a:ext>
                  </a:extLst>
                </p:cNvPr>
                <p:cNvPicPr/>
                <p:nvPr/>
              </p:nvPicPr>
              <p:blipFill>
                <a:blip r:embed="rId307"/>
                <a:stretch>
                  <a:fillRect/>
                </a:stretch>
              </p:blipFill>
              <p:spPr>
                <a:xfrm>
                  <a:off x="1019142" y="3228047"/>
                  <a:ext cx="322128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232" name="Ink 231">
                  <a:extLst>
                    <a:ext uri="{FF2B5EF4-FFF2-40B4-BE49-F238E27FC236}">
                      <a16:creationId xmlns:a16="http://schemas.microsoft.com/office/drawing/2014/main" xmlns="" id="{45313DEF-D50C-DD43-BFCA-0DEC333E0E61}"/>
                    </a:ext>
                  </a:extLst>
                </p14:cNvPr>
                <p14:cNvContentPartPr/>
                <p14:nvPr/>
              </p14:nvContentPartPr>
              <p14:xfrm>
                <a:off x="4265982" y="3139127"/>
                <a:ext cx="4762800" cy="213840"/>
              </p14:xfrm>
            </p:contentPart>
          </mc:Choice>
          <mc:Fallback xmlns="">
            <p:pic>
              <p:nvPicPr>
                <p:cNvPr id="232" name="Ink 231">
                  <a:extLst>
                    <a:ext uri="{FF2B5EF4-FFF2-40B4-BE49-F238E27FC236}">
                      <a16:creationId xmlns="" xmlns:a16="http://schemas.microsoft.com/office/drawing/2014/main" xmlns:p14="http://schemas.microsoft.com/office/powerpoint/2010/main" id="{45313DEF-D50C-DD43-BFCA-0DEC333E0E61}"/>
                    </a:ext>
                  </a:extLst>
                </p:cNvPr>
                <p:cNvPicPr/>
                <p:nvPr/>
              </p:nvPicPr>
              <p:blipFill>
                <a:blip r:embed="rId309"/>
                <a:stretch>
                  <a:fillRect/>
                </a:stretch>
              </p:blipFill>
              <p:spPr>
                <a:xfrm>
                  <a:off x="4256982" y="3129423"/>
                  <a:ext cx="4780800" cy="232529"/>
                </a:xfrm>
                <a:prstGeom prst="rect">
                  <a:avLst/>
                </a:prstGeom>
              </p:spPr>
            </p:pic>
          </mc:Fallback>
        </mc:AlternateContent>
      </p:grpSp>
      <p:grpSp>
        <p:nvGrpSpPr>
          <p:cNvPr id="245" name="Group 244">
            <a:extLst>
              <a:ext uri="{FF2B5EF4-FFF2-40B4-BE49-F238E27FC236}">
                <a16:creationId xmlns:a16="http://schemas.microsoft.com/office/drawing/2014/main" xmlns="" id="{9CC363AA-8CC5-8F4B-9E7B-E2277862A34C}"/>
              </a:ext>
            </a:extLst>
          </p:cNvPr>
          <p:cNvGrpSpPr/>
          <p:nvPr/>
        </p:nvGrpSpPr>
        <p:grpSpPr>
          <a:xfrm>
            <a:off x="3290142" y="3525767"/>
            <a:ext cx="1374480" cy="306360"/>
            <a:chOff x="1766142" y="3525767"/>
            <a:chExt cx="1374480" cy="306360"/>
          </a:xfrm>
        </p:grpSpPr>
        <mc:AlternateContent xmlns:mc="http://schemas.openxmlformats.org/markup-compatibility/2006" xmlns:p14="http://schemas.microsoft.com/office/powerpoint/2010/main">
          <mc:Choice Requires="p14">
            <p:contentPart p14:bwMode="auto" r:id="rId310">
              <p14:nvContentPartPr>
                <p14:cNvPr id="234" name="Ink 233">
                  <a:extLst>
                    <a:ext uri="{FF2B5EF4-FFF2-40B4-BE49-F238E27FC236}">
                      <a16:creationId xmlns:a16="http://schemas.microsoft.com/office/drawing/2014/main" xmlns="" id="{0C75F634-BED6-1C4A-96A7-ED7323990C7A}"/>
                    </a:ext>
                  </a:extLst>
                </p14:cNvPr>
                <p14:cNvContentPartPr/>
                <p14:nvPr/>
              </p14:nvContentPartPr>
              <p14:xfrm>
                <a:off x="1789542" y="3571847"/>
                <a:ext cx="17640" cy="190080"/>
              </p14:xfrm>
            </p:contentPart>
          </mc:Choice>
          <mc:Fallback xmlns="">
            <p:pic>
              <p:nvPicPr>
                <p:cNvPr id="234" name="Ink 233">
                  <a:extLst>
                    <a:ext uri="{FF2B5EF4-FFF2-40B4-BE49-F238E27FC236}">
                      <a16:creationId xmlns="" xmlns:a16="http://schemas.microsoft.com/office/drawing/2014/main" xmlns:p14="http://schemas.microsoft.com/office/powerpoint/2010/main" id="{0C75F634-BED6-1C4A-96A7-ED7323990C7A}"/>
                    </a:ext>
                  </a:extLst>
                </p:cNvPr>
                <p:cNvPicPr/>
                <p:nvPr/>
              </p:nvPicPr>
              <p:blipFill>
                <a:blip r:embed="rId311"/>
                <a:stretch>
                  <a:fillRect/>
                </a:stretch>
              </p:blipFill>
              <p:spPr>
                <a:xfrm>
                  <a:off x="1779822" y="3562847"/>
                  <a:ext cx="36360" cy="20808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235" name="Ink 234">
                  <a:extLst>
                    <a:ext uri="{FF2B5EF4-FFF2-40B4-BE49-F238E27FC236}">
                      <a16:creationId xmlns:a16="http://schemas.microsoft.com/office/drawing/2014/main" xmlns="" id="{6855DAEB-253A-FE42-AB91-29584483653F}"/>
                    </a:ext>
                  </a:extLst>
                </p14:cNvPr>
                <p14:cNvContentPartPr/>
                <p14:nvPr/>
              </p14:nvContentPartPr>
              <p14:xfrm>
                <a:off x="1766142" y="3595247"/>
                <a:ext cx="133200" cy="87120"/>
              </p14:xfrm>
            </p:contentPart>
          </mc:Choice>
          <mc:Fallback xmlns="">
            <p:pic>
              <p:nvPicPr>
                <p:cNvPr id="235" name="Ink 234">
                  <a:extLst>
                    <a:ext uri="{FF2B5EF4-FFF2-40B4-BE49-F238E27FC236}">
                      <a16:creationId xmlns="" xmlns:a16="http://schemas.microsoft.com/office/drawing/2014/main" xmlns:p14="http://schemas.microsoft.com/office/powerpoint/2010/main" id="{6855DAEB-253A-FE42-AB91-29584483653F}"/>
                    </a:ext>
                  </a:extLst>
                </p:cNvPr>
                <p:cNvPicPr/>
                <p:nvPr/>
              </p:nvPicPr>
              <p:blipFill>
                <a:blip r:embed="rId313"/>
                <a:stretch>
                  <a:fillRect/>
                </a:stretch>
              </p:blipFill>
              <p:spPr>
                <a:xfrm>
                  <a:off x="1756422" y="3586247"/>
                  <a:ext cx="15192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314">
              <p14:nvContentPartPr>
                <p14:cNvPr id="236" name="Ink 235">
                  <a:extLst>
                    <a:ext uri="{FF2B5EF4-FFF2-40B4-BE49-F238E27FC236}">
                      <a16:creationId xmlns:a16="http://schemas.microsoft.com/office/drawing/2014/main" xmlns="" id="{E9E6AB4A-407F-844A-AA0A-E05502E5ED2A}"/>
                    </a:ext>
                  </a:extLst>
                </p14:cNvPr>
                <p14:cNvContentPartPr/>
                <p14:nvPr/>
              </p14:nvContentPartPr>
              <p14:xfrm>
                <a:off x="2077902" y="3525767"/>
                <a:ext cx="144720" cy="306360"/>
              </p14:xfrm>
            </p:contentPart>
          </mc:Choice>
          <mc:Fallback xmlns="">
            <p:pic>
              <p:nvPicPr>
                <p:cNvPr id="236" name="Ink 235">
                  <a:extLst>
                    <a:ext uri="{FF2B5EF4-FFF2-40B4-BE49-F238E27FC236}">
                      <a16:creationId xmlns="" xmlns:a16="http://schemas.microsoft.com/office/drawing/2014/main" xmlns:p14="http://schemas.microsoft.com/office/powerpoint/2010/main" id="{E9E6AB4A-407F-844A-AA0A-E05502E5ED2A}"/>
                    </a:ext>
                  </a:extLst>
                </p:cNvPr>
                <p:cNvPicPr/>
                <p:nvPr/>
              </p:nvPicPr>
              <p:blipFill>
                <a:blip r:embed="rId315"/>
                <a:stretch>
                  <a:fillRect/>
                </a:stretch>
              </p:blipFill>
              <p:spPr>
                <a:xfrm>
                  <a:off x="2068542" y="3516036"/>
                  <a:ext cx="163800" cy="325102"/>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237" name="Ink 236">
                  <a:extLst>
                    <a:ext uri="{FF2B5EF4-FFF2-40B4-BE49-F238E27FC236}">
                      <a16:creationId xmlns:a16="http://schemas.microsoft.com/office/drawing/2014/main" xmlns="" id="{03CF2465-EE03-EC48-A316-CA8ECC96D996}"/>
                    </a:ext>
                  </a:extLst>
                </p14:cNvPr>
                <p14:cNvContentPartPr/>
                <p14:nvPr/>
              </p14:nvContentPartPr>
              <p14:xfrm>
                <a:off x="2343582" y="3664367"/>
                <a:ext cx="225360" cy="92880"/>
              </p14:xfrm>
            </p:contentPart>
          </mc:Choice>
          <mc:Fallback xmlns="">
            <p:pic>
              <p:nvPicPr>
                <p:cNvPr id="237" name="Ink 236">
                  <a:extLst>
                    <a:ext uri="{FF2B5EF4-FFF2-40B4-BE49-F238E27FC236}">
                      <a16:creationId xmlns="" xmlns:a16="http://schemas.microsoft.com/office/drawing/2014/main" xmlns:p14="http://schemas.microsoft.com/office/powerpoint/2010/main" id="{03CF2465-EE03-EC48-A316-CA8ECC96D996}"/>
                    </a:ext>
                  </a:extLst>
                </p:cNvPr>
                <p:cNvPicPr/>
                <p:nvPr/>
              </p:nvPicPr>
              <p:blipFill>
                <a:blip r:embed="rId317"/>
                <a:stretch>
                  <a:fillRect/>
                </a:stretch>
              </p:blipFill>
              <p:spPr>
                <a:xfrm>
                  <a:off x="2333878" y="3656447"/>
                  <a:ext cx="244769"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318">
              <p14:nvContentPartPr>
                <p14:cNvPr id="238" name="Ink 237">
                  <a:extLst>
                    <a:ext uri="{FF2B5EF4-FFF2-40B4-BE49-F238E27FC236}">
                      <a16:creationId xmlns:a16="http://schemas.microsoft.com/office/drawing/2014/main" xmlns="" id="{91D05863-F662-4441-8730-38D3F12C52D0}"/>
                    </a:ext>
                  </a:extLst>
                </p14:cNvPr>
                <p14:cNvContentPartPr/>
                <p14:nvPr/>
              </p14:nvContentPartPr>
              <p14:xfrm>
                <a:off x="2609262" y="3601007"/>
                <a:ext cx="190800" cy="156240"/>
              </p14:xfrm>
            </p:contentPart>
          </mc:Choice>
          <mc:Fallback xmlns="">
            <p:pic>
              <p:nvPicPr>
                <p:cNvPr id="238" name="Ink 237">
                  <a:extLst>
                    <a:ext uri="{FF2B5EF4-FFF2-40B4-BE49-F238E27FC236}">
                      <a16:creationId xmlns="" xmlns:a16="http://schemas.microsoft.com/office/drawing/2014/main" xmlns:p14="http://schemas.microsoft.com/office/powerpoint/2010/main" id="{91D05863-F662-4441-8730-38D3F12C52D0}"/>
                    </a:ext>
                  </a:extLst>
                </p:cNvPr>
                <p:cNvPicPr/>
                <p:nvPr/>
              </p:nvPicPr>
              <p:blipFill>
                <a:blip r:embed="rId319"/>
                <a:stretch>
                  <a:fillRect/>
                </a:stretch>
              </p:blipFill>
              <p:spPr>
                <a:xfrm>
                  <a:off x="2600982" y="3592007"/>
                  <a:ext cx="207360" cy="17352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239" name="Ink 238">
                  <a:extLst>
                    <a:ext uri="{FF2B5EF4-FFF2-40B4-BE49-F238E27FC236}">
                      <a16:creationId xmlns:a16="http://schemas.microsoft.com/office/drawing/2014/main" xmlns="" id="{CC2D040B-B520-C841-A29C-ECFD74021BF3}"/>
                    </a:ext>
                  </a:extLst>
                </p14:cNvPr>
                <p14:cNvContentPartPr/>
                <p14:nvPr/>
              </p14:nvContentPartPr>
              <p14:xfrm>
                <a:off x="2851542" y="3652847"/>
                <a:ext cx="196560" cy="98640"/>
              </p14:xfrm>
            </p:contentPart>
          </mc:Choice>
          <mc:Fallback xmlns="">
            <p:pic>
              <p:nvPicPr>
                <p:cNvPr id="239" name="Ink 238">
                  <a:extLst>
                    <a:ext uri="{FF2B5EF4-FFF2-40B4-BE49-F238E27FC236}">
                      <a16:creationId xmlns="" xmlns:a16="http://schemas.microsoft.com/office/drawing/2014/main" xmlns:p14="http://schemas.microsoft.com/office/powerpoint/2010/main" id="{CC2D040B-B520-C841-A29C-ECFD74021BF3}"/>
                    </a:ext>
                  </a:extLst>
                </p:cNvPr>
                <p:cNvPicPr/>
                <p:nvPr/>
              </p:nvPicPr>
              <p:blipFill>
                <a:blip r:embed="rId321"/>
                <a:stretch>
                  <a:fillRect/>
                </a:stretch>
              </p:blipFill>
              <p:spPr>
                <a:xfrm>
                  <a:off x="2842182" y="3643847"/>
                  <a:ext cx="21384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240" name="Ink 239">
                  <a:extLst>
                    <a:ext uri="{FF2B5EF4-FFF2-40B4-BE49-F238E27FC236}">
                      <a16:creationId xmlns:a16="http://schemas.microsoft.com/office/drawing/2014/main" xmlns="" id="{1E91CE22-7A23-5F40-A34E-8A6F66075A16}"/>
                    </a:ext>
                  </a:extLst>
                </p14:cNvPr>
                <p14:cNvContentPartPr/>
                <p14:nvPr/>
              </p14:nvContentPartPr>
              <p14:xfrm>
                <a:off x="3070782" y="3584087"/>
                <a:ext cx="32400" cy="178560"/>
              </p14:xfrm>
            </p:contentPart>
          </mc:Choice>
          <mc:Fallback xmlns="">
            <p:pic>
              <p:nvPicPr>
                <p:cNvPr id="240" name="Ink 239">
                  <a:extLst>
                    <a:ext uri="{FF2B5EF4-FFF2-40B4-BE49-F238E27FC236}">
                      <a16:creationId xmlns="" xmlns:a16="http://schemas.microsoft.com/office/drawing/2014/main" xmlns:p14="http://schemas.microsoft.com/office/powerpoint/2010/main" id="{1E91CE22-7A23-5F40-A34E-8A6F66075A16}"/>
                    </a:ext>
                  </a:extLst>
                </p:cNvPr>
                <p:cNvPicPr/>
                <p:nvPr/>
              </p:nvPicPr>
              <p:blipFill>
                <a:blip r:embed="rId323"/>
                <a:stretch>
                  <a:fillRect/>
                </a:stretch>
              </p:blipFill>
              <p:spPr>
                <a:xfrm>
                  <a:off x="3061422" y="3575447"/>
                  <a:ext cx="5004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241" name="Ink 240">
                  <a:extLst>
                    <a:ext uri="{FF2B5EF4-FFF2-40B4-BE49-F238E27FC236}">
                      <a16:creationId xmlns:a16="http://schemas.microsoft.com/office/drawing/2014/main" xmlns="" id="{BC15E8CC-A7F3-0244-BB2E-A727AC7B33DA}"/>
                    </a:ext>
                  </a:extLst>
                </p14:cNvPr>
                <p14:cNvContentPartPr/>
                <p14:nvPr/>
              </p14:nvContentPartPr>
              <p14:xfrm>
                <a:off x="3053502" y="3675887"/>
                <a:ext cx="87120" cy="11880"/>
              </p14:xfrm>
            </p:contentPart>
          </mc:Choice>
          <mc:Fallback xmlns="">
            <p:pic>
              <p:nvPicPr>
                <p:cNvPr id="241" name="Ink 240">
                  <a:extLst>
                    <a:ext uri="{FF2B5EF4-FFF2-40B4-BE49-F238E27FC236}">
                      <a16:creationId xmlns="" xmlns:a16="http://schemas.microsoft.com/office/drawing/2014/main" xmlns:p14="http://schemas.microsoft.com/office/powerpoint/2010/main" id="{BC15E8CC-A7F3-0244-BB2E-A727AC7B33DA}"/>
                    </a:ext>
                  </a:extLst>
                </p:cNvPr>
                <p:cNvPicPr/>
                <p:nvPr/>
              </p:nvPicPr>
              <p:blipFill>
                <a:blip r:embed="rId325"/>
                <a:stretch>
                  <a:fillRect/>
                </a:stretch>
              </p:blipFill>
              <p:spPr>
                <a:xfrm>
                  <a:off x="3044465" y="3666167"/>
                  <a:ext cx="105556" cy="30600"/>
                </a:xfrm>
                <a:prstGeom prst="rect">
                  <a:avLst/>
                </a:prstGeom>
              </p:spPr>
            </p:pic>
          </mc:Fallback>
        </mc:AlternateContent>
      </p:grpSp>
      <p:grpSp>
        <p:nvGrpSpPr>
          <p:cNvPr id="244" name="Group 243">
            <a:extLst>
              <a:ext uri="{FF2B5EF4-FFF2-40B4-BE49-F238E27FC236}">
                <a16:creationId xmlns:a16="http://schemas.microsoft.com/office/drawing/2014/main" xmlns="" id="{F0C452D6-7805-BA49-AD65-4A76D8644CEF}"/>
              </a:ext>
            </a:extLst>
          </p:cNvPr>
          <p:cNvGrpSpPr/>
          <p:nvPr/>
        </p:nvGrpSpPr>
        <p:grpSpPr>
          <a:xfrm>
            <a:off x="5033622" y="3595247"/>
            <a:ext cx="225360" cy="167760"/>
            <a:chOff x="3509622" y="3595247"/>
            <a:chExt cx="225360" cy="167760"/>
          </a:xfrm>
        </p:grpSpPr>
        <mc:AlternateContent xmlns:mc="http://schemas.openxmlformats.org/markup-compatibility/2006" xmlns:p14="http://schemas.microsoft.com/office/powerpoint/2010/main">
          <mc:Choice Requires="p14">
            <p:contentPart p14:bwMode="auto" r:id="rId326">
              <p14:nvContentPartPr>
                <p14:cNvPr id="242" name="Ink 241">
                  <a:extLst>
                    <a:ext uri="{FF2B5EF4-FFF2-40B4-BE49-F238E27FC236}">
                      <a16:creationId xmlns:a16="http://schemas.microsoft.com/office/drawing/2014/main" xmlns="" id="{244A84AD-FE0D-9A4A-B319-DD33B2C0B294}"/>
                    </a:ext>
                  </a:extLst>
                </p14:cNvPr>
                <p14:cNvContentPartPr/>
                <p14:nvPr/>
              </p14:nvContentPartPr>
              <p14:xfrm>
                <a:off x="3509622" y="3647087"/>
                <a:ext cx="225360" cy="115920"/>
              </p14:xfrm>
            </p:contentPart>
          </mc:Choice>
          <mc:Fallback xmlns="">
            <p:pic>
              <p:nvPicPr>
                <p:cNvPr id="242" name="Ink 241">
                  <a:extLst>
                    <a:ext uri="{FF2B5EF4-FFF2-40B4-BE49-F238E27FC236}">
                      <a16:creationId xmlns="" xmlns:a16="http://schemas.microsoft.com/office/drawing/2014/main" xmlns:p14="http://schemas.microsoft.com/office/powerpoint/2010/main" id="{244A84AD-FE0D-9A4A-B319-DD33B2C0B294}"/>
                    </a:ext>
                  </a:extLst>
                </p:cNvPr>
                <p:cNvPicPr/>
                <p:nvPr/>
              </p:nvPicPr>
              <p:blipFill>
                <a:blip r:embed="rId327"/>
                <a:stretch>
                  <a:fillRect/>
                </a:stretch>
              </p:blipFill>
              <p:spPr>
                <a:xfrm>
                  <a:off x="3500262" y="3637727"/>
                  <a:ext cx="24444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243" name="Ink 242">
                  <a:extLst>
                    <a:ext uri="{FF2B5EF4-FFF2-40B4-BE49-F238E27FC236}">
                      <a16:creationId xmlns:a16="http://schemas.microsoft.com/office/drawing/2014/main" xmlns="" id="{0A830EEE-0107-5741-AC47-2F0D834D03D2}"/>
                    </a:ext>
                  </a:extLst>
                </p14:cNvPr>
                <p14:cNvContentPartPr/>
                <p14:nvPr/>
              </p14:nvContentPartPr>
              <p14:xfrm>
                <a:off x="3549942" y="3595247"/>
                <a:ext cx="17640" cy="17640"/>
              </p14:xfrm>
            </p:contentPart>
          </mc:Choice>
          <mc:Fallback xmlns="">
            <p:pic>
              <p:nvPicPr>
                <p:cNvPr id="243" name="Ink 242">
                  <a:extLst>
                    <a:ext uri="{FF2B5EF4-FFF2-40B4-BE49-F238E27FC236}">
                      <a16:creationId xmlns="" xmlns:a16="http://schemas.microsoft.com/office/drawing/2014/main" xmlns:p14="http://schemas.microsoft.com/office/powerpoint/2010/main" id="{0A830EEE-0107-5741-AC47-2F0D834D03D2}"/>
                    </a:ext>
                  </a:extLst>
                </p:cNvPr>
                <p:cNvPicPr/>
                <p:nvPr/>
              </p:nvPicPr>
              <p:blipFill>
                <a:blip r:embed="rId329"/>
                <a:stretch>
                  <a:fillRect/>
                </a:stretch>
              </p:blipFill>
              <p:spPr>
                <a:xfrm>
                  <a:off x="3540582" y="3586607"/>
                  <a:ext cx="35640" cy="35640"/>
                </a:xfrm>
                <a:prstGeom prst="rect">
                  <a:avLst/>
                </a:prstGeom>
              </p:spPr>
            </p:pic>
          </mc:Fallback>
        </mc:AlternateContent>
      </p:grpSp>
      <p:grpSp>
        <p:nvGrpSpPr>
          <p:cNvPr id="270" name="Group 269">
            <a:extLst>
              <a:ext uri="{FF2B5EF4-FFF2-40B4-BE49-F238E27FC236}">
                <a16:creationId xmlns:a16="http://schemas.microsoft.com/office/drawing/2014/main" xmlns="" id="{88038B9F-B3C5-834F-8634-758E54D1F3F6}"/>
              </a:ext>
            </a:extLst>
          </p:cNvPr>
          <p:cNvGrpSpPr/>
          <p:nvPr/>
        </p:nvGrpSpPr>
        <p:grpSpPr>
          <a:xfrm>
            <a:off x="5593422" y="3595247"/>
            <a:ext cx="439200" cy="155520"/>
            <a:chOff x="4069422" y="3595247"/>
            <a:chExt cx="439200" cy="155520"/>
          </a:xfrm>
        </p:grpSpPr>
        <mc:AlternateContent xmlns:mc="http://schemas.openxmlformats.org/markup-compatibility/2006" xmlns:p14="http://schemas.microsoft.com/office/powerpoint/2010/main">
          <mc:Choice Requires="p14">
            <p:contentPart p14:bwMode="auto" r:id="rId330">
              <p14:nvContentPartPr>
                <p14:cNvPr id="246" name="Ink 245">
                  <a:extLst>
                    <a:ext uri="{FF2B5EF4-FFF2-40B4-BE49-F238E27FC236}">
                      <a16:creationId xmlns:a16="http://schemas.microsoft.com/office/drawing/2014/main" xmlns="" id="{F3D58FDC-2936-974E-8FBB-D0AE297BDDB3}"/>
                    </a:ext>
                  </a:extLst>
                </p14:cNvPr>
                <p14:cNvContentPartPr/>
                <p14:nvPr/>
              </p14:nvContentPartPr>
              <p14:xfrm>
                <a:off x="4069422" y="3612527"/>
                <a:ext cx="439200" cy="138240"/>
              </p14:xfrm>
            </p:contentPart>
          </mc:Choice>
          <mc:Fallback xmlns="">
            <p:pic>
              <p:nvPicPr>
                <p:cNvPr id="246" name="Ink 245">
                  <a:extLst>
                    <a:ext uri="{FF2B5EF4-FFF2-40B4-BE49-F238E27FC236}">
                      <a16:creationId xmlns="" xmlns:a16="http://schemas.microsoft.com/office/drawing/2014/main" xmlns:p14="http://schemas.microsoft.com/office/powerpoint/2010/main" id="{F3D58FDC-2936-974E-8FBB-D0AE297BDDB3}"/>
                    </a:ext>
                  </a:extLst>
                </p:cNvPr>
                <p:cNvPicPr/>
                <p:nvPr/>
              </p:nvPicPr>
              <p:blipFill>
                <a:blip r:embed="rId331"/>
                <a:stretch>
                  <a:fillRect/>
                </a:stretch>
              </p:blipFill>
              <p:spPr>
                <a:xfrm>
                  <a:off x="4059702" y="3603527"/>
                  <a:ext cx="45792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247" name="Ink 246">
                  <a:extLst>
                    <a:ext uri="{FF2B5EF4-FFF2-40B4-BE49-F238E27FC236}">
                      <a16:creationId xmlns:a16="http://schemas.microsoft.com/office/drawing/2014/main" xmlns="" id="{76FEAB3C-D610-8C47-887A-88C423ABB4CC}"/>
                    </a:ext>
                  </a:extLst>
                </p14:cNvPr>
                <p14:cNvContentPartPr/>
                <p14:nvPr/>
              </p14:nvContentPartPr>
              <p14:xfrm>
                <a:off x="4251582" y="3595247"/>
                <a:ext cx="222120" cy="6120"/>
              </p14:xfrm>
            </p:contentPart>
          </mc:Choice>
          <mc:Fallback xmlns="">
            <p:pic>
              <p:nvPicPr>
                <p:cNvPr id="247" name="Ink 246">
                  <a:extLst>
                    <a:ext uri="{FF2B5EF4-FFF2-40B4-BE49-F238E27FC236}">
                      <a16:creationId xmlns="" xmlns:a16="http://schemas.microsoft.com/office/drawing/2014/main" xmlns:p14="http://schemas.microsoft.com/office/powerpoint/2010/main" id="{76FEAB3C-D610-8C47-887A-88C423ABB4CC}"/>
                    </a:ext>
                  </a:extLst>
                </p:cNvPr>
                <p:cNvPicPr/>
                <p:nvPr/>
              </p:nvPicPr>
              <p:blipFill>
                <a:blip r:embed="rId333"/>
                <a:stretch>
                  <a:fillRect/>
                </a:stretch>
              </p:blipFill>
              <p:spPr>
                <a:xfrm>
                  <a:off x="4242582" y="3585527"/>
                  <a:ext cx="240120" cy="25560"/>
                </a:xfrm>
                <a:prstGeom prst="rect">
                  <a:avLst/>
                </a:prstGeom>
              </p:spPr>
            </p:pic>
          </mc:Fallback>
        </mc:AlternateContent>
      </p:grpSp>
      <p:grpSp>
        <p:nvGrpSpPr>
          <p:cNvPr id="269" name="Group 268">
            <a:extLst>
              <a:ext uri="{FF2B5EF4-FFF2-40B4-BE49-F238E27FC236}">
                <a16:creationId xmlns:a16="http://schemas.microsoft.com/office/drawing/2014/main" xmlns="" id="{70399F74-3E77-0345-8939-A015E68D198B}"/>
              </a:ext>
            </a:extLst>
          </p:cNvPr>
          <p:cNvGrpSpPr/>
          <p:nvPr/>
        </p:nvGrpSpPr>
        <p:grpSpPr>
          <a:xfrm>
            <a:off x="6413142" y="3529007"/>
            <a:ext cx="831960" cy="294840"/>
            <a:chOff x="4889142" y="3529007"/>
            <a:chExt cx="831960" cy="294840"/>
          </a:xfrm>
        </p:grpSpPr>
        <mc:AlternateContent xmlns:mc="http://schemas.openxmlformats.org/markup-compatibility/2006" xmlns:p14="http://schemas.microsoft.com/office/powerpoint/2010/main">
          <mc:Choice Requires="p14">
            <p:contentPart p14:bwMode="auto" r:id="rId334">
              <p14:nvContentPartPr>
                <p14:cNvPr id="248" name="Ink 247">
                  <a:extLst>
                    <a:ext uri="{FF2B5EF4-FFF2-40B4-BE49-F238E27FC236}">
                      <a16:creationId xmlns:a16="http://schemas.microsoft.com/office/drawing/2014/main" xmlns="" id="{7D786954-57E9-A449-97DF-3ACDF36CCD2B}"/>
                    </a:ext>
                  </a:extLst>
                </p14:cNvPr>
                <p14:cNvContentPartPr/>
                <p14:nvPr/>
              </p14:nvContentPartPr>
              <p14:xfrm>
                <a:off x="4889142" y="3618287"/>
                <a:ext cx="34920" cy="205560"/>
              </p14:xfrm>
            </p:contentPart>
          </mc:Choice>
          <mc:Fallback xmlns="">
            <p:pic>
              <p:nvPicPr>
                <p:cNvPr id="248" name="Ink 247">
                  <a:extLst>
                    <a:ext uri="{FF2B5EF4-FFF2-40B4-BE49-F238E27FC236}">
                      <a16:creationId xmlns="" xmlns:a16="http://schemas.microsoft.com/office/drawing/2014/main" xmlns:p14="http://schemas.microsoft.com/office/powerpoint/2010/main" id="{7D786954-57E9-A449-97DF-3ACDF36CCD2B}"/>
                    </a:ext>
                  </a:extLst>
                </p:cNvPr>
                <p:cNvPicPr/>
                <p:nvPr/>
              </p:nvPicPr>
              <p:blipFill>
                <a:blip r:embed="rId335"/>
                <a:stretch>
                  <a:fillRect/>
                </a:stretch>
              </p:blipFill>
              <p:spPr>
                <a:xfrm>
                  <a:off x="4879422" y="3609287"/>
                  <a:ext cx="53280" cy="22284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249" name="Ink 248">
                  <a:extLst>
                    <a:ext uri="{FF2B5EF4-FFF2-40B4-BE49-F238E27FC236}">
                      <a16:creationId xmlns:a16="http://schemas.microsoft.com/office/drawing/2014/main" xmlns="" id="{A67F1F7B-055B-4C49-BC29-FDEB8C14997E}"/>
                    </a:ext>
                  </a:extLst>
                </p14:cNvPr>
                <p14:cNvContentPartPr/>
                <p14:nvPr/>
              </p14:nvContentPartPr>
              <p14:xfrm>
                <a:off x="4895262" y="3595247"/>
                <a:ext cx="127440" cy="92880"/>
              </p14:xfrm>
            </p:contentPart>
          </mc:Choice>
          <mc:Fallback xmlns="">
            <p:pic>
              <p:nvPicPr>
                <p:cNvPr id="249" name="Ink 248">
                  <a:extLst>
                    <a:ext uri="{FF2B5EF4-FFF2-40B4-BE49-F238E27FC236}">
                      <a16:creationId xmlns="" xmlns:a16="http://schemas.microsoft.com/office/drawing/2014/main" xmlns:p14="http://schemas.microsoft.com/office/powerpoint/2010/main" id="{A67F1F7B-055B-4C49-BC29-FDEB8C14997E}"/>
                    </a:ext>
                  </a:extLst>
                </p:cNvPr>
                <p:cNvPicPr/>
                <p:nvPr/>
              </p:nvPicPr>
              <p:blipFill>
                <a:blip r:embed="rId337"/>
                <a:stretch>
                  <a:fillRect/>
                </a:stretch>
              </p:blipFill>
              <p:spPr>
                <a:xfrm>
                  <a:off x="4885902" y="3586607"/>
                  <a:ext cx="14580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250" name="Ink 249">
                  <a:extLst>
                    <a:ext uri="{FF2B5EF4-FFF2-40B4-BE49-F238E27FC236}">
                      <a16:creationId xmlns:a16="http://schemas.microsoft.com/office/drawing/2014/main" xmlns="" id="{EC47BABA-18EC-084A-8C07-BEC006E8FA86}"/>
                    </a:ext>
                  </a:extLst>
                </p14:cNvPr>
                <p14:cNvContentPartPr/>
                <p14:nvPr/>
              </p14:nvContentPartPr>
              <p14:xfrm>
                <a:off x="5085702" y="3589127"/>
                <a:ext cx="133200" cy="87120"/>
              </p14:xfrm>
            </p:contentPart>
          </mc:Choice>
          <mc:Fallback xmlns="">
            <p:pic>
              <p:nvPicPr>
                <p:cNvPr id="250" name="Ink 249">
                  <a:extLst>
                    <a:ext uri="{FF2B5EF4-FFF2-40B4-BE49-F238E27FC236}">
                      <a16:creationId xmlns="" xmlns:a16="http://schemas.microsoft.com/office/drawing/2014/main" xmlns:p14="http://schemas.microsoft.com/office/powerpoint/2010/main" id="{EC47BABA-18EC-084A-8C07-BEC006E8FA86}"/>
                    </a:ext>
                  </a:extLst>
                </p:cNvPr>
                <p:cNvPicPr/>
                <p:nvPr/>
              </p:nvPicPr>
              <p:blipFill>
                <a:blip r:embed="rId339"/>
                <a:stretch>
                  <a:fillRect/>
                </a:stretch>
              </p:blipFill>
              <p:spPr>
                <a:xfrm>
                  <a:off x="5075982" y="3580847"/>
                  <a:ext cx="15084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340">
              <p14:nvContentPartPr>
                <p14:cNvPr id="251" name="Ink 250">
                  <a:extLst>
                    <a:ext uri="{FF2B5EF4-FFF2-40B4-BE49-F238E27FC236}">
                      <a16:creationId xmlns:a16="http://schemas.microsoft.com/office/drawing/2014/main" xmlns="" id="{31AF9CD3-9586-8846-AE2E-05AFF789402B}"/>
                    </a:ext>
                  </a:extLst>
                </p14:cNvPr>
                <p14:cNvContentPartPr/>
                <p14:nvPr/>
              </p14:nvContentPartPr>
              <p14:xfrm>
                <a:off x="5281902" y="3589847"/>
                <a:ext cx="17640" cy="69120"/>
              </p14:xfrm>
            </p:contentPart>
          </mc:Choice>
          <mc:Fallback xmlns="">
            <p:pic>
              <p:nvPicPr>
                <p:cNvPr id="251" name="Ink 250">
                  <a:extLst>
                    <a:ext uri="{FF2B5EF4-FFF2-40B4-BE49-F238E27FC236}">
                      <a16:creationId xmlns="" xmlns:a16="http://schemas.microsoft.com/office/drawing/2014/main" xmlns:p14="http://schemas.microsoft.com/office/powerpoint/2010/main" id="{31AF9CD3-9586-8846-AE2E-05AFF789402B}"/>
                    </a:ext>
                  </a:extLst>
                </p:cNvPr>
                <p:cNvPicPr/>
                <p:nvPr/>
              </p:nvPicPr>
              <p:blipFill>
                <a:blip r:embed="rId341"/>
                <a:stretch>
                  <a:fillRect/>
                </a:stretch>
              </p:blipFill>
              <p:spPr>
                <a:xfrm>
                  <a:off x="5272376" y="3581162"/>
                  <a:ext cx="36338" cy="86490"/>
                </a:xfrm>
                <a:prstGeom prst="rect">
                  <a:avLst/>
                </a:prstGeom>
              </p:spPr>
            </p:pic>
          </mc:Fallback>
        </mc:AlternateContent>
        <mc:AlternateContent xmlns:mc="http://schemas.openxmlformats.org/markup-compatibility/2006" xmlns:p14="http://schemas.microsoft.com/office/powerpoint/2010/main">
          <mc:Choice Requires="p14">
            <p:contentPart p14:bwMode="auto" r:id="rId342">
              <p14:nvContentPartPr>
                <p14:cNvPr id="252" name="Ink 251">
                  <a:extLst>
                    <a:ext uri="{FF2B5EF4-FFF2-40B4-BE49-F238E27FC236}">
                      <a16:creationId xmlns:a16="http://schemas.microsoft.com/office/drawing/2014/main" xmlns="" id="{E91306F5-58E3-6C4E-A0EE-D36DCB76D91D}"/>
                    </a:ext>
                  </a:extLst>
                </p14:cNvPr>
                <p14:cNvContentPartPr/>
                <p14:nvPr/>
              </p14:nvContentPartPr>
              <p14:xfrm>
                <a:off x="5304942" y="3529007"/>
                <a:ext cx="6120" cy="37440"/>
              </p14:xfrm>
            </p:contentPart>
          </mc:Choice>
          <mc:Fallback xmlns="">
            <p:pic>
              <p:nvPicPr>
                <p:cNvPr id="252" name="Ink 251">
                  <a:extLst>
                    <a:ext uri="{FF2B5EF4-FFF2-40B4-BE49-F238E27FC236}">
                      <a16:creationId xmlns="" xmlns:a16="http://schemas.microsoft.com/office/drawing/2014/main" xmlns:p14="http://schemas.microsoft.com/office/powerpoint/2010/main" id="{E91306F5-58E3-6C4E-A0EE-D36DCB76D91D}"/>
                    </a:ext>
                  </a:extLst>
                </p:cNvPr>
                <p:cNvPicPr/>
                <p:nvPr/>
              </p:nvPicPr>
              <p:blipFill>
                <a:blip r:embed="rId343"/>
                <a:stretch>
                  <a:fillRect/>
                </a:stretch>
              </p:blipFill>
              <p:spPr>
                <a:xfrm>
                  <a:off x="5295222" y="3521087"/>
                  <a:ext cx="23760" cy="55080"/>
                </a:xfrm>
                <a:prstGeom prst="rect">
                  <a:avLst/>
                </a:prstGeom>
              </p:spPr>
            </p:pic>
          </mc:Fallback>
        </mc:AlternateContent>
        <mc:AlternateContent xmlns:mc="http://schemas.openxmlformats.org/markup-compatibility/2006" xmlns:p14="http://schemas.microsoft.com/office/powerpoint/2010/main">
          <mc:Choice Requires="p14">
            <p:contentPart p14:bwMode="auto" r:id="rId344">
              <p14:nvContentPartPr>
                <p14:cNvPr id="253" name="Ink 252">
                  <a:extLst>
                    <a:ext uri="{FF2B5EF4-FFF2-40B4-BE49-F238E27FC236}">
                      <a16:creationId xmlns:a16="http://schemas.microsoft.com/office/drawing/2014/main" xmlns="" id="{35C12BD0-FC40-A847-8FDE-125AF06396F0}"/>
                    </a:ext>
                  </a:extLst>
                </p14:cNvPr>
                <p14:cNvContentPartPr/>
                <p14:nvPr/>
              </p14:nvContentPartPr>
              <p14:xfrm>
                <a:off x="5403222" y="3571847"/>
                <a:ext cx="115920" cy="92880"/>
              </p14:xfrm>
            </p:contentPart>
          </mc:Choice>
          <mc:Fallback xmlns="">
            <p:pic>
              <p:nvPicPr>
                <p:cNvPr id="253" name="Ink 252">
                  <a:extLst>
                    <a:ext uri="{FF2B5EF4-FFF2-40B4-BE49-F238E27FC236}">
                      <a16:creationId xmlns="" xmlns:a16="http://schemas.microsoft.com/office/drawing/2014/main" xmlns:p14="http://schemas.microsoft.com/office/powerpoint/2010/main" id="{35C12BD0-FC40-A847-8FDE-125AF06396F0}"/>
                    </a:ext>
                  </a:extLst>
                </p:cNvPr>
                <p:cNvPicPr/>
                <p:nvPr/>
              </p:nvPicPr>
              <p:blipFill>
                <a:blip r:embed="rId345"/>
                <a:stretch>
                  <a:fillRect/>
                </a:stretch>
              </p:blipFill>
              <p:spPr>
                <a:xfrm>
                  <a:off x="5393502" y="3562089"/>
                  <a:ext cx="133920" cy="113118"/>
                </a:xfrm>
                <a:prstGeom prst="rect">
                  <a:avLst/>
                </a:prstGeom>
              </p:spPr>
            </p:pic>
          </mc:Fallback>
        </mc:AlternateContent>
        <mc:AlternateContent xmlns:mc="http://schemas.openxmlformats.org/markup-compatibility/2006" xmlns:p14="http://schemas.microsoft.com/office/powerpoint/2010/main">
          <mc:Choice Requires="p14">
            <p:contentPart p14:bwMode="auto" r:id="rId346">
              <p14:nvContentPartPr>
                <p14:cNvPr id="254" name="Ink 253">
                  <a:extLst>
                    <a:ext uri="{FF2B5EF4-FFF2-40B4-BE49-F238E27FC236}">
                      <a16:creationId xmlns:a16="http://schemas.microsoft.com/office/drawing/2014/main" xmlns="" id="{CBFDE697-8943-7A44-AF8D-B9579D273EE5}"/>
                    </a:ext>
                  </a:extLst>
                </p14:cNvPr>
                <p14:cNvContentPartPr/>
                <p14:nvPr/>
              </p14:nvContentPartPr>
              <p14:xfrm>
                <a:off x="5582142" y="3566087"/>
                <a:ext cx="138960" cy="98640"/>
              </p14:xfrm>
            </p:contentPart>
          </mc:Choice>
          <mc:Fallback xmlns="">
            <p:pic>
              <p:nvPicPr>
                <p:cNvPr id="254" name="Ink 253">
                  <a:extLst>
                    <a:ext uri="{FF2B5EF4-FFF2-40B4-BE49-F238E27FC236}">
                      <a16:creationId xmlns="" xmlns:a16="http://schemas.microsoft.com/office/drawing/2014/main" xmlns:p14="http://schemas.microsoft.com/office/powerpoint/2010/main" id="{CBFDE697-8943-7A44-AF8D-B9579D273EE5}"/>
                    </a:ext>
                  </a:extLst>
                </p:cNvPr>
                <p:cNvPicPr/>
                <p:nvPr/>
              </p:nvPicPr>
              <p:blipFill>
                <a:blip r:embed="rId347"/>
                <a:stretch>
                  <a:fillRect/>
                </a:stretch>
              </p:blipFill>
              <p:spPr>
                <a:xfrm>
                  <a:off x="5572422" y="3557415"/>
                  <a:ext cx="157680" cy="117790"/>
                </a:xfrm>
                <a:prstGeom prst="rect">
                  <a:avLst/>
                </a:prstGeom>
              </p:spPr>
            </p:pic>
          </mc:Fallback>
        </mc:AlternateContent>
      </p:grpSp>
      <p:grpSp>
        <p:nvGrpSpPr>
          <p:cNvPr id="268" name="Group 267">
            <a:extLst>
              <a:ext uri="{FF2B5EF4-FFF2-40B4-BE49-F238E27FC236}">
                <a16:creationId xmlns:a16="http://schemas.microsoft.com/office/drawing/2014/main" xmlns="" id="{B6289B9D-B723-2C45-93C1-BE88DB0A9D97}"/>
              </a:ext>
            </a:extLst>
          </p:cNvPr>
          <p:cNvGrpSpPr/>
          <p:nvPr/>
        </p:nvGrpSpPr>
        <p:grpSpPr>
          <a:xfrm>
            <a:off x="7631382" y="3445127"/>
            <a:ext cx="260280" cy="260280"/>
            <a:chOff x="6107382" y="3445127"/>
            <a:chExt cx="260280" cy="260280"/>
          </a:xfrm>
        </p:grpSpPr>
        <mc:AlternateContent xmlns:mc="http://schemas.openxmlformats.org/markup-compatibility/2006" xmlns:p14="http://schemas.microsoft.com/office/powerpoint/2010/main">
          <mc:Choice Requires="p14">
            <p:contentPart p14:bwMode="auto" r:id="rId348">
              <p14:nvContentPartPr>
                <p14:cNvPr id="255" name="Ink 254">
                  <a:extLst>
                    <a:ext uri="{FF2B5EF4-FFF2-40B4-BE49-F238E27FC236}">
                      <a16:creationId xmlns:a16="http://schemas.microsoft.com/office/drawing/2014/main" xmlns="" id="{E83F36C4-FF6A-CA4B-9CF4-5E1C739EFD1D}"/>
                    </a:ext>
                  </a:extLst>
                </p14:cNvPr>
                <p14:cNvContentPartPr/>
                <p14:nvPr/>
              </p14:nvContentPartPr>
              <p14:xfrm>
                <a:off x="6107382" y="3520727"/>
                <a:ext cx="138960" cy="97920"/>
              </p14:xfrm>
            </p:contentPart>
          </mc:Choice>
          <mc:Fallback xmlns="">
            <p:pic>
              <p:nvPicPr>
                <p:cNvPr id="255" name="Ink 254">
                  <a:extLst>
                    <a:ext uri="{FF2B5EF4-FFF2-40B4-BE49-F238E27FC236}">
                      <a16:creationId xmlns="" xmlns:a16="http://schemas.microsoft.com/office/drawing/2014/main" xmlns:p14="http://schemas.microsoft.com/office/powerpoint/2010/main" id="{E83F36C4-FF6A-CA4B-9CF4-5E1C739EFD1D}"/>
                    </a:ext>
                  </a:extLst>
                </p:cNvPr>
                <p:cNvPicPr/>
                <p:nvPr/>
              </p:nvPicPr>
              <p:blipFill>
                <a:blip r:embed="rId349"/>
                <a:stretch>
                  <a:fillRect/>
                </a:stretch>
              </p:blipFill>
              <p:spPr>
                <a:xfrm>
                  <a:off x="6098022" y="3512087"/>
                  <a:ext cx="15732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256" name="Ink 255">
                  <a:extLst>
                    <a:ext uri="{FF2B5EF4-FFF2-40B4-BE49-F238E27FC236}">
                      <a16:creationId xmlns:a16="http://schemas.microsoft.com/office/drawing/2014/main" xmlns="" id="{C9E8D05A-A49D-7F44-9E98-FDAC51FBC248}"/>
                    </a:ext>
                  </a:extLst>
                </p14:cNvPr>
                <p14:cNvContentPartPr/>
                <p14:nvPr/>
              </p14:nvContentPartPr>
              <p14:xfrm>
                <a:off x="6245982" y="3445127"/>
                <a:ext cx="121680" cy="260280"/>
              </p14:xfrm>
            </p:contentPart>
          </mc:Choice>
          <mc:Fallback xmlns="">
            <p:pic>
              <p:nvPicPr>
                <p:cNvPr id="256" name="Ink 255">
                  <a:extLst>
                    <a:ext uri="{FF2B5EF4-FFF2-40B4-BE49-F238E27FC236}">
                      <a16:creationId xmlns="" xmlns:a16="http://schemas.microsoft.com/office/drawing/2014/main" xmlns:p14="http://schemas.microsoft.com/office/powerpoint/2010/main" id="{C9E8D05A-A49D-7F44-9E98-FDAC51FBC248}"/>
                    </a:ext>
                  </a:extLst>
                </p:cNvPr>
                <p:cNvPicPr/>
                <p:nvPr/>
              </p:nvPicPr>
              <p:blipFill>
                <a:blip r:embed="rId351"/>
                <a:stretch>
                  <a:fillRect/>
                </a:stretch>
              </p:blipFill>
              <p:spPr>
                <a:xfrm>
                  <a:off x="6238062" y="3435407"/>
                  <a:ext cx="13932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257" name="Ink 256">
                  <a:extLst>
                    <a:ext uri="{FF2B5EF4-FFF2-40B4-BE49-F238E27FC236}">
                      <a16:creationId xmlns:a16="http://schemas.microsoft.com/office/drawing/2014/main" xmlns="" id="{B7A6089B-374F-6E44-98C9-A1C4F9C33EFD}"/>
                    </a:ext>
                  </a:extLst>
                </p14:cNvPr>
                <p14:cNvContentPartPr/>
                <p14:nvPr/>
              </p14:nvContentPartPr>
              <p14:xfrm>
                <a:off x="6297822" y="3571847"/>
                <a:ext cx="46440" cy="17640"/>
              </p14:xfrm>
            </p:contentPart>
          </mc:Choice>
          <mc:Fallback xmlns="">
            <p:pic>
              <p:nvPicPr>
                <p:cNvPr id="257" name="Ink 256">
                  <a:extLst>
                    <a:ext uri="{FF2B5EF4-FFF2-40B4-BE49-F238E27FC236}">
                      <a16:creationId xmlns="" xmlns:a16="http://schemas.microsoft.com/office/drawing/2014/main" xmlns:p14="http://schemas.microsoft.com/office/powerpoint/2010/main" id="{B7A6089B-374F-6E44-98C9-A1C4F9C33EFD}"/>
                    </a:ext>
                  </a:extLst>
                </p:cNvPr>
                <p:cNvPicPr/>
                <p:nvPr/>
              </p:nvPicPr>
              <p:blipFill>
                <a:blip r:embed="rId353"/>
                <a:stretch>
                  <a:fillRect/>
                </a:stretch>
              </p:blipFill>
              <p:spPr>
                <a:xfrm>
                  <a:off x="6288462" y="3563567"/>
                  <a:ext cx="64080" cy="35280"/>
                </a:xfrm>
                <a:prstGeom prst="rect">
                  <a:avLst/>
                </a:prstGeom>
              </p:spPr>
            </p:pic>
          </mc:Fallback>
        </mc:AlternateContent>
      </p:grpSp>
      <p:grpSp>
        <p:nvGrpSpPr>
          <p:cNvPr id="267" name="Group 266">
            <a:extLst>
              <a:ext uri="{FF2B5EF4-FFF2-40B4-BE49-F238E27FC236}">
                <a16:creationId xmlns:a16="http://schemas.microsoft.com/office/drawing/2014/main" xmlns="" id="{2994C061-4C76-7745-8C35-3505D0702B7C}"/>
              </a:ext>
            </a:extLst>
          </p:cNvPr>
          <p:cNvGrpSpPr/>
          <p:nvPr/>
        </p:nvGrpSpPr>
        <p:grpSpPr>
          <a:xfrm>
            <a:off x="8191182" y="3410207"/>
            <a:ext cx="450720" cy="179640"/>
            <a:chOff x="6667182" y="3410207"/>
            <a:chExt cx="450720" cy="179640"/>
          </a:xfrm>
        </p:grpSpPr>
        <mc:AlternateContent xmlns:mc="http://schemas.openxmlformats.org/markup-compatibility/2006" xmlns:p14="http://schemas.microsoft.com/office/powerpoint/2010/main">
          <mc:Choice Requires="p14">
            <p:contentPart p14:bwMode="auto" r:id="rId354">
              <p14:nvContentPartPr>
                <p14:cNvPr id="258" name="Ink 257">
                  <a:extLst>
                    <a:ext uri="{FF2B5EF4-FFF2-40B4-BE49-F238E27FC236}">
                      <a16:creationId xmlns:a16="http://schemas.microsoft.com/office/drawing/2014/main" xmlns="" id="{CBE25DE3-E4E1-324A-B447-A1AAC1488098}"/>
                    </a:ext>
                  </a:extLst>
                </p14:cNvPr>
                <p14:cNvContentPartPr/>
                <p14:nvPr/>
              </p14:nvContentPartPr>
              <p14:xfrm>
                <a:off x="6667182" y="3433607"/>
                <a:ext cx="450720" cy="156240"/>
              </p14:xfrm>
            </p:contentPart>
          </mc:Choice>
          <mc:Fallback xmlns="">
            <p:pic>
              <p:nvPicPr>
                <p:cNvPr id="258" name="Ink 257">
                  <a:extLst>
                    <a:ext uri="{FF2B5EF4-FFF2-40B4-BE49-F238E27FC236}">
                      <a16:creationId xmlns="" xmlns:a16="http://schemas.microsoft.com/office/drawing/2014/main" xmlns:p14="http://schemas.microsoft.com/office/powerpoint/2010/main" id="{CBE25DE3-E4E1-324A-B447-A1AAC1488098}"/>
                    </a:ext>
                  </a:extLst>
                </p:cNvPr>
                <p:cNvPicPr/>
                <p:nvPr/>
              </p:nvPicPr>
              <p:blipFill>
                <a:blip r:embed="rId355"/>
                <a:stretch>
                  <a:fillRect/>
                </a:stretch>
              </p:blipFill>
              <p:spPr>
                <a:xfrm>
                  <a:off x="6657462" y="3423887"/>
                  <a:ext cx="46872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259" name="Ink 258">
                  <a:extLst>
                    <a:ext uri="{FF2B5EF4-FFF2-40B4-BE49-F238E27FC236}">
                      <a16:creationId xmlns:a16="http://schemas.microsoft.com/office/drawing/2014/main" xmlns="" id="{3EB906E8-B16B-7846-A102-3D3A407577DA}"/>
                    </a:ext>
                  </a:extLst>
                </p14:cNvPr>
                <p14:cNvContentPartPr/>
                <p14:nvPr/>
              </p14:nvContentPartPr>
              <p14:xfrm>
                <a:off x="6886782" y="3410207"/>
                <a:ext cx="138960" cy="6120"/>
              </p14:xfrm>
            </p:contentPart>
          </mc:Choice>
          <mc:Fallback xmlns="">
            <p:pic>
              <p:nvPicPr>
                <p:cNvPr id="259" name="Ink 258">
                  <a:extLst>
                    <a:ext uri="{FF2B5EF4-FFF2-40B4-BE49-F238E27FC236}">
                      <a16:creationId xmlns="" xmlns:a16="http://schemas.microsoft.com/office/drawing/2014/main" xmlns:p14="http://schemas.microsoft.com/office/powerpoint/2010/main" id="{3EB906E8-B16B-7846-A102-3D3A407577DA}"/>
                    </a:ext>
                  </a:extLst>
                </p:cNvPr>
                <p:cNvPicPr/>
                <p:nvPr/>
              </p:nvPicPr>
              <p:blipFill>
                <a:blip r:embed="rId357"/>
                <a:stretch>
                  <a:fillRect/>
                </a:stretch>
              </p:blipFill>
              <p:spPr>
                <a:xfrm>
                  <a:off x="6877782" y="3401207"/>
                  <a:ext cx="156960" cy="24120"/>
                </a:xfrm>
                <a:prstGeom prst="rect">
                  <a:avLst/>
                </a:prstGeom>
              </p:spPr>
            </p:pic>
          </mc:Fallback>
        </mc:AlternateContent>
      </p:grpSp>
      <p:grpSp>
        <p:nvGrpSpPr>
          <p:cNvPr id="266" name="Group 265">
            <a:extLst>
              <a:ext uri="{FF2B5EF4-FFF2-40B4-BE49-F238E27FC236}">
                <a16:creationId xmlns:a16="http://schemas.microsoft.com/office/drawing/2014/main" xmlns="" id="{4F7C223B-0FF5-0F42-A4B8-938F6CF75755}"/>
              </a:ext>
            </a:extLst>
          </p:cNvPr>
          <p:cNvGrpSpPr/>
          <p:nvPr/>
        </p:nvGrpSpPr>
        <p:grpSpPr>
          <a:xfrm>
            <a:off x="8936022" y="3335327"/>
            <a:ext cx="906840" cy="369720"/>
            <a:chOff x="7412022" y="3335327"/>
            <a:chExt cx="906840" cy="369720"/>
          </a:xfrm>
        </p:grpSpPr>
        <mc:AlternateContent xmlns:mc="http://schemas.openxmlformats.org/markup-compatibility/2006" xmlns:p14="http://schemas.microsoft.com/office/powerpoint/2010/main">
          <mc:Choice Requires="p14">
            <p:contentPart p14:bwMode="auto" r:id="rId358">
              <p14:nvContentPartPr>
                <p14:cNvPr id="260" name="Ink 259">
                  <a:extLst>
                    <a:ext uri="{FF2B5EF4-FFF2-40B4-BE49-F238E27FC236}">
                      <a16:creationId xmlns:a16="http://schemas.microsoft.com/office/drawing/2014/main" xmlns="" id="{D291282B-D8E6-ED4D-8C6D-1966FB7C540F}"/>
                    </a:ext>
                  </a:extLst>
                </p14:cNvPr>
                <p14:cNvContentPartPr/>
                <p14:nvPr/>
              </p14:nvContentPartPr>
              <p14:xfrm>
                <a:off x="7412022" y="3369887"/>
                <a:ext cx="127440" cy="185040"/>
              </p14:xfrm>
            </p:contentPart>
          </mc:Choice>
          <mc:Fallback xmlns="">
            <p:pic>
              <p:nvPicPr>
                <p:cNvPr id="260" name="Ink 259">
                  <a:extLst>
                    <a:ext uri="{FF2B5EF4-FFF2-40B4-BE49-F238E27FC236}">
                      <a16:creationId xmlns="" xmlns:a16="http://schemas.microsoft.com/office/drawing/2014/main" xmlns:p14="http://schemas.microsoft.com/office/powerpoint/2010/main" id="{D291282B-D8E6-ED4D-8C6D-1966FB7C540F}"/>
                    </a:ext>
                  </a:extLst>
                </p:cNvPr>
                <p:cNvPicPr/>
                <p:nvPr/>
              </p:nvPicPr>
              <p:blipFill>
                <a:blip r:embed="rId359"/>
                <a:stretch>
                  <a:fillRect/>
                </a:stretch>
              </p:blipFill>
              <p:spPr>
                <a:xfrm>
                  <a:off x="7402302" y="3360887"/>
                  <a:ext cx="14652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261" name="Ink 260">
                  <a:extLst>
                    <a:ext uri="{FF2B5EF4-FFF2-40B4-BE49-F238E27FC236}">
                      <a16:creationId xmlns:a16="http://schemas.microsoft.com/office/drawing/2014/main" xmlns="" id="{F8321259-AEFD-4E43-A64A-ADF68076A316}"/>
                    </a:ext>
                  </a:extLst>
                </p14:cNvPr>
                <p14:cNvContentPartPr/>
                <p14:nvPr/>
              </p14:nvContentPartPr>
              <p14:xfrm>
                <a:off x="7619742" y="3433607"/>
                <a:ext cx="110160" cy="104400"/>
              </p14:xfrm>
            </p:contentPart>
          </mc:Choice>
          <mc:Fallback xmlns="">
            <p:pic>
              <p:nvPicPr>
                <p:cNvPr id="261" name="Ink 260">
                  <a:extLst>
                    <a:ext uri="{FF2B5EF4-FFF2-40B4-BE49-F238E27FC236}">
                      <a16:creationId xmlns="" xmlns:a16="http://schemas.microsoft.com/office/drawing/2014/main" xmlns:p14="http://schemas.microsoft.com/office/powerpoint/2010/main" id="{F8321259-AEFD-4E43-A64A-ADF68076A316}"/>
                    </a:ext>
                  </a:extLst>
                </p:cNvPr>
                <p:cNvPicPr/>
                <p:nvPr/>
              </p:nvPicPr>
              <p:blipFill>
                <a:blip r:embed="rId361"/>
                <a:stretch>
                  <a:fillRect/>
                </a:stretch>
              </p:blipFill>
              <p:spPr>
                <a:xfrm>
                  <a:off x="7610351" y="3424967"/>
                  <a:ext cx="128219"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262" name="Ink 261">
                  <a:extLst>
                    <a:ext uri="{FF2B5EF4-FFF2-40B4-BE49-F238E27FC236}">
                      <a16:creationId xmlns:a16="http://schemas.microsoft.com/office/drawing/2014/main" xmlns="" id="{C1A2133E-CFDF-5B43-A719-A98C88220195}"/>
                    </a:ext>
                  </a:extLst>
                </p14:cNvPr>
                <p14:cNvContentPartPr/>
                <p14:nvPr/>
              </p14:nvContentPartPr>
              <p14:xfrm>
                <a:off x="7775622" y="3439367"/>
                <a:ext cx="121680" cy="98640"/>
              </p14:xfrm>
            </p:contentPart>
          </mc:Choice>
          <mc:Fallback xmlns="">
            <p:pic>
              <p:nvPicPr>
                <p:cNvPr id="262" name="Ink 261">
                  <a:extLst>
                    <a:ext uri="{FF2B5EF4-FFF2-40B4-BE49-F238E27FC236}">
                      <a16:creationId xmlns="" xmlns:a16="http://schemas.microsoft.com/office/drawing/2014/main" xmlns:p14="http://schemas.microsoft.com/office/powerpoint/2010/main" id="{C1A2133E-CFDF-5B43-A719-A98C88220195}"/>
                    </a:ext>
                  </a:extLst>
                </p:cNvPr>
                <p:cNvPicPr/>
                <p:nvPr/>
              </p:nvPicPr>
              <p:blipFill>
                <a:blip r:embed="rId363"/>
                <a:stretch>
                  <a:fillRect/>
                </a:stretch>
              </p:blipFill>
              <p:spPr>
                <a:xfrm>
                  <a:off x="7766595" y="3430727"/>
                  <a:ext cx="139372"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263" name="Ink 262">
                  <a:extLst>
                    <a:ext uri="{FF2B5EF4-FFF2-40B4-BE49-F238E27FC236}">
                      <a16:creationId xmlns:a16="http://schemas.microsoft.com/office/drawing/2014/main" xmlns="" id="{AD2BB6B4-95A7-DA43-AABC-5CFA4CF99888}"/>
                    </a:ext>
                  </a:extLst>
                </p14:cNvPr>
                <p14:cNvContentPartPr/>
                <p14:nvPr/>
              </p14:nvContentPartPr>
              <p14:xfrm>
                <a:off x="7937262" y="3410207"/>
                <a:ext cx="23400" cy="138960"/>
              </p14:xfrm>
            </p:contentPart>
          </mc:Choice>
          <mc:Fallback xmlns="">
            <p:pic>
              <p:nvPicPr>
                <p:cNvPr id="263" name="Ink 262">
                  <a:extLst>
                    <a:ext uri="{FF2B5EF4-FFF2-40B4-BE49-F238E27FC236}">
                      <a16:creationId xmlns="" xmlns:a16="http://schemas.microsoft.com/office/drawing/2014/main" xmlns:p14="http://schemas.microsoft.com/office/powerpoint/2010/main" id="{AD2BB6B4-95A7-DA43-AABC-5CFA4CF99888}"/>
                    </a:ext>
                  </a:extLst>
                </p:cNvPr>
                <p:cNvPicPr/>
                <p:nvPr/>
              </p:nvPicPr>
              <p:blipFill>
                <a:blip r:embed="rId365"/>
                <a:stretch>
                  <a:fillRect/>
                </a:stretch>
              </p:blipFill>
              <p:spPr>
                <a:xfrm>
                  <a:off x="7927902" y="3400847"/>
                  <a:ext cx="4104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264" name="Ink 263">
                  <a:extLst>
                    <a:ext uri="{FF2B5EF4-FFF2-40B4-BE49-F238E27FC236}">
                      <a16:creationId xmlns:a16="http://schemas.microsoft.com/office/drawing/2014/main" xmlns="" id="{9F3D8D24-9336-D04F-9B3E-B7C6C2889257}"/>
                    </a:ext>
                  </a:extLst>
                </p14:cNvPr>
                <p14:cNvContentPartPr/>
                <p14:nvPr/>
              </p14:nvContentPartPr>
              <p14:xfrm>
                <a:off x="7960302" y="3415967"/>
                <a:ext cx="133200" cy="156240"/>
              </p14:xfrm>
            </p:contentPart>
          </mc:Choice>
          <mc:Fallback xmlns="">
            <p:pic>
              <p:nvPicPr>
                <p:cNvPr id="264" name="Ink 263">
                  <a:extLst>
                    <a:ext uri="{FF2B5EF4-FFF2-40B4-BE49-F238E27FC236}">
                      <a16:creationId xmlns="" xmlns:a16="http://schemas.microsoft.com/office/drawing/2014/main" xmlns:p14="http://schemas.microsoft.com/office/powerpoint/2010/main" id="{9F3D8D24-9336-D04F-9B3E-B7C6C2889257}"/>
                    </a:ext>
                  </a:extLst>
                </p:cNvPr>
                <p:cNvPicPr/>
                <p:nvPr/>
              </p:nvPicPr>
              <p:blipFill>
                <a:blip r:embed="rId367"/>
                <a:stretch>
                  <a:fillRect/>
                </a:stretch>
              </p:blipFill>
              <p:spPr>
                <a:xfrm>
                  <a:off x="7950942" y="3407327"/>
                  <a:ext cx="15084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265" name="Ink 264">
                  <a:extLst>
                    <a:ext uri="{FF2B5EF4-FFF2-40B4-BE49-F238E27FC236}">
                      <a16:creationId xmlns:a16="http://schemas.microsoft.com/office/drawing/2014/main" xmlns="" id="{E8894FBB-892B-A04E-B733-3DA9ADA0AD74}"/>
                    </a:ext>
                  </a:extLst>
                </p14:cNvPr>
                <p14:cNvContentPartPr/>
                <p14:nvPr/>
              </p14:nvContentPartPr>
              <p14:xfrm>
                <a:off x="8041302" y="3335327"/>
                <a:ext cx="277560" cy="369720"/>
              </p14:xfrm>
            </p:contentPart>
          </mc:Choice>
          <mc:Fallback xmlns="">
            <p:pic>
              <p:nvPicPr>
                <p:cNvPr id="265" name="Ink 264">
                  <a:extLst>
                    <a:ext uri="{FF2B5EF4-FFF2-40B4-BE49-F238E27FC236}">
                      <a16:creationId xmlns="" xmlns:a16="http://schemas.microsoft.com/office/drawing/2014/main" xmlns:p14="http://schemas.microsoft.com/office/powerpoint/2010/main" id="{E8894FBB-892B-A04E-B733-3DA9ADA0AD74}"/>
                    </a:ext>
                  </a:extLst>
                </p:cNvPr>
                <p:cNvPicPr/>
                <p:nvPr/>
              </p:nvPicPr>
              <p:blipFill>
                <a:blip r:embed="rId369"/>
                <a:stretch>
                  <a:fillRect/>
                </a:stretch>
              </p:blipFill>
              <p:spPr>
                <a:xfrm>
                  <a:off x="8032302" y="3325616"/>
                  <a:ext cx="295920" cy="388422"/>
                </a:xfrm>
                <a:prstGeom prst="rect">
                  <a:avLst/>
                </a:prstGeom>
              </p:spPr>
            </p:pic>
          </mc:Fallback>
        </mc:AlternateContent>
      </p:grpSp>
      <p:grpSp>
        <p:nvGrpSpPr>
          <p:cNvPr id="287" name="Group 286">
            <a:extLst>
              <a:ext uri="{FF2B5EF4-FFF2-40B4-BE49-F238E27FC236}">
                <a16:creationId xmlns:a16="http://schemas.microsoft.com/office/drawing/2014/main" xmlns="" id="{85FE60C4-5FF8-494B-A5D6-4F6E356EB437}"/>
              </a:ext>
            </a:extLst>
          </p:cNvPr>
          <p:cNvGrpSpPr/>
          <p:nvPr/>
        </p:nvGrpSpPr>
        <p:grpSpPr>
          <a:xfrm>
            <a:off x="2285742" y="4206887"/>
            <a:ext cx="2274840" cy="352440"/>
            <a:chOff x="761742" y="4206887"/>
            <a:chExt cx="2274840" cy="352440"/>
          </a:xfrm>
        </p:grpSpPr>
        <mc:AlternateContent xmlns:mc="http://schemas.openxmlformats.org/markup-compatibility/2006" xmlns:p14="http://schemas.microsoft.com/office/powerpoint/2010/main">
          <mc:Choice Requires="p14">
            <p:contentPart p14:bwMode="auto" r:id="rId370">
              <p14:nvContentPartPr>
                <p14:cNvPr id="271" name="Ink 270">
                  <a:extLst>
                    <a:ext uri="{FF2B5EF4-FFF2-40B4-BE49-F238E27FC236}">
                      <a16:creationId xmlns:a16="http://schemas.microsoft.com/office/drawing/2014/main" xmlns="" id="{94A91F2A-1CEB-774D-B5CF-4429D7F48F1F}"/>
                    </a:ext>
                  </a:extLst>
                </p14:cNvPr>
                <p14:cNvContentPartPr/>
                <p14:nvPr/>
              </p14:nvContentPartPr>
              <p14:xfrm>
                <a:off x="768942" y="4357007"/>
                <a:ext cx="28080" cy="138240"/>
              </p14:xfrm>
            </p:contentPart>
          </mc:Choice>
          <mc:Fallback xmlns="">
            <p:pic>
              <p:nvPicPr>
                <p:cNvPr id="271" name="Ink 270">
                  <a:extLst>
                    <a:ext uri="{FF2B5EF4-FFF2-40B4-BE49-F238E27FC236}">
                      <a16:creationId xmlns="" xmlns:a16="http://schemas.microsoft.com/office/drawing/2014/main" xmlns:p14="http://schemas.microsoft.com/office/powerpoint/2010/main" id="{94A91F2A-1CEB-774D-B5CF-4429D7F48F1F}"/>
                    </a:ext>
                  </a:extLst>
                </p:cNvPr>
                <p:cNvPicPr/>
                <p:nvPr/>
              </p:nvPicPr>
              <p:blipFill>
                <a:blip r:embed="rId371"/>
                <a:stretch>
                  <a:fillRect/>
                </a:stretch>
              </p:blipFill>
              <p:spPr>
                <a:xfrm>
                  <a:off x="760302" y="4347647"/>
                  <a:ext cx="46800" cy="155880"/>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272" name="Ink 271">
                  <a:extLst>
                    <a:ext uri="{FF2B5EF4-FFF2-40B4-BE49-F238E27FC236}">
                      <a16:creationId xmlns:a16="http://schemas.microsoft.com/office/drawing/2014/main" xmlns="" id="{41A38EAB-8851-7E43-87D2-A8E24BFCE82A}"/>
                    </a:ext>
                  </a:extLst>
                </p14:cNvPr>
                <p14:cNvContentPartPr/>
                <p14:nvPr/>
              </p14:nvContentPartPr>
              <p14:xfrm>
                <a:off x="761742" y="4328207"/>
                <a:ext cx="138960" cy="87120"/>
              </p14:xfrm>
            </p:contentPart>
          </mc:Choice>
          <mc:Fallback xmlns="">
            <p:pic>
              <p:nvPicPr>
                <p:cNvPr id="272" name="Ink 271">
                  <a:extLst>
                    <a:ext uri="{FF2B5EF4-FFF2-40B4-BE49-F238E27FC236}">
                      <a16:creationId xmlns="" xmlns:a16="http://schemas.microsoft.com/office/drawing/2014/main" xmlns:p14="http://schemas.microsoft.com/office/powerpoint/2010/main" id="{41A38EAB-8851-7E43-87D2-A8E24BFCE82A}"/>
                    </a:ext>
                  </a:extLst>
                </p:cNvPr>
                <p:cNvPicPr/>
                <p:nvPr/>
              </p:nvPicPr>
              <p:blipFill>
                <a:blip r:embed="rId373"/>
                <a:stretch>
                  <a:fillRect/>
                </a:stretch>
              </p:blipFill>
              <p:spPr>
                <a:xfrm>
                  <a:off x="753462" y="4318447"/>
                  <a:ext cx="156960" cy="106641"/>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274" name="Ink 273">
                  <a:extLst>
                    <a:ext uri="{FF2B5EF4-FFF2-40B4-BE49-F238E27FC236}">
                      <a16:creationId xmlns:a16="http://schemas.microsoft.com/office/drawing/2014/main" xmlns="" id="{212A6C95-9B29-C94C-B07E-E9E85B6926E7}"/>
                    </a:ext>
                  </a:extLst>
                </p14:cNvPr>
                <p14:cNvContentPartPr/>
                <p14:nvPr/>
              </p14:nvContentPartPr>
              <p14:xfrm>
                <a:off x="1027422" y="4218407"/>
                <a:ext cx="133200" cy="329400"/>
              </p14:xfrm>
            </p:contentPart>
          </mc:Choice>
          <mc:Fallback xmlns="">
            <p:pic>
              <p:nvPicPr>
                <p:cNvPr id="274" name="Ink 273">
                  <a:extLst>
                    <a:ext uri="{FF2B5EF4-FFF2-40B4-BE49-F238E27FC236}">
                      <a16:creationId xmlns="" xmlns:a16="http://schemas.microsoft.com/office/drawing/2014/main" xmlns:p14="http://schemas.microsoft.com/office/powerpoint/2010/main" id="{212A6C95-9B29-C94C-B07E-E9E85B6926E7}"/>
                    </a:ext>
                  </a:extLst>
                </p:cNvPr>
                <p:cNvPicPr/>
                <p:nvPr/>
              </p:nvPicPr>
              <p:blipFill>
                <a:blip r:embed="rId375"/>
                <a:stretch>
                  <a:fillRect/>
                </a:stretch>
              </p:blipFill>
              <p:spPr>
                <a:xfrm>
                  <a:off x="1018062" y="4208687"/>
                  <a:ext cx="15156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275" name="Ink 274">
                  <a:extLst>
                    <a:ext uri="{FF2B5EF4-FFF2-40B4-BE49-F238E27FC236}">
                      <a16:creationId xmlns:a16="http://schemas.microsoft.com/office/drawing/2014/main" xmlns="" id="{EA8A2959-604D-E047-B477-6660E76C956D}"/>
                    </a:ext>
                  </a:extLst>
                </p14:cNvPr>
                <p14:cNvContentPartPr/>
                <p14:nvPr/>
              </p14:nvContentPartPr>
              <p14:xfrm>
                <a:off x="1350702" y="4316687"/>
                <a:ext cx="167760" cy="133200"/>
              </p14:xfrm>
            </p:contentPart>
          </mc:Choice>
          <mc:Fallback xmlns="">
            <p:pic>
              <p:nvPicPr>
                <p:cNvPr id="275" name="Ink 274">
                  <a:extLst>
                    <a:ext uri="{FF2B5EF4-FFF2-40B4-BE49-F238E27FC236}">
                      <a16:creationId xmlns="" xmlns:a16="http://schemas.microsoft.com/office/drawing/2014/main" xmlns:p14="http://schemas.microsoft.com/office/powerpoint/2010/main" id="{EA8A2959-604D-E047-B477-6660E76C956D}"/>
                    </a:ext>
                  </a:extLst>
                </p:cNvPr>
                <p:cNvPicPr/>
                <p:nvPr/>
              </p:nvPicPr>
              <p:blipFill>
                <a:blip r:embed="rId377"/>
                <a:stretch>
                  <a:fillRect/>
                </a:stretch>
              </p:blipFill>
              <p:spPr>
                <a:xfrm>
                  <a:off x="1342062" y="4307687"/>
                  <a:ext cx="1857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378">
              <p14:nvContentPartPr>
                <p14:cNvPr id="276" name="Ink 275">
                  <a:extLst>
                    <a:ext uri="{FF2B5EF4-FFF2-40B4-BE49-F238E27FC236}">
                      <a16:creationId xmlns:a16="http://schemas.microsoft.com/office/drawing/2014/main" xmlns="" id="{BDFC6258-2873-9B4F-87E2-7B1FCFF1B0D1}"/>
                    </a:ext>
                  </a:extLst>
                </p14:cNvPr>
                <p14:cNvContentPartPr/>
                <p14:nvPr/>
              </p14:nvContentPartPr>
              <p14:xfrm>
                <a:off x="1281222" y="4403087"/>
                <a:ext cx="231120" cy="63720"/>
              </p14:xfrm>
            </p:contentPart>
          </mc:Choice>
          <mc:Fallback xmlns="">
            <p:pic>
              <p:nvPicPr>
                <p:cNvPr id="276" name="Ink 275">
                  <a:extLst>
                    <a:ext uri="{FF2B5EF4-FFF2-40B4-BE49-F238E27FC236}">
                      <a16:creationId xmlns="" xmlns:a16="http://schemas.microsoft.com/office/drawing/2014/main" xmlns:p14="http://schemas.microsoft.com/office/powerpoint/2010/main" id="{BDFC6258-2873-9B4F-87E2-7B1FCFF1B0D1}"/>
                    </a:ext>
                  </a:extLst>
                </p:cNvPr>
                <p:cNvPicPr/>
                <p:nvPr/>
              </p:nvPicPr>
              <p:blipFill>
                <a:blip r:embed="rId379"/>
                <a:stretch>
                  <a:fillRect/>
                </a:stretch>
              </p:blipFill>
              <p:spPr>
                <a:xfrm>
                  <a:off x="1272582" y="4394087"/>
                  <a:ext cx="24840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277" name="Ink 276">
                  <a:extLst>
                    <a:ext uri="{FF2B5EF4-FFF2-40B4-BE49-F238E27FC236}">
                      <a16:creationId xmlns:a16="http://schemas.microsoft.com/office/drawing/2014/main" xmlns="" id="{AEDDECAF-F5E6-734B-9A78-E3701082A8BD}"/>
                    </a:ext>
                  </a:extLst>
                </p14:cNvPr>
                <p14:cNvContentPartPr/>
                <p14:nvPr/>
              </p14:nvContentPartPr>
              <p14:xfrm>
                <a:off x="1604502" y="4397327"/>
                <a:ext cx="138960" cy="46440"/>
              </p14:xfrm>
            </p:contentPart>
          </mc:Choice>
          <mc:Fallback xmlns="">
            <p:pic>
              <p:nvPicPr>
                <p:cNvPr id="277" name="Ink 276">
                  <a:extLst>
                    <a:ext uri="{FF2B5EF4-FFF2-40B4-BE49-F238E27FC236}">
                      <a16:creationId xmlns="" xmlns:a16="http://schemas.microsoft.com/office/drawing/2014/main" xmlns:p14="http://schemas.microsoft.com/office/powerpoint/2010/main" id="{AEDDECAF-F5E6-734B-9A78-E3701082A8BD}"/>
                    </a:ext>
                  </a:extLst>
                </p:cNvPr>
                <p:cNvPicPr/>
                <p:nvPr/>
              </p:nvPicPr>
              <p:blipFill>
                <a:blip r:embed="rId381"/>
                <a:stretch>
                  <a:fillRect/>
                </a:stretch>
              </p:blipFill>
              <p:spPr>
                <a:xfrm>
                  <a:off x="1595862" y="4387967"/>
                  <a:ext cx="15588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382">
              <p14:nvContentPartPr>
                <p14:cNvPr id="278" name="Ink 277">
                  <a:extLst>
                    <a:ext uri="{FF2B5EF4-FFF2-40B4-BE49-F238E27FC236}">
                      <a16:creationId xmlns:a16="http://schemas.microsoft.com/office/drawing/2014/main" xmlns="" id="{993B8EDD-397C-FB4F-A6FA-1404A905EFF5}"/>
                    </a:ext>
                  </a:extLst>
                </p14:cNvPr>
                <p14:cNvContentPartPr/>
                <p14:nvPr/>
              </p14:nvContentPartPr>
              <p14:xfrm>
                <a:off x="1806822" y="4380767"/>
                <a:ext cx="69480" cy="86400"/>
              </p14:xfrm>
            </p:contentPart>
          </mc:Choice>
          <mc:Fallback xmlns="">
            <p:pic>
              <p:nvPicPr>
                <p:cNvPr id="278" name="Ink 277">
                  <a:extLst>
                    <a:ext uri="{FF2B5EF4-FFF2-40B4-BE49-F238E27FC236}">
                      <a16:creationId xmlns="" xmlns:a16="http://schemas.microsoft.com/office/drawing/2014/main" xmlns:p14="http://schemas.microsoft.com/office/powerpoint/2010/main" id="{993B8EDD-397C-FB4F-A6FA-1404A905EFF5}"/>
                    </a:ext>
                  </a:extLst>
                </p:cNvPr>
                <p:cNvPicPr/>
                <p:nvPr/>
              </p:nvPicPr>
              <p:blipFill>
                <a:blip r:embed="rId383"/>
                <a:stretch>
                  <a:fillRect/>
                </a:stretch>
              </p:blipFill>
              <p:spPr>
                <a:xfrm>
                  <a:off x="1797152" y="4372091"/>
                  <a:ext cx="87745" cy="103752"/>
                </a:xfrm>
                <a:prstGeom prst="rect">
                  <a:avLst/>
                </a:prstGeom>
              </p:spPr>
            </p:pic>
          </mc:Fallback>
        </mc:AlternateContent>
        <mc:AlternateContent xmlns:mc="http://schemas.openxmlformats.org/markup-compatibility/2006" xmlns:p14="http://schemas.microsoft.com/office/powerpoint/2010/main">
          <mc:Choice Requires="p14">
            <p:contentPart p14:bwMode="auto" r:id="rId384">
              <p14:nvContentPartPr>
                <p14:cNvPr id="279" name="Ink 278">
                  <a:extLst>
                    <a:ext uri="{FF2B5EF4-FFF2-40B4-BE49-F238E27FC236}">
                      <a16:creationId xmlns:a16="http://schemas.microsoft.com/office/drawing/2014/main" xmlns="" id="{C5435D37-7652-8849-8958-56375054D48F}"/>
                    </a:ext>
                  </a:extLst>
                </p14:cNvPr>
                <p14:cNvContentPartPr/>
                <p14:nvPr/>
              </p14:nvContentPartPr>
              <p14:xfrm>
                <a:off x="1933542" y="4345487"/>
                <a:ext cx="144720" cy="104400"/>
              </p14:xfrm>
            </p:contentPart>
          </mc:Choice>
          <mc:Fallback xmlns="">
            <p:pic>
              <p:nvPicPr>
                <p:cNvPr id="279" name="Ink 278">
                  <a:extLst>
                    <a:ext uri="{FF2B5EF4-FFF2-40B4-BE49-F238E27FC236}">
                      <a16:creationId xmlns="" xmlns:a16="http://schemas.microsoft.com/office/drawing/2014/main" xmlns:p14="http://schemas.microsoft.com/office/powerpoint/2010/main" id="{C5435D37-7652-8849-8958-56375054D48F}"/>
                    </a:ext>
                  </a:extLst>
                </p:cNvPr>
                <p:cNvPicPr/>
                <p:nvPr/>
              </p:nvPicPr>
              <p:blipFill>
                <a:blip r:embed="rId385"/>
                <a:stretch>
                  <a:fillRect/>
                </a:stretch>
              </p:blipFill>
              <p:spPr>
                <a:xfrm>
                  <a:off x="1924902" y="4336817"/>
                  <a:ext cx="163080" cy="122824"/>
                </a:xfrm>
                <a:prstGeom prst="rect">
                  <a:avLst/>
                </a:prstGeom>
              </p:spPr>
            </p:pic>
          </mc:Fallback>
        </mc:AlternateContent>
        <mc:AlternateContent xmlns:mc="http://schemas.openxmlformats.org/markup-compatibility/2006" xmlns:p14="http://schemas.microsoft.com/office/powerpoint/2010/main">
          <mc:Choice Requires="p14">
            <p:contentPart p14:bwMode="auto" r:id="rId386">
              <p14:nvContentPartPr>
                <p14:cNvPr id="280" name="Ink 279">
                  <a:extLst>
                    <a:ext uri="{FF2B5EF4-FFF2-40B4-BE49-F238E27FC236}">
                      <a16:creationId xmlns:a16="http://schemas.microsoft.com/office/drawing/2014/main" xmlns="" id="{558EBDCC-4FE7-CB46-B2E2-6F6171D42C02}"/>
                    </a:ext>
                  </a:extLst>
                </p14:cNvPr>
                <p14:cNvContentPartPr/>
                <p14:nvPr/>
              </p14:nvContentPartPr>
              <p14:xfrm>
                <a:off x="2158902" y="4305167"/>
                <a:ext cx="11880" cy="124920"/>
              </p14:xfrm>
            </p:contentPart>
          </mc:Choice>
          <mc:Fallback xmlns="">
            <p:pic>
              <p:nvPicPr>
                <p:cNvPr id="280" name="Ink 279">
                  <a:extLst>
                    <a:ext uri="{FF2B5EF4-FFF2-40B4-BE49-F238E27FC236}">
                      <a16:creationId xmlns="" xmlns:a16="http://schemas.microsoft.com/office/drawing/2014/main" xmlns:p14="http://schemas.microsoft.com/office/powerpoint/2010/main" id="{558EBDCC-4FE7-CB46-B2E2-6F6171D42C02}"/>
                    </a:ext>
                  </a:extLst>
                </p:cNvPr>
                <p:cNvPicPr/>
                <p:nvPr/>
              </p:nvPicPr>
              <p:blipFill>
                <a:blip r:embed="rId387"/>
                <a:stretch>
                  <a:fillRect/>
                </a:stretch>
              </p:blipFill>
              <p:spPr>
                <a:xfrm>
                  <a:off x="2149542" y="4296167"/>
                  <a:ext cx="3060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388">
              <p14:nvContentPartPr>
                <p14:cNvPr id="281" name="Ink 280">
                  <a:extLst>
                    <a:ext uri="{FF2B5EF4-FFF2-40B4-BE49-F238E27FC236}">
                      <a16:creationId xmlns:a16="http://schemas.microsoft.com/office/drawing/2014/main" xmlns="" id="{2FEE03CA-7FB6-A74E-8578-DCCAF2772952}"/>
                    </a:ext>
                  </a:extLst>
                </p14:cNvPr>
                <p14:cNvContentPartPr/>
                <p14:nvPr/>
              </p14:nvContentPartPr>
              <p14:xfrm>
                <a:off x="2100942" y="4351247"/>
                <a:ext cx="213840" cy="81000"/>
              </p14:xfrm>
            </p:contentPart>
          </mc:Choice>
          <mc:Fallback xmlns="">
            <p:pic>
              <p:nvPicPr>
                <p:cNvPr id="281" name="Ink 280">
                  <a:extLst>
                    <a:ext uri="{FF2B5EF4-FFF2-40B4-BE49-F238E27FC236}">
                      <a16:creationId xmlns="" xmlns:a16="http://schemas.microsoft.com/office/drawing/2014/main" xmlns:p14="http://schemas.microsoft.com/office/powerpoint/2010/main" id="{2FEE03CA-7FB6-A74E-8578-DCCAF2772952}"/>
                    </a:ext>
                  </a:extLst>
                </p:cNvPr>
                <p:cNvPicPr/>
                <p:nvPr/>
              </p:nvPicPr>
              <p:blipFill>
                <a:blip r:embed="rId389"/>
                <a:stretch>
                  <a:fillRect/>
                </a:stretch>
              </p:blipFill>
              <p:spPr>
                <a:xfrm>
                  <a:off x="2092302" y="4342247"/>
                  <a:ext cx="23076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390">
              <p14:nvContentPartPr>
                <p14:cNvPr id="282" name="Ink 281">
                  <a:extLst>
                    <a:ext uri="{FF2B5EF4-FFF2-40B4-BE49-F238E27FC236}">
                      <a16:creationId xmlns:a16="http://schemas.microsoft.com/office/drawing/2014/main" xmlns="" id="{97177F5B-83E3-7E44-B718-E7FB0E490760}"/>
                    </a:ext>
                  </a:extLst>
                </p14:cNvPr>
                <p14:cNvContentPartPr/>
                <p14:nvPr/>
              </p14:nvContentPartPr>
              <p14:xfrm>
                <a:off x="2268342" y="4299407"/>
                <a:ext cx="11880" cy="23400"/>
              </p14:xfrm>
            </p:contentPart>
          </mc:Choice>
          <mc:Fallback xmlns="">
            <p:pic>
              <p:nvPicPr>
                <p:cNvPr id="282" name="Ink 281">
                  <a:extLst>
                    <a:ext uri="{FF2B5EF4-FFF2-40B4-BE49-F238E27FC236}">
                      <a16:creationId xmlns="" xmlns:a16="http://schemas.microsoft.com/office/drawing/2014/main" xmlns:p14="http://schemas.microsoft.com/office/powerpoint/2010/main" id="{97177F5B-83E3-7E44-B718-E7FB0E490760}"/>
                    </a:ext>
                  </a:extLst>
                </p:cNvPr>
                <p:cNvPicPr/>
                <p:nvPr/>
              </p:nvPicPr>
              <p:blipFill>
                <a:blip r:embed="rId391"/>
                <a:stretch>
                  <a:fillRect/>
                </a:stretch>
              </p:blipFill>
              <p:spPr>
                <a:xfrm>
                  <a:off x="2260422" y="4291487"/>
                  <a:ext cx="2952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392">
              <p14:nvContentPartPr>
                <p14:cNvPr id="283" name="Ink 282">
                  <a:extLst>
                    <a:ext uri="{FF2B5EF4-FFF2-40B4-BE49-F238E27FC236}">
                      <a16:creationId xmlns:a16="http://schemas.microsoft.com/office/drawing/2014/main" xmlns="" id="{0A4A2CC0-DFE4-824C-BBAA-970C6C1A7ED7}"/>
                    </a:ext>
                  </a:extLst>
                </p14:cNvPr>
                <p14:cNvContentPartPr/>
                <p14:nvPr/>
              </p14:nvContentPartPr>
              <p14:xfrm>
                <a:off x="2482182" y="4374287"/>
                <a:ext cx="360" cy="6120"/>
              </p14:xfrm>
            </p:contentPart>
          </mc:Choice>
          <mc:Fallback xmlns="">
            <p:pic>
              <p:nvPicPr>
                <p:cNvPr id="283" name="Ink 282">
                  <a:extLst>
                    <a:ext uri="{FF2B5EF4-FFF2-40B4-BE49-F238E27FC236}">
                      <a16:creationId xmlns="" xmlns:a16="http://schemas.microsoft.com/office/drawing/2014/main" xmlns:p14="http://schemas.microsoft.com/office/powerpoint/2010/main" id="{0A4A2CC0-DFE4-824C-BBAA-970C6C1A7ED7}"/>
                    </a:ext>
                  </a:extLst>
                </p:cNvPr>
                <p:cNvPicPr/>
                <p:nvPr/>
              </p:nvPicPr>
              <p:blipFill>
                <a:blip r:embed="rId393"/>
                <a:stretch>
                  <a:fillRect/>
                </a:stretch>
              </p:blipFill>
              <p:spPr>
                <a:xfrm>
                  <a:off x="2473902" y="4366367"/>
                  <a:ext cx="1692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394">
              <p14:nvContentPartPr>
                <p14:cNvPr id="284" name="Ink 283">
                  <a:extLst>
                    <a:ext uri="{FF2B5EF4-FFF2-40B4-BE49-F238E27FC236}">
                      <a16:creationId xmlns:a16="http://schemas.microsoft.com/office/drawing/2014/main" xmlns="" id="{E7B12488-18B0-324B-98CF-A9EFC5A94D59}"/>
                    </a:ext>
                  </a:extLst>
                </p14:cNvPr>
                <p14:cNvContentPartPr/>
                <p14:nvPr/>
              </p14:nvContentPartPr>
              <p14:xfrm>
                <a:off x="2378142" y="4357007"/>
                <a:ext cx="173520" cy="63720"/>
              </p14:xfrm>
            </p:contentPart>
          </mc:Choice>
          <mc:Fallback xmlns="">
            <p:pic>
              <p:nvPicPr>
                <p:cNvPr id="284" name="Ink 283">
                  <a:extLst>
                    <a:ext uri="{FF2B5EF4-FFF2-40B4-BE49-F238E27FC236}">
                      <a16:creationId xmlns="" xmlns:a16="http://schemas.microsoft.com/office/drawing/2014/main" xmlns:p14="http://schemas.microsoft.com/office/powerpoint/2010/main" id="{E7B12488-18B0-324B-98CF-A9EFC5A94D59}"/>
                    </a:ext>
                  </a:extLst>
                </p:cNvPr>
                <p:cNvPicPr/>
                <p:nvPr/>
              </p:nvPicPr>
              <p:blipFill>
                <a:blip r:embed="rId395"/>
                <a:stretch>
                  <a:fillRect/>
                </a:stretch>
              </p:blipFill>
              <p:spPr>
                <a:xfrm>
                  <a:off x="2368782" y="4347287"/>
                  <a:ext cx="19260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396">
              <p14:nvContentPartPr>
                <p14:cNvPr id="285" name="Ink 284">
                  <a:extLst>
                    <a:ext uri="{FF2B5EF4-FFF2-40B4-BE49-F238E27FC236}">
                      <a16:creationId xmlns:a16="http://schemas.microsoft.com/office/drawing/2014/main" xmlns="" id="{388DC0DB-5AF3-1A49-AE11-501EBA49FAE9}"/>
                    </a:ext>
                  </a:extLst>
                </p14:cNvPr>
                <p14:cNvContentPartPr/>
                <p14:nvPr/>
              </p14:nvContentPartPr>
              <p14:xfrm>
                <a:off x="2603142" y="4357007"/>
                <a:ext cx="156240" cy="75240"/>
              </p14:xfrm>
            </p:contentPart>
          </mc:Choice>
          <mc:Fallback xmlns="">
            <p:pic>
              <p:nvPicPr>
                <p:cNvPr id="285" name="Ink 284">
                  <a:extLst>
                    <a:ext uri="{FF2B5EF4-FFF2-40B4-BE49-F238E27FC236}">
                      <a16:creationId xmlns="" xmlns:a16="http://schemas.microsoft.com/office/drawing/2014/main" xmlns:p14="http://schemas.microsoft.com/office/powerpoint/2010/main" id="{388DC0DB-5AF3-1A49-AE11-501EBA49FAE9}"/>
                    </a:ext>
                  </a:extLst>
                </p:cNvPr>
                <p:cNvPicPr/>
                <p:nvPr/>
              </p:nvPicPr>
              <p:blipFill>
                <a:blip r:embed="rId397"/>
                <a:stretch>
                  <a:fillRect/>
                </a:stretch>
              </p:blipFill>
              <p:spPr>
                <a:xfrm>
                  <a:off x="2594502" y="4347287"/>
                  <a:ext cx="1746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398">
              <p14:nvContentPartPr>
                <p14:cNvPr id="286" name="Ink 285">
                  <a:extLst>
                    <a:ext uri="{FF2B5EF4-FFF2-40B4-BE49-F238E27FC236}">
                      <a16:creationId xmlns:a16="http://schemas.microsoft.com/office/drawing/2014/main" xmlns="" id="{D4943339-3847-F34D-9479-475C4286C450}"/>
                    </a:ext>
                  </a:extLst>
                </p14:cNvPr>
                <p14:cNvContentPartPr/>
                <p14:nvPr/>
              </p14:nvContentPartPr>
              <p14:xfrm>
                <a:off x="2891862" y="4206887"/>
                <a:ext cx="144720" cy="352440"/>
              </p14:xfrm>
            </p:contentPart>
          </mc:Choice>
          <mc:Fallback xmlns="">
            <p:pic>
              <p:nvPicPr>
                <p:cNvPr id="286" name="Ink 285">
                  <a:extLst>
                    <a:ext uri="{FF2B5EF4-FFF2-40B4-BE49-F238E27FC236}">
                      <a16:creationId xmlns="" xmlns:a16="http://schemas.microsoft.com/office/drawing/2014/main" xmlns:p14="http://schemas.microsoft.com/office/powerpoint/2010/main" id="{D4943339-3847-F34D-9479-475C4286C450}"/>
                    </a:ext>
                  </a:extLst>
                </p:cNvPr>
                <p:cNvPicPr/>
                <p:nvPr/>
              </p:nvPicPr>
              <p:blipFill>
                <a:blip r:embed="rId399"/>
                <a:stretch>
                  <a:fillRect/>
                </a:stretch>
              </p:blipFill>
              <p:spPr>
                <a:xfrm>
                  <a:off x="2882142" y="4198247"/>
                  <a:ext cx="163080" cy="371520"/>
                </a:xfrm>
                <a:prstGeom prst="rect">
                  <a:avLst/>
                </a:prstGeom>
              </p:spPr>
            </p:pic>
          </mc:Fallback>
        </mc:AlternateContent>
      </p:grpSp>
      <p:grpSp>
        <p:nvGrpSpPr>
          <p:cNvPr id="293" name="Group 292">
            <a:extLst>
              <a:ext uri="{FF2B5EF4-FFF2-40B4-BE49-F238E27FC236}">
                <a16:creationId xmlns:a16="http://schemas.microsoft.com/office/drawing/2014/main" xmlns="" id="{3AFC505B-0976-CF4B-A8E3-832903EF9A36}"/>
              </a:ext>
            </a:extLst>
          </p:cNvPr>
          <p:cNvGrpSpPr/>
          <p:nvPr/>
        </p:nvGrpSpPr>
        <p:grpSpPr>
          <a:xfrm>
            <a:off x="4658502" y="4256207"/>
            <a:ext cx="910080" cy="153000"/>
            <a:chOff x="3134502" y="4256207"/>
            <a:chExt cx="910080" cy="153000"/>
          </a:xfrm>
        </p:grpSpPr>
        <mc:AlternateContent xmlns:mc="http://schemas.openxmlformats.org/markup-compatibility/2006" xmlns:p14="http://schemas.microsoft.com/office/powerpoint/2010/main">
          <mc:Choice Requires="p14">
            <p:contentPart p14:bwMode="auto" r:id="rId400">
              <p14:nvContentPartPr>
                <p14:cNvPr id="288" name="Ink 287">
                  <a:extLst>
                    <a:ext uri="{FF2B5EF4-FFF2-40B4-BE49-F238E27FC236}">
                      <a16:creationId xmlns:a16="http://schemas.microsoft.com/office/drawing/2014/main" xmlns="" id="{E1CC6FEE-8392-F647-A6CF-2B565D7CFD96}"/>
                    </a:ext>
                  </a:extLst>
                </p14:cNvPr>
                <p14:cNvContentPartPr/>
                <p14:nvPr/>
              </p14:nvContentPartPr>
              <p14:xfrm>
                <a:off x="3134502" y="4300487"/>
                <a:ext cx="225360" cy="102960"/>
              </p14:xfrm>
            </p:contentPart>
          </mc:Choice>
          <mc:Fallback xmlns="">
            <p:pic>
              <p:nvPicPr>
                <p:cNvPr id="288" name="Ink 287">
                  <a:extLst>
                    <a:ext uri="{FF2B5EF4-FFF2-40B4-BE49-F238E27FC236}">
                      <a16:creationId xmlns="" xmlns:a16="http://schemas.microsoft.com/office/drawing/2014/main" xmlns:p14="http://schemas.microsoft.com/office/powerpoint/2010/main" id="{E1CC6FEE-8392-F647-A6CF-2B565D7CFD96}"/>
                    </a:ext>
                  </a:extLst>
                </p:cNvPr>
                <p:cNvPicPr/>
                <p:nvPr/>
              </p:nvPicPr>
              <p:blipFill>
                <a:blip r:embed="rId401"/>
                <a:stretch>
                  <a:fillRect/>
                </a:stretch>
              </p:blipFill>
              <p:spPr>
                <a:xfrm>
                  <a:off x="3124438" y="4290767"/>
                  <a:ext cx="246207"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289" name="Ink 288">
                  <a:extLst>
                    <a:ext uri="{FF2B5EF4-FFF2-40B4-BE49-F238E27FC236}">
                      <a16:creationId xmlns:a16="http://schemas.microsoft.com/office/drawing/2014/main" xmlns="" id="{A5BD9E2A-C36D-E341-93FE-03AC1A00B523}"/>
                    </a:ext>
                  </a:extLst>
                </p14:cNvPr>
                <p14:cNvContentPartPr/>
                <p14:nvPr/>
              </p14:nvContentPartPr>
              <p14:xfrm>
                <a:off x="3434742" y="4256207"/>
                <a:ext cx="185040" cy="141480"/>
              </p14:xfrm>
            </p:contentPart>
          </mc:Choice>
          <mc:Fallback xmlns="">
            <p:pic>
              <p:nvPicPr>
                <p:cNvPr id="289" name="Ink 288">
                  <a:extLst>
                    <a:ext uri="{FF2B5EF4-FFF2-40B4-BE49-F238E27FC236}">
                      <a16:creationId xmlns="" xmlns:a16="http://schemas.microsoft.com/office/drawing/2014/main" xmlns:p14="http://schemas.microsoft.com/office/powerpoint/2010/main" id="{A5BD9E2A-C36D-E341-93FE-03AC1A00B523}"/>
                    </a:ext>
                  </a:extLst>
                </p:cNvPr>
                <p:cNvPicPr/>
                <p:nvPr/>
              </p:nvPicPr>
              <p:blipFill>
                <a:blip r:embed="rId403"/>
                <a:stretch>
                  <a:fillRect/>
                </a:stretch>
              </p:blipFill>
              <p:spPr>
                <a:xfrm>
                  <a:off x="3425022" y="4246127"/>
                  <a:ext cx="20304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290" name="Ink 289">
                  <a:extLst>
                    <a:ext uri="{FF2B5EF4-FFF2-40B4-BE49-F238E27FC236}">
                      <a16:creationId xmlns:a16="http://schemas.microsoft.com/office/drawing/2014/main" xmlns="" id="{814FA102-0EA2-6A40-A74F-18303B9F52FD}"/>
                    </a:ext>
                  </a:extLst>
                </p14:cNvPr>
                <p14:cNvContentPartPr/>
                <p14:nvPr/>
              </p14:nvContentPartPr>
              <p14:xfrm>
                <a:off x="3705822" y="4328207"/>
                <a:ext cx="156240" cy="81000"/>
              </p14:xfrm>
            </p:contentPart>
          </mc:Choice>
          <mc:Fallback xmlns="">
            <p:pic>
              <p:nvPicPr>
                <p:cNvPr id="290" name="Ink 289">
                  <a:extLst>
                    <a:ext uri="{FF2B5EF4-FFF2-40B4-BE49-F238E27FC236}">
                      <a16:creationId xmlns="" xmlns:a16="http://schemas.microsoft.com/office/drawing/2014/main" xmlns:p14="http://schemas.microsoft.com/office/powerpoint/2010/main" id="{814FA102-0EA2-6A40-A74F-18303B9F52FD}"/>
                    </a:ext>
                  </a:extLst>
                </p:cNvPr>
                <p:cNvPicPr/>
                <p:nvPr/>
              </p:nvPicPr>
              <p:blipFill>
                <a:blip r:embed="rId405"/>
                <a:stretch>
                  <a:fillRect/>
                </a:stretch>
              </p:blipFill>
              <p:spPr>
                <a:xfrm>
                  <a:off x="3695382" y="4318127"/>
                  <a:ext cx="17532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291" name="Ink 290">
                  <a:extLst>
                    <a:ext uri="{FF2B5EF4-FFF2-40B4-BE49-F238E27FC236}">
                      <a16:creationId xmlns:a16="http://schemas.microsoft.com/office/drawing/2014/main" xmlns="" id="{F9DC3A4B-897F-EF42-9354-76C5EC8C6C07}"/>
                    </a:ext>
                  </a:extLst>
                </p14:cNvPr>
                <p14:cNvContentPartPr/>
                <p14:nvPr/>
              </p14:nvContentPartPr>
              <p14:xfrm>
                <a:off x="3931182" y="4265207"/>
                <a:ext cx="29160" cy="138240"/>
              </p14:xfrm>
            </p:contentPart>
          </mc:Choice>
          <mc:Fallback xmlns="">
            <p:pic>
              <p:nvPicPr>
                <p:cNvPr id="291" name="Ink 290">
                  <a:extLst>
                    <a:ext uri="{FF2B5EF4-FFF2-40B4-BE49-F238E27FC236}">
                      <a16:creationId xmlns="" xmlns:a16="http://schemas.microsoft.com/office/drawing/2014/main" xmlns:p14="http://schemas.microsoft.com/office/powerpoint/2010/main" id="{F9DC3A4B-897F-EF42-9354-76C5EC8C6C07}"/>
                    </a:ext>
                  </a:extLst>
                </p:cNvPr>
                <p:cNvPicPr/>
                <p:nvPr/>
              </p:nvPicPr>
              <p:blipFill>
                <a:blip r:embed="rId407"/>
                <a:stretch>
                  <a:fillRect/>
                </a:stretch>
              </p:blipFill>
              <p:spPr>
                <a:xfrm>
                  <a:off x="3921462" y="4255847"/>
                  <a:ext cx="48960" cy="155880"/>
                </a:xfrm>
                <a:prstGeom prst="rect">
                  <a:avLst/>
                </a:prstGeom>
              </p:spPr>
            </p:pic>
          </mc:Fallback>
        </mc:AlternateContent>
        <mc:AlternateContent xmlns:mc="http://schemas.openxmlformats.org/markup-compatibility/2006" xmlns:p14="http://schemas.microsoft.com/office/powerpoint/2010/main">
          <mc:Choice Requires="p14">
            <p:contentPart p14:bwMode="auto" r:id="rId408">
              <p14:nvContentPartPr>
                <p14:cNvPr id="292" name="Ink 291">
                  <a:extLst>
                    <a:ext uri="{FF2B5EF4-FFF2-40B4-BE49-F238E27FC236}">
                      <a16:creationId xmlns:a16="http://schemas.microsoft.com/office/drawing/2014/main" xmlns="" id="{4E55A845-E839-E648-A0CA-FF8A97EB6200}"/>
                    </a:ext>
                  </a:extLst>
                </p14:cNvPr>
                <p14:cNvContentPartPr/>
                <p14:nvPr/>
              </p14:nvContentPartPr>
              <p14:xfrm>
                <a:off x="3919662" y="4351247"/>
                <a:ext cx="124920" cy="17640"/>
              </p14:xfrm>
            </p:contentPart>
          </mc:Choice>
          <mc:Fallback xmlns="">
            <p:pic>
              <p:nvPicPr>
                <p:cNvPr id="292" name="Ink 291">
                  <a:extLst>
                    <a:ext uri="{FF2B5EF4-FFF2-40B4-BE49-F238E27FC236}">
                      <a16:creationId xmlns="" xmlns:a16="http://schemas.microsoft.com/office/drawing/2014/main" xmlns:p14="http://schemas.microsoft.com/office/powerpoint/2010/main" id="{4E55A845-E839-E648-A0CA-FF8A97EB6200}"/>
                    </a:ext>
                  </a:extLst>
                </p:cNvPr>
                <p:cNvPicPr/>
                <p:nvPr/>
              </p:nvPicPr>
              <p:blipFill>
                <a:blip r:embed="rId409"/>
                <a:stretch>
                  <a:fillRect/>
                </a:stretch>
              </p:blipFill>
              <p:spPr>
                <a:xfrm>
                  <a:off x="3910302" y="4340447"/>
                  <a:ext cx="144000" cy="38160"/>
                </a:xfrm>
                <a:prstGeom prst="rect">
                  <a:avLst/>
                </a:prstGeom>
              </p:spPr>
            </p:pic>
          </mc:Fallback>
        </mc:AlternateContent>
      </p:grpSp>
      <p:grpSp>
        <p:nvGrpSpPr>
          <p:cNvPr id="301" name="Group 300">
            <a:extLst>
              <a:ext uri="{FF2B5EF4-FFF2-40B4-BE49-F238E27FC236}">
                <a16:creationId xmlns:a16="http://schemas.microsoft.com/office/drawing/2014/main" xmlns="" id="{0C13BD10-7CFE-8147-8D30-EE80F73E661E}"/>
              </a:ext>
            </a:extLst>
          </p:cNvPr>
          <p:cNvGrpSpPr/>
          <p:nvPr/>
        </p:nvGrpSpPr>
        <p:grpSpPr>
          <a:xfrm>
            <a:off x="5830302" y="4259447"/>
            <a:ext cx="167760" cy="132480"/>
            <a:chOff x="4306302" y="4259447"/>
            <a:chExt cx="167760" cy="132480"/>
          </a:xfrm>
        </p:grpSpPr>
        <mc:AlternateContent xmlns:mc="http://schemas.openxmlformats.org/markup-compatibility/2006" xmlns:p14="http://schemas.microsoft.com/office/powerpoint/2010/main">
          <mc:Choice Requires="p14">
            <p:contentPart p14:bwMode="auto" r:id="rId410">
              <p14:nvContentPartPr>
                <p14:cNvPr id="294" name="Ink 293">
                  <a:extLst>
                    <a:ext uri="{FF2B5EF4-FFF2-40B4-BE49-F238E27FC236}">
                      <a16:creationId xmlns:a16="http://schemas.microsoft.com/office/drawing/2014/main" xmlns="" id="{9396DFFB-276A-FB49-9BAD-99C468EF9A6C}"/>
                    </a:ext>
                  </a:extLst>
                </p14:cNvPr>
                <p14:cNvContentPartPr/>
                <p14:nvPr/>
              </p14:nvContentPartPr>
              <p14:xfrm>
                <a:off x="4306302" y="4333967"/>
                <a:ext cx="167760" cy="57960"/>
              </p14:xfrm>
            </p:contentPart>
          </mc:Choice>
          <mc:Fallback xmlns="">
            <p:pic>
              <p:nvPicPr>
                <p:cNvPr id="294" name="Ink 293">
                  <a:extLst>
                    <a:ext uri="{FF2B5EF4-FFF2-40B4-BE49-F238E27FC236}">
                      <a16:creationId xmlns="" xmlns:a16="http://schemas.microsoft.com/office/drawing/2014/main" xmlns:p14="http://schemas.microsoft.com/office/powerpoint/2010/main" id="{9396DFFB-276A-FB49-9BAD-99C468EF9A6C}"/>
                    </a:ext>
                  </a:extLst>
                </p:cNvPr>
                <p:cNvPicPr/>
                <p:nvPr/>
              </p:nvPicPr>
              <p:blipFill>
                <a:blip r:embed="rId411"/>
                <a:stretch>
                  <a:fillRect/>
                </a:stretch>
              </p:blipFill>
              <p:spPr>
                <a:xfrm>
                  <a:off x="4297662" y="4323887"/>
                  <a:ext cx="186480" cy="78840"/>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295" name="Ink 294">
                  <a:extLst>
                    <a:ext uri="{FF2B5EF4-FFF2-40B4-BE49-F238E27FC236}">
                      <a16:creationId xmlns:a16="http://schemas.microsoft.com/office/drawing/2014/main" xmlns="" id="{D4600E6B-A75C-9C4D-BC6A-08D650A6E7FE}"/>
                    </a:ext>
                  </a:extLst>
                </p14:cNvPr>
                <p14:cNvContentPartPr/>
                <p14:nvPr/>
              </p14:nvContentPartPr>
              <p14:xfrm>
                <a:off x="4352382" y="4259447"/>
                <a:ext cx="17640" cy="16920"/>
              </p14:xfrm>
            </p:contentPart>
          </mc:Choice>
          <mc:Fallback xmlns="">
            <p:pic>
              <p:nvPicPr>
                <p:cNvPr id="295" name="Ink 294">
                  <a:extLst>
                    <a:ext uri="{FF2B5EF4-FFF2-40B4-BE49-F238E27FC236}">
                      <a16:creationId xmlns="" xmlns:a16="http://schemas.microsoft.com/office/drawing/2014/main" xmlns:p14="http://schemas.microsoft.com/office/powerpoint/2010/main" id="{D4600E6B-A75C-9C4D-BC6A-08D650A6E7FE}"/>
                    </a:ext>
                  </a:extLst>
                </p:cNvPr>
                <p:cNvPicPr/>
                <p:nvPr/>
              </p:nvPicPr>
              <p:blipFill>
                <a:blip r:embed="rId413"/>
                <a:stretch>
                  <a:fillRect/>
                </a:stretch>
              </p:blipFill>
              <p:spPr>
                <a:xfrm>
                  <a:off x="4343022" y="4250447"/>
                  <a:ext cx="36000" cy="35640"/>
                </a:xfrm>
                <a:prstGeom prst="rect">
                  <a:avLst/>
                </a:prstGeom>
              </p:spPr>
            </p:pic>
          </mc:Fallback>
        </mc:AlternateContent>
      </p:grpSp>
      <p:grpSp>
        <p:nvGrpSpPr>
          <p:cNvPr id="300" name="Group 299">
            <a:extLst>
              <a:ext uri="{FF2B5EF4-FFF2-40B4-BE49-F238E27FC236}">
                <a16:creationId xmlns:a16="http://schemas.microsoft.com/office/drawing/2014/main" xmlns="" id="{E816FE22-D742-274E-B0F7-D80364D94CE0}"/>
              </a:ext>
            </a:extLst>
          </p:cNvPr>
          <p:cNvGrpSpPr/>
          <p:nvPr/>
        </p:nvGrpSpPr>
        <p:grpSpPr>
          <a:xfrm>
            <a:off x="6286422" y="4259087"/>
            <a:ext cx="450720" cy="138960"/>
            <a:chOff x="4762422" y="4259087"/>
            <a:chExt cx="450720" cy="138960"/>
          </a:xfrm>
        </p:grpSpPr>
        <mc:AlternateContent xmlns:mc="http://schemas.openxmlformats.org/markup-compatibility/2006" xmlns:p14="http://schemas.microsoft.com/office/powerpoint/2010/main">
          <mc:Choice Requires="p14">
            <p:contentPart p14:bwMode="auto" r:id="rId414">
              <p14:nvContentPartPr>
                <p14:cNvPr id="296" name="Ink 295">
                  <a:extLst>
                    <a:ext uri="{FF2B5EF4-FFF2-40B4-BE49-F238E27FC236}">
                      <a16:creationId xmlns:a16="http://schemas.microsoft.com/office/drawing/2014/main" xmlns="" id="{90260F98-E7A6-FB48-92AF-F1DBFEA09180}"/>
                    </a:ext>
                  </a:extLst>
                </p14:cNvPr>
                <p14:cNvContentPartPr/>
                <p14:nvPr/>
              </p14:nvContentPartPr>
              <p14:xfrm>
                <a:off x="4762422" y="4276367"/>
                <a:ext cx="127440" cy="110160"/>
              </p14:xfrm>
            </p:contentPart>
          </mc:Choice>
          <mc:Fallback xmlns="">
            <p:pic>
              <p:nvPicPr>
                <p:cNvPr id="296" name="Ink 295">
                  <a:extLst>
                    <a:ext uri="{FF2B5EF4-FFF2-40B4-BE49-F238E27FC236}">
                      <a16:creationId xmlns="" xmlns:a16="http://schemas.microsoft.com/office/drawing/2014/main" xmlns:p14="http://schemas.microsoft.com/office/powerpoint/2010/main" id="{90260F98-E7A6-FB48-92AF-F1DBFEA09180}"/>
                    </a:ext>
                  </a:extLst>
                </p:cNvPr>
                <p:cNvPicPr/>
                <p:nvPr/>
              </p:nvPicPr>
              <p:blipFill>
                <a:blip r:embed="rId415"/>
                <a:stretch>
                  <a:fillRect/>
                </a:stretch>
              </p:blipFill>
              <p:spPr>
                <a:xfrm>
                  <a:off x="4751622" y="4267007"/>
                  <a:ext cx="14652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297" name="Ink 296">
                  <a:extLst>
                    <a:ext uri="{FF2B5EF4-FFF2-40B4-BE49-F238E27FC236}">
                      <a16:creationId xmlns:a16="http://schemas.microsoft.com/office/drawing/2014/main" xmlns="" id="{F06FBF41-2259-5A4C-89CD-760BCAC15139}"/>
                    </a:ext>
                  </a:extLst>
                </p14:cNvPr>
                <p14:cNvContentPartPr/>
                <p14:nvPr/>
              </p14:nvContentPartPr>
              <p14:xfrm>
                <a:off x="4895262" y="4282127"/>
                <a:ext cx="156240" cy="115920"/>
              </p14:xfrm>
            </p:contentPart>
          </mc:Choice>
          <mc:Fallback xmlns="">
            <p:pic>
              <p:nvPicPr>
                <p:cNvPr id="297" name="Ink 296">
                  <a:extLst>
                    <a:ext uri="{FF2B5EF4-FFF2-40B4-BE49-F238E27FC236}">
                      <a16:creationId xmlns="" xmlns:a16="http://schemas.microsoft.com/office/drawing/2014/main" xmlns:p14="http://schemas.microsoft.com/office/powerpoint/2010/main" id="{F06FBF41-2259-5A4C-89CD-760BCAC15139}"/>
                    </a:ext>
                  </a:extLst>
                </p:cNvPr>
                <p:cNvPicPr/>
                <p:nvPr/>
              </p:nvPicPr>
              <p:blipFill>
                <a:blip r:embed="rId417"/>
                <a:stretch>
                  <a:fillRect/>
                </a:stretch>
              </p:blipFill>
              <p:spPr>
                <a:xfrm>
                  <a:off x="4886262" y="4273127"/>
                  <a:ext cx="17496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298" name="Ink 297">
                  <a:extLst>
                    <a:ext uri="{FF2B5EF4-FFF2-40B4-BE49-F238E27FC236}">
                      <a16:creationId xmlns:a16="http://schemas.microsoft.com/office/drawing/2014/main" xmlns="" id="{C1AC6656-2823-CA47-A1A0-0BF76E589C89}"/>
                    </a:ext>
                  </a:extLst>
                </p14:cNvPr>
                <p14:cNvContentPartPr/>
                <p14:nvPr/>
              </p14:nvContentPartPr>
              <p14:xfrm>
                <a:off x="5102982" y="4317407"/>
                <a:ext cx="110160" cy="80640"/>
              </p14:xfrm>
            </p:contentPart>
          </mc:Choice>
          <mc:Fallback xmlns="">
            <p:pic>
              <p:nvPicPr>
                <p:cNvPr id="298" name="Ink 297">
                  <a:extLst>
                    <a:ext uri="{FF2B5EF4-FFF2-40B4-BE49-F238E27FC236}">
                      <a16:creationId xmlns="" xmlns:a16="http://schemas.microsoft.com/office/drawing/2014/main" xmlns:p14="http://schemas.microsoft.com/office/powerpoint/2010/main" id="{C1AC6656-2823-CA47-A1A0-0BF76E589C89}"/>
                    </a:ext>
                  </a:extLst>
                </p:cNvPr>
                <p:cNvPicPr/>
                <p:nvPr/>
              </p:nvPicPr>
              <p:blipFill>
                <a:blip r:embed="rId419"/>
                <a:stretch>
                  <a:fillRect/>
                </a:stretch>
              </p:blipFill>
              <p:spPr>
                <a:xfrm>
                  <a:off x="5093982" y="4308047"/>
                  <a:ext cx="1281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420">
              <p14:nvContentPartPr>
                <p14:cNvPr id="299" name="Ink 298">
                  <a:extLst>
                    <a:ext uri="{FF2B5EF4-FFF2-40B4-BE49-F238E27FC236}">
                      <a16:creationId xmlns:a16="http://schemas.microsoft.com/office/drawing/2014/main" xmlns="" id="{FD3DFB8C-73C2-EA47-81EF-CB4E86AAD089}"/>
                    </a:ext>
                  </a:extLst>
                </p14:cNvPr>
                <p14:cNvContentPartPr/>
                <p14:nvPr/>
              </p14:nvContentPartPr>
              <p14:xfrm>
                <a:off x="4952862" y="4259087"/>
                <a:ext cx="152280" cy="11880"/>
              </p14:xfrm>
            </p:contentPart>
          </mc:Choice>
          <mc:Fallback xmlns="">
            <p:pic>
              <p:nvPicPr>
                <p:cNvPr id="299" name="Ink 298">
                  <a:extLst>
                    <a:ext uri="{FF2B5EF4-FFF2-40B4-BE49-F238E27FC236}">
                      <a16:creationId xmlns="" xmlns:a16="http://schemas.microsoft.com/office/drawing/2014/main" xmlns:p14="http://schemas.microsoft.com/office/powerpoint/2010/main" id="{FD3DFB8C-73C2-EA47-81EF-CB4E86AAD089}"/>
                    </a:ext>
                  </a:extLst>
                </p:cNvPr>
                <p:cNvPicPr/>
                <p:nvPr/>
              </p:nvPicPr>
              <p:blipFill>
                <a:blip r:embed="rId421"/>
                <a:stretch>
                  <a:fillRect/>
                </a:stretch>
              </p:blipFill>
              <p:spPr>
                <a:xfrm>
                  <a:off x="4943883" y="4249727"/>
                  <a:ext cx="170238" cy="30960"/>
                </a:xfrm>
                <a:prstGeom prst="rect">
                  <a:avLst/>
                </a:prstGeom>
              </p:spPr>
            </p:pic>
          </mc:Fallback>
        </mc:AlternateContent>
      </p:grpSp>
      <p:grpSp>
        <p:nvGrpSpPr>
          <p:cNvPr id="323" name="Group 322">
            <a:extLst>
              <a:ext uri="{FF2B5EF4-FFF2-40B4-BE49-F238E27FC236}">
                <a16:creationId xmlns:a16="http://schemas.microsoft.com/office/drawing/2014/main" xmlns="" id="{BE416162-DA86-074D-B93E-704EA5825061}"/>
              </a:ext>
            </a:extLst>
          </p:cNvPr>
          <p:cNvGrpSpPr/>
          <p:nvPr/>
        </p:nvGrpSpPr>
        <p:grpSpPr>
          <a:xfrm>
            <a:off x="7071582" y="4195367"/>
            <a:ext cx="768240" cy="231480"/>
            <a:chOff x="5547582" y="4195367"/>
            <a:chExt cx="768240" cy="231480"/>
          </a:xfrm>
        </p:grpSpPr>
        <mc:AlternateContent xmlns:mc="http://schemas.openxmlformats.org/markup-compatibility/2006" xmlns:p14="http://schemas.microsoft.com/office/powerpoint/2010/main">
          <mc:Choice Requires="p14">
            <p:contentPart p14:bwMode="auto" r:id="rId422">
              <p14:nvContentPartPr>
                <p14:cNvPr id="302" name="Ink 301">
                  <a:extLst>
                    <a:ext uri="{FF2B5EF4-FFF2-40B4-BE49-F238E27FC236}">
                      <a16:creationId xmlns:a16="http://schemas.microsoft.com/office/drawing/2014/main" xmlns="" id="{32BCFBD9-F846-E64F-B24C-877D490FC1D4}"/>
                    </a:ext>
                  </a:extLst>
                </p14:cNvPr>
                <p14:cNvContentPartPr/>
                <p14:nvPr/>
              </p14:nvContentPartPr>
              <p14:xfrm>
                <a:off x="5547582" y="4264847"/>
                <a:ext cx="34920" cy="162000"/>
              </p14:xfrm>
            </p:contentPart>
          </mc:Choice>
          <mc:Fallback xmlns="">
            <p:pic>
              <p:nvPicPr>
                <p:cNvPr id="302" name="Ink 301">
                  <a:extLst>
                    <a:ext uri="{FF2B5EF4-FFF2-40B4-BE49-F238E27FC236}">
                      <a16:creationId xmlns="" xmlns:a16="http://schemas.microsoft.com/office/drawing/2014/main" xmlns:p14="http://schemas.microsoft.com/office/powerpoint/2010/main" id="{32BCFBD9-F846-E64F-B24C-877D490FC1D4}"/>
                    </a:ext>
                  </a:extLst>
                </p:cNvPr>
                <p:cNvPicPr/>
                <p:nvPr/>
              </p:nvPicPr>
              <p:blipFill>
                <a:blip r:embed="rId423"/>
                <a:stretch>
                  <a:fillRect/>
                </a:stretch>
              </p:blipFill>
              <p:spPr>
                <a:xfrm>
                  <a:off x="5538582" y="4255127"/>
                  <a:ext cx="54000"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424">
              <p14:nvContentPartPr>
                <p14:cNvPr id="303" name="Ink 302">
                  <a:extLst>
                    <a:ext uri="{FF2B5EF4-FFF2-40B4-BE49-F238E27FC236}">
                      <a16:creationId xmlns:a16="http://schemas.microsoft.com/office/drawing/2014/main" xmlns="" id="{954B52E1-FD08-D24C-A862-F33198121456}"/>
                    </a:ext>
                  </a:extLst>
                </p14:cNvPr>
                <p14:cNvContentPartPr/>
                <p14:nvPr/>
              </p14:nvContentPartPr>
              <p14:xfrm>
                <a:off x="5547582" y="4276367"/>
                <a:ext cx="127440" cy="75240"/>
              </p14:xfrm>
            </p:contentPart>
          </mc:Choice>
          <mc:Fallback xmlns="">
            <p:pic>
              <p:nvPicPr>
                <p:cNvPr id="303" name="Ink 302">
                  <a:extLst>
                    <a:ext uri="{FF2B5EF4-FFF2-40B4-BE49-F238E27FC236}">
                      <a16:creationId xmlns="" xmlns:a16="http://schemas.microsoft.com/office/drawing/2014/main" xmlns:p14="http://schemas.microsoft.com/office/powerpoint/2010/main" id="{954B52E1-FD08-D24C-A862-F33198121456}"/>
                    </a:ext>
                  </a:extLst>
                </p:cNvPr>
                <p:cNvPicPr/>
                <p:nvPr/>
              </p:nvPicPr>
              <p:blipFill>
                <a:blip r:embed="rId425"/>
                <a:stretch>
                  <a:fillRect/>
                </a:stretch>
              </p:blipFill>
              <p:spPr>
                <a:xfrm>
                  <a:off x="5538222" y="4267052"/>
                  <a:ext cx="14616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426">
              <p14:nvContentPartPr>
                <p14:cNvPr id="304" name="Ink 303">
                  <a:extLst>
                    <a:ext uri="{FF2B5EF4-FFF2-40B4-BE49-F238E27FC236}">
                      <a16:creationId xmlns:a16="http://schemas.microsoft.com/office/drawing/2014/main" xmlns="" id="{67813303-4959-F24E-9E6C-3E0AFD840479}"/>
                    </a:ext>
                  </a:extLst>
                </p14:cNvPr>
                <p14:cNvContentPartPr/>
                <p14:nvPr/>
              </p14:nvContentPartPr>
              <p14:xfrm>
                <a:off x="5709222" y="4270607"/>
                <a:ext cx="138960" cy="69480"/>
              </p14:xfrm>
            </p:contentPart>
          </mc:Choice>
          <mc:Fallback xmlns="">
            <p:pic>
              <p:nvPicPr>
                <p:cNvPr id="304" name="Ink 303">
                  <a:extLst>
                    <a:ext uri="{FF2B5EF4-FFF2-40B4-BE49-F238E27FC236}">
                      <a16:creationId xmlns="" xmlns:a16="http://schemas.microsoft.com/office/drawing/2014/main" xmlns:p14="http://schemas.microsoft.com/office/powerpoint/2010/main" id="{67813303-4959-F24E-9E6C-3E0AFD840479}"/>
                    </a:ext>
                  </a:extLst>
                </p:cNvPr>
                <p:cNvPicPr/>
                <p:nvPr/>
              </p:nvPicPr>
              <p:blipFill>
                <a:blip r:embed="rId427"/>
                <a:stretch>
                  <a:fillRect/>
                </a:stretch>
              </p:blipFill>
              <p:spPr>
                <a:xfrm>
                  <a:off x="5700942" y="4262370"/>
                  <a:ext cx="155520" cy="86671"/>
                </a:xfrm>
                <a:prstGeom prst="rect">
                  <a:avLst/>
                </a:prstGeom>
              </p:spPr>
            </p:pic>
          </mc:Fallback>
        </mc:AlternateContent>
        <mc:AlternateContent xmlns:mc="http://schemas.openxmlformats.org/markup-compatibility/2006" xmlns:p14="http://schemas.microsoft.com/office/powerpoint/2010/main">
          <mc:Choice Requires="p14">
            <p:contentPart p14:bwMode="auto" r:id="rId428">
              <p14:nvContentPartPr>
                <p14:cNvPr id="305" name="Ink 304">
                  <a:extLst>
                    <a:ext uri="{FF2B5EF4-FFF2-40B4-BE49-F238E27FC236}">
                      <a16:creationId xmlns:a16="http://schemas.microsoft.com/office/drawing/2014/main" xmlns="" id="{9F7F1AB1-CD3C-2943-9469-3E7965F1E63C}"/>
                    </a:ext>
                  </a:extLst>
                </p14:cNvPr>
                <p14:cNvContentPartPr/>
                <p14:nvPr/>
              </p14:nvContentPartPr>
              <p14:xfrm>
                <a:off x="5957262" y="4259087"/>
                <a:ext cx="11880" cy="63720"/>
              </p14:xfrm>
            </p:contentPart>
          </mc:Choice>
          <mc:Fallback xmlns="">
            <p:pic>
              <p:nvPicPr>
                <p:cNvPr id="305" name="Ink 304">
                  <a:extLst>
                    <a:ext uri="{FF2B5EF4-FFF2-40B4-BE49-F238E27FC236}">
                      <a16:creationId xmlns="" xmlns:a16="http://schemas.microsoft.com/office/drawing/2014/main" xmlns:p14="http://schemas.microsoft.com/office/powerpoint/2010/main" id="{9F7F1AB1-CD3C-2943-9469-3E7965F1E63C}"/>
                    </a:ext>
                  </a:extLst>
                </p:cNvPr>
                <p:cNvPicPr/>
                <p:nvPr/>
              </p:nvPicPr>
              <p:blipFill>
                <a:blip r:embed="rId429"/>
                <a:stretch>
                  <a:fillRect/>
                </a:stretch>
              </p:blipFill>
              <p:spPr>
                <a:xfrm>
                  <a:off x="5947542" y="4249367"/>
                  <a:ext cx="3024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430">
              <p14:nvContentPartPr>
                <p14:cNvPr id="306" name="Ink 305">
                  <a:extLst>
                    <a:ext uri="{FF2B5EF4-FFF2-40B4-BE49-F238E27FC236}">
                      <a16:creationId xmlns:a16="http://schemas.microsoft.com/office/drawing/2014/main" xmlns="" id="{B9DCD079-A3DB-CE44-9838-EA65544E9562}"/>
                    </a:ext>
                  </a:extLst>
                </p14:cNvPr>
                <p14:cNvContentPartPr/>
                <p14:nvPr/>
              </p14:nvContentPartPr>
              <p14:xfrm>
                <a:off x="5939982" y="4195367"/>
                <a:ext cx="11880" cy="17640"/>
              </p14:xfrm>
            </p:contentPart>
          </mc:Choice>
          <mc:Fallback xmlns="">
            <p:pic>
              <p:nvPicPr>
                <p:cNvPr id="306" name="Ink 305">
                  <a:extLst>
                    <a:ext uri="{FF2B5EF4-FFF2-40B4-BE49-F238E27FC236}">
                      <a16:creationId xmlns="" xmlns:a16="http://schemas.microsoft.com/office/drawing/2014/main" xmlns:p14="http://schemas.microsoft.com/office/powerpoint/2010/main" id="{B9DCD079-A3DB-CE44-9838-EA65544E9562}"/>
                    </a:ext>
                  </a:extLst>
                </p:cNvPr>
                <p:cNvPicPr/>
                <p:nvPr/>
              </p:nvPicPr>
              <p:blipFill>
                <a:blip r:embed="rId431"/>
                <a:stretch>
                  <a:fillRect/>
                </a:stretch>
              </p:blipFill>
              <p:spPr>
                <a:xfrm>
                  <a:off x="5930548" y="4186727"/>
                  <a:ext cx="29351"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432">
              <p14:nvContentPartPr>
                <p14:cNvPr id="307" name="Ink 306">
                  <a:extLst>
                    <a:ext uri="{FF2B5EF4-FFF2-40B4-BE49-F238E27FC236}">
                      <a16:creationId xmlns:a16="http://schemas.microsoft.com/office/drawing/2014/main" xmlns="" id="{EC74D4EC-1DA1-9441-953F-A3EC4AD333C3}"/>
                    </a:ext>
                  </a:extLst>
                </p14:cNvPr>
                <p14:cNvContentPartPr/>
                <p14:nvPr/>
              </p14:nvContentPartPr>
              <p14:xfrm>
                <a:off x="6061302" y="4247567"/>
                <a:ext cx="63720" cy="81000"/>
              </p14:xfrm>
            </p:contentPart>
          </mc:Choice>
          <mc:Fallback xmlns="">
            <p:pic>
              <p:nvPicPr>
                <p:cNvPr id="307" name="Ink 306">
                  <a:extLst>
                    <a:ext uri="{FF2B5EF4-FFF2-40B4-BE49-F238E27FC236}">
                      <a16:creationId xmlns="" xmlns:a16="http://schemas.microsoft.com/office/drawing/2014/main" xmlns:p14="http://schemas.microsoft.com/office/powerpoint/2010/main" id="{EC74D4EC-1DA1-9441-953F-A3EC4AD333C3}"/>
                    </a:ext>
                  </a:extLst>
                </p:cNvPr>
                <p:cNvPicPr/>
                <p:nvPr/>
              </p:nvPicPr>
              <p:blipFill>
                <a:blip r:embed="rId433"/>
                <a:stretch>
                  <a:fillRect/>
                </a:stretch>
              </p:blipFill>
              <p:spPr>
                <a:xfrm>
                  <a:off x="6051279" y="4238248"/>
                  <a:ext cx="82335" cy="98920"/>
                </a:xfrm>
                <a:prstGeom prst="rect">
                  <a:avLst/>
                </a:prstGeom>
              </p:spPr>
            </p:pic>
          </mc:Fallback>
        </mc:AlternateContent>
        <mc:AlternateContent xmlns:mc="http://schemas.openxmlformats.org/markup-compatibility/2006" xmlns:p14="http://schemas.microsoft.com/office/powerpoint/2010/main">
          <mc:Choice Requires="p14">
            <p:contentPart p14:bwMode="auto" r:id="rId434">
              <p14:nvContentPartPr>
                <p14:cNvPr id="308" name="Ink 307">
                  <a:extLst>
                    <a:ext uri="{FF2B5EF4-FFF2-40B4-BE49-F238E27FC236}">
                      <a16:creationId xmlns:a16="http://schemas.microsoft.com/office/drawing/2014/main" xmlns="" id="{67169176-7020-9248-A57F-F7CE67308A92}"/>
                    </a:ext>
                  </a:extLst>
                </p14:cNvPr>
                <p14:cNvContentPartPr/>
                <p14:nvPr/>
              </p14:nvContentPartPr>
              <p14:xfrm>
                <a:off x="6211422" y="4253327"/>
                <a:ext cx="104400" cy="87120"/>
              </p14:xfrm>
            </p:contentPart>
          </mc:Choice>
          <mc:Fallback xmlns="">
            <p:pic>
              <p:nvPicPr>
                <p:cNvPr id="308" name="Ink 307">
                  <a:extLst>
                    <a:ext uri="{FF2B5EF4-FFF2-40B4-BE49-F238E27FC236}">
                      <a16:creationId xmlns="" xmlns:a16="http://schemas.microsoft.com/office/drawing/2014/main" xmlns:p14="http://schemas.microsoft.com/office/powerpoint/2010/main" id="{67169176-7020-9248-A57F-F7CE67308A92}"/>
                    </a:ext>
                  </a:extLst>
                </p:cNvPr>
                <p:cNvPicPr/>
                <p:nvPr/>
              </p:nvPicPr>
              <p:blipFill>
                <a:blip r:embed="rId435"/>
                <a:stretch>
                  <a:fillRect/>
                </a:stretch>
              </p:blipFill>
              <p:spPr>
                <a:xfrm>
                  <a:off x="6201342" y="4244327"/>
                  <a:ext cx="124200" cy="106560"/>
                </a:xfrm>
                <a:prstGeom prst="rect">
                  <a:avLst/>
                </a:prstGeom>
              </p:spPr>
            </p:pic>
          </mc:Fallback>
        </mc:AlternateContent>
      </p:grpSp>
      <p:grpSp>
        <p:nvGrpSpPr>
          <p:cNvPr id="322" name="Group 321">
            <a:extLst>
              <a:ext uri="{FF2B5EF4-FFF2-40B4-BE49-F238E27FC236}">
                <a16:creationId xmlns:a16="http://schemas.microsoft.com/office/drawing/2014/main" xmlns="" id="{EE74D48D-6934-9746-AA16-639E38676626}"/>
              </a:ext>
            </a:extLst>
          </p:cNvPr>
          <p:cNvGrpSpPr/>
          <p:nvPr/>
        </p:nvGrpSpPr>
        <p:grpSpPr>
          <a:xfrm>
            <a:off x="8168142" y="4143527"/>
            <a:ext cx="225720" cy="219600"/>
            <a:chOff x="6644142" y="4143527"/>
            <a:chExt cx="225720" cy="219600"/>
          </a:xfrm>
        </p:grpSpPr>
        <mc:AlternateContent xmlns:mc="http://schemas.openxmlformats.org/markup-compatibility/2006" xmlns:p14="http://schemas.microsoft.com/office/powerpoint/2010/main">
          <mc:Choice Requires="p14">
            <p:contentPart p14:bwMode="auto" r:id="rId436">
              <p14:nvContentPartPr>
                <p14:cNvPr id="309" name="Ink 308">
                  <a:extLst>
                    <a:ext uri="{FF2B5EF4-FFF2-40B4-BE49-F238E27FC236}">
                      <a16:creationId xmlns:a16="http://schemas.microsoft.com/office/drawing/2014/main" xmlns="" id="{77E8B195-E4F9-CA45-81CD-3C758AD6D5BC}"/>
                    </a:ext>
                  </a:extLst>
                </p14:cNvPr>
                <p14:cNvContentPartPr/>
                <p14:nvPr/>
              </p14:nvContentPartPr>
              <p14:xfrm>
                <a:off x="6644142" y="4218407"/>
                <a:ext cx="75240" cy="81000"/>
              </p14:xfrm>
            </p:contentPart>
          </mc:Choice>
          <mc:Fallback xmlns="">
            <p:pic>
              <p:nvPicPr>
                <p:cNvPr id="309" name="Ink 308">
                  <a:extLst>
                    <a:ext uri="{FF2B5EF4-FFF2-40B4-BE49-F238E27FC236}">
                      <a16:creationId xmlns="" xmlns:a16="http://schemas.microsoft.com/office/drawing/2014/main" xmlns:p14="http://schemas.microsoft.com/office/powerpoint/2010/main" id="{77E8B195-E4F9-CA45-81CD-3C758AD6D5BC}"/>
                    </a:ext>
                  </a:extLst>
                </p:cNvPr>
                <p:cNvPicPr/>
                <p:nvPr/>
              </p:nvPicPr>
              <p:blipFill>
                <a:blip r:embed="rId437"/>
                <a:stretch>
                  <a:fillRect/>
                </a:stretch>
              </p:blipFill>
              <p:spPr>
                <a:xfrm>
                  <a:off x="6634422" y="4209407"/>
                  <a:ext cx="939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438">
              <p14:nvContentPartPr>
                <p14:cNvPr id="310" name="Ink 309">
                  <a:extLst>
                    <a:ext uri="{FF2B5EF4-FFF2-40B4-BE49-F238E27FC236}">
                      <a16:creationId xmlns:a16="http://schemas.microsoft.com/office/drawing/2014/main" xmlns="" id="{B275689A-E6E7-0D43-A1AB-9598EC313496}"/>
                    </a:ext>
                  </a:extLst>
                </p14:cNvPr>
                <p14:cNvContentPartPr/>
                <p14:nvPr/>
              </p14:nvContentPartPr>
              <p14:xfrm>
                <a:off x="6771222" y="4143527"/>
                <a:ext cx="97920" cy="219600"/>
              </p14:xfrm>
            </p:contentPart>
          </mc:Choice>
          <mc:Fallback xmlns="">
            <p:pic>
              <p:nvPicPr>
                <p:cNvPr id="310" name="Ink 309">
                  <a:extLst>
                    <a:ext uri="{FF2B5EF4-FFF2-40B4-BE49-F238E27FC236}">
                      <a16:creationId xmlns="" xmlns:a16="http://schemas.microsoft.com/office/drawing/2014/main" xmlns:p14="http://schemas.microsoft.com/office/powerpoint/2010/main" id="{B275689A-E6E7-0D43-A1AB-9598EC313496}"/>
                    </a:ext>
                  </a:extLst>
                </p:cNvPr>
                <p:cNvPicPr/>
                <p:nvPr/>
              </p:nvPicPr>
              <p:blipFill>
                <a:blip r:embed="rId439"/>
                <a:stretch>
                  <a:fillRect/>
                </a:stretch>
              </p:blipFill>
              <p:spPr>
                <a:xfrm>
                  <a:off x="6762550" y="4134542"/>
                  <a:ext cx="115264" cy="237930"/>
                </a:xfrm>
                <a:prstGeom prst="rect">
                  <a:avLst/>
                </a:prstGeom>
              </p:spPr>
            </p:pic>
          </mc:Fallback>
        </mc:AlternateContent>
        <mc:AlternateContent xmlns:mc="http://schemas.openxmlformats.org/markup-compatibility/2006" xmlns:p14="http://schemas.microsoft.com/office/powerpoint/2010/main">
          <mc:Choice Requires="p14">
            <p:contentPart p14:bwMode="auto" r:id="rId440">
              <p14:nvContentPartPr>
                <p14:cNvPr id="311" name="Ink 310">
                  <a:extLst>
                    <a:ext uri="{FF2B5EF4-FFF2-40B4-BE49-F238E27FC236}">
                      <a16:creationId xmlns:a16="http://schemas.microsoft.com/office/drawing/2014/main" xmlns="" id="{3084DD1E-EA3E-7E46-A75A-7E3AA8426188}"/>
                    </a:ext>
                  </a:extLst>
                </p14:cNvPr>
                <p14:cNvContentPartPr/>
                <p14:nvPr/>
              </p14:nvContentPartPr>
              <p14:xfrm>
                <a:off x="6765462" y="4259087"/>
                <a:ext cx="104400" cy="23400"/>
              </p14:xfrm>
            </p:contentPart>
          </mc:Choice>
          <mc:Fallback xmlns="">
            <p:pic>
              <p:nvPicPr>
                <p:cNvPr id="311" name="Ink 310">
                  <a:extLst>
                    <a:ext uri="{FF2B5EF4-FFF2-40B4-BE49-F238E27FC236}">
                      <a16:creationId xmlns="" xmlns:a16="http://schemas.microsoft.com/office/drawing/2014/main" xmlns:p14="http://schemas.microsoft.com/office/powerpoint/2010/main" id="{3084DD1E-EA3E-7E46-A75A-7E3AA8426188}"/>
                    </a:ext>
                  </a:extLst>
                </p:cNvPr>
                <p:cNvPicPr/>
                <p:nvPr/>
              </p:nvPicPr>
              <p:blipFill>
                <a:blip r:embed="rId441"/>
                <a:stretch>
                  <a:fillRect/>
                </a:stretch>
              </p:blipFill>
              <p:spPr>
                <a:xfrm>
                  <a:off x="6756462" y="4250447"/>
                  <a:ext cx="122040" cy="41040"/>
                </a:xfrm>
                <a:prstGeom prst="rect">
                  <a:avLst/>
                </a:prstGeom>
              </p:spPr>
            </p:pic>
          </mc:Fallback>
        </mc:AlternateContent>
      </p:grpSp>
      <p:grpSp>
        <p:nvGrpSpPr>
          <p:cNvPr id="321" name="Group 320">
            <a:extLst>
              <a:ext uri="{FF2B5EF4-FFF2-40B4-BE49-F238E27FC236}">
                <a16:creationId xmlns:a16="http://schemas.microsoft.com/office/drawing/2014/main" xmlns="" id="{CBBA34E8-6CB3-ED45-A10B-28A40B1C0233}"/>
              </a:ext>
            </a:extLst>
          </p:cNvPr>
          <p:cNvGrpSpPr/>
          <p:nvPr/>
        </p:nvGrpSpPr>
        <p:grpSpPr>
          <a:xfrm>
            <a:off x="8647302" y="4143527"/>
            <a:ext cx="358200" cy="121680"/>
            <a:chOff x="7123302" y="4143527"/>
            <a:chExt cx="358200" cy="121680"/>
          </a:xfrm>
        </p:grpSpPr>
        <mc:AlternateContent xmlns:mc="http://schemas.openxmlformats.org/markup-compatibility/2006" xmlns:p14="http://schemas.microsoft.com/office/powerpoint/2010/main">
          <mc:Choice Requires="p14">
            <p:contentPart p14:bwMode="auto" r:id="rId442">
              <p14:nvContentPartPr>
                <p14:cNvPr id="312" name="Ink 311">
                  <a:extLst>
                    <a:ext uri="{FF2B5EF4-FFF2-40B4-BE49-F238E27FC236}">
                      <a16:creationId xmlns:a16="http://schemas.microsoft.com/office/drawing/2014/main" xmlns="" id="{89279FD1-66AF-8A4D-8C90-BE69D8E9F15D}"/>
                    </a:ext>
                  </a:extLst>
                </p14:cNvPr>
                <p14:cNvContentPartPr/>
                <p14:nvPr/>
              </p14:nvContentPartPr>
              <p14:xfrm>
                <a:off x="7123302" y="4143527"/>
                <a:ext cx="358200" cy="121680"/>
              </p14:xfrm>
            </p:contentPart>
          </mc:Choice>
          <mc:Fallback xmlns="">
            <p:pic>
              <p:nvPicPr>
                <p:cNvPr id="312" name="Ink 311">
                  <a:extLst>
                    <a:ext uri="{FF2B5EF4-FFF2-40B4-BE49-F238E27FC236}">
                      <a16:creationId xmlns="" xmlns:a16="http://schemas.microsoft.com/office/drawing/2014/main" xmlns:p14="http://schemas.microsoft.com/office/powerpoint/2010/main" id="{89279FD1-66AF-8A4D-8C90-BE69D8E9F15D}"/>
                    </a:ext>
                  </a:extLst>
                </p:cNvPr>
                <p:cNvPicPr/>
                <p:nvPr/>
              </p:nvPicPr>
              <p:blipFill>
                <a:blip r:embed="rId443"/>
                <a:stretch>
                  <a:fillRect/>
                </a:stretch>
              </p:blipFill>
              <p:spPr>
                <a:xfrm>
                  <a:off x="7113222" y="4133807"/>
                  <a:ext cx="37692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444">
              <p14:nvContentPartPr>
                <p14:cNvPr id="313" name="Ink 312">
                  <a:extLst>
                    <a:ext uri="{FF2B5EF4-FFF2-40B4-BE49-F238E27FC236}">
                      <a16:creationId xmlns:a16="http://schemas.microsoft.com/office/drawing/2014/main" xmlns="" id="{DCE076F3-19D1-1F45-BB77-B2C8D54297DE}"/>
                    </a:ext>
                  </a:extLst>
                </p14:cNvPr>
                <p14:cNvContentPartPr/>
                <p14:nvPr/>
              </p14:nvContentPartPr>
              <p14:xfrm>
                <a:off x="7348662" y="4143527"/>
                <a:ext cx="127440" cy="11880"/>
              </p14:xfrm>
            </p:contentPart>
          </mc:Choice>
          <mc:Fallback xmlns="">
            <p:pic>
              <p:nvPicPr>
                <p:cNvPr id="313" name="Ink 312">
                  <a:extLst>
                    <a:ext uri="{FF2B5EF4-FFF2-40B4-BE49-F238E27FC236}">
                      <a16:creationId xmlns="" xmlns:a16="http://schemas.microsoft.com/office/drawing/2014/main" xmlns:p14="http://schemas.microsoft.com/office/powerpoint/2010/main" id="{DCE076F3-19D1-1F45-BB77-B2C8D54297DE}"/>
                    </a:ext>
                  </a:extLst>
                </p:cNvPr>
                <p:cNvPicPr/>
                <p:nvPr/>
              </p:nvPicPr>
              <p:blipFill>
                <a:blip r:embed="rId445"/>
                <a:stretch>
                  <a:fillRect/>
                </a:stretch>
              </p:blipFill>
              <p:spPr>
                <a:xfrm>
                  <a:off x="7338942" y="4133447"/>
                  <a:ext cx="146880" cy="31680"/>
                </a:xfrm>
                <a:prstGeom prst="rect">
                  <a:avLst/>
                </a:prstGeom>
              </p:spPr>
            </p:pic>
          </mc:Fallback>
        </mc:AlternateContent>
      </p:grpSp>
      <p:grpSp>
        <p:nvGrpSpPr>
          <p:cNvPr id="320" name="Group 319">
            <a:extLst>
              <a:ext uri="{FF2B5EF4-FFF2-40B4-BE49-F238E27FC236}">
                <a16:creationId xmlns:a16="http://schemas.microsoft.com/office/drawing/2014/main" xmlns="" id="{4D6B7367-B131-EB47-940D-6A99A5E57F13}"/>
              </a:ext>
            </a:extLst>
          </p:cNvPr>
          <p:cNvGrpSpPr/>
          <p:nvPr/>
        </p:nvGrpSpPr>
        <p:grpSpPr>
          <a:xfrm>
            <a:off x="9305382" y="4016447"/>
            <a:ext cx="883800" cy="340920"/>
            <a:chOff x="7781382" y="4016447"/>
            <a:chExt cx="883800" cy="340920"/>
          </a:xfrm>
        </p:grpSpPr>
        <mc:AlternateContent xmlns:mc="http://schemas.openxmlformats.org/markup-compatibility/2006" xmlns:p14="http://schemas.microsoft.com/office/powerpoint/2010/main">
          <mc:Choice Requires="p14">
            <p:contentPart p14:bwMode="auto" r:id="rId446">
              <p14:nvContentPartPr>
                <p14:cNvPr id="314" name="Ink 313">
                  <a:extLst>
                    <a:ext uri="{FF2B5EF4-FFF2-40B4-BE49-F238E27FC236}">
                      <a16:creationId xmlns:a16="http://schemas.microsoft.com/office/drawing/2014/main" xmlns="" id="{45C9F541-43E8-D949-8FEF-15CC06379D55}"/>
                    </a:ext>
                  </a:extLst>
                </p14:cNvPr>
                <p14:cNvContentPartPr/>
                <p14:nvPr/>
              </p14:nvContentPartPr>
              <p14:xfrm>
                <a:off x="7781382" y="4103207"/>
                <a:ext cx="133200" cy="127440"/>
              </p14:xfrm>
            </p:contentPart>
          </mc:Choice>
          <mc:Fallback xmlns="">
            <p:pic>
              <p:nvPicPr>
                <p:cNvPr id="314" name="Ink 313">
                  <a:extLst>
                    <a:ext uri="{FF2B5EF4-FFF2-40B4-BE49-F238E27FC236}">
                      <a16:creationId xmlns="" xmlns:a16="http://schemas.microsoft.com/office/drawing/2014/main" xmlns:p14="http://schemas.microsoft.com/office/powerpoint/2010/main" id="{45C9F541-43E8-D949-8FEF-15CC06379D55}"/>
                    </a:ext>
                  </a:extLst>
                </p:cNvPr>
                <p:cNvPicPr/>
                <p:nvPr/>
              </p:nvPicPr>
              <p:blipFill>
                <a:blip r:embed="rId447"/>
                <a:stretch>
                  <a:fillRect/>
                </a:stretch>
              </p:blipFill>
              <p:spPr>
                <a:xfrm>
                  <a:off x="7772022" y="4093487"/>
                  <a:ext cx="151920" cy="146880"/>
                </a:xfrm>
                <a:prstGeom prst="rect">
                  <a:avLst/>
                </a:prstGeom>
              </p:spPr>
            </p:pic>
          </mc:Fallback>
        </mc:AlternateContent>
        <mc:AlternateContent xmlns:mc="http://schemas.openxmlformats.org/markup-compatibility/2006" xmlns:p14="http://schemas.microsoft.com/office/powerpoint/2010/main">
          <mc:Choice Requires="p14">
            <p:contentPart p14:bwMode="auto" r:id="rId448">
              <p14:nvContentPartPr>
                <p14:cNvPr id="315" name="Ink 314">
                  <a:extLst>
                    <a:ext uri="{FF2B5EF4-FFF2-40B4-BE49-F238E27FC236}">
                      <a16:creationId xmlns:a16="http://schemas.microsoft.com/office/drawing/2014/main" xmlns="" id="{87FB13AA-2A86-7245-9AA3-5CDDE9B64358}"/>
                    </a:ext>
                  </a:extLst>
                </p14:cNvPr>
                <p14:cNvContentPartPr/>
                <p14:nvPr/>
              </p14:nvContentPartPr>
              <p14:xfrm>
                <a:off x="7983342" y="4149287"/>
                <a:ext cx="98640" cy="75240"/>
              </p14:xfrm>
            </p:contentPart>
          </mc:Choice>
          <mc:Fallback xmlns="">
            <p:pic>
              <p:nvPicPr>
                <p:cNvPr id="315" name="Ink 314">
                  <a:extLst>
                    <a:ext uri="{FF2B5EF4-FFF2-40B4-BE49-F238E27FC236}">
                      <a16:creationId xmlns="" xmlns:a16="http://schemas.microsoft.com/office/drawing/2014/main" xmlns:p14="http://schemas.microsoft.com/office/powerpoint/2010/main" id="{87FB13AA-2A86-7245-9AA3-5CDDE9B64358}"/>
                    </a:ext>
                  </a:extLst>
                </p:cNvPr>
                <p:cNvPicPr/>
                <p:nvPr/>
              </p:nvPicPr>
              <p:blipFill>
                <a:blip r:embed="rId449"/>
                <a:stretch>
                  <a:fillRect/>
                </a:stretch>
              </p:blipFill>
              <p:spPr>
                <a:xfrm>
                  <a:off x="7973622" y="4139613"/>
                  <a:ext cx="117720" cy="94587"/>
                </a:xfrm>
                <a:prstGeom prst="rect">
                  <a:avLst/>
                </a:prstGeom>
              </p:spPr>
            </p:pic>
          </mc:Fallback>
        </mc:AlternateContent>
        <mc:AlternateContent xmlns:mc="http://schemas.openxmlformats.org/markup-compatibility/2006" xmlns:p14="http://schemas.microsoft.com/office/powerpoint/2010/main">
          <mc:Choice Requires="p14">
            <p:contentPart p14:bwMode="auto" r:id="rId450">
              <p14:nvContentPartPr>
                <p14:cNvPr id="316" name="Ink 315">
                  <a:extLst>
                    <a:ext uri="{FF2B5EF4-FFF2-40B4-BE49-F238E27FC236}">
                      <a16:creationId xmlns:a16="http://schemas.microsoft.com/office/drawing/2014/main" xmlns="" id="{CDB5E96E-756B-184F-A287-DD10D5231555}"/>
                    </a:ext>
                  </a:extLst>
                </p14:cNvPr>
                <p14:cNvContentPartPr/>
                <p14:nvPr/>
              </p14:nvContentPartPr>
              <p14:xfrm>
                <a:off x="8133462" y="4143527"/>
                <a:ext cx="87120" cy="69480"/>
              </p14:xfrm>
            </p:contentPart>
          </mc:Choice>
          <mc:Fallback xmlns="">
            <p:pic>
              <p:nvPicPr>
                <p:cNvPr id="316" name="Ink 315">
                  <a:extLst>
                    <a:ext uri="{FF2B5EF4-FFF2-40B4-BE49-F238E27FC236}">
                      <a16:creationId xmlns="" xmlns:a16="http://schemas.microsoft.com/office/drawing/2014/main" xmlns:p14="http://schemas.microsoft.com/office/powerpoint/2010/main" id="{CDB5E96E-756B-184F-A287-DD10D5231555}"/>
                    </a:ext>
                  </a:extLst>
                </p:cNvPr>
                <p:cNvPicPr/>
                <p:nvPr/>
              </p:nvPicPr>
              <p:blipFill>
                <a:blip r:embed="rId451"/>
                <a:stretch>
                  <a:fillRect/>
                </a:stretch>
              </p:blipFill>
              <p:spPr>
                <a:xfrm>
                  <a:off x="8123702" y="4134215"/>
                  <a:ext cx="106279"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452">
              <p14:nvContentPartPr>
                <p14:cNvPr id="317" name="Ink 316">
                  <a:extLst>
                    <a:ext uri="{FF2B5EF4-FFF2-40B4-BE49-F238E27FC236}">
                      <a16:creationId xmlns:a16="http://schemas.microsoft.com/office/drawing/2014/main" xmlns="" id="{FDEB988C-A055-0C49-A4F8-0C693CB7FAD4}"/>
                    </a:ext>
                  </a:extLst>
                </p14:cNvPr>
                <p14:cNvContentPartPr/>
                <p14:nvPr/>
              </p14:nvContentPartPr>
              <p14:xfrm>
                <a:off x="8277822" y="4097447"/>
                <a:ext cx="40680" cy="98640"/>
              </p14:xfrm>
            </p:contentPart>
          </mc:Choice>
          <mc:Fallback xmlns="">
            <p:pic>
              <p:nvPicPr>
                <p:cNvPr id="317" name="Ink 316">
                  <a:extLst>
                    <a:ext uri="{FF2B5EF4-FFF2-40B4-BE49-F238E27FC236}">
                      <a16:creationId xmlns="" xmlns:a16="http://schemas.microsoft.com/office/drawing/2014/main" xmlns:p14="http://schemas.microsoft.com/office/powerpoint/2010/main" id="{FDEB988C-A055-0C49-A4F8-0C693CB7FAD4}"/>
                    </a:ext>
                  </a:extLst>
                </p:cNvPr>
                <p:cNvPicPr/>
                <p:nvPr/>
              </p:nvPicPr>
              <p:blipFill>
                <a:blip r:embed="rId453"/>
                <a:stretch>
                  <a:fillRect/>
                </a:stretch>
              </p:blipFill>
              <p:spPr>
                <a:xfrm>
                  <a:off x="8269182" y="4088087"/>
                  <a:ext cx="5868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318" name="Ink 317">
                  <a:extLst>
                    <a:ext uri="{FF2B5EF4-FFF2-40B4-BE49-F238E27FC236}">
                      <a16:creationId xmlns:a16="http://schemas.microsoft.com/office/drawing/2014/main" xmlns="" id="{CFE66C9C-4059-D14B-AC78-805DB9AAF07F}"/>
                    </a:ext>
                  </a:extLst>
                </p14:cNvPr>
                <p14:cNvContentPartPr/>
                <p14:nvPr/>
              </p14:nvContentPartPr>
              <p14:xfrm>
                <a:off x="8324622" y="4103207"/>
                <a:ext cx="132480" cy="104400"/>
              </p14:xfrm>
            </p:contentPart>
          </mc:Choice>
          <mc:Fallback xmlns="">
            <p:pic>
              <p:nvPicPr>
                <p:cNvPr id="318" name="Ink 317">
                  <a:extLst>
                    <a:ext uri="{FF2B5EF4-FFF2-40B4-BE49-F238E27FC236}">
                      <a16:creationId xmlns="" xmlns:a16="http://schemas.microsoft.com/office/drawing/2014/main" xmlns:p14="http://schemas.microsoft.com/office/powerpoint/2010/main" id="{CFE66C9C-4059-D14B-AC78-805DB9AAF07F}"/>
                    </a:ext>
                  </a:extLst>
                </p:cNvPr>
                <p:cNvPicPr/>
                <p:nvPr/>
              </p:nvPicPr>
              <p:blipFill>
                <a:blip r:embed="rId455"/>
                <a:stretch>
                  <a:fillRect/>
                </a:stretch>
              </p:blipFill>
              <p:spPr>
                <a:xfrm>
                  <a:off x="8315262" y="4094567"/>
                  <a:ext cx="15048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456">
              <p14:nvContentPartPr>
                <p14:cNvPr id="319" name="Ink 318">
                  <a:extLst>
                    <a:ext uri="{FF2B5EF4-FFF2-40B4-BE49-F238E27FC236}">
                      <a16:creationId xmlns:a16="http://schemas.microsoft.com/office/drawing/2014/main" xmlns="" id="{6B6E4B2C-885A-3C45-AA49-4BBC5A161BDB}"/>
                    </a:ext>
                  </a:extLst>
                </p14:cNvPr>
                <p14:cNvContentPartPr/>
                <p14:nvPr/>
              </p14:nvContentPartPr>
              <p14:xfrm>
                <a:off x="8503182" y="4016447"/>
                <a:ext cx="162000" cy="340920"/>
              </p14:xfrm>
            </p:contentPart>
          </mc:Choice>
          <mc:Fallback xmlns="">
            <p:pic>
              <p:nvPicPr>
                <p:cNvPr id="319" name="Ink 318">
                  <a:extLst>
                    <a:ext uri="{FF2B5EF4-FFF2-40B4-BE49-F238E27FC236}">
                      <a16:creationId xmlns="" xmlns:a16="http://schemas.microsoft.com/office/drawing/2014/main" xmlns:p14="http://schemas.microsoft.com/office/powerpoint/2010/main" id="{6B6E4B2C-885A-3C45-AA49-4BBC5A161BDB}"/>
                    </a:ext>
                  </a:extLst>
                </p:cNvPr>
                <p:cNvPicPr/>
                <p:nvPr/>
              </p:nvPicPr>
              <p:blipFill>
                <a:blip r:embed="rId457"/>
                <a:stretch>
                  <a:fillRect/>
                </a:stretch>
              </p:blipFill>
              <p:spPr>
                <a:xfrm>
                  <a:off x="8493822" y="4007087"/>
                  <a:ext cx="181080" cy="360000"/>
                </a:xfrm>
                <a:prstGeom prst="rect">
                  <a:avLst/>
                </a:prstGeom>
              </p:spPr>
            </p:pic>
          </mc:Fallback>
        </mc:AlternateContent>
      </p:grpSp>
      <p:grpSp>
        <p:nvGrpSpPr>
          <p:cNvPr id="326" name="Group 325">
            <a:extLst>
              <a:ext uri="{FF2B5EF4-FFF2-40B4-BE49-F238E27FC236}">
                <a16:creationId xmlns:a16="http://schemas.microsoft.com/office/drawing/2014/main" xmlns="" id="{D27C52B8-A5EA-E745-A436-3282E0A1DC15}"/>
              </a:ext>
            </a:extLst>
          </p:cNvPr>
          <p:cNvGrpSpPr/>
          <p:nvPr/>
        </p:nvGrpSpPr>
        <p:grpSpPr>
          <a:xfrm>
            <a:off x="2031942" y="5199767"/>
            <a:ext cx="98640" cy="81360"/>
            <a:chOff x="507942" y="5199767"/>
            <a:chExt cx="98640" cy="81360"/>
          </a:xfrm>
        </p:grpSpPr>
        <mc:AlternateContent xmlns:mc="http://schemas.openxmlformats.org/markup-compatibility/2006" xmlns:p14="http://schemas.microsoft.com/office/powerpoint/2010/main">
          <mc:Choice Requires="p14">
            <p:contentPart p14:bwMode="auto" r:id="rId458">
              <p14:nvContentPartPr>
                <p14:cNvPr id="324" name="Ink 323">
                  <a:extLst>
                    <a:ext uri="{FF2B5EF4-FFF2-40B4-BE49-F238E27FC236}">
                      <a16:creationId xmlns:a16="http://schemas.microsoft.com/office/drawing/2014/main" xmlns="" id="{C59CAA65-DBC2-7E4D-8927-1CAF07083F84}"/>
                    </a:ext>
                  </a:extLst>
                </p14:cNvPr>
                <p14:cNvContentPartPr/>
                <p14:nvPr/>
              </p14:nvContentPartPr>
              <p14:xfrm>
                <a:off x="507942" y="5199767"/>
                <a:ext cx="75240" cy="6120"/>
              </p14:xfrm>
            </p:contentPart>
          </mc:Choice>
          <mc:Fallback xmlns="">
            <p:pic>
              <p:nvPicPr>
                <p:cNvPr id="324" name="Ink 323">
                  <a:extLst>
                    <a:ext uri="{FF2B5EF4-FFF2-40B4-BE49-F238E27FC236}">
                      <a16:creationId xmlns="" xmlns:a16="http://schemas.microsoft.com/office/drawing/2014/main" xmlns:p14="http://schemas.microsoft.com/office/powerpoint/2010/main" id="{C59CAA65-DBC2-7E4D-8927-1CAF07083F84}"/>
                    </a:ext>
                  </a:extLst>
                </p:cNvPr>
                <p:cNvPicPr/>
                <p:nvPr/>
              </p:nvPicPr>
              <p:blipFill>
                <a:blip r:embed="rId459"/>
                <a:stretch>
                  <a:fillRect/>
                </a:stretch>
              </p:blipFill>
              <p:spPr>
                <a:xfrm>
                  <a:off x="498985" y="5190767"/>
                  <a:ext cx="92438"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460">
              <p14:nvContentPartPr>
                <p14:cNvPr id="325" name="Ink 324">
                  <a:extLst>
                    <a:ext uri="{FF2B5EF4-FFF2-40B4-BE49-F238E27FC236}">
                      <a16:creationId xmlns:a16="http://schemas.microsoft.com/office/drawing/2014/main" xmlns="" id="{33EDD096-71BD-474C-8111-1B8A428F7FE6}"/>
                    </a:ext>
                  </a:extLst>
                </p14:cNvPr>
                <p14:cNvContentPartPr/>
                <p14:nvPr/>
              </p14:nvContentPartPr>
              <p14:xfrm>
                <a:off x="513702" y="5269247"/>
                <a:ext cx="92880" cy="11880"/>
              </p14:xfrm>
            </p:contentPart>
          </mc:Choice>
          <mc:Fallback xmlns="">
            <p:pic>
              <p:nvPicPr>
                <p:cNvPr id="325" name="Ink 324">
                  <a:extLst>
                    <a:ext uri="{FF2B5EF4-FFF2-40B4-BE49-F238E27FC236}">
                      <a16:creationId xmlns="" xmlns:a16="http://schemas.microsoft.com/office/drawing/2014/main" xmlns:p14="http://schemas.microsoft.com/office/powerpoint/2010/main" id="{33EDD096-71BD-474C-8111-1B8A428F7FE6}"/>
                    </a:ext>
                  </a:extLst>
                </p:cNvPr>
                <p:cNvPicPr/>
                <p:nvPr/>
              </p:nvPicPr>
              <p:blipFill>
                <a:blip r:embed="rId461"/>
                <a:stretch>
                  <a:fillRect/>
                </a:stretch>
              </p:blipFill>
              <p:spPr>
                <a:xfrm>
                  <a:off x="505422" y="5259887"/>
                  <a:ext cx="109800" cy="298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62">
            <p14:nvContentPartPr>
              <p14:cNvPr id="327" name="Ink 326">
                <a:extLst>
                  <a:ext uri="{FF2B5EF4-FFF2-40B4-BE49-F238E27FC236}">
                    <a16:creationId xmlns:a16="http://schemas.microsoft.com/office/drawing/2014/main" xmlns="" id="{AED3FA93-898A-E743-8BB0-CEBBEC269098}"/>
                  </a:ext>
                </a:extLst>
              </p14:cNvPr>
              <p14:cNvContentPartPr/>
              <p14:nvPr/>
            </p14:nvContentPartPr>
            <p14:xfrm>
              <a:off x="2401302" y="5228927"/>
              <a:ext cx="7850520" cy="98640"/>
            </p14:xfrm>
          </p:contentPart>
        </mc:Choice>
        <mc:Fallback xmlns="">
          <p:pic>
            <p:nvPicPr>
              <p:cNvPr id="327" name="Ink 326">
                <a:extLst>
                  <a:ext uri="{FF2B5EF4-FFF2-40B4-BE49-F238E27FC236}">
                    <a16:creationId xmlns="" xmlns:a16="http://schemas.microsoft.com/office/drawing/2014/main" xmlns:p14="http://schemas.microsoft.com/office/powerpoint/2010/main" id="{AED3FA93-898A-E743-8BB0-CEBBEC269098}"/>
                  </a:ext>
                </a:extLst>
              </p:cNvPr>
              <p:cNvPicPr/>
              <p:nvPr/>
            </p:nvPicPr>
            <p:blipFill>
              <a:blip r:embed="rId463"/>
              <a:stretch>
                <a:fillRect/>
              </a:stretch>
            </p:blipFill>
            <p:spPr>
              <a:xfrm>
                <a:off x="2385103" y="5212727"/>
                <a:ext cx="7881119" cy="131040"/>
              </a:xfrm>
              <a:prstGeom prst="rect">
                <a:avLst/>
              </a:prstGeom>
            </p:spPr>
          </p:pic>
        </mc:Fallback>
      </mc:AlternateContent>
      <p:grpSp>
        <p:nvGrpSpPr>
          <p:cNvPr id="338" name="Group 337">
            <a:extLst>
              <a:ext uri="{FF2B5EF4-FFF2-40B4-BE49-F238E27FC236}">
                <a16:creationId xmlns:a16="http://schemas.microsoft.com/office/drawing/2014/main" xmlns="" id="{4830C712-5307-194A-B8F7-8091E815BB60}"/>
              </a:ext>
            </a:extLst>
          </p:cNvPr>
          <p:cNvGrpSpPr/>
          <p:nvPr/>
        </p:nvGrpSpPr>
        <p:grpSpPr>
          <a:xfrm>
            <a:off x="2279982" y="4911407"/>
            <a:ext cx="1345680" cy="248760"/>
            <a:chOff x="755982" y="4911407"/>
            <a:chExt cx="1345680" cy="248760"/>
          </a:xfrm>
        </p:grpSpPr>
        <mc:AlternateContent xmlns:mc="http://schemas.openxmlformats.org/markup-compatibility/2006" xmlns:p14="http://schemas.microsoft.com/office/powerpoint/2010/main">
          <mc:Choice Requires="p14">
            <p:contentPart p14:bwMode="auto" r:id="rId464">
              <p14:nvContentPartPr>
                <p14:cNvPr id="328" name="Ink 327">
                  <a:extLst>
                    <a:ext uri="{FF2B5EF4-FFF2-40B4-BE49-F238E27FC236}">
                      <a16:creationId xmlns:a16="http://schemas.microsoft.com/office/drawing/2014/main" xmlns="" id="{7BD07F4F-8691-4A43-AF83-93ADEA54DDB1}"/>
                    </a:ext>
                  </a:extLst>
                </p14:cNvPr>
                <p14:cNvContentPartPr/>
                <p14:nvPr/>
              </p14:nvContentPartPr>
              <p14:xfrm>
                <a:off x="761742" y="5015087"/>
                <a:ext cx="17640" cy="115920"/>
              </p14:xfrm>
            </p:contentPart>
          </mc:Choice>
          <mc:Fallback xmlns="">
            <p:pic>
              <p:nvPicPr>
                <p:cNvPr id="328" name="Ink 327">
                  <a:extLst>
                    <a:ext uri="{FF2B5EF4-FFF2-40B4-BE49-F238E27FC236}">
                      <a16:creationId xmlns="" xmlns:a16="http://schemas.microsoft.com/office/drawing/2014/main" xmlns:p14="http://schemas.microsoft.com/office/powerpoint/2010/main" id="{7BD07F4F-8691-4A43-AF83-93ADEA54DDB1}"/>
                    </a:ext>
                  </a:extLst>
                </p:cNvPr>
                <p:cNvPicPr/>
                <p:nvPr/>
              </p:nvPicPr>
              <p:blipFill>
                <a:blip r:embed="rId465"/>
                <a:stretch>
                  <a:fillRect/>
                </a:stretch>
              </p:blipFill>
              <p:spPr>
                <a:xfrm>
                  <a:off x="752742" y="5006059"/>
                  <a:ext cx="36000" cy="133254"/>
                </a:xfrm>
                <a:prstGeom prst="rect">
                  <a:avLst/>
                </a:prstGeom>
              </p:spPr>
            </p:pic>
          </mc:Fallback>
        </mc:AlternateContent>
        <mc:AlternateContent xmlns:mc="http://schemas.openxmlformats.org/markup-compatibility/2006" xmlns:p14="http://schemas.microsoft.com/office/powerpoint/2010/main">
          <mc:Choice Requires="p14">
            <p:contentPart p14:bwMode="auto" r:id="rId466">
              <p14:nvContentPartPr>
                <p14:cNvPr id="329" name="Ink 328">
                  <a:extLst>
                    <a:ext uri="{FF2B5EF4-FFF2-40B4-BE49-F238E27FC236}">
                      <a16:creationId xmlns:a16="http://schemas.microsoft.com/office/drawing/2014/main" xmlns="" id="{308A2EA9-C929-F547-8422-F7CFF7741197}"/>
                    </a:ext>
                  </a:extLst>
                </p14:cNvPr>
                <p14:cNvContentPartPr/>
                <p14:nvPr/>
              </p14:nvContentPartPr>
              <p14:xfrm>
                <a:off x="755982" y="4992047"/>
                <a:ext cx="133200" cy="63720"/>
              </p14:xfrm>
            </p:contentPart>
          </mc:Choice>
          <mc:Fallback xmlns="">
            <p:pic>
              <p:nvPicPr>
                <p:cNvPr id="329" name="Ink 328">
                  <a:extLst>
                    <a:ext uri="{FF2B5EF4-FFF2-40B4-BE49-F238E27FC236}">
                      <a16:creationId xmlns="" xmlns:a16="http://schemas.microsoft.com/office/drawing/2014/main" xmlns:p14="http://schemas.microsoft.com/office/powerpoint/2010/main" id="{308A2EA9-C929-F547-8422-F7CFF7741197}"/>
                    </a:ext>
                  </a:extLst>
                </p:cNvPr>
                <p:cNvPicPr/>
                <p:nvPr/>
              </p:nvPicPr>
              <p:blipFill>
                <a:blip r:embed="rId467"/>
                <a:stretch>
                  <a:fillRect/>
                </a:stretch>
              </p:blipFill>
              <p:spPr>
                <a:xfrm>
                  <a:off x="746597" y="4983047"/>
                  <a:ext cx="151971"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468">
              <p14:nvContentPartPr>
                <p14:cNvPr id="331" name="Ink 330">
                  <a:extLst>
                    <a:ext uri="{FF2B5EF4-FFF2-40B4-BE49-F238E27FC236}">
                      <a16:creationId xmlns:a16="http://schemas.microsoft.com/office/drawing/2014/main" xmlns="" id="{CB79DCD2-A142-3C4E-BA3A-36E262DA37EA}"/>
                    </a:ext>
                  </a:extLst>
                </p14:cNvPr>
                <p14:cNvContentPartPr/>
                <p14:nvPr/>
              </p14:nvContentPartPr>
              <p14:xfrm>
                <a:off x="1050462" y="4911407"/>
                <a:ext cx="150480" cy="248760"/>
              </p14:xfrm>
            </p:contentPart>
          </mc:Choice>
          <mc:Fallback xmlns="">
            <p:pic>
              <p:nvPicPr>
                <p:cNvPr id="331" name="Ink 330">
                  <a:extLst>
                    <a:ext uri="{FF2B5EF4-FFF2-40B4-BE49-F238E27FC236}">
                      <a16:creationId xmlns="" xmlns:a16="http://schemas.microsoft.com/office/drawing/2014/main" xmlns:p14="http://schemas.microsoft.com/office/powerpoint/2010/main" id="{CB79DCD2-A142-3C4E-BA3A-36E262DA37EA}"/>
                    </a:ext>
                  </a:extLst>
                </p:cNvPr>
                <p:cNvPicPr/>
                <p:nvPr/>
              </p:nvPicPr>
              <p:blipFill>
                <a:blip r:embed="rId469"/>
                <a:stretch>
                  <a:fillRect/>
                </a:stretch>
              </p:blipFill>
              <p:spPr>
                <a:xfrm>
                  <a:off x="1040382" y="4902047"/>
                  <a:ext cx="169920" cy="266400"/>
                </a:xfrm>
                <a:prstGeom prst="rect">
                  <a:avLst/>
                </a:prstGeom>
              </p:spPr>
            </p:pic>
          </mc:Fallback>
        </mc:AlternateContent>
        <mc:AlternateContent xmlns:mc="http://schemas.openxmlformats.org/markup-compatibility/2006" xmlns:p14="http://schemas.microsoft.com/office/powerpoint/2010/main">
          <mc:Choice Requires="p14">
            <p:contentPart p14:bwMode="auto" r:id="rId470">
              <p14:nvContentPartPr>
                <p14:cNvPr id="333" name="Ink 332">
                  <a:extLst>
                    <a:ext uri="{FF2B5EF4-FFF2-40B4-BE49-F238E27FC236}">
                      <a16:creationId xmlns:a16="http://schemas.microsoft.com/office/drawing/2014/main" xmlns="" id="{94994DA2-903E-C445-A2DD-9197E1CDDC97}"/>
                    </a:ext>
                  </a:extLst>
                </p14:cNvPr>
                <p14:cNvContentPartPr/>
                <p14:nvPr/>
              </p14:nvContentPartPr>
              <p14:xfrm>
                <a:off x="1281222" y="5004287"/>
                <a:ext cx="185040" cy="86400"/>
              </p14:xfrm>
            </p:contentPart>
          </mc:Choice>
          <mc:Fallback xmlns="">
            <p:pic>
              <p:nvPicPr>
                <p:cNvPr id="333" name="Ink 332">
                  <a:extLst>
                    <a:ext uri="{FF2B5EF4-FFF2-40B4-BE49-F238E27FC236}">
                      <a16:creationId xmlns="" xmlns:a16="http://schemas.microsoft.com/office/drawing/2014/main" xmlns:p14="http://schemas.microsoft.com/office/powerpoint/2010/main" id="{94994DA2-903E-C445-A2DD-9197E1CDDC97}"/>
                    </a:ext>
                  </a:extLst>
                </p:cNvPr>
                <p:cNvPicPr/>
                <p:nvPr/>
              </p:nvPicPr>
              <p:blipFill>
                <a:blip r:embed="rId471"/>
                <a:stretch>
                  <a:fillRect/>
                </a:stretch>
              </p:blipFill>
              <p:spPr>
                <a:xfrm>
                  <a:off x="1271862" y="4995287"/>
                  <a:ext cx="20412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472">
              <p14:nvContentPartPr>
                <p14:cNvPr id="334" name="Ink 333">
                  <a:extLst>
                    <a:ext uri="{FF2B5EF4-FFF2-40B4-BE49-F238E27FC236}">
                      <a16:creationId xmlns:a16="http://schemas.microsoft.com/office/drawing/2014/main" xmlns="" id="{D61D8974-3E9D-3149-9DF4-51705541910C}"/>
                    </a:ext>
                  </a:extLst>
                </p14:cNvPr>
                <p14:cNvContentPartPr/>
                <p14:nvPr/>
              </p14:nvContentPartPr>
              <p14:xfrm>
                <a:off x="1506582" y="4951727"/>
                <a:ext cx="185040" cy="133200"/>
              </p14:xfrm>
            </p:contentPart>
          </mc:Choice>
          <mc:Fallback xmlns="">
            <p:pic>
              <p:nvPicPr>
                <p:cNvPr id="334" name="Ink 333">
                  <a:extLst>
                    <a:ext uri="{FF2B5EF4-FFF2-40B4-BE49-F238E27FC236}">
                      <a16:creationId xmlns="" xmlns:a16="http://schemas.microsoft.com/office/drawing/2014/main" xmlns:p14="http://schemas.microsoft.com/office/powerpoint/2010/main" id="{D61D8974-3E9D-3149-9DF4-51705541910C}"/>
                    </a:ext>
                  </a:extLst>
                </p:cNvPr>
                <p:cNvPicPr/>
                <p:nvPr/>
              </p:nvPicPr>
              <p:blipFill>
                <a:blip r:embed="rId473"/>
                <a:stretch>
                  <a:fillRect/>
                </a:stretch>
              </p:blipFill>
              <p:spPr>
                <a:xfrm>
                  <a:off x="1496862" y="4942367"/>
                  <a:ext cx="20304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74">
              <p14:nvContentPartPr>
                <p14:cNvPr id="335" name="Ink 334">
                  <a:extLst>
                    <a:ext uri="{FF2B5EF4-FFF2-40B4-BE49-F238E27FC236}">
                      <a16:creationId xmlns:a16="http://schemas.microsoft.com/office/drawing/2014/main" xmlns="" id="{4207957C-06A5-3F44-A950-DCCDDAADC4EA}"/>
                    </a:ext>
                  </a:extLst>
                </p14:cNvPr>
                <p14:cNvContentPartPr/>
                <p14:nvPr/>
              </p14:nvContentPartPr>
              <p14:xfrm>
                <a:off x="1766142" y="5015087"/>
                <a:ext cx="208080" cy="81000"/>
              </p14:xfrm>
            </p:contentPart>
          </mc:Choice>
          <mc:Fallback xmlns="">
            <p:pic>
              <p:nvPicPr>
                <p:cNvPr id="335" name="Ink 334">
                  <a:extLst>
                    <a:ext uri="{FF2B5EF4-FFF2-40B4-BE49-F238E27FC236}">
                      <a16:creationId xmlns="" xmlns:a16="http://schemas.microsoft.com/office/drawing/2014/main" xmlns:p14="http://schemas.microsoft.com/office/powerpoint/2010/main" id="{4207957C-06A5-3F44-A950-DCCDDAADC4EA}"/>
                    </a:ext>
                  </a:extLst>
                </p:cNvPr>
                <p:cNvPicPr/>
                <p:nvPr/>
              </p:nvPicPr>
              <p:blipFill>
                <a:blip r:embed="rId475"/>
                <a:stretch>
                  <a:fillRect/>
                </a:stretch>
              </p:blipFill>
              <p:spPr>
                <a:xfrm>
                  <a:off x="1756422" y="5005727"/>
                  <a:ext cx="22608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476">
              <p14:nvContentPartPr>
                <p14:cNvPr id="336" name="Ink 335">
                  <a:extLst>
                    <a:ext uri="{FF2B5EF4-FFF2-40B4-BE49-F238E27FC236}">
                      <a16:creationId xmlns:a16="http://schemas.microsoft.com/office/drawing/2014/main" xmlns="" id="{41C8E971-A3F4-1240-9988-CD709F19BB68}"/>
                    </a:ext>
                  </a:extLst>
                </p14:cNvPr>
                <p14:cNvContentPartPr/>
                <p14:nvPr/>
              </p14:nvContentPartPr>
              <p14:xfrm>
                <a:off x="2003022" y="4911407"/>
                <a:ext cx="46440" cy="185040"/>
              </p14:xfrm>
            </p:contentPart>
          </mc:Choice>
          <mc:Fallback xmlns="">
            <p:pic>
              <p:nvPicPr>
                <p:cNvPr id="336" name="Ink 335">
                  <a:extLst>
                    <a:ext uri="{FF2B5EF4-FFF2-40B4-BE49-F238E27FC236}">
                      <a16:creationId xmlns="" xmlns:a16="http://schemas.microsoft.com/office/drawing/2014/main" xmlns:p14="http://schemas.microsoft.com/office/powerpoint/2010/main" id="{41C8E971-A3F4-1240-9988-CD709F19BB68}"/>
                    </a:ext>
                  </a:extLst>
                </p:cNvPr>
                <p:cNvPicPr/>
                <p:nvPr/>
              </p:nvPicPr>
              <p:blipFill>
                <a:blip r:embed="rId477"/>
                <a:stretch>
                  <a:fillRect/>
                </a:stretch>
              </p:blipFill>
              <p:spPr>
                <a:xfrm>
                  <a:off x="1994091" y="4902047"/>
                  <a:ext cx="63944"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478">
              <p14:nvContentPartPr>
                <p14:cNvPr id="337" name="Ink 336">
                  <a:extLst>
                    <a:ext uri="{FF2B5EF4-FFF2-40B4-BE49-F238E27FC236}">
                      <a16:creationId xmlns:a16="http://schemas.microsoft.com/office/drawing/2014/main" xmlns="" id="{8C3FD5AC-7913-2446-BFC1-B085C5B134BA}"/>
                    </a:ext>
                  </a:extLst>
                </p14:cNvPr>
                <p14:cNvContentPartPr/>
                <p14:nvPr/>
              </p14:nvContentPartPr>
              <p14:xfrm>
                <a:off x="1979982" y="5032367"/>
                <a:ext cx="121680" cy="17640"/>
              </p14:xfrm>
            </p:contentPart>
          </mc:Choice>
          <mc:Fallback xmlns="">
            <p:pic>
              <p:nvPicPr>
                <p:cNvPr id="337" name="Ink 336">
                  <a:extLst>
                    <a:ext uri="{FF2B5EF4-FFF2-40B4-BE49-F238E27FC236}">
                      <a16:creationId xmlns="" xmlns:a16="http://schemas.microsoft.com/office/drawing/2014/main" xmlns:p14="http://schemas.microsoft.com/office/powerpoint/2010/main" id="{8C3FD5AC-7913-2446-BFC1-B085C5B134BA}"/>
                    </a:ext>
                  </a:extLst>
                </p:cNvPr>
                <p:cNvPicPr/>
                <p:nvPr/>
              </p:nvPicPr>
              <p:blipFill>
                <a:blip r:embed="rId479"/>
                <a:stretch>
                  <a:fillRect/>
                </a:stretch>
              </p:blipFill>
              <p:spPr>
                <a:xfrm>
                  <a:off x="1970982" y="5023727"/>
                  <a:ext cx="139320" cy="35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80">
            <p14:nvContentPartPr>
              <p14:cNvPr id="339" name="Ink 338">
                <a:extLst>
                  <a:ext uri="{FF2B5EF4-FFF2-40B4-BE49-F238E27FC236}">
                    <a16:creationId xmlns:a16="http://schemas.microsoft.com/office/drawing/2014/main" xmlns="" id="{1101F7D3-67B2-B042-BF56-240D38DAC7E0}"/>
                  </a:ext>
                </a:extLst>
              </p14:cNvPr>
              <p14:cNvContentPartPr/>
              <p14:nvPr/>
            </p14:nvContentPartPr>
            <p14:xfrm>
              <a:off x="3884862" y="4992047"/>
              <a:ext cx="173520" cy="81000"/>
            </p14:xfrm>
          </p:contentPart>
        </mc:Choice>
        <mc:Fallback xmlns="">
          <p:pic>
            <p:nvPicPr>
              <p:cNvPr id="339" name="Ink 338">
                <a:extLst>
                  <a:ext uri="{FF2B5EF4-FFF2-40B4-BE49-F238E27FC236}">
                    <a16:creationId xmlns="" xmlns:a16="http://schemas.microsoft.com/office/drawing/2014/main" xmlns:p14="http://schemas.microsoft.com/office/powerpoint/2010/main" id="{1101F7D3-67B2-B042-BF56-240D38DAC7E0}"/>
                  </a:ext>
                </a:extLst>
              </p:cNvPr>
              <p:cNvPicPr/>
              <p:nvPr/>
            </p:nvPicPr>
            <p:blipFill>
              <a:blip r:embed="rId481"/>
              <a:stretch>
                <a:fillRect/>
              </a:stretch>
            </p:blipFill>
            <p:spPr>
              <a:xfrm>
                <a:off x="3875502" y="4983047"/>
                <a:ext cx="19224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482">
            <p14:nvContentPartPr>
              <p14:cNvPr id="340" name="Ink 339">
                <a:extLst>
                  <a:ext uri="{FF2B5EF4-FFF2-40B4-BE49-F238E27FC236}">
                    <a16:creationId xmlns:a16="http://schemas.microsoft.com/office/drawing/2014/main" xmlns="" id="{59B40CD7-5036-FA45-BC44-00FE943117C2}"/>
                  </a:ext>
                </a:extLst>
              </p14:cNvPr>
              <p14:cNvContentPartPr/>
              <p14:nvPr/>
            </p14:nvContentPartPr>
            <p14:xfrm>
              <a:off x="3907902" y="4905647"/>
              <a:ext cx="6120" cy="11880"/>
            </p14:xfrm>
          </p:contentPart>
        </mc:Choice>
        <mc:Fallback xmlns="">
          <p:pic>
            <p:nvPicPr>
              <p:cNvPr id="340" name="Ink 339">
                <a:extLst>
                  <a:ext uri="{FF2B5EF4-FFF2-40B4-BE49-F238E27FC236}">
                    <a16:creationId xmlns="" xmlns:a16="http://schemas.microsoft.com/office/drawing/2014/main" xmlns:p14="http://schemas.microsoft.com/office/powerpoint/2010/main" id="{59B40CD7-5036-FA45-BC44-00FE943117C2}"/>
                  </a:ext>
                </a:extLst>
              </p:cNvPr>
              <p:cNvPicPr/>
              <p:nvPr/>
            </p:nvPicPr>
            <p:blipFill>
              <a:blip r:embed="rId483"/>
              <a:stretch>
                <a:fillRect/>
              </a:stretch>
            </p:blipFill>
            <p:spPr>
              <a:xfrm>
                <a:off x="3898542" y="4897367"/>
                <a:ext cx="23760" cy="29520"/>
              </a:xfrm>
              <a:prstGeom prst="rect">
                <a:avLst/>
              </a:prstGeom>
            </p:spPr>
          </p:pic>
        </mc:Fallback>
      </mc:AlternateContent>
      <p:grpSp>
        <p:nvGrpSpPr>
          <p:cNvPr id="356" name="Group 355">
            <a:extLst>
              <a:ext uri="{FF2B5EF4-FFF2-40B4-BE49-F238E27FC236}">
                <a16:creationId xmlns:a16="http://schemas.microsoft.com/office/drawing/2014/main" xmlns="" id="{CE1B523A-B0FC-C947-B52A-CEA9CCBBCAC6}"/>
              </a:ext>
            </a:extLst>
          </p:cNvPr>
          <p:cNvGrpSpPr/>
          <p:nvPr/>
        </p:nvGrpSpPr>
        <p:grpSpPr>
          <a:xfrm>
            <a:off x="4283022" y="4899887"/>
            <a:ext cx="410040" cy="173520"/>
            <a:chOff x="2759022" y="4899887"/>
            <a:chExt cx="410040" cy="173520"/>
          </a:xfrm>
        </p:grpSpPr>
        <mc:AlternateContent xmlns:mc="http://schemas.openxmlformats.org/markup-compatibility/2006" xmlns:p14="http://schemas.microsoft.com/office/powerpoint/2010/main">
          <mc:Choice Requires="p14">
            <p:contentPart p14:bwMode="auto" r:id="rId484">
              <p14:nvContentPartPr>
                <p14:cNvPr id="341" name="Ink 340">
                  <a:extLst>
                    <a:ext uri="{FF2B5EF4-FFF2-40B4-BE49-F238E27FC236}">
                      <a16:creationId xmlns:a16="http://schemas.microsoft.com/office/drawing/2014/main" xmlns="" id="{2D5AE812-1F36-1745-A9B7-9CFCEA8E68E6}"/>
                    </a:ext>
                  </a:extLst>
                </p14:cNvPr>
                <p14:cNvContentPartPr/>
                <p14:nvPr/>
              </p14:nvContentPartPr>
              <p14:xfrm>
                <a:off x="2759022" y="4928687"/>
                <a:ext cx="277560" cy="144720"/>
              </p14:xfrm>
            </p:contentPart>
          </mc:Choice>
          <mc:Fallback xmlns="">
            <p:pic>
              <p:nvPicPr>
                <p:cNvPr id="341" name="Ink 340">
                  <a:extLst>
                    <a:ext uri="{FF2B5EF4-FFF2-40B4-BE49-F238E27FC236}">
                      <a16:creationId xmlns="" xmlns:a16="http://schemas.microsoft.com/office/drawing/2014/main" xmlns:p14="http://schemas.microsoft.com/office/powerpoint/2010/main" id="{2D5AE812-1F36-1745-A9B7-9CFCEA8E68E6}"/>
                    </a:ext>
                  </a:extLst>
                </p:cNvPr>
                <p:cNvPicPr/>
                <p:nvPr/>
              </p:nvPicPr>
              <p:blipFill>
                <a:blip r:embed="rId485"/>
                <a:stretch>
                  <a:fillRect/>
                </a:stretch>
              </p:blipFill>
              <p:spPr>
                <a:xfrm>
                  <a:off x="2749302" y="4919327"/>
                  <a:ext cx="2966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86">
              <p14:nvContentPartPr>
                <p14:cNvPr id="342" name="Ink 341">
                  <a:extLst>
                    <a:ext uri="{FF2B5EF4-FFF2-40B4-BE49-F238E27FC236}">
                      <a16:creationId xmlns:a16="http://schemas.microsoft.com/office/drawing/2014/main" xmlns="" id="{7A252F15-9033-7F46-90AD-BF3EC236CA42}"/>
                    </a:ext>
                  </a:extLst>
                </p14:cNvPr>
                <p14:cNvContentPartPr/>
                <p14:nvPr/>
              </p14:nvContentPartPr>
              <p14:xfrm>
                <a:off x="3088062" y="4986287"/>
                <a:ext cx="81000" cy="69480"/>
              </p14:xfrm>
            </p:contentPart>
          </mc:Choice>
          <mc:Fallback xmlns="">
            <p:pic>
              <p:nvPicPr>
                <p:cNvPr id="342" name="Ink 341">
                  <a:extLst>
                    <a:ext uri="{FF2B5EF4-FFF2-40B4-BE49-F238E27FC236}">
                      <a16:creationId xmlns="" xmlns:a16="http://schemas.microsoft.com/office/drawing/2014/main" xmlns:p14="http://schemas.microsoft.com/office/powerpoint/2010/main" id="{7A252F15-9033-7F46-90AD-BF3EC236CA42}"/>
                    </a:ext>
                  </a:extLst>
                </p:cNvPr>
                <p:cNvPicPr/>
                <p:nvPr/>
              </p:nvPicPr>
              <p:blipFill>
                <a:blip r:embed="rId487"/>
                <a:stretch>
                  <a:fillRect/>
                </a:stretch>
              </p:blipFill>
              <p:spPr>
                <a:xfrm>
                  <a:off x="3078702" y="4976927"/>
                  <a:ext cx="9828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488">
              <p14:nvContentPartPr>
                <p14:cNvPr id="343" name="Ink 342">
                  <a:extLst>
                    <a:ext uri="{FF2B5EF4-FFF2-40B4-BE49-F238E27FC236}">
                      <a16:creationId xmlns:a16="http://schemas.microsoft.com/office/drawing/2014/main" xmlns="" id="{EE4CD017-918E-EA44-BA62-98D37F987AB3}"/>
                    </a:ext>
                  </a:extLst>
                </p14:cNvPr>
                <p14:cNvContentPartPr/>
                <p14:nvPr/>
              </p14:nvContentPartPr>
              <p14:xfrm>
                <a:off x="2886102" y="4899887"/>
                <a:ext cx="208080" cy="11880"/>
              </p14:xfrm>
            </p:contentPart>
          </mc:Choice>
          <mc:Fallback xmlns="">
            <p:pic>
              <p:nvPicPr>
                <p:cNvPr id="343" name="Ink 342">
                  <a:extLst>
                    <a:ext uri="{FF2B5EF4-FFF2-40B4-BE49-F238E27FC236}">
                      <a16:creationId xmlns="" xmlns:a16="http://schemas.microsoft.com/office/drawing/2014/main" xmlns:p14="http://schemas.microsoft.com/office/powerpoint/2010/main" id="{EE4CD017-918E-EA44-BA62-98D37F987AB3}"/>
                    </a:ext>
                  </a:extLst>
                </p:cNvPr>
                <p:cNvPicPr/>
                <p:nvPr/>
              </p:nvPicPr>
              <p:blipFill>
                <a:blip r:embed="rId489"/>
                <a:stretch>
                  <a:fillRect/>
                </a:stretch>
              </p:blipFill>
              <p:spPr>
                <a:xfrm>
                  <a:off x="2877462" y="4890887"/>
                  <a:ext cx="225360" cy="30600"/>
                </a:xfrm>
                <a:prstGeom prst="rect">
                  <a:avLst/>
                </a:prstGeom>
              </p:spPr>
            </p:pic>
          </mc:Fallback>
        </mc:AlternateContent>
      </p:grpSp>
      <p:grpSp>
        <p:nvGrpSpPr>
          <p:cNvPr id="355" name="Group 354">
            <a:extLst>
              <a:ext uri="{FF2B5EF4-FFF2-40B4-BE49-F238E27FC236}">
                <a16:creationId xmlns:a16="http://schemas.microsoft.com/office/drawing/2014/main" xmlns="" id="{75A403F6-B666-FF45-9B65-886540EC88AB}"/>
              </a:ext>
            </a:extLst>
          </p:cNvPr>
          <p:cNvGrpSpPr/>
          <p:nvPr/>
        </p:nvGrpSpPr>
        <p:grpSpPr>
          <a:xfrm>
            <a:off x="4952982" y="4870727"/>
            <a:ext cx="739080" cy="225720"/>
            <a:chOff x="3428982" y="4870727"/>
            <a:chExt cx="739080" cy="225720"/>
          </a:xfrm>
        </p:grpSpPr>
        <mc:AlternateContent xmlns:mc="http://schemas.openxmlformats.org/markup-compatibility/2006" xmlns:p14="http://schemas.microsoft.com/office/powerpoint/2010/main">
          <mc:Choice Requires="p14">
            <p:contentPart p14:bwMode="auto" r:id="rId490">
              <p14:nvContentPartPr>
                <p14:cNvPr id="344" name="Ink 343">
                  <a:extLst>
                    <a:ext uri="{FF2B5EF4-FFF2-40B4-BE49-F238E27FC236}">
                      <a16:creationId xmlns:a16="http://schemas.microsoft.com/office/drawing/2014/main" xmlns="" id="{5ECC5815-F62F-9841-9918-B802B2764A6D}"/>
                    </a:ext>
                  </a:extLst>
                </p14:cNvPr>
                <p14:cNvContentPartPr/>
                <p14:nvPr/>
              </p14:nvContentPartPr>
              <p14:xfrm>
                <a:off x="3428982" y="4911407"/>
                <a:ext cx="40680" cy="185040"/>
              </p14:xfrm>
            </p:contentPart>
          </mc:Choice>
          <mc:Fallback xmlns="">
            <p:pic>
              <p:nvPicPr>
                <p:cNvPr id="344" name="Ink 343">
                  <a:extLst>
                    <a:ext uri="{FF2B5EF4-FFF2-40B4-BE49-F238E27FC236}">
                      <a16:creationId xmlns="" xmlns:a16="http://schemas.microsoft.com/office/drawing/2014/main" xmlns:p14="http://schemas.microsoft.com/office/powerpoint/2010/main" id="{5ECC5815-F62F-9841-9918-B802B2764A6D}"/>
                    </a:ext>
                  </a:extLst>
                </p:cNvPr>
                <p:cNvPicPr/>
                <p:nvPr/>
              </p:nvPicPr>
              <p:blipFill>
                <a:blip r:embed="rId491"/>
                <a:stretch>
                  <a:fillRect/>
                </a:stretch>
              </p:blipFill>
              <p:spPr>
                <a:xfrm>
                  <a:off x="3420342" y="4902407"/>
                  <a:ext cx="5868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492">
              <p14:nvContentPartPr>
                <p14:cNvPr id="345" name="Ink 344">
                  <a:extLst>
                    <a:ext uri="{FF2B5EF4-FFF2-40B4-BE49-F238E27FC236}">
                      <a16:creationId xmlns:a16="http://schemas.microsoft.com/office/drawing/2014/main" xmlns="" id="{C58AB530-1316-4845-A437-0079B4F0DC8F}"/>
                    </a:ext>
                  </a:extLst>
                </p14:cNvPr>
                <p14:cNvContentPartPr/>
                <p14:nvPr/>
              </p14:nvContentPartPr>
              <p14:xfrm>
                <a:off x="3446262" y="4928687"/>
                <a:ext cx="133200" cy="92880"/>
              </p14:xfrm>
            </p:contentPart>
          </mc:Choice>
          <mc:Fallback xmlns="">
            <p:pic>
              <p:nvPicPr>
                <p:cNvPr id="345" name="Ink 344">
                  <a:extLst>
                    <a:ext uri="{FF2B5EF4-FFF2-40B4-BE49-F238E27FC236}">
                      <a16:creationId xmlns="" xmlns:a16="http://schemas.microsoft.com/office/drawing/2014/main" xmlns:p14="http://schemas.microsoft.com/office/powerpoint/2010/main" id="{C58AB530-1316-4845-A437-0079B4F0DC8F}"/>
                    </a:ext>
                  </a:extLst>
                </p:cNvPr>
                <p:cNvPicPr/>
                <p:nvPr/>
              </p:nvPicPr>
              <p:blipFill>
                <a:blip r:embed="rId493"/>
                <a:stretch>
                  <a:fillRect/>
                </a:stretch>
              </p:blipFill>
              <p:spPr>
                <a:xfrm>
                  <a:off x="3437622" y="4920047"/>
                  <a:ext cx="15084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494">
              <p14:nvContentPartPr>
                <p14:cNvPr id="346" name="Ink 345">
                  <a:extLst>
                    <a:ext uri="{FF2B5EF4-FFF2-40B4-BE49-F238E27FC236}">
                      <a16:creationId xmlns:a16="http://schemas.microsoft.com/office/drawing/2014/main" xmlns="" id="{7DD856A3-05AD-7547-A3BF-145287F4E55A}"/>
                    </a:ext>
                  </a:extLst>
                </p14:cNvPr>
                <p14:cNvContentPartPr/>
                <p14:nvPr/>
              </p14:nvContentPartPr>
              <p14:xfrm>
                <a:off x="3613662" y="4940207"/>
                <a:ext cx="121680" cy="63720"/>
              </p14:xfrm>
            </p:contentPart>
          </mc:Choice>
          <mc:Fallback xmlns="">
            <p:pic>
              <p:nvPicPr>
                <p:cNvPr id="346" name="Ink 345">
                  <a:extLst>
                    <a:ext uri="{FF2B5EF4-FFF2-40B4-BE49-F238E27FC236}">
                      <a16:creationId xmlns="" xmlns:a16="http://schemas.microsoft.com/office/drawing/2014/main" xmlns:p14="http://schemas.microsoft.com/office/powerpoint/2010/main" id="{7DD856A3-05AD-7547-A3BF-145287F4E55A}"/>
                    </a:ext>
                  </a:extLst>
                </p:cNvPr>
                <p:cNvPicPr/>
                <p:nvPr/>
              </p:nvPicPr>
              <p:blipFill>
                <a:blip r:embed="rId495"/>
                <a:stretch>
                  <a:fillRect/>
                </a:stretch>
              </p:blipFill>
              <p:spPr>
                <a:xfrm>
                  <a:off x="3603942" y="4931974"/>
                  <a:ext cx="139680" cy="80903"/>
                </a:xfrm>
                <a:prstGeom prst="rect">
                  <a:avLst/>
                </a:prstGeom>
              </p:spPr>
            </p:pic>
          </mc:Fallback>
        </mc:AlternateContent>
        <mc:AlternateContent xmlns:mc="http://schemas.openxmlformats.org/markup-compatibility/2006" xmlns:p14="http://schemas.microsoft.com/office/powerpoint/2010/main">
          <mc:Choice Requires="p14">
            <p:contentPart p14:bwMode="auto" r:id="rId496">
              <p14:nvContentPartPr>
                <p14:cNvPr id="347" name="Ink 346">
                  <a:extLst>
                    <a:ext uri="{FF2B5EF4-FFF2-40B4-BE49-F238E27FC236}">
                      <a16:creationId xmlns:a16="http://schemas.microsoft.com/office/drawing/2014/main" xmlns="" id="{55FF16BB-9675-354B-ACF6-068EC4E342BE}"/>
                    </a:ext>
                  </a:extLst>
                </p14:cNvPr>
                <p14:cNvContentPartPr/>
                <p14:nvPr/>
              </p14:nvContentPartPr>
              <p14:xfrm>
                <a:off x="3821382" y="4922927"/>
                <a:ext cx="6120" cy="81000"/>
              </p14:xfrm>
            </p:contentPart>
          </mc:Choice>
          <mc:Fallback xmlns="">
            <p:pic>
              <p:nvPicPr>
                <p:cNvPr id="347" name="Ink 346">
                  <a:extLst>
                    <a:ext uri="{FF2B5EF4-FFF2-40B4-BE49-F238E27FC236}">
                      <a16:creationId xmlns="" xmlns:a16="http://schemas.microsoft.com/office/drawing/2014/main" xmlns:p14="http://schemas.microsoft.com/office/powerpoint/2010/main" id="{55FF16BB-9675-354B-ACF6-068EC4E342BE}"/>
                    </a:ext>
                  </a:extLst>
                </p:cNvPr>
                <p:cNvPicPr/>
                <p:nvPr/>
              </p:nvPicPr>
              <p:blipFill>
                <a:blip r:embed="rId497"/>
                <a:stretch>
                  <a:fillRect/>
                </a:stretch>
              </p:blipFill>
              <p:spPr>
                <a:xfrm>
                  <a:off x="3811662" y="4913250"/>
                  <a:ext cx="24480" cy="99279"/>
                </a:xfrm>
                <a:prstGeom prst="rect">
                  <a:avLst/>
                </a:prstGeom>
              </p:spPr>
            </p:pic>
          </mc:Fallback>
        </mc:AlternateContent>
        <mc:AlternateContent xmlns:mc="http://schemas.openxmlformats.org/markup-compatibility/2006" xmlns:p14="http://schemas.microsoft.com/office/powerpoint/2010/main">
          <mc:Choice Requires="p14">
            <p:contentPart p14:bwMode="auto" r:id="rId498">
              <p14:nvContentPartPr>
                <p14:cNvPr id="348" name="Ink 347">
                  <a:extLst>
                    <a:ext uri="{FF2B5EF4-FFF2-40B4-BE49-F238E27FC236}">
                      <a16:creationId xmlns:a16="http://schemas.microsoft.com/office/drawing/2014/main" xmlns="" id="{33097390-021E-AA4A-844B-308F35F3E025}"/>
                    </a:ext>
                  </a:extLst>
                </p14:cNvPr>
                <p14:cNvContentPartPr/>
                <p14:nvPr/>
              </p14:nvContentPartPr>
              <p14:xfrm>
                <a:off x="3781062" y="4870727"/>
                <a:ext cx="17640" cy="6120"/>
              </p14:xfrm>
            </p:contentPart>
          </mc:Choice>
          <mc:Fallback xmlns="">
            <p:pic>
              <p:nvPicPr>
                <p:cNvPr id="348" name="Ink 347">
                  <a:extLst>
                    <a:ext uri="{FF2B5EF4-FFF2-40B4-BE49-F238E27FC236}">
                      <a16:creationId xmlns="" xmlns:a16="http://schemas.microsoft.com/office/drawing/2014/main" xmlns:p14="http://schemas.microsoft.com/office/powerpoint/2010/main" id="{33097390-021E-AA4A-844B-308F35F3E025}"/>
                    </a:ext>
                  </a:extLst>
                </p:cNvPr>
                <p:cNvPicPr/>
                <p:nvPr/>
              </p:nvPicPr>
              <p:blipFill>
                <a:blip r:embed="rId499"/>
                <a:stretch>
                  <a:fillRect/>
                </a:stretch>
              </p:blipFill>
              <p:spPr>
                <a:xfrm>
                  <a:off x="3771702" y="4861367"/>
                  <a:ext cx="360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500">
              <p14:nvContentPartPr>
                <p14:cNvPr id="349" name="Ink 348">
                  <a:extLst>
                    <a:ext uri="{FF2B5EF4-FFF2-40B4-BE49-F238E27FC236}">
                      <a16:creationId xmlns:a16="http://schemas.microsoft.com/office/drawing/2014/main" xmlns="" id="{C48EC77D-F0BB-0B4B-AF0D-701AC8288C17}"/>
                    </a:ext>
                  </a:extLst>
                </p14:cNvPr>
                <p14:cNvContentPartPr/>
                <p14:nvPr/>
              </p14:nvContentPartPr>
              <p14:xfrm>
                <a:off x="3902022" y="4911407"/>
                <a:ext cx="81000" cy="69120"/>
              </p14:xfrm>
            </p:contentPart>
          </mc:Choice>
          <mc:Fallback xmlns="">
            <p:pic>
              <p:nvPicPr>
                <p:cNvPr id="349" name="Ink 348">
                  <a:extLst>
                    <a:ext uri="{FF2B5EF4-FFF2-40B4-BE49-F238E27FC236}">
                      <a16:creationId xmlns="" xmlns:a16="http://schemas.microsoft.com/office/drawing/2014/main" xmlns:p14="http://schemas.microsoft.com/office/powerpoint/2010/main" id="{C48EC77D-F0BB-0B4B-AF0D-701AC8288C17}"/>
                    </a:ext>
                  </a:extLst>
                </p:cNvPr>
                <p:cNvPicPr/>
                <p:nvPr/>
              </p:nvPicPr>
              <p:blipFill>
                <a:blip r:embed="rId501"/>
                <a:stretch>
                  <a:fillRect/>
                </a:stretch>
              </p:blipFill>
              <p:spPr>
                <a:xfrm>
                  <a:off x="3891942" y="4901687"/>
                  <a:ext cx="10008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502">
              <p14:nvContentPartPr>
                <p14:cNvPr id="350" name="Ink 349">
                  <a:extLst>
                    <a:ext uri="{FF2B5EF4-FFF2-40B4-BE49-F238E27FC236}">
                      <a16:creationId xmlns:a16="http://schemas.microsoft.com/office/drawing/2014/main" xmlns="" id="{35E49FC4-79D0-604A-B4CB-41E5345BF0B8}"/>
                    </a:ext>
                  </a:extLst>
                </p14:cNvPr>
                <p14:cNvContentPartPr/>
                <p14:nvPr/>
              </p14:nvContentPartPr>
              <p14:xfrm>
                <a:off x="4046382" y="4934447"/>
                <a:ext cx="121680" cy="69480"/>
              </p14:xfrm>
            </p:contentPart>
          </mc:Choice>
          <mc:Fallback xmlns="">
            <p:pic>
              <p:nvPicPr>
                <p:cNvPr id="350" name="Ink 349">
                  <a:extLst>
                    <a:ext uri="{FF2B5EF4-FFF2-40B4-BE49-F238E27FC236}">
                      <a16:creationId xmlns="" xmlns:a16="http://schemas.microsoft.com/office/drawing/2014/main" xmlns:p14="http://schemas.microsoft.com/office/powerpoint/2010/main" id="{35E49FC4-79D0-604A-B4CB-41E5345BF0B8}"/>
                    </a:ext>
                  </a:extLst>
                </p:cNvPr>
                <p:cNvPicPr/>
                <p:nvPr/>
              </p:nvPicPr>
              <p:blipFill>
                <a:blip r:embed="rId503"/>
                <a:stretch>
                  <a:fillRect/>
                </a:stretch>
              </p:blipFill>
              <p:spPr>
                <a:xfrm>
                  <a:off x="4037022" y="4925493"/>
                  <a:ext cx="140040" cy="88104"/>
                </a:xfrm>
                <a:prstGeom prst="rect">
                  <a:avLst/>
                </a:prstGeom>
              </p:spPr>
            </p:pic>
          </mc:Fallback>
        </mc:AlternateContent>
      </p:grpSp>
      <p:grpSp>
        <p:nvGrpSpPr>
          <p:cNvPr id="366" name="Group 365">
            <a:extLst>
              <a:ext uri="{FF2B5EF4-FFF2-40B4-BE49-F238E27FC236}">
                <a16:creationId xmlns:a16="http://schemas.microsoft.com/office/drawing/2014/main" xmlns="" id="{F0BF10CB-3B8D-6043-A016-C06E1B1733CF}"/>
              </a:ext>
            </a:extLst>
          </p:cNvPr>
          <p:cNvGrpSpPr/>
          <p:nvPr/>
        </p:nvGrpSpPr>
        <p:grpSpPr>
          <a:xfrm>
            <a:off x="5922462" y="4830407"/>
            <a:ext cx="1143360" cy="387000"/>
            <a:chOff x="4398462" y="4830407"/>
            <a:chExt cx="1143360" cy="387000"/>
          </a:xfrm>
        </p:grpSpPr>
        <mc:AlternateContent xmlns:mc="http://schemas.openxmlformats.org/markup-compatibility/2006" xmlns:p14="http://schemas.microsoft.com/office/powerpoint/2010/main">
          <mc:Choice Requires="p14">
            <p:contentPart p14:bwMode="auto" r:id="rId504">
              <p14:nvContentPartPr>
                <p14:cNvPr id="351" name="Ink 350">
                  <a:extLst>
                    <a:ext uri="{FF2B5EF4-FFF2-40B4-BE49-F238E27FC236}">
                      <a16:creationId xmlns:a16="http://schemas.microsoft.com/office/drawing/2014/main" xmlns="" id="{859D7821-C161-294A-9FB5-951EE97D6754}"/>
                    </a:ext>
                  </a:extLst>
                </p14:cNvPr>
                <p14:cNvContentPartPr/>
                <p14:nvPr/>
              </p14:nvContentPartPr>
              <p14:xfrm>
                <a:off x="4398462" y="4934447"/>
                <a:ext cx="81000" cy="57960"/>
              </p14:xfrm>
            </p:contentPart>
          </mc:Choice>
          <mc:Fallback xmlns="">
            <p:pic>
              <p:nvPicPr>
                <p:cNvPr id="351" name="Ink 350">
                  <a:extLst>
                    <a:ext uri="{FF2B5EF4-FFF2-40B4-BE49-F238E27FC236}">
                      <a16:creationId xmlns="" xmlns:a16="http://schemas.microsoft.com/office/drawing/2014/main" xmlns:p14="http://schemas.microsoft.com/office/powerpoint/2010/main" id="{859D7821-C161-294A-9FB5-951EE97D6754}"/>
                    </a:ext>
                  </a:extLst>
                </p:cNvPr>
                <p:cNvPicPr/>
                <p:nvPr/>
              </p:nvPicPr>
              <p:blipFill>
                <a:blip r:embed="rId505"/>
                <a:stretch>
                  <a:fillRect/>
                </a:stretch>
              </p:blipFill>
              <p:spPr>
                <a:xfrm>
                  <a:off x="4389102" y="4925145"/>
                  <a:ext cx="99360" cy="76564"/>
                </a:xfrm>
                <a:prstGeom prst="rect">
                  <a:avLst/>
                </a:prstGeom>
              </p:spPr>
            </p:pic>
          </mc:Fallback>
        </mc:AlternateContent>
        <mc:AlternateContent xmlns:mc="http://schemas.openxmlformats.org/markup-compatibility/2006" xmlns:p14="http://schemas.microsoft.com/office/powerpoint/2010/main">
          <mc:Choice Requires="p14">
            <p:contentPart p14:bwMode="auto" r:id="rId506">
              <p14:nvContentPartPr>
                <p14:cNvPr id="352" name="Ink 351">
                  <a:extLst>
                    <a:ext uri="{FF2B5EF4-FFF2-40B4-BE49-F238E27FC236}">
                      <a16:creationId xmlns:a16="http://schemas.microsoft.com/office/drawing/2014/main" xmlns="" id="{6C7E1F7F-6B25-FB47-B189-AF590B964166}"/>
                    </a:ext>
                  </a:extLst>
                </p14:cNvPr>
                <p14:cNvContentPartPr/>
                <p14:nvPr/>
              </p14:nvContentPartPr>
              <p14:xfrm>
                <a:off x="4560102" y="4888007"/>
                <a:ext cx="63720" cy="167760"/>
              </p14:xfrm>
            </p:contentPart>
          </mc:Choice>
          <mc:Fallback xmlns="">
            <p:pic>
              <p:nvPicPr>
                <p:cNvPr id="352" name="Ink 351">
                  <a:extLst>
                    <a:ext uri="{FF2B5EF4-FFF2-40B4-BE49-F238E27FC236}">
                      <a16:creationId xmlns="" xmlns:a16="http://schemas.microsoft.com/office/drawing/2014/main" xmlns:p14="http://schemas.microsoft.com/office/powerpoint/2010/main" id="{6C7E1F7F-6B25-FB47-B189-AF590B964166}"/>
                    </a:ext>
                  </a:extLst>
                </p:cNvPr>
                <p:cNvPicPr/>
                <p:nvPr/>
              </p:nvPicPr>
              <p:blipFill>
                <a:blip r:embed="rId507"/>
                <a:stretch>
                  <a:fillRect/>
                </a:stretch>
              </p:blipFill>
              <p:spPr>
                <a:xfrm>
                  <a:off x="4551822" y="4877927"/>
                  <a:ext cx="8172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508">
              <p14:nvContentPartPr>
                <p14:cNvPr id="353" name="Ink 352">
                  <a:extLst>
                    <a:ext uri="{FF2B5EF4-FFF2-40B4-BE49-F238E27FC236}">
                      <a16:creationId xmlns:a16="http://schemas.microsoft.com/office/drawing/2014/main" xmlns="" id="{AF7FEFEC-C0CF-734C-AA65-C8BA7DF868DF}"/>
                    </a:ext>
                  </a:extLst>
                </p14:cNvPr>
                <p14:cNvContentPartPr/>
                <p14:nvPr/>
              </p14:nvContentPartPr>
              <p14:xfrm>
                <a:off x="4560102" y="4974767"/>
                <a:ext cx="75240" cy="360"/>
              </p14:xfrm>
            </p:contentPart>
          </mc:Choice>
          <mc:Fallback xmlns="">
            <p:pic>
              <p:nvPicPr>
                <p:cNvPr id="353" name="Ink 352">
                  <a:extLst>
                    <a:ext uri="{FF2B5EF4-FFF2-40B4-BE49-F238E27FC236}">
                      <a16:creationId xmlns="" xmlns:a16="http://schemas.microsoft.com/office/drawing/2014/main" xmlns:p14="http://schemas.microsoft.com/office/powerpoint/2010/main" id="{AF7FEFEC-C0CF-734C-AA65-C8BA7DF868DF}"/>
                    </a:ext>
                  </a:extLst>
                </p:cNvPr>
                <p:cNvPicPr/>
                <p:nvPr/>
              </p:nvPicPr>
              <p:blipFill>
                <a:blip r:embed="rId509"/>
                <a:stretch>
                  <a:fillRect/>
                </a:stretch>
              </p:blipFill>
              <p:spPr>
                <a:xfrm>
                  <a:off x="4550382" y="4965047"/>
                  <a:ext cx="9396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510">
              <p14:nvContentPartPr>
                <p14:cNvPr id="357" name="Ink 356">
                  <a:extLst>
                    <a:ext uri="{FF2B5EF4-FFF2-40B4-BE49-F238E27FC236}">
                      <a16:creationId xmlns:a16="http://schemas.microsoft.com/office/drawing/2014/main" xmlns="" id="{0284E2E6-FA6B-B241-81E7-C325D3F69B47}"/>
                    </a:ext>
                  </a:extLst>
                </p14:cNvPr>
                <p14:cNvContentPartPr/>
                <p14:nvPr/>
              </p14:nvContentPartPr>
              <p14:xfrm>
                <a:off x="4860342" y="4917167"/>
                <a:ext cx="387000" cy="104400"/>
              </p14:xfrm>
            </p:contentPart>
          </mc:Choice>
          <mc:Fallback xmlns="">
            <p:pic>
              <p:nvPicPr>
                <p:cNvPr id="357" name="Ink 356">
                  <a:extLst>
                    <a:ext uri="{FF2B5EF4-FFF2-40B4-BE49-F238E27FC236}">
                      <a16:creationId xmlns="" xmlns:a16="http://schemas.microsoft.com/office/drawing/2014/main" xmlns:p14="http://schemas.microsoft.com/office/powerpoint/2010/main" id="{0284E2E6-FA6B-B241-81E7-C325D3F69B47}"/>
                    </a:ext>
                  </a:extLst>
                </p:cNvPr>
                <p:cNvPicPr/>
                <p:nvPr/>
              </p:nvPicPr>
              <p:blipFill>
                <a:blip r:embed="rId511"/>
                <a:stretch>
                  <a:fillRect/>
                </a:stretch>
              </p:blipFill>
              <p:spPr>
                <a:xfrm>
                  <a:off x="4850262" y="4907807"/>
                  <a:ext cx="40500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512">
              <p14:nvContentPartPr>
                <p14:cNvPr id="358" name="Ink 357">
                  <a:extLst>
                    <a:ext uri="{FF2B5EF4-FFF2-40B4-BE49-F238E27FC236}">
                      <a16:creationId xmlns:a16="http://schemas.microsoft.com/office/drawing/2014/main" xmlns="" id="{79386A30-06EA-1F4B-998F-6173CD031531}"/>
                    </a:ext>
                  </a:extLst>
                </p14:cNvPr>
                <p14:cNvContentPartPr/>
                <p14:nvPr/>
              </p14:nvContentPartPr>
              <p14:xfrm>
                <a:off x="5056902" y="4888007"/>
                <a:ext cx="87120" cy="17640"/>
              </p14:xfrm>
            </p:contentPart>
          </mc:Choice>
          <mc:Fallback xmlns="">
            <p:pic>
              <p:nvPicPr>
                <p:cNvPr id="358" name="Ink 357">
                  <a:extLst>
                    <a:ext uri="{FF2B5EF4-FFF2-40B4-BE49-F238E27FC236}">
                      <a16:creationId xmlns="" xmlns:a16="http://schemas.microsoft.com/office/drawing/2014/main" xmlns:p14="http://schemas.microsoft.com/office/powerpoint/2010/main" id="{79386A30-06EA-1F4B-998F-6173CD031531}"/>
                    </a:ext>
                  </a:extLst>
                </p:cNvPr>
                <p:cNvPicPr/>
                <p:nvPr/>
              </p:nvPicPr>
              <p:blipFill>
                <a:blip r:embed="rId513"/>
                <a:stretch>
                  <a:fillRect/>
                </a:stretch>
              </p:blipFill>
              <p:spPr>
                <a:xfrm>
                  <a:off x="5047182" y="4877927"/>
                  <a:ext cx="10584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514">
              <p14:nvContentPartPr>
                <p14:cNvPr id="359" name="Ink 358">
                  <a:extLst>
                    <a:ext uri="{FF2B5EF4-FFF2-40B4-BE49-F238E27FC236}">
                      <a16:creationId xmlns:a16="http://schemas.microsoft.com/office/drawing/2014/main" xmlns="" id="{6DC993EB-685C-2041-8F79-88623D69CFFF}"/>
                    </a:ext>
                  </a:extLst>
                </p14:cNvPr>
                <p14:cNvContentPartPr/>
                <p14:nvPr/>
              </p14:nvContentPartPr>
              <p14:xfrm>
                <a:off x="4773942" y="5114087"/>
                <a:ext cx="29160" cy="80640"/>
              </p14:xfrm>
            </p:contentPart>
          </mc:Choice>
          <mc:Fallback xmlns="">
            <p:pic>
              <p:nvPicPr>
                <p:cNvPr id="359" name="Ink 358">
                  <a:extLst>
                    <a:ext uri="{FF2B5EF4-FFF2-40B4-BE49-F238E27FC236}">
                      <a16:creationId xmlns="" xmlns:a16="http://schemas.microsoft.com/office/drawing/2014/main" xmlns:p14="http://schemas.microsoft.com/office/powerpoint/2010/main" id="{6DC993EB-685C-2041-8F79-88623D69CFFF}"/>
                    </a:ext>
                  </a:extLst>
                </p:cNvPr>
                <p:cNvPicPr/>
                <p:nvPr/>
              </p:nvPicPr>
              <p:blipFill>
                <a:blip r:embed="rId515"/>
                <a:stretch>
                  <a:fillRect/>
                </a:stretch>
              </p:blipFill>
              <p:spPr>
                <a:xfrm>
                  <a:off x="4764222" y="5105087"/>
                  <a:ext cx="47160" cy="97920"/>
                </a:xfrm>
                <a:prstGeom prst="rect">
                  <a:avLst/>
                </a:prstGeom>
              </p:spPr>
            </p:pic>
          </mc:Fallback>
        </mc:AlternateContent>
        <mc:AlternateContent xmlns:mc="http://schemas.openxmlformats.org/markup-compatibility/2006" xmlns:p14="http://schemas.microsoft.com/office/powerpoint/2010/main">
          <mc:Choice Requires="p14">
            <p:contentPart p14:bwMode="auto" r:id="rId516">
              <p14:nvContentPartPr>
                <p14:cNvPr id="360" name="Ink 359">
                  <a:extLst>
                    <a:ext uri="{FF2B5EF4-FFF2-40B4-BE49-F238E27FC236}">
                      <a16:creationId xmlns:a16="http://schemas.microsoft.com/office/drawing/2014/main" xmlns="" id="{5EFB6EFB-50F2-0D48-8B0A-8D6F9E0EFE4A}"/>
                    </a:ext>
                  </a:extLst>
                </p14:cNvPr>
                <p14:cNvContentPartPr/>
                <p14:nvPr/>
              </p14:nvContentPartPr>
              <p14:xfrm>
                <a:off x="4791222" y="5147927"/>
                <a:ext cx="81000" cy="52200"/>
              </p14:xfrm>
            </p:contentPart>
          </mc:Choice>
          <mc:Fallback xmlns="">
            <p:pic>
              <p:nvPicPr>
                <p:cNvPr id="360" name="Ink 359">
                  <a:extLst>
                    <a:ext uri="{FF2B5EF4-FFF2-40B4-BE49-F238E27FC236}">
                      <a16:creationId xmlns="" xmlns:a16="http://schemas.microsoft.com/office/drawing/2014/main" xmlns:p14="http://schemas.microsoft.com/office/powerpoint/2010/main" id="{5EFB6EFB-50F2-0D48-8B0A-8D6F9E0EFE4A}"/>
                    </a:ext>
                  </a:extLst>
                </p:cNvPr>
                <p:cNvPicPr/>
                <p:nvPr/>
              </p:nvPicPr>
              <p:blipFill>
                <a:blip r:embed="rId517"/>
                <a:stretch>
                  <a:fillRect/>
                </a:stretch>
              </p:blipFill>
              <p:spPr>
                <a:xfrm>
                  <a:off x="4781903" y="5138567"/>
                  <a:ext cx="99637"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518">
              <p14:nvContentPartPr>
                <p14:cNvPr id="361" name="Ink 360">
                  <a:extLst>
                    <a:ext uri="{FF2B5EF4-FFF2-40B4-BE49-F238E27FC236}">
                      <a16:creationId xmlns:a16="http://schemas.microsoft.com/office/drawing/2014/main" xmlns="" id="{4DCB5090-FE2E-D74A-9CFB-0F1954A28653}"/>
                    </a:ext>
                  </a:extLst>
                </p14:cNvPr>
                <p14:cNvContentPartPr/>
                <p14:nvPr/>
              </p14:nvContentPartPr>
              <p14:xfrm>
                <a:off x="4924062" y="5136407"/>
                <a:ext cx="110160" cy="63720"/>
              </p14:xfrm>
            </p:contentPart>
          </mc:Choice>
          <mc:Fallback xmlns="">
            <p:pic>
              <p:nvPicPr>
                <p:cNvPr id="361" name="Ink 360">
                  <a:extLst>
                    <a:ext uri="{FF2B5EF4-FFF2-40B4-BE49-F238E27FC236}">
                      <a16:creationId xmlns="" xmlns:a16="http://schemas.microsoft.com/office/drawing/2014/main" xmlns:p14="http://schemas.microsoft.com/office/powerpoint/2010/main" id="{4DCB5090-FE2E-D74A-9CFB-0F1954A28653}"/>
                    </a:ext>
                  </a:extLst>
                </p:cNvPr>
                <p:cNvPicPr/>
                <p:nvPr/>
              </p:nvPicPr>
              <p:blipFill>
                <a:blip r:embed="rId519"/>
                <a:stretch>
                  <a:fillRect/>
                </a:stretch>
              </p:blipFill>
              <p:spPr>
                <a:xfrm>
                  <a:off x="4914342" y="5127100"/>
                  <a:ext cx="128880" cy="81977"/>
                </a:xfrm>
                <a:prstGeom prst="rect">
                  <a:avLst/>
                </a:prstGeom>
              </p:spPr>
            </p:pic>
          </mc:Fallback>
        </mc:AlternateContent>
        <mc:AlternateContent xmlns:mc="http://schemas.openxmlformats.org/markup-compatibility/2006" xmlns:p14="http://schemas.microsoft.com/office/powerpoint/2010/main">
          <mc:Choice Requires="p14">
            <p:contentPart p14:bwMode="auto" r:id="rId520">
              <p14:nvContentPartPr>
                <p14:cNvPr id="362" name="Ink 361">
                  <a:extLst>
                    <a:ext uri="{FF2B5EF4-FFF2-40B4-BE49-F238E27FC236}">
                      <a16:creationId xmlns:a16="http://schemas.microsoft.com/office/drawing/2014/main" xmlns="" id="{6ADE333E-39AB-754B-B00F-DEBD76A3DC83}"/>
                    </a:ext>
                  </a:extLst>
                </p14:cNvPr>
                <p14:cNvContentPartPr/>
                <p14:nvPr/>
              </p14:nvContentPartPr>
              <p14:xfrm>
                <a:off x="5074182" y="5130647"/>
                <a:ext cx="75240" cy="57960"/>
              </p14:xfrm>
            </p:contentPart>
          </mc:Choice>
          <mc:Fallback xmlns="">
            <p:pic>
              <p:nvPicPr>
                <p:cNvPr id="362" name="Ink 361">
                  <a:extLst>
                    <a:ext uri="{FF2B5EF4-FFF2-40B4-BE49-F238E27FC236}">
                      <a16:creationId xmlns="" xmlns:a16="http://schemas.microsoft.com/office/drawing/2014/main" xmlns:p14="http://schemas.microsoft.com/office/powerpoint/2010/main" id="{6ADE333E-39AB-754B-B00F-DEBD76A3DC83}"/>
                    </a:ext>
                  </a:extLst>
                </p:cNvPr>
                <p:cNvPicPr/>
                <p:nvPr/>
              </p:nvPicPr>
              <p:blipFill>
                <a:blip r:embed="rId521"/>
                <a:stretch>
                  <a:fillRect/>
                </a:stretch>
              </p:blipFill>
              <p:spPr>
                <a:xfrm>
                  <a:off x="5064867" y="5121345"/>
                  <a:ext cx="93154" cy="76207"/>
                </a:xfrm>
                <a:prstGeom prst="rect">
                  <a:avLst/>
                </a:prstGeom>
              </p:spPr>
            </p:pic>
          </mc:Fallback>
        </mc:AlternateContent>
        <mc:AlternateContent xmlns:mc="http://schemas.openxmlformats.org/markup-compatibility/2006" xmlns:p14="http://schemas.microsoft.com/office/powerpoint/2010/main">
          <mc:Choice Requires="p14">
            <p:contentPart p14:bwMode="auto" r:id="rId522">
              <p14:nvContentPartPr>
                <p14:cNvPr id="363" name="Ink 362">
                  <a:extLst>
                    <a:ext uri="{FF2B5EF4-FFF2-40B4-BE49-F238E27FC236}">
                      <a16:creationId xmlns:a16="http://schemas.microsoft.com/office/drawing/2014/main" xmlns="" id="{B19CBDC1-88D9-5747-97E2-BC43B0D1DD39}"/>
                    </a:ext>
                  </a:extLst>
                </p14:cNvPr>
                <p14:cNvContentPartPr/>
                <p14:nvPr/>
              </p14:nvContentPartPr>
              <p14:xfrm>
                <a:off x="5183622" y="5114087"/>
                <a:ext cx="23400" cy="69120"/>
              </p14:xfrm>
            </p:contentPart>
          </mc:Choice>
          <mc:Fallback xmlns="">
            <p:pic>
              <p:nvPicPr>
                <p:cNvPr id="363" name="Ink 362">
                  <a:extLst>
                    <a:ext uri="{FF2B5EF4-FFF2-40B4-BE49-F238E27FC236}">
                      <a16:creationId xmlns="" xmlns:a16="http://schemas.microsoft.com/office/drawing/2014/main" xmlns:p14="http://schemas.microsoft.com/office/powerpoint/2010/main" id="{B19CBDC1-88D9-5747-97E2-BC43B0D1DD39}"/>
                    </a:ext>
                  </a:extLst>
                </p:cNvPr>
                <p:cNvPicPr/>
                <p:nvPr/>
              </p:nvPicPr>
              <p:blipFill>
                <a:blip r:embed="rId523"/>
                <a:stretch>
                  <a:fillRect/>
                </a:stretch>
              </p:blipFill>
              <p:spPr>
                <a:xfrm>
                  <a:off x="5173902" y="5104367"/>
                  <a:ext cx="4104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524">
              <p14:nvContentPartPr>
                <p14:cNvPr id="364" name="Ink 363">
                  <a:extLst>
                    <a:ext uri="{FF2B5EF4-FFF2-40B4-BE49-F238E27FC236}">
                      <a16:creationId xmlns:a16="http://schemas.microsoft.com/office/drawing/2014/main" xmlns="" id="{88859826-26CB-CA4D-BFCB-58D9C5611DA9}"/>
                    </a:ext>
                  </a:extLst>
                </p14:cNvPr>
                <p14:cNvContentPartPr/>
                <p14:nvPr/>
              </p14:nvContentPartPr>
              <p14:xfrm>
                <a:off x="5235822" y="5130647"/>
                <a:ext cx="81000" cy="57960"/>
              </p14:xfrm>
            </p:contentPart>
          </mc:Choice>
          <mc:Fallback xmlns="">
            <p:pic>
              <p:nvPicPr>
                <p:cNvPr id="364" name="Ink 363">
                  <a:extLst>
                    <a:ext uri="{FF2B5EF4-FFF2-40B4-BE49-F238E27FC236}">
                      <a16:creationId xmlns="" xmlns:a16="http://schemas.microsoft.com/office/drawing/2014/main" xmlns:p14="http://schemas.microsoft.com/office/powerpoint/2010/main" id="{88859826-26CB-CA4D-BFCB-58D9C5611DA9}"/>
                    </a:ext>
                  </a:extLst>
                </p:cNvPr>
                <p:cNvPicPr/>
                <p:nvPr/>
              </p:nvPicPr>
              <p:blipFill>
                <a:blip r:embed="rId525"/>
                <a:stretch>
                  <a:fillRect/>
                </a:stretch>
              </p:blipFill>
              <p:spPr>
                <a:xfrm>
                  <a:off x="5226503" y="5122060"/>
                  <a:ext cx="99637" cy="75849"/>
                </a:xfrm>
                <a:prstGeom prst="rect">
                  <a:avLst/>
                </a:prstGeom>
              </p:spPr>
            </p:pic>
          </mc:Fallback>
        </mc:AlternateContent>
        <mc:AlternateContent xmlns:mc="http://schemas.openxmlformats.org/markup-compatibility/2006" xmlns:p14="http://schemas.microsoft.com/office/powerpoint/2010/main">
          <mc:Choice Requires="p14">
            <p:contentPart p14:bwMode="auto" r:id="rId526">
              <p14:nvContentPartPr>
                <p14:cNvPr id="365" name="Ink 364">
                  <a:extLst>
                    <a:ext uri="{FF2B5EF4-FFF2-40B4-BE49-F238E27FC236}">
                      <a16:creationId xmlns:a16="http://schemas.microsoft.com/office/drawing/2014/main" xmlns="" id="{3535BBD1-5CB7-9E42-85A9-0004D80DE122}"/>
                    </a:ext>
                  </a:extLst>
                </p14:cNvPr>
                <p14:cNvContentPartPr/>
                <p14:nvPr/>
              </p14:nvContentPartPr>
              <p14:xfrm>
                <a:off x="5512662" y="4830407"/>
                <a:ext cx="29160" cy="387000"/>
              </p14:xfrm>
            </p:contentPart>
          </mc:Choice>
          <mc:Fallback xmlns="">
            <p:pic>
              <p:nvPicPr>
                <p:cNvPr id="365" name="Ink 364">
                  <a:extLst>
                    <a:ext uri="{FF2B5EF4-FFF2-40B4-BE49-F238E27FC236}">
                      <a16:creationId xmlns="" xmlns:a16="http://schemas.microsoft.com/office/drawing/2014/main" xmlns:p14="http://schemas.microsoft.com/office/powerpoint/2010/main" id="{3535BBD1-5CB7-9E42-85A9-0004D80DE122}"/>
                    </a:ext>
                  </a:extLst>
                </p:cNvPr>
                <p:cNvPicPr/>
                <p:nvPr/>
              </p:nvPicPr>
              <p:blipFill>
                <a:blip r:embed="rId527"/>
                <a:stretch>
                  <a:fillRect/>
                </a:stretch>
              </p:blipFill>
              <p:spPr>
                <a:xfrm>
                  <a:off x="5502942" y="4822127"/>
                  <a:ext cx="47880" cy="404280"/>
                </a:xfrm>
                <a:prstGeom prst="rect">
                  <a:avLst/>
                </a:prstGeom>
              </p:spPr>
            </p:pic>
          </mc:Fallback>
        </mc:AlternateContent>
      </p:grpSp>
      <p:grpSp>
        <p:nvGrpSpPr>
          <p:cNvPr id="379" name="Group 378">
            <a:extLst>
              <a:ext uri="{FF2B5EF4-FFF2-40B4-BE49-F238E27FC236}">
                <a16:creationId xmlns:a16="http://schemas.microsoft.com/office/drawing/2014/main" xmlns="" id="{7A4F7A7C-5611-AE4E-959F-BAC1F155243C}"/>
              </a:ext>
            </a:extLst>
          </p:cNvPr>
          <p:cNvGrpSpPr/>
          <p:nvPr/>
        </p:nvGrpSpPr>
        <p:grpSpPr>
          <a:xfrm>
            <a:off x="7152222" y="4755527"/>
            <a:ext cx="1368360" cy="381240"/>
            <a:chOff x="5628222" y="4755527"/>
            <a:chExt cx="1368360" cy="381240"/>
          </a:xfrm>
        </p:grpSpPr>
        <mc:AlternateContent xmlns:mc="http://schemas.openxmlformats.org/markup-compatibility/2006" xmlns:p14="http://schemas.microsoft.com/office/powerpoint/2010/main">
          <mc:Choice Requires="p14">
            <p:contentPart p14:bwMode="auto" r:id="rId528">
              <p14:nvContentPartPr>
                <p14:cNvPr id="367" name="Ink 366">
                  <a:extLst>
                    <a:ext uri="{FF2B5EF4-FFF2-40B4-BE49-F238E27FC236}">
                      <a16:creationId xmlns:a16="http://schemas.microsoft.com/office/drawing/2014/main" xmlns="" id="{A5CFA36B-6762-1444-923D-3FA024C11F88}"/>
                    </a:ext>
                  </a:extLst>
                </p14:cNvPr>
                <p14:cNvContentPartPr/>
                <p14:nvPr/>
              </p14:nvContentPartPr>
              <p14:xfrm>
                <a:off x="5668542" y="4888007"/>
                <a:ext cx="138960" cy="121680"/>
              </p14:xfrm>
            </p:contentPart>
          </mc:Choice>
          <mc:Fallback xmlns="">
            <p:pic>
              <p:nvPicPr>
                <p:cNvPr id="367" name="Ink 366">
                  <a:extLst>
                    <a:ext uri="{FF2B5EF4-FFF2-40B4-BE49-F238E27FC236}">
                      <a16:creationId xmlns="" xmlns:a16="http://schemas.microsoft.com/office/drawing/2014/main" xmlns:p14="http://schemas.microsoft.com/office/powerpoint/2010/main" id="{A5CFA36B-6762-1444-923D-3FA024C11F88}"/>
                    </a:ext>
                  </a:extLst>
                </p:cNvPr>
                <p:cNvPicPr/>
                <p:nvPr/>
              </p:nvPicPr>
              <p:blipFill>
                <a:blip r:embed="rId529"/>
                <a:stretch>
                  <a:fillRect/>
                </a:stretch>
              </p:blipFill>
              <p:spPr>
                <a:xfrm>
                  <a:off x="5659182" y="4879007"/>
                  <a:ext cx="15804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530">
              <p14:nvContentPartPr>
                <p14:cNvPr id="368" name="Ink 367">
                  <a:extLst>
                    <a:ext uri="{FF2B5EF4-FFF2-40B4-BE49-F238E27FC236}">
                      <a16:creationId xmlns:a16="http://schemas.microsoft.com/office/drawing/2014/main" xmlns="" id="{0BE69F21-B542-D343-AB27-E2976CA995F7}"/>
                    </a:ext>
                  </a:extLst>
                </p14:cNvPr>
                <p14:cNvContentPartPr/>
                <p14:nvPr/>
              </p14:nvContentPartPr>
              <p14:xfrm>
                <a:off x="5628222" y="4963247"/>
                <a:ext cx="202320" cy="52200"/>
              </p14:xfrm>
            </p:contentPart>
          </mc:Choice>
          <mc:Fallback xmlns="">
            <p:pic>
              <p:nvPicPr>
                <p:cNvPr id="368" name="Ink 367">
                  <a:extLst>
                    <a:ext uri="{FF2B5EF4-FFF2-40B4-BE49-F238E27FC236}">
                      <a16:creationId xmlns="" xmlns:a16="http://schemas.microsoft.com/office/drawing/2014/main" xmlns:p14="http://schemas.microsoft.com/office/powerpoint/2010/main" id="{0BE69F21-B542-D343-AB27-E2976CA995F7}"/>
                    </a:ext>
                  </a:extLst>
                </p:cNvPr>
                <p:cNvPicPr/>
                <p:nvPr/>
              </p:nvPicPr>
              <p:blipFill>
                <a:blip r:embed="rId531"/>
                <a:stretch>
                  <a:fillRect/>
                </a:stretch>
              </p:blipFill>
              <p:spPr>
                <a:xfrm>
                  <a:off x="5619222" y="4954666"/>
                  <a:ext cx="219240" cy="68647"/>
                </a:xfrm>
                <a:prstGeom prst="rect">
                  <a:avLst/>
                </a:prstGeom>
              </p:spPr>
            </p:pic>
          </mc:Fallback>
        </mc:AlternateContent>
        <mc:AlternateContent xmlns:mc="http://schemas.openxmlformats.org/markup-compatibility/2006" xmlns:p14="http://schemas.microsoft.com/office/powerpoint/2010/main">
          <mc:Choice Requires="p14">
            <p:contentPart p14:bwMode="auto" r:id="rId532">
              <p14:nvContentPartPr>
                <p14:cNvPr id="369" name="Ink 368">
                  <a:extLst>
                    <a:ext uri="{FF2B5EF4-FFF2-40B4-BE49-F238E27FC236}">
                      <a16:creationId xmlns:a16="http://schemas.microsoft.com/office/drawing/2014/main" xmlns="" id="{8BA5C922-679F-8342-BA2D-3E8253922F1C}"/>
                    </a:ext>
                  </a:extLst>
                </p14:cNvPr>
                <p14:cNvContentPartPr/>
                <p14:nvPr/>
              </p14:nvContentPartPr>
              <p14:xfrm>
                <a:off x="5899662" y="4940207"/>
                <a:ext cx="110160" cy="52200"/>
              </p14:xfrm>
            </p:contentPart>
          </mc:Choice>
          <mc:Fallback xmlns="">
            <p:pic>
              <p:nvPicPr>
                <p:cNvPr id="369" name="Ink 368">
                  <a:extLst>
                    <a:ext uri="{FF2B5EF4-FFF2-40B4-BE49-F238E27FC236}">
                      <a16:creationId xmlns="" xmlns:a16="http://schemas.microsoft.com/office/drawing/2014/main" xmlns:p14="http://schemas.microsoft.com/office/powerpoint/2010/main" id="{8BA5C922-679F-8342-BA2D-3E8253922F1C}"/>
                    </a:ext>
                  </a:extLst>
                </p:cNvPr>
                <p:cNvPicPr/>
                <p:nvPr/>
              </p:nvPicPr>
              <p:blipFill>
                <a:blip r:embed="rId533"/>
                <a:stretch>
                  <a:fillRect/>
                </a:stretch>
              </p:blipFill>
              <p:spPr>
                <a:xfrm>
                  <a:off x="5890302" y="4931269"/>
                  <a:ext cx="127800" cy="70434"/>
                </a:xfrm>
                <a:prstGeom prst="rect">
                  <a:avLst/>
                </a:prstGeom>
              </p:spPr>
            </p:pic>
          </mc:Fallback>
        </mc:AlternateContent>
        <mc:AlternateContent xmlns:mc="http://schemas.openxmlformats.org/markup-compatibility/2006" xmlns:p14="http://schemas.microsoft.com/office/powerpoint/2010/main">
          <mc:Choice Requires="p14">
            <p:contentPart p14:bwMode="auto" r:id="rId534">
              <p14:nvContentPartPr>
                <p14:cNvPr id="370" name="Ink 369">
                  <a:extLst>
                    <a:ext uri="{FF2B5EF4-FFF2-40B4-BE49-F238E27FC236}">
                      <a16:creationId xmlns:a16="http://schemas.microsoft.com/office/drawing/2014/main" xmlns="" id="{B5A31C0D-3C28-5746-B965-2C1ECC5E5747}"/>
                    </a:ext>
                  </a:extLst>
                </p14:cNvPr>
                <p14:cNvContentPartPr/>
                <p14:nvPr/>
              </p14:nvContentPartPr>
              <p14:xfrm>
                <a:off x="6055542" y="4911407"/>
                <a:ext cx="57960" cy="81000"/>
              </p14:xfrm>
            </p:contentPart>
          </mc:Choice>
          <mc:Fallback xmlns="">
            <p:pic>
              <p:nvPicPr>
                <p:cNvPr id="370" name="Ink 369">
                  <a:extLst>
                    <a:ext uri="{FF2B5EF4-FFF2-40B4-BE49-F238E27FC236}">
                      <a16:creationId xmlns="" xmlns:a16="http://schemas.microsoft.com/office/drawing/2014/main" xmlns:p14="http://schemas.microsoft.com/office/powerpoint/2010/main" id="{B5A31C0D-3C28-5746-B965-2C1ECC5E5747}"/>
                    </a:ext>
                  </a:extLst>
                </p:cNvPr>
                <p:cNvPicPr/>
                <p:nvPr/>
              </p:nvPicPr>
              <p:blipFill>
                <a:blip r:embed="rId535"/>
                <a:stretch>
                  <a:fillRect/>
                </a:stretch>
              </p:blipFill>
              <p:spPr>
                <a:xfrm>
                  <a:off x="6045822" y="4902447"/>
                  <a:ext cx="76680" cy="98562"/>
                </a:xfrm>
                <a:prstGeom prst="rect">
                  <a:avLst/>
                </a:prstGeom>
              </p:spPr>
            </p:pic>
          </mc:Fallback>
        </mc:AlternateContent>
        <mc:AlternateContent xmlns:mc="http://schemas.openxmlformats.org/markup-compatibility/2006" xmlns:p14="http://schemas.microsoft.com/office/powerpoint/2010/main">
          <mc:Choice Requires="p14">
            <p:contentPart p14:bwMode="auto" r:id="rId536">
              <p14:nvContentPartPr>
                <p14:cNvPr id="371" name="Ink 370">
                  <a:extLst>
                    <a:ext uri="{FF2B5EF4-FFF2-40B4-BE49-F238E27FC236}">
                      <a16:creationId xmlns:a16="http://schemas.microsoft.com/office/drawing/2014/main" xmlns="" id="{D5378E83-EA94-7149-A8F9-CCDACA1A6504}"/>
                    </a:ext>
                  </a:extLst>
                </p14:cNvPr>
                <p14:cNvContentPartPr/>
                <p14:nvPr/>
              </p14:nvContentPartPr>
              <p14:xfrm>
                <a:off x="6194502" y="4899887"/>
                <a:ext cx="86400" cy="87120"/>
              </p14:xfrm>
            </p:contentPart>
          </mc:Choice>
          <mc:Fallback xmlns="">
            <p:pic>
              <p:nvPicPr>
                <p:cNvPr id="371" name="Ink 370">
                  <a:extLst>
                    <a:ext uri="{FF2B5EF4-FFF2-40B4-BE49-F238E27FC236}">
                      <a16:creationId xmlns="" xmlns:a16="http://schemas.microsoft.com/office/drawing/2014/main" xmlns:p14="http://schemas.microsoft.com/office/powerpoint/2010/main" id="{D5378E83-EA94-7149-A8F9-CCDACA1A6504}"/>
                    </a:ext>
                  </a:extLst>
                </p:cNvPr>
                <p:cNvPicPr/>
                <p:nvPr/>
              </p:nvPicPr>
              <p:blipFill>
                <a:blip r:embed="rId537"/>
                <a:stretch>
                  <a:fillRect/>
                </a:stretch>
              </p:blipFill>
              <p:spPr>
                <a:xfrm>
                  <a:off x="6185502" y="4890887"/>
                  <a:ext cx="10476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538">
              <p14:nvContentPartPr>
                <p14:cNvPr id="372" name="Ink 371">
                  <a:extLst>
                    <a:ext uri="{FF2B5EF4-FFF2-40B4-BE49-F238E27FC236}">
                      <a16:creationId xmlns:a16="http://schemas.microsoft.com/office/drawing/2014/main" xmlns="" id="{3A2B63F7-069A-9241-AD95-EF76312D1254}"/>
                    </a:ext>
                  </a:extLst>
                </p14:cNvPr>
                <p14:cNvContentPartPr/>
                <p14:nvPr/>
              </p14:nvContentPartPr>
              <p14:xfrm>
                <a:off x="6326622" y="4859207"/>
                <a:ext cx="52200" cy="133200"/>
              </p14:xfrm>
            </p:contentPart>
          </mc:Choice>
          <mc:Fallback xmlns="">
            <p:pic>
              <p:nvPicPr>
                <p:cNvPr id="372" name="Ink 371">
                  <a:extLst>
                    <a:ext uri="{FF2B5EF4-FFF2-40B4-BE49-F238E27FC236}">
                      <a16:creationId xmlns="" xmlns:a16="http://schemas.microsoft.com/office/drawing/2014/main" xmlns:p14="http://schemas.microsoft.com/office/powerpoint/2010/main" id="{3A2B63F7-069A-9241-AD95-EF76312D1254}"/>
                    </a:ext>
                  </a:extLst>
                </p:cNvPr>
                <p:cNvPicPr/>
                <p:nvPr/>
              </p:nvPicPr>
              <p:blipFill>
                <a:blip r:embed="rId539"/>
                <a:stretch>
                  <a:fillRect/>
                </a:stretch>
              </p:blipFill>
              <p:spPr>
                <a:xfrm>
                  <a:off x="6316902" y="4850207"/>
                  <a:ext cx="6984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540">
              <p14:nvContentPartPr>
                <p14:cNvPr id="373" name="Ink 372">
                  <a:extLst>
                    <a:ext uri="{FF2B5EF4-FFF2-40B4-BE49-F238E27FC236}">
                      <a16:creationId xmlns:a16="http://schemas.microsoft.com/office/drawing/2014/main" xmlns="" id="{29DAAFD2-DF88-FC47-8D93-2F18604B5267}"/>
                    </a:ext>
                  </a:extLst>
                </p14:cNvPr>
                <p14:cNvContentPartPr/>
                <p14:nvPr/>
              </p14:nvContentPartPr>
              <p14:xfrm>
                <a:off x="6315102" y="4911407"/>
                <a:ext cx="173520" cy="81000"/>
              </p14:xfrm>
            </p:contentPart>
          </mc:Choice>
          <mc:Fallback xmlns="">
            <p:pic>
              <p:nvPicPr>
                <p:cNvPr id="373" name="Ink 372">
                  <a:extLst>
                    <a:ext uri="{FF2B5EF4-FFF2-40B4-BE49-F238E27FC236}">
                      <a16:creationId xmlns="" xmlns:a16="http://schemas.microsoft.com/office/drawing/2014/main" xmlns:p14="http://schemas.microsoft.com/office/powerpoint/2010/main" id="{29DAAFD2-DF88-FC47-8D93-2F18604B5267}"/>
                    </a:ext>
                  </a:extLst>
                </p:cNvPr>
                <p:cNvPicPr/>
                <p:nvPr/>
              </p:nvPicPr>
              <p:blipFill>
                <a:blip r:embed="rId541"/>
                <a:stretch>
                  <a:fillRect/>
                </a:stretch>
              </p:blipFill>
              <p:spPr>
                <a:xfrm>
                  <a:off x="6307182" y="4902805"/>
                  <a:ext cx="189720" cy="97845"/>
                </a:xfrm>
                <a:prstGeom prst="rect">
                  <a:avLst/>
                </a:prstGeom>
              </p:spPr>
            </p:pic>
          </mc:Fallback>
        </mc:AlternateContent>
        <mc:AlternateContent xmlns:mc="http://schemas.openxmlformats.org/markup-compatibility/2006" xmlns:p14="http://schemas.microsoft.com/office/powerpoint/2010/main">
          <mc:Choice Requires="p14">
            <p:contentPart p14:bwMode="auto" r:id="rId542">
              <p14:nvContentPartPr>
                <p14:cNvPr id="374" name="Ink 373">
                  <a:extLst>
                    <a:ext uri="{FF2B5EF4-FFF2-40B4-BE49-F238E27FC236}">
                      <a16:creationId xmlns:a16="http://schemas.microsoft.com/office/drawing/2014/main" xmlns="" id="{BD70A2F3-4C66-4244-931F-2EB1E6870B32}"/>
                    </a:ext>
                  </a:extLst>
                </p14:cNvPr>
                <p14:cNvContentPartPr/>
                <p14:nvPr/>
              </p14:nvContentPartPr>
              <p14:xfrm>
                <a:off x="6453702" y="4854167"/>
                <a:ext cx="6120" cy="22680"/>
              </p14:xfrm>
            </p:contentPart>
          </mc:Choice>
          <mc:Fallback xmlns="">
            <p:pic>
              <p:nvPicPr>
                <p:cNvPr id="374" name="Ink 373">
                  <a:extLst>
                    <a:ext uri="{FF2B5EF4-FFF2-40B4-BE49-F238E27FC236}">
                      <a16:creationId xmlns="" xmlns:a16="http://schemas.microsoft.com/office/drawing/2014/main" xmlns:p14="http://schemas.microsoft.com/office/powerpoint/2010/main" id="{BD70A2F3-4C66-4244-931F-2EB1E6870B32}"/>
                    </a:ext>
                  </a:extLst>
                </p:cNvPr>
                <p:cNvPicPr/>
                <p:nvPr/>
              </p:nvPicPr>
              <p:blipFill>
                <a:blip r:embed="rId543"/>
                <a:stretch>
                  <a:fillRect/>
                </a:stretch>
              </p:blipFill>
              <p:spPr>
                <a:xfrm>
                  <a:off x="6445422" y="4845887"/>
                  <a:ext cx="2376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544">
              <p14:nvContentPartPr>
                <p14:cNvPr id="375" name="Ink 374">
                  <a:extLst>
                    <a:ext uri="{FF2B5EF4-FFF2-40B4-BE49-F238E27FC236}">
                      <a16:creationId xmlns:a16="http://schemas.microsoft.com/office/drawing/2014/main" xmlns="" id="{DAE38509-4597-384D-8628-C584E45BC3B9}"/>
                    </a:ext>
                  </a:extLst>
                </p14:cNvPr>
                <p14:cNvContentPartPr/>
                <p14:nvPr/>
              </p14:nvContentPartPr>
              <p14:xfrm>
                <a:off x="6528942" y="4911407"/>
                <a:ext cx="92880" cy="75240"/>
              </p14:xfrm>
            </p:contentPart>
          </mc:Choice>
          <mc:Fallback xmlns="">
            <p:pic>
              <p:nvPicPr>
                <p:cNvPr id="375" name="Ink 374">
                  <a:extLst>
                    <a:ext uri="{FF2B5EF4-FFF2-40B4-BE49-F238E27FC236}">
                      <a16:creationId xmlns="" xmlns:a16="http://schemas.microsoft.com/office/drawing/2014/main" xmlns:p14="http://schemas.microsoft.com/office/powerpoint/2010/main" id="{DAE38509-4597-384D-8628-C584E45BC3B9}"/>
                    </a:ext>
                  </a:extLst>
                </p:cNvPr>
                <p:cNvPicPr/>
                <p:nvPr/>
              </p:nvPicPr>
              <p:blipFill>
                <a:blip r:embed="rId545"/>
                <a:stretch>
                  <a:fillRect/>
                </a:stretch>
              </p:blipFill>
              <p:spPr>
                <a:xfrm>
                  <a:off x="6519582" y="4902450"/>
                  <a:ext cx="111240"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546">
              <p14:nvContentPartPr>
                <p14:cNvPr id="376" name="Ink 375">
                  <a:extLst>
                    <a:ext uri="{FF2B5EF4-FFF2-40B4-BE49-F238E27FC236}">
                      <a16:creationId xmlns:a16="http://schemas.microsoft.com/office/drawing/2014/main" xmlns="" id="{D7B38DE5-64CC-374B-A96C-0C9F3F566AD4}"/>
                    </a:ext>
                  </a:extLst>
                </p14:cNvPr>
                <p14:cNvContentPartPr/>
                <p14:nvPr/>
              </p14:nvContentPartPr>
              <p14:xfrm>
                <a:off x="6649902" y="4911407"/>
                <a:ext cx="138960" cy="92880"/>
              </p14:xfrm>
            </p:contentPart>
          </mc:Choice>
          <mc:Fallback xmlns="">
            <p:pic>
              <p:nvPicPr>
                <p:cNvPr id="376" name="Ink 375">
                  <a:extLst>
                    <a:ext uri="{FF2B5EF4-FFF2-40B4-BE49-F238E27FC236}">
                      <a16:creationId xmlns="" xmlns:a16="http://schemas.microsoft.com/office/drawing/2014/main" xmlns:p14="http://schemas.microsoft.com/office/powerpoint/2010/main" id="{D7B38DE5-64CC-374B-A96C-0C9F3F566AD4}"/>
                    </a:ext>
                  </a:extLst>
                </p:cNvPr>
                <p:cNvPicPr/>
                <p:nvPr/>
              </p:nvPicPr>
              <p:blipFill>
                <a:blip r:embed="rId547"/>
                <a:stretch>
                  <a:fillRect/>
                </a:stretch>
              </p:blipFill>
              <p:spPr>
                <a:xfrm>
                  <a:off x="6640182" y="4902047"/>
                  <a:ext cx="15804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548">
              <p14:nvContentPartPr>
                <p14:cNvPr id="378" name="Ink 377">
                  <a:extLst>
                    <a:ext uri="{FF2B5EF4-FFF2-40B4-BE49-F238E27FC236}">
                      <a16:creationId xmlns:a16="http://schemas.microsoft.com/office/drawing/2014/main" xmlns="" id="{842DF089-05EF-084B-8209-53C4DD6F9221}"/>
                    </a:ext>
                  </a:extLst>
                </p14:cNvPr>
                <p14:cNvContentPartPr/>
                <p14:nvPr/>
              </p14:nvContentPartPr>
              <p14:xfrm>
                <a:off x="6765462" y="4755527"/>
                <a:ext cx="231120" cy="381240"/>
              </p14:xfrm>
            </p:contentPart>
          </mc:Choice>
          <mc:Fallback xmlns="">
            <p:pic>
              <p:nvPicPr>
                <p:cNvPr id="378" name="Ink 377">
                  <a:extLst>
                    <a:ext uri="{FF2B5EF4-FFF2-40B4-BE49-F238E27FC236}">
                      <a16:creationId xmlns="" xmlns:a16="http://schemas.microsoft.com/office/drawing/2014/main" xmlns:p14="http://schemas.microsoft.com/office/powerpoint/2010/main" id="{842DF089-05EF-084B-8209-53C4DD6F9221}"/>
                    </a:ext>
                  </a:extLst>
                </p:cNvPr>
                <p:cNvPicPr/>
                <p:nvPr/>
              </p:nvPicPr>
              <p:blipFill>
                <a:blip r:embed="rId549"/>
                <a:stretch>
                  <a:fillRect/>
                </a:stretch>
              </p:blipFill>
              <p:spPr>
                <a:xfrm>
                  <a:off x="6757195" y="4746527"/>
                  <a:ext cx="248733" cy="399960"/>
                </a:xfrm>
                <a:prstGeom prst="rect">
                  <a:avLst/>
                </a:prstGeom>
              </p:spPr>
            </p:pic>
          </mc:Fallback>
        </mc:AlternateContent>
      </p:grpSp>
      <p:grpSp>
        <p:nvGrpSpPr>
          <p:cNvPr id="394" name="Group 393">
            <a:extLst>
              <a:ext uri="{FF2B5EF4-FFF2-40B4-BE49-F238E27FC236}">
                <a16:creationId xmlns:a16="http://schemas.microsoft.com/office/drawing/2014/main" xmlns="" id="{367FE332-3D97-2A45-87FB-0CB3958B8723}"/>
              </a:ext>
            </a:extLst>
          </p:cNvPr>
          <p:cNvGrpSpPr/>
          <p:nvPr/>
        </p:nvGrpSpPr>
        <p:grpSpPr>
          <a:xfrm>
            <a:off x="8734062" y="4732127"/>
            <a:ext cx="1604880" cy="340920"/>
            <a:chOff x="7210062" y="4732127"/>
            <a:chExt cx="1604880" cy="340920"/>
          </a:xfrm>
        </p:grpSpPr>
        <mc:AlternateContent xmlns:mc="http://schemas.openxmlformats.org/markup-compatibility/2006" xmlns:p14="http://schemas.microsoft.com/office/powerpoint/2010/main">
          <mc:Choice Requires="p14">
            <p:contentPart p14:bwMode="auto" r:id="rId550">
              <p14:nvContentPartPr>
                <p14:cNvPr id="380" name="Ink 379">
                  <a:extLst>
                    <a:ext uri="{FF2B5EF4-FFF2-40B4-BE49-F238E27FC236}">
                      <a16:creationId xmlns:a16="http://schemas.microsoft.com/office/drawing/2014/main" xmlns="" id="{2A9692A5-282C-2342-950C-4FD9E93D834D}"/>
                    </a:ext>
                  </a:extLst>
                </p14:cNvPr>
                <p14:cNvContentPartPr/>
                <p14:nvPr/>
              </p14:nvContentPartPr>
              <p14:xfrm>
                <a:off x="7210062" y="4847687"/>
                <a:ext cx="29160" cy="104400"/>
              </p14:xfrm>
            </p:contentPart>
          </mc:Choice>
          <mc:Fallback xmlns="">
            <p:pic>
              <p:nvPicPr>
                <p:cNvPr id="380" name="Ink 379">
                  <a:extLst>
                    <a:ext uri="{FF2B5EF4-FFF2-40B4-BE49-F238E27FC236}">
                      <a16:creationId xmlns="" xmlns:a16="http://schemas.microsoft.com/office/drawing/2014/main" xmlns:p14="http://schemas.microsoft.com/office/powerpoint/2010/main" id="{2A9692A5-282C-2342-950C-4FD9E93D834D}"/>
                    </a:ext>
                  </a:extLst>
                </p:cNvPr>
                <p:cNvPicPr/>
                <p:nvPr/>
              </p:nvPicPr>
              <p:blipFill>
                <a:blip r:embed="rId551"/>
                <a:stretch>
                  <a:fillRect/>
                </a:stretch>
              </p:blipFill>
              <p:spPr>
                <a:xfrm>
                  <a:off x="7201782" y="4838295"/>
                  <a:ext cx="47520" cy="122101"/>
                </a:xfrm>
                <a:prstGeom prst="rect">
                  <a:avLst/>
                </a:prstGeom>
              </p:spPr>
            </p:pic>
          </mc:Fallback>
        </mc:AlternateContent>
        <mc:AlternateContent xmlns:mc="http://schemas.openxmlformats.org/markup-compatibility/2006" xmlns:p14="http://schemas.microsoft.com/office/powerpoint/2010/main">
          <mc:Choice Requires="p14">
            <p:contentPart p14:bwMode="auto" r:id="rId552">
              <p14:nvContentPartPr>
                <p14:cNvPr id="381" name="Ink 380">
                  <a:extLst>
                    <a:ext uri="{FF2B5EF4-FFF2-40B4-BE49-F238E27FC236}">
                      <a16:creationId xmlns:a16="http://schemas.microsoft.com/office/drawing/2014/main" xmlns="" id="{6FF7EE0A-7D3F-EB45-8B64-0E4C05B3ECF4}"/>
                    </a:ext>
                  </a:extLst>
                </p14:cNvPr>
                <p14:cNvContentPartPr/>
                <p14:nvPr/>
              </p14:nvContentPartPr>
              <p14:xfrm>
                <a:off x="7210062" y="4818887"/>
                <a:ext cx="98640" cy="69480"/>
              </p14:xfrm>
            </p:contentPart>
          </mc:Choice>
          <mc:Fallback xmlns="">
            <p:pic>
              <p:nvPicPr>
                <p:cNvPr id="381" name="Ink 380">
                  <a:extLst>
                    <a:ext uri="{FF2B5EF4-FFF2-40B4-BE49-F238E27FC236}">
                      <a16:creationId xmlns="" xmlns:a16="http://schemas.microsoft.com/office/drawing/2014/main" xmlns:p14="http://schemas.microsoft.com/office/powerpoint/2010/main" id="{6FF7EE0A-7D3F-EB45-8B64-0E4C05B3ECF4}"/>
                    </a:ext>
                  </a:extLst>
                </p:cNvPr>
                <p:cNvPicPr/>
                <p:nvPr/>
              </p:nvPicPr>
              <p:blipFill>
                <a:blip r:embed="rId553"/>
                <a:stretch>
                  <a:fillRect/>
                </a:stretch>
              </p:blipFill>
              <p:spPr>
                <a:xfrm>
                  <a:off x="7200342" y="4809167"/>
                  <a:ext cx="11808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554">
              <p14:nvContentPartPr>
                <p14:cNvPr id="382" name="Ink 381">
                  <a:extLst>
                    <a:ext uri="{FF2B5EF4-FFF2-40B4-BE49-F238E27FC236}">
                      <a16:creationId xmlns:a16="http://schemas.microsoft.com/office/drawing/2014/main" xmlns="" id="{86535FBD-CFCD-474D-A73B-5D4B577537E9}"/>
                    </a:ext>
                  </a:extLst>
                </p14:cNvPr>
                <p14:cNvContentPartPr/>
                <p14:nvPr/>
              </p14:nvContentPartPr>
              <p14:xfrm>
                <a:off x="7423542" y="4732127"/>
                <a:ext cx="104400" cy="231120"/>
              </p14:xfrm>
            </p:contentPart>
          </mc:Choice>
          <mc:Fallback xmlns="">
            <p:pic>
              <p:nvPicPr>
                <p:cNvPr id="382" name="Ink 381">
                  <a:extLst>
                    <a:ext uri="{FF2B5EF4-FFF2-40B4-BE49-F238E27FC236}">
                      <a16:creationId xmlns="" xmlns:a16="http://schemas.microsoft.com/office/drawing/2014/main" xmlns:p14="http://schemas.microsoft.com/office/powerpoint/2010/main" id="{86535FBD-CFCD-474D-A73B-5D4B577537E9}"/>
                    </a:ext>
                  </a:extLst>
                </p:cNvPr>
                <p:cNvPicPr/>
                <p:nvPr/>
              </p:nvPicPr>
              <p:blipFill>
                <a:blip r:embed="rId555"/>
                <a:stretch>
                  <a:fillRect/>
                </a:stretch>
              </p:blipFill>
              <p:spPr>
                <a:xfrm>
                  <a:off x="7413427" y="4722767"/>
                  <a:ext cx="123907" cy="249120"/>
                </a:xfrm>
                <a:prstGeom prst="rect">
                  <a:avLst/>
                </a:prstGeom>
              </p:spPr>
            </p:pic>
          </mc:Fallback>
        </mc:AlternateContent>
        <mc:AlternateContent xmlns:mc="http://schemas.openxmlformats.org/markup-compatibility/2006" xmlns:p14="http://schemas.microsoft.com/office/powerpoint/2010/main">
          <mc:Choice Requires="p14">
            <p:contentPart p14:bwMode="auto" r:id="rId556">
              <p14:nvContentPartPr>
                <p14:cNvPr id="383" name="Ink 382">
                  <a:extLst>
                    <a:ext uri="{FF2B5EF4-FFF2-40B4-BE49-F238E27FC236}">
                      <a16:creationId xmlns:a16="http://schemas.microsoft.com/office/drawing/2014/main" xmlns="" id="{6CBE443D-AF57-8945-8798-4468A429D834}"/>
                    </a:ext>
                  </a:extLst>
                </p14:cNvPr>
                <p14:cNvContentPartPr/>
                <p14:nvPr/>
              </p14:nvContentPartPr>
              <p14:xfrm>
                <a:off x="7608942" y="4784327"/>
                <a:ext cx="161280" cy="138960"/>
              </p14:xfrm>
            </p:contentPart>
          </mc:Choice>
          <mc:Fallback xmlns="">
            <p:pic>
              <p:nvPicPr>
                <p:cNvPr id="383" name="Ink 382">
                  <a:extLst>
                    <a:ext uri="{FF2B5EF4-FFF2-40B4-BE49-F238E27FC236}">
                      <a16:creationId xmlns="" xmlns:a16="http://schemas.microsoft.com/office/drawing/2014/main" xmlns:p14="http://schemas.microsoft.com/office/powerpoint/2010/main" id="{6CBE443D-AF57-8945-8798-4468A429D834}"/>
                    </a:ext>
                  </a:extLst>
                </p:cNvPr>
                <p:cNvPicPr/>
                <p:nvPr/>
              </p:nvPicPr>
              <p:blipFill>
                <a:blip r:embed="rId557"/>
                <a:stretch>
                  <a:fillRect/>
                </a:stretch>
              </p:blipFill>
              <p:spPr>
                <a:xfrm>
                  <a:off x="7598884" y="4775327"/>
                  <a:ext cx="181036"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558">
              <p14:nvContentPartPr>
                <p14:cNvPr id="384" name="Ink 383">
                  <a:extLst>
                    <a:ext uri="{FF2B5EF4-FFF2-40B4-BE49-F238E27FC236}">
                      <a16:creationId xmlns:a16="http://schemas.microsoft.com/office/drawing/2014/main" xmlns="" id="{C0BC4355-FC67-C545-A129-594F8F0C3FAC}"/>
                    </a:ext>
                  </a:extLst>
                </p14:cNvPr>
                <p14:cNvContentPartPr/>
                <p14:nvPr/>
              </p14:nvContentPartPr>
              <p14:xfrm>
                <a:off x="7567902" y="4847687"/>
                <a:ext cx="167760" cy="75240"/>
              </p14:xfrm>
            </p:contentPart>
          </mc:Choice>
          <mc:Fallback xmlns="">
            <p:pic>
              <p:nvPicPr>
                <p:cNvPr id="384" name="Ink 383">
                  <a:extLst>
                    <a:ext uri="{FF2B5EF4-FFF2-40B4-BE49-F238E27FC236}">
                      <a16:creationId xmlns="" xmlns:a16="http://schemas.microsoft.com/office/drawing/2014/main" xmlns:p14="http://schemas.microsoft.com/office/powerpoint/2010/main" id="{C0BC4355-FC67-C545-A129-594F8F0C3FAC}"/>
                    </a:ext>
                  </a:extLst>
                </p:cNvPr>
                <p:cNvPicPr/>
                <p:nvPr/>
              </p:nvPicPr>
              <p:blipFill>
                <a:blip r:embed="rId559"/>
                <a:stretch>
                  <a:fillRect/>
                </a:stretch>
              </p:blipFill>
              <p:spPr>
                <a:xfrm>
                  <a:off x="7559622" y="4838327"/>
                  <a:ext cx="18432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560">
              <p14:nvContentPartPr>
                <p14:cNvPr id="385" name="Ink 384">
                  <a:extLst>
                    <a:ext uri="{FF2B5EF4-FFF2-40B4-BE49-F238E27FC236}">
                      <a16:creationId xmlns:a16="http://schemas.microsoft.com/office/drawing/2014/main" xmlns="" id="{8A0B7092-279B-CC46-8861-E5D30E564378}"/>
                    </a:ext>
                  </a:extLst>
                </p14:cNvPr>
                <p14:cNvContentPartPr/>
                <p14:nvPr/>
              </p14:nvContentPartPr>
              <p14:xfrm>
                <a:off x="7810182" y="4845167"/>
                <a:ext cx="110160" cy="78120"/>
              </p14:xfrm>
            </p:contentPart>
          </mc:Choice>
          <mc:Fallback xmlns="">
            <p:pic>
              <p:nvPicPr>
                <p:cNvPr id="385" name="Ink 384">
                  <a:extLst>
                    <a:ext uri="{FF2B5EF4-FFF2-40B4-BE49-F238E27FC236}">
                      <a16:creationId xmlns="" xmlns:a16="http://schemas.microsoft.com/office/drawing/2014/main" xmlns:p14="http://schemas.microsoft.com/office/powerpoint/2010/main" id="{8A0B7092-279B-CC46-8861-E5D30E564378}"/>
                    </a:ext>
                  </a:extLst>
                </p:cNvPr>
                <p:cNvPicPr/>
                <p:nvPr/>
              </p:nvPicPr>
              <p:blipFill>
                <a:blip r:embed="rId561"/>
                <a:stretch>
                  <a:fillRect/>
                </a:stretch>
              </p:blipFill>
              <p:spPr>
                <a:xfrm>
                  <a:off x="7800462" y="4835764"/>
                  <a:ext cx="129240" cy="96927"/>
                </a:xfrm>
                <a:prstGeom prst="rect">
                  <a:avLst/>
                </a:prstGeom>
              </p:spPr>
            </p:pic>
          </mc:Fallback>
        </mc:AlternateContent>
        <mc:AlternateContent xmlns:mc="http://schemas.openxmlformats.org/markup-compatibility/2006" xmlns:p14="http://schemas.microsoft.com/office/powerpoint/2010/main">
          <mc:Choice Requires="p14">
            <p:contentPart p14:bwMode="auto" r:id="rId562">
              <p14:nvContentPartPr>
                <p14:cNvPr id="386" name="Ink 385">
                  <a:extLst>
                    <a:ext uri="{FF2B5EF4-FFF2-40B4-BE49-F238E27FC236}">
                      <a16:creationId xmlns:a16="http://schemas.microsoft.com/office/drawing/2014/main" xmlns="" id="{AFC4A0F6-FB1D-5444-95D9-525CCFAE37C3}"/>
                    </a:ext>
                  </a:extLst>
                </p14:cNvPr>
                <p14:cNvContentPartPr/>
                <p14:nvPr/>
              </p14:nvContentPartPr>
              <p14:xfrm>
                <a:off x="7971822" y="4836167"/>
                <a:ext cx="57960" cy="92880"/>
              </p14:xfrm>
            </p:contentPart>
          </mc:Choice>
          <mc:Fallback xmlns="">
            <p:pic>
              <p:nvPicPr>
                <p:cNvPr id="386" name="Ink 385">
                  <a:extLst>
                    <a:ext uri="{FF2B5EF4-FFF2-40B4-BE49-F238E27FC236}">
                      <a16:creationId xmlns="" xmlns:a16="http://schemas.microsoft.com/office/drawing/2014/main" xmlns:p14="http://schemas.microsoft.com/office/powerpoint/2010/main" id="{AFC4A0F6-FB1D-5444-95D9-525CCFAE37C3}"/>
                    </a:ext>
                  </a:extLst>
                </p:cNvPr>
                <p:cNvPicPr/>
                <p:nvPr/>
              </p:nvPicPr>
              <p:blipFill>
                <a:blip r:embed="rId563"/>
                <a:stretch>
                  <a:fillRect/>
                </a:stretch>
              </p:blipFill>
              <p:spPr>
                <a:xfrm>
                  <a:off x="7961742" y="4826409"/>
                  <a:ext cx="7704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564">
              <p14:nvContentPartPr>
                <p14:cNvPr id="387" name="Ink 386">
                  <a:extLst>
                    <a:ext uri="{FF2B5EF4-FFF2-40B4-BE49-F238E27FC236}">
                      <a16:creationId xmlns:a16="http://schemas.microsoft.com/office/drawing/2014/main" xmlns="" id="{46A72CCD-6BF7-A349-AFD8-28CA5901C4C4}"/>
                    </a:ext>
                  </a:extLst>
                </p14:cNvPr>
                <p14:cNvContentPartPr/>
                <p14:nvPr/>
              </p14:nvContentPartPr>
              <p14:xfrm>
                <a:off x="8093142" y="4824647"/>
                <a:ext cx="75240" cy="98640"/>
              </p14:xfrm>
            </p:contentPart>
          </mc:Choice>
          <mc:Fallback xmlns="">
            <p:pic>
              <p:nvPicPr>
                <p:cNvPr id="387" name="Ink 386">
                  <a:extLst>
                    <a:ext uri="{FF2B5EF4-FFF2-40B4-BE49-F238E27FC236}">
                      <a16:creationId xmlns="" xmlns:a16="http://schemas.microsoft.com/office/drawing/2014/main" xmlns:p14="http://schemas.microsoft.com/office/powerpoint/2010/main" id="{46A72CCD-6BF7-A349-AFD8-28CA5901C4C4}"/>
                    </a:ext>
                  </a:extLst>
                </p:cNvPr>
                <p:cNvPicPr/>
                <p:nvPr/>
              </p:nvPicPr>
              <p:blipFill>
                <a:blip r:embed="rId565"/>
                <a:stretch>
                  <a:fillRect/>
                </a:stretch>
              </p:blipFill>
              <p:spPr>
                <a:xfrm>
                  <a:off x="8083422" y="4814891"/>
                  <a:ext cx="95400" cy="119235"/>
                </a:xfrm>
                <a:prstGeom prst="rect">
                  <a:avLst/>
                </a:prstGeom>
              </p:spPr>
            </p:pic>
          </mc:Fallback>
        </mc:AlternateContent>
        <mc:AlternateContent xmlns:mc="http://schemas.openxmlformats.org/markup-compatibility/2006" xmlns:p14="http://schemas.microsoft.com/office/powerpoint/2010/main">
          <mc:Choice Requires="p14">
            <p:contentPart p14:bwMode="auto" r:id="rId566">
              <p14:nvContentPartPr>
                <p14:cNvPr id="388" name="Ink 387">
                  <a:extLst>
                    <a:ext uri="{FF2B5EF4-FFF2-40B4-BE49-F238E27FC236}">
                      <a16:creationId xmlns:a16="http://schemas.microsoft.com/office/drawing/2014/main" xmlns="" id="{656436BB-2232-3847-82ED-D19218A6291F}"/>
                    </a:ext>
                  </a:extLst>
                </p14:cNvPr>
                <p14:cNvContentPartPr/>
                <p14:nvPr/>
              </p14:nvContentPartPr>
              <p14:xfrm>
                <a:off x="8231742" y="4767047"/>
                <a:ext cx="23400" cy="144720"/>
              </p14:xfrm>
            </p:contentPart>
          </mc:Choice>
          <mc:Fallback xmlns="">
            <p:pic>
              <p:nvPicPr>
                <p:cNvPr id="388" name="Ink 387">
                  <a:extLst>
                    <a:ext uri="{FF2B5EF4-FFF2-40B4-BE49-F238E27FC236}">
                      <a16:creationId xmlns="" xmlns:a16="http://schemas.microsoft.com/office/drawing/2014/main" xmlns:p14="http://schemas.microsoft.com/office/powerpoint/2010/main" id="{656436BB-2232-3847-82ED-D19218A6291F}"/>
                    </a:ext>
                  </a:extLst>
                </p:cNvPr>
                <p:cNvPicPr/>
                <p:nvPr/>
              </p:nvPicPr>
              <p:blipFill>
                <a:blip r:embed="rId567"/>
                <a:stretch>
                  <a:fillRect/>
                </a:stretch>
              </p:blipFill>
              <p:spPr>
                <a:xfrm>
                  <a:off x="8222524" y="4757687"/>
                  <a:ext cx="42545"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568">
              <p14:nvContentPartPr>
                <p14:cNvPr id="389" name="Ink 388">
                  <a:extLst>
                    <a:ext uri="{FF2B5EF4-FFF2-40B4-BE49-F238E27FC236}">
                      <a16:creationId xmlns:a16="http://schemas.microsoft.com/office/drawing/2014/main" xmlns="" id="{C90015E4-8550-9546-8941-07E96AC023F1}"/>
                    </a:ext>
                  </a:extLst>
                </p14:cNvPr>
                <p14:cNvContentPartPr/>
                <p14:nvPr/>
              </p14:nvContentPartPr>
              <p14:xfrm>
                <a:off x="8208702" y="4841927"/>
                <a:ext cx="156240" cy="87120"/>
              </p14:xfrm>
            </p:contentPart>
          </mc:Choice>
          <mc:Fallback xmlns="">
            <p:pic>
              <p:nvPicPr>
                <p:cNvPr id="389" name="Ink 388">
                  <a:extLst>
                    <a:ext uri="{FF2B5EF4-FFF2-40B4-BE49-F238E27FC236}">
                      <a16:creationId xmlns="" xmlns:a16="http://schemas.microsoft.com/office/drawing/2014/main" xmlns:p14="http://schemas.microsoft.com/office/powerpoint/2010/main" id="{C90015E4-8550-9546-8941-07E96AC023F1}"/>
                    </a:ext>
                  </a:extLst>
                </p:cNvPr>
                <p:cNvPicPr/>
                <p:nvPr/>
              </p:nvPicPr>
              <p:blipFill>
                <a:blip r:embed="rId569"/>
                <a:stretch>
                  <a:fillRect/>
                </a:stretch>
              </p:blipFill>
              <p:spPr>
                <a:xfrm>
                  <a:off x="8199702" y="4833251"/>
                  <a:ext cx="173520" cy="104833"/>
                </a:xfrm>
                <a:prstGeom prst="rect">
                  <a:avLst/>
                </a:prstGeom>
              </p:spPr>
            </p:pic>
          </mc:Fallback>
        </mc:AlternateContent>
        <mc:AlternateContent xmlns:mc="http://schemas.openxmlformats.org/markup-compatibility/2006" xmlns:p14="http://schemas.microsoft.com/office/powerpoint/2010/main">
          <mc:Choice Requires="p14">
            <p:contentPart p14:bwMode="auto" r:id="rId570">
              <p14:nvContentPartPr>
                <p14:cNvPr id="390" name="Ink 389">
                  <a:extLst>
                    <a:ext uri="{FF2B5EF4-FFF2-40B4-BE49-F238E27FC236}">
                      <a16:creationId xmlns:a16="http://schemas.microsoft.com/office/drawing/2014/main" xmlns="" id="{148479D1-1FFD-BD47-81C6-AC8914A98317}"/>
                    </a:ext>
                  </a:extLst>
                </p14:cNvPr>
                <p14:cNvContentPartPr/>
                <p14:nvPr/>
              </p14:nvContentPartPr>
              <p14:xfrm>
                <a:off x="8318142" y="4778567"/>
                <a:ext cx="11880" cy="29160"/>
              </p14:xfrm>
            </p:contentPart>
          </mc:Choice>
          <mc:Fallback xmlns="">
            <p:pic>
              <p:nvPicPr>
                <p:cNvPr id="390" name="Ink 389">
                  <a:extLst>
                    <a:ext uri="{FF2B5EF4-FFF2-40B4-BE49-F238E27FC236}">
                      <a16:creationId xmlns="" xmlns:a16="http://schemas.microsoft.com/office/drawing/2014/main" xmlns:p14="http://schemas.microsoft.com/office/powerpoint/2010/main" id="{148479D1-1FFD-BD47-81C6-AC8914A98317}"/>
                    </a:ext>
                  </a:extLst>
                </p:cNvPr>
                <p:cNvPicPr/>
                <p:nvPr/>
              </p:nvPicPr>
              <p:blipFill>
                <a:blip r:embed="rId571"/>
                <a:stretch>
                  <a:fillRect/>
                </a:stretch>
              </p:blipFill>
              <p:spPr>
                <a:xfrm>
                  <a:off x="8309862" y="4770287"/>
                  <a:ext cx="2916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572">
              <p14:nvContentPartPr>
                <p14:cNvPr id="391" name="Ink 390">
                  <a:extLst>
                    <a:ext uri="{FF2B5EF4-FFF2-40B4-BE49-F238E27FC236}">
                      <a16:creationId xmlns:a16="http://schemas.microsoft.com/office/drawing/2014/main" xmlns="" id="{D8650220-C43A-C149-9176-952D437CD1C4}"/>
                    </a:ext>
                  </a:extLst>
                </p14:cNvPr>
                <p14:cNvContentPartPr/>
                <p14:nvPr/>
              </p14:nvContentPartPr>
              <p14:xfrm>
                <a:off x="8376822" y="4848407"/>
                <a:ext cx="97920" cy="74880"/>
              </p14:xfrm>
            </p:contentPart>
          </mc:Choice>
          <mc:Fallback xmlns="">
            <p:pic>
              <p:nvPicPr>
                <p:cNvPr id="391" name="Ink 390">
                  <a:extLst>
                    <a:ext uri="{FF2B5EF4-FFF2-40B4-BE49-F238E27FC236}">
                      <a16:creationId xmlns="" xmlns:a16="http://schemas.microsoft.com/office/drawing/2014/main" xmlns:p14="http://schemas.microsoft.com/office/powerpoint/2010/main" id="{D8650220-C43A-C149-9176-952D437CD1C4}"/>
                    </a:ext>
                  </a:extLst>
                </p:cNvPr>
                <p:cNvPicPr/>
                <p:nvPr/>
              </p:nvPicPr>
              <p:blipFill>
                <a:blip r:embed="rId573"/>
                <a:stretch>
                  <a:fillRect/>
                </a:stretch>
              </p:blipFill>
              <p:spPr>
                <a:xfrm>
                  <a:off x="8366742" y="4839047"/>
                  <a:ext cx="11700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574">
              <p14:nvContentPartPr>
                <p14:cNvPr id="392" name="Ink 391">
                  <a:extLst>
                    <a:ext uri="{FF2B5EF4-FFF2-40B4-BE49-F238E27FC236}">
                      <a16:creationId xmlns:a16="http://schemas.microsoft.com/office/drawing/2014/main" xmlns="" id="{B87F0ECD-2FF5-2840-8E32-8A3D8C714D05}"/>
                    </a:ext>
                  </a:extLst>
                </p14:cNvPr>
                <p14:cNvContentPartPr/>
                <p14:nvPr/>
              </p14:nvContentPartPr>
              <p14:xfrm>
                <a:off x="8497422" y="4847687"/>
                <a:ext cx="173520" cy="69480"/>
              </p14:xfrm>
            </p:contentPart>
          </mc:Choice>
          <mc:Fallback xmlns="">
            <p:pic>
              <p:nvPicPr>
                <p:cNvPr id="392" name="Ink 391">
                  <a:extLst>
                    <a:ext uri="{FF2B5EF4-FFF2-40B4-BE49-F238E27FC236}">
                      <a16:creationId xmlns="" xmlns:a16="http://schemas.microsoft.com/office/drawing/2014/main" xmlns:p14="http://schemas.microsoft.com/office/powerpoint/2010/main" id="{B87F0ECD-2FF5-2840-8E32-8A3D8C714D05}"/>
                    </a:ext>
                  </a:extLst>
                </p:cNvPr>
                <p:cNvPicPr/>
                <p:nvPr/>
              </p:nvPicPr>
              <p:blipFill>
                <a:blip r:embed="rId575"/>
                <a:stretch>
                  <a:fillRect/>
                </a:stretch>
              </p:blipFill>
              <p:spPr>
                <a:xfrm>
                  <a:off x="8488422" y="4839047"/>
                  <a:ext cx="19188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576">
              <p14:nvContentPartPr>
                <p14:cNvPr id="393" name="Ink 392">
                  <a:extLst>
                    <a:ext uri="{FF2B5EF4-FFF2-40B4-BE49-F238E27FC236}">
                      <a16:creationId xmlns:a16="http://schemas.microsoft.com/office/drawing/2014/main" xmlns="" id="{059FFED5-79AC-4A4C-BE66-7A1214B7E71D}"/>
                    </a:ext>
                  </a:extLst>
                </p14:cNvPr>
                <p14:cNvContentPartPr/>
                <p14:nvPr/>
              </p14:nvContentPartPr>
              <p14:xfrm>
                <a:off x="8629902" y="4732127"/>
                <a:ext cx="185040" cy="340920"/>
              </p14:xfrm>
            </p:contentPart>
          </mc:Choice>
          <mc:Fallback xmlns="">
            <p:pic>
              <p:nvPicPr>
                <p:cNvPr id="393" name="Ink 392">
                  <a:extLst>
                    <a:ext uri="{FF2B5EF4-FFF2-40B4-BE49-F238E27FC236}">
                      <a16:creationId xmlns="" xmlns:a16="http://schemas.microsoft.com/office/drawing/2014/main" xmlns:p14="http://schemas.microsoft.com/office/powerpoint/2010/main" id="{059FFED5-79AC-4A4C-BE66-7A1214B7E71D}"/>
                    </a:ext>
                  </a:extLst>
                </p:cNvPr>
                <p:cNvPicPr/>
                <p:nvPr/>
              </p:nvPicPr>
              <p:blipFill>
                <a:blip r:embed="rId577"/>
                <a:stretch>
                  <a:fillRect/>
                </a:stretch>
              </p:blipFill>
              <p:spPr>
                <a:xfrm>
                  <a:off x="8614062" y="4716287"/>
                  <a:ext cx="215640" cy="370080"/>
                </a:xfrm>
                <a:prstGeom prst="rect">
                  <a:avLst/>
                </a:prstGeom>
              </p:spPr>
            </p:pic>
          </mc:Fallback>
        </mc:AlternateContent>
      </p:grpSp>
      <p:grpSp>
        <p:nvGrpSpPr>
          <p:cNvPr id="403" name="Group 402">
            <a:extLst>
              <a:ext uri="{FF2B5EF4-FFF2-40B4-BE49-F238E27FC236}">
                <a16:creationId xmlns:a16="http://schemas.microsoft.com/office/drawing/2014/main" xmlns="" id="{440605C0-158F-BB4A-A2D0-4479B35C8FE8}"/>
              </a:ext>
            </a:extLst>
          </p:cNvPr>
          <p:cNvGrpSpPr/>
          <p:nvPr/>
        </p:nvGrpSpPr>
        <p:grpSpPr>
          <a:xfrm>
            <a:off x="2926542" y="5413607"/>
            <a:ext cx="1345680" cy="254160"/>
            <a:chOff x="1402542" y="5413607"/>
            <a:chExt cx="1345680" cy="254160"/>
          </a:xfrm>
        </p:grpSpPr>
        <mc:AlternateContent xmlns:mc="http://schemas.openxmlformats.org/markup-compatibility/2006" xmlns:p14="http://schemas.microsoft.com/office/powerpoint/2010/main">
          <mc:Choice Requires="p14">
            <p:contentPart p14:bwMode="auto" r:id="rId578">
              <p14:nvContentPartPr>
                <p14:cNvPr id="395" name="Ink 394">
                  <a:extLst>
                    <a:ext uri="{FF2B5EF4-FFF2-40B4-BE49-F238E27FC236}">
                      <a16:creationId xmlns:a16="http://schemas.microsoft.com/office/drawing/2014/main" xmlns="" id="{E515DD43-B28E-3B49-832A-E0610942B266}"/>
                    </a:ext>
                  </a:extLst>
                </p14:cNvPr>
                <p14:cNvContentPartPr/>
                <p14:nvPr/>
              </p14:nvContentPartPr>
              <p14:xfrm>
                <a:off x="1431342" y="5517287"/>
                <a:ext cx="17640" cy="150480"/>
              </p14:xfrm>
            </p:contentPart>
          </mc:Choice>
          <mc:Fallback xmlns="">
            <p:pic>
              <p:nvPicPr>
                <p:cNvPr id="395" name="Ink 394">
                  <a:extLst>
                    <a:ext uri="{FF2B5EF4-FFF2-40B4-BE49-F238E27FC236}">
                      <a16:creationId xmlns="" xmlns:a16="http://schemas.microsoft.com/office/drawing/2014/main" xmlns:p14="http://schemas.microsoft.com/office/powerpoint/2010/main" id="{E515DD43-B28E-3B49-832A-E0610942B266}"/>
                    </a:ext>
                  </a:extLst>
                </p:cNvPr>
                <p:cNvPicPr/>
                <p:nvPr/>
              </p:nvPicPr>
              <p:blipFill>
                <a:blip r:embed="rId579"/>
                <a:stretch>
                  <a:fillRect/>
                </a:stretch>
              </p:blipFill>
              <p:spPr>
                <a:xfrm>
                  <a:off x="1423062" y="5508647"/>
                  <a:ext cx="36000" cy="167400"/>
                </a:xfrm>
                <a:prstGeom prst="rect">
                  <a:avLst/>
                </a:prstGeom>
              </p:spPr>
            </p:pic>
          </mc:Fallback>
        </mc:AlternateContent>
        <mc:AlternateContent xmlns:mc="http://schemas.openxmlformats.org/markup-compatibility/2006" xmlns:p14="http://schemas.microsoft.com/office/powerpoint/2010/main">
          <mc:Choice Requires="p14">
            <p:contentPart p14:bwMode="auto" r:id="rId580">
              <p14:nvContentPartPr>
                <p14:cNvPr id="396" name="Ink 395">
                  <a:extLst>
                    <a:ext uri="{FF2B5EF4-FFF2-40B4-BE49-F238E27FC236}">
                      <a16:creationId xmlns:a16="http://schemas.microsoft.com/office/drawing/2014/main" xmlns="" id="{F739749C-FF5C-784A-8B19-CB45D5EC9179}"/>
                    </a:ext>
                  </a:extLst>
                </p14:cNvPr>
                <p14:cNvContentPartPr/>
                <p14:nvPr/>
              </p14:nvContentPartPr>
              <p14:xfrm>
                <a:off x="1402542" y="5488487"/>
                <a:ext cx="133200" cy="63720"/>
              </p14:xfrm>
            </p:contentPart>
          </mc:Choice>
          <mc:Fallback xmlns="">
            <p:pic>
              <p:nvPicPr>
                <p:cNvPr id="396" name="Ink 395">
                  <a:extLst>
                    <a:ext uri="{FF2B5EF4-FFF2-40B4-BE49-F238E27FC236}">
                      <a16:creationId xmlns="" xmlns:a16="http://schemas.microsoft.com/office/drawing/2014/main" xmlns:p14="http://schemas.microsoft.com/office/powerpoint/2010/main" id="{F739749C-FF5C-784A-8B19-CB45D5EC9179}"/>
                    </a:ext>
                  </a:extLst>
                </p:cNvPr>
                <p:cNvPicPr/>
                <p:nvPr/>
              </p:nvPicPr>
              <p:blipFill>
                <a:blip r:embed="rId581"/>
                <a:stretch>
                  <a:fillRect/>
                </a:stretch>
              </p:blipFill>
              <p:spPr>
                <a:xfrm>
                  <a:off x="1393157" y="5479127"/>
                  <a:ext cx="15161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582">
              <p14:nvContentPartPr>
                <p14:cNvPr id="397" name="Ink 396">
                  <a:extLst>
                    <a:ext uri="{FF2B5EF4-FFF2-40B4-BE49-F238E27FC236}">
                      <a16:creationId xmlns:a16="http://schemas.microsoft.com/office/drawing/2014/main" xmlns="" id="{44D3C4D1-70E4-6C4F-976C-61784A5393F7}"/>
                    </a:ext>
                  </a:extLst>
                </p14:cNvPr>
                <p14:cNvContentPartPr/>
                <p14:nvPr/>
              </p14:nvContentPartPr>
              <p14:xfrm>
                <a:off x="1645182" y="5413607"/>
                <a:ext cx="138960" cy="242640"/>
              </p14:xfrm>
            </p:contentPart>
          </mc:Choice>
          <mc:Fallback xmlns="">
            <p:pic>
              <p:nvPicPr>
                <p:cNvPr id="397" name="Ink 396">
                  <a:extLst>
                    <a:ext uri="{FF2B5EF4-FFF2-40B4-BE49-F238E27FC236}">
                      <a16:creationId xmlns="" xmlns:a16="http://schemas.microsoft.com/office/drawing/2014/main" xmlns:p14="http://schemas.microsoft.com/office/powerpoint/2010/main" id="{44D3C4D1-70E4-6C4F-976C-61784A5393F7}"/>
                    </a:ext>
                  </a:extLst>
                </p:cNvPr>
                <p:cNvPicPr/>
                <p:nvPr/>
              </p:nvPicPr>
              <p:blipFill>
                <a:blip r:embed="rId583"/>
                <a:stretch>
                  <a:fillRect/>
                </a:stretch>
              </p:blipFill>
              <p:spPr>
                <a:xfrm>
                  <a:off x="1635822" y="5404261"/>
                  <a:ext cx="157680" cy="260254"/>
                </a:xfrm>
                <a:prstGeom prst="rect">
                  <a:avLst/>
                </a:prstGeom>
              </p:spPr>
            </p:pic>
          </mc:Fallback>
        </mc:AlternateContent>
        <mc:AlternateContent xmlns:mc="http://schemas.openxmlformats.org/markup-compatibility/2006" xmlns:p14="http://schemas.microsoft.com/office/powerpoint/2010/main">
          <mc:Choice Requires="p14">
            <p:contentPart p14:bwMode="auto" r:id="rId584">
              <p14:nvContentPartPr>
                <p14:cNvPr id="398" name="Ink 397">
                  <a:extLst>
                    <a:ext uri="{FF2B5EF4-FFF2-40B4-BE49-F238E27FC236}">
                      <a16:creationId xmlns:a16="http://schemas.microsoft.com/office/drawing/2014/main" xmlns="" id="{3DFEDE14-72D3-B440-A687-ED3B6C6FD7A4}"/>
                    </a:ext>
                  </a:extLst>
                </p14:cNvPr>
                <p14:cNvContentPartPr/>
                <p14:nvPr/>
              </p14:nvContentPartPr>
              <p14:xfrm>
                <a:off x="1927782" y="5523047"/>
                <a:ext cx="202320" cy="75240"/>
              </p14:xfrm>
            </p:contentPart>
          </mc:Choice>
          <mc:Fallback xmlns="">
            <p:pic>
              <p:nvPicPr>
                <p:cNvPr id="398" name="Ink 397">
                  <a:extLst>
                    <a:ext uri="{FF2B5EF4-FFF2-40B4-BE49-F238E27FC236}">
                      <a16:creationId xmlns="" xmlns:a16="http://schemas.microsoft.com/office/drawing/2014/main" xmlns:p14="http://schemas.microsoft.com/office/powerpoint/2010/main" id="{3DFEDE14-72D3-B440-A687-ED3B6C6FD7A4}"/>
                    </a:ext>
                  </a:extLst>
                </p:cNvPr>
                <p:cNvPicPr/>
                <p:nvPr/>
              </p:nvPicPr>
              <p:blipFill>
                <a:blip r:embed="rId585"/>
                <a:stretch>
                  <a:fillRect/>
                </a:stretch>
              </p:blipFill>
              <p:spPr>
                <a:xfrm>
                  <a:off x="1918422" y="5513327"/>
                  <a:ext cx="22140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586">
              <p14:nvContentPartPr>
                <p14:cNvPr id="399" name="Ink 398">
                  <a:extLst>
                    <a:ext uri="{FF2B5EF4-FFF2-40B4-BE49-F238E27FC236}">
                      <a16:creationId xmlns:a16="http://schemas.microsoft.com/office/drawing/2014/main" xmlns="" id="{673C2AFB-A27C-C347-9D36-7FDE1F5BFE4B}"/>
                    </a:ext>
                  </a:extLst>
                </p14:cNvPr>
                <p14:cNvContentPartPr/>
                <p14:nvPr/>
              </p14:nvContentPartPr>
              <p14:xfrm>
                <a:off x="2199222" y="5471207"/>
                <a:ext cx="162000" cy="138960"/>
              </p14:xfrm>
            </p:contentPart>
          </mc:Choice>
          <mc:Fallback xmlns="">
            <p:pic>
              <p:nvPicPr>
                <p:cNvPr id="399" name="Ink 398">
                  <a:extLst>
                    <a:ext uri="{FF2B5EF4-FFF2-40B4-BE49-F238E27FC236}">
                      <a16:creationId xmlns="" xmlns:a16="http://schemas.microsoft.com/office/drawing/2014/main" xmlns:p14="http://schemas.microsoft.com/office/powerpoint/2010/main" id="{673C2AFB-A27C-C347-9D36-7FDE1F5BFE4B}"/>
                    </a:ext>
                  </a:extLst>
                </p:cNvPr>
                <p:cNvPicPr/>
                <p:nvPr/>
              </p:nvPicPr>
              <p:blipFill>
                <a:blip r:embed="rId587"/>
                <a:stretch>
                  <a:fillRect/>
                </a:stretch>
              </p:blipFill>
              <p:spPr>
                <a:xfrm>
                  <a:off x="2190582" y="5461823"/>
                  <a:ext cx="178920" cy="156646"/>
                </a:xfrm>
                <a:prstGeom prst="rect">
                  <a:avLst/>
                </a:prstGeom>
              </p:spPr>
            </p:pic>
          </mc:Fallback>
        </mc:AlternateContent>
        <mc:AlternateContent xmlns:mc="http://schemas.openxmlformats.org/markup-compatibility/2006" xmlns:p14="http://schemas.microsoft.com/office/powerpoint/2010/main">
          <mc:Choice Requires="p14">
            <p:contentPart p14:bwMode="auto" r:id="rId588">
              <p14:nvContentPartPr>
                <p14:cNvPr id="400" name="Ink 399">
                  <a:extLst>
                    <a:ext uri="{FF2B5EF4-FFF2-40B4-BE49-F238E27FC236}">
                      <a16:creationId xmlns:a16="http://schemas.microsoft.com/office/drawing/2014/main" xmlns="" id="{044263E1-D96F-3844-A74E-0F8DC0473E10}"/>
                    </a:ext>
                  </a:extLst>
                </p14:cNvPr>
                <p14:cNvContentPartPr/>
                <p14:nvPr/>
              </p14:nvContentPartPr>
              <p14:xfrm>
                <a:off x="2441862" y="5528807"/>
                <a:ext cx="173520" cy="69480"/>
              </p14:xfrm>
            </p:contentPart>
          </mc:Choice>
          <mc:Fallback xmlns="">
            <p:pic>
              <p:nvPicPr>
                <p:cNvPr id="400" name="Ink 399">
                  <a:extLst>
                    <a:ext uri="{FF2B5EF4-FFF2-40B4-BE49-F238E27FC236}">
                      <a16:creationId xmlns="" xmlns:a16="http://schemas.microsoft.com/office/drawing/2014/main" xmlns:p14="http://schemas.microsoft.com/office/powerpoint/2010/main" id="{044263E1-D96F-3844-A74E-0F8DC0473E10}"/>
                    </a:ext>
                  </a:extLst>
                </p:cNvPr>
                <p:cNvPicPr/>
                <p:nvPr/>
              </p:nvPicPr>
              <p:blipFill>
                <a:blip r:embed="rId589"/>
                <a:stretch>
                  <a:fillRect/>
                </a:stretch>
              </p:blipFill>
              <p:spPr>
                <a:xfrm>
                  <a:off x="2432142" y="5519447"/>
                  <a:ext cx="19152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590">
              <p14:nvContentPartPr>
                <p14:cNvPr id="401" name="Ink 400">
                  <a:extLst>
                    <a:ext uri="{FF2B5EF4-FFF2-40B4-BE49-F238E27FC236}">
                      <a16:creationId xmlns:a16="http://schemas.microsoft.com/office/drawing/2014/main" xmlns="" id="{45ED9839-2F7E-2E43-9159-A7A31338E92F}"/>
                    </a:ext>
                  </a:extLst>
                </p14:cNvPr>
                <p14:cNvContentPartPr/>
                <p14:nvPr/>
              </p14:nvContentPartPr>
              <p14:xfrm>
                <a:off x="2643822" y="5453927"/>
                <a:ext cx="34920" cy="162000"/>
              </p14:xfrm>
            </p:contentPart>
          </mc:Choice>
          <mc:Fallback xmlns="">
            <p:pic>
              <p:nvPicPr>
                <p:cNvPr id="401" name="Ink 400">
                  <a:extLst>
                    <a:ext uri="{FF2B5EF4-FFF2-40B4-BE49-F238E27FC236}">
                      <a16:creationId xmlns="" xmlns:a16="http://schemas.microsoft.com/office/drawing/2014/main" xmlns:p14="http://schemas.microsoft.com/office/powerpoint/2010/main" id="{45ED9839-2F7E-2E43-9159-A7A31338E92F}"/>
                    </a:ext>
                  </a:extLst>
                </p:cNvPr>
                <p:cNvPicPr/>
                <p:nvPr/>
              </p:nvPicPr>
              <p:blipFill>
                <a:blip r:embed="rId591"/>
                <a:stretch>
                  <a:fillRect/>
                </a:stretch>
              </p:blipFill>
              <p:spPr>
                <a:xfrm>
                  <a:off x="2634102" y="5444927"/>
                  <a:ext cx="54360" cy="179280"/>
                </a:xfrm>
                <a:prstGeom prst="rect">
                  <a:avLst/>
                </a:prstGeom>
              </p:spPr>
            </p:pic>
          </mc:Fallback>
        </mc:AlternateContent>
        <mc:AlternateContent xmlns:mc="http://schemas.openxmlformats.org/markup-compatibility/2006" xmlns:p14="http://schemas.microsoft.com/office/powerpoint/2010/main">
          <mc:Choice Requires="p14">
            <p:contentPart p14:bwMode="auto" r:id="rId592">
              <p14:nvContentPartPr>
                <p14:cNvPr id="402" name="Ink 401">
                  <a:extLst>
                    <a:ext uri="{FF2B5EF4-FFF2-40B4-BE49-F238E27FC236}">
                      <a16:creationId xmlns:a16="http://schemas.microsoft.com/office/drawing/2014/main" xmlns="" id="{9C280053-5624-1649-AC57-334919091A41}"/>
                    </a:ext>
                  </a:extLst>
                </p14:cNvPr>
                <p14:cNvContentPartPr/>
                <p14:nvPr/>
              </p14:nvContentPartPr>
              <p14:xfrm>
                <a:off x="2638062" y="5494247"/>
                <a:ext cx="110160" cy="17640"/>
              </p14:xfrm>
            </p:contentPart>
          </mc:Choice>
          <mc:Fallback xmlns="">
            <p:pic>
              <p:nvPicPr>
                <p:cNvPr id="402" name="Ink 401">
                  <a:extLst>
                    <a:ext uri="{FF2B5EF4-FFF2-40B4-BE49-F238E27FC236}">
                      <a16:creationId xmlns="" xmlns:a16="http://schemas.microsoft.com/office/drawing/2014/main" xmlns:p14="http://schemas.microsoft.com/office/powerpoint/2010/main" id="{9C280053-5624-1649-AC57-334919091A41}"/>
                    </a:ext>
                  </a:extLst>
                </p:cNvPr>
                <p:cNvPicPr/>
                <p:nvPr/>
              </p:nvPicPr>
              <p:blipFill>
                <a:blip r:embed="rId593"/>
                <a:stretch>
                  <a:fillRect/>
                </a:stretch>
              </p:blipFill>
              <p:spPr>
                <a:xfrm>
                  <a:off x="2628342" y="5485247"/>
                  <a:ext cx="128880" cy="35280"/>
                </a:xfrm>
                <a:prstGeom prst="rect">
                  <a:avLst/>
                </a:prstGeom>
              </p:spPr>
            </p:pic>
          </mc:Fallback>
        </mc:AlternateContent>
      </p:grpSp>
      <p:grpSp>
        <p:nvGrpSpPr>
          <p:cNvPr id="437" name="Group 436">
            <a:extLst>
              <a:ext uri="{FF2B5EF4-FFF2-40B4-BE49-F238E27FC236}">
                <a16:creationId xmlns:a16="http://schemas.microsoft.com/office/drawing/2014/main" xmlns="" id="{805BDD3C-0BF2-1344-9972-5A3ED029410C}"/>
              </a:ext>
            </a:extLst>
          </p:cNvPr>
          <p:cNvGrpSpPr/>
          <p:nvPr/>
        </p:nvGrpSpPr>
        <p:grpSpPr>
          <a:xfrm>
            <a:off x="4566702" y="5448167"/>
            <a:ext cx="184320" cy="173520"/>
            <a:chOff x="3042702" y="5448167"/>
            <a:chExt cx="184320" cy="173520"/>
          </a:xfrm>
        </p:grpSpPr>
        <mc:AlternateContent xmlns:mc="http://schemas.openxmlformats.org/markup-compatibility/2006" xmlns:p14="http://schemas.microsoft.com/office/powerpoint/2010/main">
          <mc:Choice Requires="p14">
            <p:contentPart p14:bwMode="auto" r:id="rId594">
              <p14:nvContentPartPr>
                <p14:cNvPr id="404" name="Ink 403">
                  <a:extLst>
                    <a:ext uri="{FF2B5EF4-FFF2-40B4-BE49-F238E27FC236}">
                      <a16:creationId xmlns:a16="http://schemas.microsoft.com/office/drawing/2014/main" xmlns="" id="{DA293AE9-8303-9345-8486-A1E9409DEDF3}"/>
                    </a:ext>
                  </a:extLst>
                </p14:cNvPr>
                <p14:cNvContentPartPr/>
                <p14:nvPr/>
              </p14:nvContentPartPr>
              <p14:xfrm>
                <a:off x="3047742" y="5604047"/>
                <a:ext cx="6120" cy="360"/>
              </p14:xfrm>
            </p:contentPart>
          </mc:Choice>
          <mc:Fallback xmlns="">
            <p:pic>
              <p:nvPicPr>
                <p:cNvPr id="404" name="Ink 403">
                  <a:extLst>
                    <a:ext uri="{FF2B5EF4-FFF2-40B4-BE49-F238E27FC236}">
                      <a16:creationId xmlns="" xmlns:a16="http://schemas.microsoft.com/office/drawing/2014/main" xmlns:p14="http://schemas.microsoft.com/office/powerpoint/2010/main" id="{DA293AE9-8303-9345-8486-A1E9409DEDF3}"/>
                    </a:ext>
                  </a:extLst>
                </p:cNvPr>
                <p:cNvPicPr/>
                <p:nvPr/>
              </p:nvPicPr>
              <p:blipFill>
                <a:blip r:embed="rId595"/>
                <a:stretch>
                  <a:fillRect/>
                </a:stretch>
              </p:blipFill>
              <p:spPr>
                <a:xfrm>
                  <a:off x="3038022" y="5594327"/>
                  <a:ext cx="2556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596">
              <p14:nvContentPartPr>
                <p14:cNvPr id="405" name="Ink 404">
                  <a:extLst>
                    <a:ext uri="{FF2B5EF4-FFF2-40B4-BE49-F238E27FC236}">
                      <a16:creationId xmlns:a16="http://schemas.microsoft.com/office/drawing/2014/main" xmlns="" id="{395B8338-C11B-BE4A-93F2-60774651BE49}"/>
                    </a:ext>
                  </a:extLst>
                </p14:cNvPr>
                <p14:cNvContentPartPr/>
                <p14:nvPr/>
              </p14:nvContentPartPr>
              <p14:xfrm>
                <a:off x="3059262" y="5586767"/>
                <a:ext cx="6120" cy="11880"/>
              </p14:xfrm>
            </p:contentPart>
          </mc:Choice>
          <mc:Fallback xmlns="">
            <p:pic>
              <p:nvPicPr>
                <p:cNvPr id="405" name="Ink 404">
                  <a:extLst>
                    <a:ext uri="{FF2B5EF4-FFF2-40B4-BE49-F238E27FC236}">
                      <a16:creationId xmlns="" xmlns:a16="http://schemas.microsoft.com/office/drawing/2014/main" xmlns:p14="http://schemas.microsoft.com/office/powerpoint/2010/main" id="{395B8338-C11B-BE4A-93F2-60774651BE49}"/>
                    </a:ext>
                  </a:extLst>
                </p:cNvPr>
                <p:cNvPicPr/>
                <p:nvPr/>
              </p:nvPicPr>
              <p:blipFill>
                <a:blip r:embed="rId597"/>
                <a:stretch>
                  <a:fillRect/>
                </a:stretch>
              </p:blipFill>
              <p:spPr>
                <a:xfrm>
                  <a:off x="3049542" y="5577407"/>
                  <a:ext cx="2520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598">
              <p14:nvContentPartPr>
                <p14:cNvPr id="408" name="Ink 407">
                  <a:extLst>
                    <a:ext uri="{FF2B5EF4-FFF2-40B4-BE49-F238E27FC236}">
                      <a16:creationId xmlns:a16="http://schemas.microsoft.com/office/drawing/2014/main" xmlns="" id="{1954EA4F-7277-1044-9E27-46527C503957}"/>
                    </a:ext>
                  </a:extLst>
                </p14:cNvPr>
                <p14:cNvContentPartPr/>
                <p14:nvPr/>
              </p14:nvContentPartPr>
              <p14:xfrm>
                <a:off x="3042702" y="5534567"/>
                <a:ext cx="184320" cy="87120"/>
              </p14:xfrm>
            </p:contentPart>
          </mc:Choice>
          <mc:Fallback xmlns="">
            <p:pic>
              <p:nvPicPr>
                <p:cNvPr id="408" name="Ink 407">
                  <a:extLst>
                    <a:ext uri="{FF2B5EF4-FFF2-40B4-BE49-F238E27FC236}">
                      <a16:creationId xmlns="" xmlns:a16="http://schemas.microsoft.com/office/drawing/2014/main" xmlns:p14="http://schemas.microsoft.com/office/powerpoint/2010/main" id="{1954EA4F-7277-1044-9E27-46527C503957}"/>
                    </a:ext>
                  </a:extLst>
                </p:cNvPr>
                <p:cNvPicPr/>
                <p:nvPr/>
              </p:nvPicPr>
              <p:blipFill>
                <a:blip r:embed="rId599"/>
                <a:stretch>
                  <a:fillRect/>
                </a:stretch>
              </p:blipFill>
              <p:spPr>
                <a:xfrm>
                  <a:off x="3032642" y="5525168"/>
                  <a:ext cx="204800" cy="106641"/>
                </a:xfrm>
                <a:prstGeom prst="rect">
                  <a:avLst/>
                </a:prstGeom>
              </p:spPr>
            </p:pic>
          </mc:Fallback>
        </mc:AlternateContent>
        <mc:AlternateContent xmlns:mc="http://schemas.openxmlformats.org/markup-compatibility/2006" xmlns:p14="http://schemas.microsoft.com/office/powerpoint/2010/main">
          <mc:Choice Requires="p14">
            <p:contentPart p14:bwMode="auto" r:id="rId600">
              <p14:nvContentPartPr>
                <p14:cNvPr id="409" name="Ink 408">
                  <a:extLst>
                    <a:ext uri="{FF2B5EF4-FFF2-40B4-BE49-F238E27FC236}">
                      <a16:creationId xmlns:a16="http://schemas.microsoft.com/office/drawing/2014/main" xmlns="" id="{1DDB495E-3504-B342-B0D3-ED541FE2B327}"/>
                    </a:ext>
                  </a:extLst>
                </p14:cNvPr>
                <p14:cNvContentPartPr/>
                <p14:nvPr/>
              </p14:nvContentPartPr>
              <p14:xfrm>
                <a:off x="3099942" y="5448167"/>
                <a:ext cx="6120" cy="17640"/>
              </p14:xfrm>
            </p:contentPart>
          </mc:Choice>
          <mc:Fallback xmlns="">
            <p:pic>
              <p:nvPicPr>
                <p:cNvPr id="409" name="Ink 408">
                  <a:extLst>
                    <a:ext uri="{FF2B5EF4-FFF2-40B4-BE49-F238E27FC236}">
                      <a16:creationId xmlns="" xmlns:a16="http://schemas.microsoft.com/office/drawing/2014/main" xmlns:p14="http://schemas.microsoft.com/office/powerpoint/2010/main" id="{1DDB495E-3504-B342-B0D3-ED541FE2B327}"/>
                    </a:ext>
                  </a:extLst>
                </p:cNvPr>
                <p:cNvPicPr/>
                <p:nvPr/>
              </p:nvPicPr>
              <p:blipFill>
                <a:blip r:embed="rId601"/>
                <a:stretch>
                  <a:fillRect/>
                </a:stretch>
              </p:blipFill>
              <p:spPr>
                <a:xfrm>
                  <a:off x="3090582" y="5438807"/>
                  <a:ext cx="25200" cy="36360"/>
                </a:xfrm>
                <a:prstGeom prst="rect">
                  <a:avLst/>
                </a:prstGeom>
              </p:spPr>
            </p:pic>
          </mc:Fallback>
        </mc:AlternateContent>
      </p:grpSp>
      <p:grpSp>
        <p:nvGrpSpPr>
          <p:cNvPr id="436" name="Group 435">
            <a:extLst>
              <a:ext uri="{FF2B5EF4-FFF2-40B4-BE49-F238E27FC236}">
                <a16:creationId xmlns:a16="http://schemas.microsoft.com/office/drawing/2014/main" xmlns="" id="{38846537-E5E2-4849-AE0B-20B8B3356C1A}"/>
              </a:ext>
            </a:extLst>
          </p:cNvPr>
          <p:cNvGrpSpPr/>
          <p:nvPr/>
        </p:nvGrpSpPr>
        <p:grpSpPr>
          <a:xfrm>
            <a:off x="5033622" y="5448167"/>
            <a:ext cx="433440" cy="173520"/>
            <a:chOff x="3509622" y="5448167"/>
            <a:chExt cx="433440" cy="173520"/>
          </a:xfrm>
        </p:grpSpPr>
        <mc:AlternateContent xmlns:mc="http://schemas.openxmlformats.org/markup-compatibility/2006" xmlns:p14="http://schemas.microsoft.com/office/powerpoint/2010/main">
          <mc:Choice Requires="p14">
            <p:contentPart p14:bwMode="auto" r:id="rId602">
              <p14:nvContentPartPr>
                <p14:cNvPr id="410" name="Ink 409">
                  <a:extLst>
                    <a:ext uri="{FF2B5EF4-FFF2-40B4-BE49-F238E27FC236}">
                      <a16:creationId xmlns:a16="http://schemas.microsoft.com/office/drawing/2014/main" xmlns="" id="{74F0FC58-4BF4-9E44-AB9E-AEBCBBAD8CB9}"/>
                    </a:ext>
                  </a:extLst>
                </p14:cNvPr>
                <p14:cNvContentPartPr/>
                <p14:nvPr/>
              </p14:nvContentPartPr>
              <p14:xfrm>
                <a:off x="3509622" y="5494247"/>
                <a:ext cx="289080" cy="127440"/>
              </p14:xfrm>
            </p:contentPart>
          </mc:Choice>
          <mc:Fallback xmlns="">
            <p:pic>
              <p:nvPicPr>
                <p:cNvPr id="410" name="Ink 409">
                  <a:extLst>
                    <a:ext uri="{FF2B5EF4-FFF2-40B4-BE49-F238E27FC236}">
                      <a16:creationId xmlns="" xmlns:a16="http://schemas.microsoft.com/office/drawing/2014/main" xmlns:p14="http://schemas.microsoft.com/office/powerpoint/2010/main" id="{74F0FC58-4BF4-9E44-AB9E-AEBCBBAD8CB9}"/>
                    </a:ext>
                  </a:extLst>
                </p:cNvPr>
                <p:cNvPicPr/>
                <p:nvPr/>
              </p:nvPicPr>
              <p:blipFill>
                <a:blip r:embed="rId603"/>
                <a:stretch>
                  <a:fillRect/>
                </a:stretch>
              </p:blipFill>
              <p:spPr>
                <a:xfrm>
                  <a:off x="3500250" y="5485222"/>
                  <a:ext cx="308905" cy="145130"/>
                </a:xfrm>
                <a:prstGeom prst="rect">
                  <a:avLst/>
                </a:prstGeom>
              </p:spPr>
            </p:pic>
          </mc:Fallback>
        </mc:AlternateContent>
        <mc:AlternateContent xmlns:mc="http://schemas.openxmlformats.org/markup-compatibility/2006" xmlns:p14="http://schemas.microsoft.com/office/powerpoint/2010/main">
          <mc:Choice Requires="p14">
            <p:contentPart p14:bwMode="auto" r:id="rId604">
              <p14:nvContentPartPr>
                <p14:cNvPr id="411" name="Ink 410">
                  <a:extLst>
                    <a:ext uri="{FF2B5EF4-FFF2-40B4-BE49-F238E27FC236}">
                      <a16:creationId xmlns:a16="http://schemas.microsoft.com/office/drawing/2014/main" xmlns="" id="{F22F88A5-548F-5E49-A6D1-0AA78CD3EA10}"/>
                    </a:ext>
                  </a:extLst>
                </p14:cNvPr>
                <p14:cNvContentPartPr/>
                <p14:nvPr/>
              </p14:nvContentPartPr>
              <p14:xfrm>
                <a:off x="3844422" y="5523047"/>
                <a:ext cx="98640" cy="75240"/>
              </p14:xfrm>
            </p:contentPart>
          </mc:Choice>
          <mc:Fallback xmlns="">
            <p:pic>
              <p:nvPicPr>
                <p:cNvPr id="411" name="Ink 410">
                  <a:extLst>
                    <a:ext uri="{FF2B5EF4-FFF2-40B4-BE49-F238E27FC236}">
                      <a16:creationId xmlns="" xmlns:a16="http://schemas.microsoft.com/office/drawing/2014/main" xmlns:p14="http://schemas.microsoft.com/office/powerpoint/2010/main" id="{F22F88A5-548F-5E49-A6D1-0AA78CD3EA10}"/>
                    </a:ext>
                  </a:extLst>
                </p:cNvPr>
                <p:cNvPicPr/>
                <p:nvPr/>
              </p:nvPicPr>
              <p:blipFill>
                <a:blip r:embed="rId605"/>
                <a:stretch>
                  <a:fillRect/>
                </a:stretch>
              </p:blipFill>
              <p:spPr>
                <a:xfrm>
                  <a:off x="3834666" y="5513687"/>
                  <a:ext cx="116345"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606">
              <p14:nvContentPartPr>
                <p14:cNvPr id="412" name="Ink 411">
                  <a:extLst>
                    <a:ext uri="{FF2B5EF4-FFF2-40B4-BE49-F238E27FC236}">
                      <a16:creationId xmlns:a16="http://schemas.microsoft.com/office/drawing/2014/main" xmlns="" id="{9EFBCB82-61EF-6341-B8DF-56BD6B4D6B49}"/>
                    </a:ext>
                  </a:extLst>
                </p14:cNvPr>
                <p14:cNvContentPartPr/>
                <p14:nvPr/>
              </p14:nvContentPartPr>
              <p14:xfrm>
                <a:off x="3700782" y="5448167"/>
                <a:ext cx="213480" cy="6120"/>
              </p14:xfrm>
            </p:contentPart>
          </mc:Choice>
          <mc:Fallback xmlns="">
            <p:pic>
              <p:nvPicPr>
                <p:cNvPr id="412" name="Ink 411">
                  <a:extLst>
                    <a:ext uri="{FF2B5EF4-FFF2-40B4-BE49-F238E27FC236}">
                      <a16:creationId xmlns="" xmlns:a16="http://schemas.microsoft.com/office/drawing/2014/main" xmlns:p14="http://schemas.microsoft.com/office/powerpoint/2010/main" id="{9EFBCB82-61EF-6341-B8DF-56BD6B4D6B49}"/>
                    </a:ext>
                  </a:extLst>
                </p:cNvPr>
                <p:cNvPicPr/>
                <p:nvPr/>
              </p:nvPicPr>
              <p:blipFill>
                <a:blip r:embed="rId607"/>
                <a:stretch>
                  <a:fillRect/>
                </a:stretch>
              </p:blipFill>
              <p:spPr>
                <a:xfrm>
                  <a:off x="3691782" y="5438087"/>
                  <a:ext cx="231480" cy="26280"/>
                </a:xfrm>
                <a:prstGeom prst="rect">
                  <a:avLst/>
                </a:prstGeom>
              </p:spPr>
            </p:pic>
          </mc:Fallback>
        </mc:AlternateContent>
      </p:grpSp>
      <p:grpSp>
        <p:nvGrpSpPr>
          <p:cNvPr id="435" name="Group 434">
            <a:extLst>
              <a:ext uri="{FF2B5EF4-FFF2-40B4-BE49-F238E27FC236}">
                <a16:creationId xmlns:a16="http://schemas.microsoft.com/office/drawing/2014/main" xmlns="" id="{45B9CCC4-14F9-A44E-89A3-E7F3BE63C426}"/>
              </a:ext>
            </a:extLst>
          </p:cNvPr>
          <p:cNvGrpSpPr/>
          <p:nvPr/>
        </p:nvGrpSpPr>
        <p:grpSpPr>
          <a:xfrm>
            <a:off x="5772702" y="5436647"/>
            <a:ext cx="802800" cy="247680"/>
            <a:chOff x="4248702" y="5436647"/>
            <a:chExt cx="802800" cy="247680"/>
          </a:xfrm>
        </p:grpSpPr>
        <mc:AlternateContent xmlns:mc="http://schemas.openxmlformats.org/markup-compatibility/2006" xmlns:p14="http://schemas.microsoft.com/office/powerpoint/2010/main">
          <mc:Choice Requires="p14">
            <p:contentPart p14:bwMode="auto" r:id="rId608">
              <p14:nvContentPartPr>
                <p14:cNvPr id="413" name="Ink 412">
                  <a:extLst>
                    <a:ext uri="{FF2B5EF4-FFF2-40B4-BE49-F238E27FC236}">
                      <a16:creationId xmlns:a16="http://schemas.microsoft.com/office/drawing/2014/main" xmlns="" id="{B21626F1-CC12-B144-A68A-36FA97E92310}"/>
                    </a:ext>
                  </a:extLst>
                </p14:cNvPr>
                <p14:cNvContentPartPr/>
                <p14:nvPr/>
              </p14:nvContentPartPr>
              <p14:xfrm>
                <a:off x="4248702" y="5511527"/>
                <a:ext cx="52200" cy="172800"/>
              </p14:xfrm>
            </p:contentPart>
          </mc:Choice>
          <mc:Fallback xmlns="">
            <p:pic>
              <p:nvPicPr>
                <p:cNvPr id="413" name="Ink 412">
                  <a:extLst>
                    <a:ext uri="{FF2B5EF4-FFF2-40B4-BE49-F238E27FC236}">
                      <a16:creationId xmlns="" xmlns:a16="http://schemas.microsoft.com/office/drawing/2014/main" xmlns:p14="http://schemas.microsoft.com/office/powerpoint/2010/main" id="{B21626F1-CC12-B144-A68A-36FA97E92310}"/>
                    </a:ext>
                  </a:extLst>
                </p:cNvPr>
                <p:cNvPicPr/>
                <p:nvPr/>
              </p:nvPicPr>
              <p:blipFill>
                <a:blip r:embed="rId609"/>
                <a:stretch>
                  <a:fillRect/>
                </a:stretch>
              </p:blipFill>
              <p:spPr>
                <a:xfrm>
                  <a:off x="4239342" y="5501807"/>
                  <a:ext cx="69840" cy="190800"/>
                </a:xfrm>
                <a:prstGeom prst="rect">
                  <a:avLst/>
                </a:prstGeom>
              </p:spPr>
            </p:pic>
          </mc:Fallback>
        </mc:AlternateContent>
        <mc:AlternateContent xmlns:mc="http://schemas.openxmlformats.org/markup-compatibility/2006" xmlns:p14="http://schemas.microsoft.com/office/powerpoint/2010/main">
          <mc:Choice Requires="p14">
            <p:contentPart p14:bwMode="auto" r:id="rId610">
              <p14:nvContentPartPr>
                <p14:cNvPr id="414" name="Ink 413">
                  <a:extLst>
                    <a:ext uri="{FF2B5EF4-FFF2-40B4-BE49-F238E27FC236}">
                      <a16:creationId xmlns:a16="http://schemas.microsoft.com/office/drawing/2014/main" xmlns="" id="{33E77504-DE7B-1A4A-AED9-41936015CB58}"/>
                    </a:ext>
                  </a:extLst>
                </p14:cNvPr>
                <p14:cNvContentPartPr/>
                <p14:nvPr/>
              </p14:nvContentPartPr>
              <p14:xfrm>
                <a:off x="4265982" y="5500007"/>
                <a:ext cx="133200" cy="75240"/>
              </p14:xfrm>
            </p:contentPart>
          </mc:Choice>
          <mc:Fallback xmlns="">
            <p:pic>
              <p:nvPicPr>
                <p:cNvPr id="414" name="Ink 413">
                  <a:extLst>
                    <a:ext uri="{FF2B5EF4-FFF2-40B4-BE49-F238E27FC236}">
                      <a16:creationId xmlns="" xmlns:a16="http://schemas.microsoft.com/office/drawing/2014/main" xmlns:p14="http://schemas.microsoft.com/office/powerpoint/2010/main" id="{33E77504-DE7B-1A4A-AED9-41936015CB58}"/>
                    </a:ext>
                  </a:extLst>
                </p:cNvPr>
                <p:cNvPicPr/>
                <p:nvPr/>
              </p:nvPicPr>
              <p:blipFill>
                <a:blip r:embed="rId611"/>
                <a:stretch>
                  <a:fillRect/>
                </a:stretch>
              </p:blipFill>
              <p:spPr>
                <a:xfrm>
                  <a:off x="4256262" y="5490647"/>
                  <a:ext cx="15228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612">
              <p14:nvContentPartPr>
                <p14:cNvPr id="415" name="Ink 414">
                  <a:extLst>
                    <a:ext uri="{FF2B5EF4-FFF2-40B4-BE49-F238E27FC236}">
                      <a16:creationId xmlns:a16="http://schemas.microsoft.com/office/drawing/2014/main" xmlns="" id="{31C5D5A1-08C8-9549-AA5C-E297368CC34E}"/>
                    </a:ext>
                  </a:extLst>
                </p14:cNvPr>
                <p14:cNvContentPartPr/>
                <p14:nvPr/>
              </p14:nvContentPartPr>
              <p14:xfrm>
                <a:off x="4439142" y="5505767"/>
                <a:ext cx="138960" cy="75240"/>
              </p14:xfrm>
            </p:contentPart>
          </mc:Choice>
          <mc:Fallback xmlns="">
            <p:pic>
              <p:nvPicPr>
                <p:cNvPr id="415" name="Ink 414">
                  <a:extLst>
                    <a:ext uri="{FF2B5EF4-FFF2-40B4-BE49-F238E27FC236}">
                      <a16:creationId xmlns="" xmlns:a16="http://schemas.microsoft.com/office/drawing/2014/main" xmlns:p14="http://schemas.microsoft.com/office/powerpoint/2010/main" id="{31C5D5A1-08C8-9549-AA5C-E297368CC34E}"/>
                    </a:ext>
                  </a:extLst>
                </p:cNvPr>
                <p:cNvPicPr/>
                <p:nvPr/>
              </p:nvPicPr>
              <p:blipFill>
                <a:blip r:embed="rId613"/>
                <a:stretch>
                  <a:fillRect/>
                </a:stretch>
              </p:blipFill>
              <p:spPr>
                <a:xfrm>
                  <a:off x="4430502" y="5496047"/>
                  <a:ext cx="15588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614">
              <p14:nvContentPartPr>
                <p14:cNvPr id="416" name="Ink 415">
                  <a:extLst>
                    <a:ext uri="{FF2B5EF4-FFF2-40B4-BE49-F238E27FC236}">
                      <a16:creationId xmlns:a16="http://schemas.microsoft.com/office/drawing/2014/main" xmlns="" id="{FA16FA6F-8236-0F47-AFC3-6077ACCDCAFF}"/>
                    </a:ext>
                  </a:extLst>
                </p14:cNvPr>
                <p14:cNvContentPartPr/>
                <p14:nvPr/>
              </p14:nvContentPartPr>
              <p14:xfrm>
                <a:off x="4664142" y="5500007"/>
                <a:ext cx="6120" cy="69480"/>
              </p14:xfrm>
            </p:contentPart>
          </mc:Choice>
          <mc:Fallback xmlns="">
            <p:pic>
              <p:nvPicPr>
                <p:cNvPr id="416" name="Ink 415">
                  <a:extLst>
                    <a:ext uri="{FF2B5EF4-FFF2-40B4-BE49-F238E27FC236}">
                      <a16:creationId xmlns="" xmlns:a16="http://schemas.microsoft.com/office/drawing/2014/main" xmlns:p14="http://schemas.microsoft.com/office/powerpoint/2010/main" id="{FA16FA6F-8236-0F47-AFC3-6077ACCDCAFF}"/>
                    </a:ext>
                  </a:extLst>
                </p:cNvPr>
                <p:cNvPicPr/>
                <p:nvPr/>
              </p:nvPicPr>
              <p:blipFill>
                <a:blip r:embed="rId615"/>
                <a:stretch>
                  <a:fillRect/>
                </a:stretch>
              </p:blipFill>
              <p:spPr>
                <a:xfrm>
                  <a:off x="4655502" y="5491367"/>
                  <a:ext cx="2520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616">
              <p14:nvContentPartPr>
                <p14:cNvPr id="417" name="Ink 416">
                  <a:extLst>
                    <a:ext uri="{FF2B5EF4-FFF2-40B4-BE49-F238E27FC236}">
                      <a16:creationId xmlns:a16="http://schemas.microsoft.com/office/drawing/2014/main" xmlns="" id="{C9EDB7F6-420E-3F4F-B88C-ED03DC6D7272}"/>
                    </a:ext>
                  </a:extLst>
                </p14:cNvPr>
                <p14:cNvContentPartPr/>
                <p14:nvPr/>
              </p14:nvContentPartPr>
              <p14:xfrm>
                <a:off x="4658382" y="5436647"/>
                <a:ext cx="360" cy="11880"/>
              </p14:xfrm>
            </p:contentPart>
          </mc:Choice>
          <mc:Fallback xmlns="">
            <p:pic>
              <p:nvPicPr>
                <p:cNvPr id="417" name="Ink 416">
                  <a:extLst>
                    <a:ext uri="{FF2B5EF4-FFF2-40B4-BE49-F238E27FC236}">
                      <a16:creationId xmlns="" xmlns:a16="http://schemas.microsoft.com/office/drawing/2014/main" xmlns:p14="http://schemas.microsoft.com/office/powerpoint/2010/main" id="{C9EDB7F6-420E-3F4F-B88C-ED03DC6D7272}"/>
                    </a:ext>
                  </a:extLst>
                </p:cNvPr>
                <p:cNvPicPr/>
                <p:nvPr/>
              </p:nvPicPr>
              <p:blipFill>
                <a:blip r:embed="rId617"/>
                <a:stretch>
                  <a:fillRect/>
                </a:stretch>
              </p:blipFill>
              <p:spPr>
                <a:xfrm>
                  <a:off x="4649022" y="5428007"/>
                  <a:ext cx="1908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618">
              <p14:nvContentPartPr>
                <p14:cNvPr id="418" name="Ink 417">
                  <a:extLst>
                    <a:ext uri="{FF2B5EF4-FFF2-40B4-BE49-F238E27FC236}">
                      <a16:creationId xmlns:a16="http://schemas.microsoft.com/office/drawing/2014/main" xmlns="" id="{6079067D-6FE9-3B40-B831-C4084E86BE72}"/>
                    </a:ext>
                  </a:extLst>
                </p14:cNvPr>
                <p14:cNvContentPartPr/>
                <p14:nvPr/>
              </p14:nvContentPartPr>
              <p14:xfrm>
                <a:off x="4768182" y="5482727"/>
                <a:ext cx="92880" cy="98640"/>
              </p14:xfrm>
            </p:contentPart>
          </mc:Choice>
          <mc:Fallback xmlns="">
            <p:pic>
              <p:nvPicPr>
                <p:cNvPr id="418" name="Ink 417">
                  <a:extLst>
                    <a:ext uri="{FF2B5EF4-FFF2-40B4-BE49-F238E27FC236}">
                      <a16:creationId xmlns="" xmlns:a16="http://schemas.microsoft.com/office/drawing/2014/main" xmlns:p14="http://schemas.microsoft.com/office/powerpoint/2010/main" id="{6079067D-6FE9-3B40-B831-C4084E86BE72}"/>
                    </a:ext>
                  </a:extLst>
                </p:cNvPr>
                <p:cNvPicPr/>
                <p:nvPr/>
              </p:nvPicPr>
              <p:blipFill>
                <a:blip r:embed="rId619"/>
                <a:stretch>
                  <a:fillRect/>
                </a:stretch>
              </p:blipFill>
              <p:spPr>
                <a:xfrm>
                  <a:off x="4757742" y="5472610"/>
                  <a:ext cx="112320" cy="119235"/>
                </a:xfrm>
                <a:prstGeom prst="rect">
                  <a:avLst/>
                </a:prstGeom>
              </p:spPr>
            </p:pic>
          </mc:Fallback>
        </mc:AlternateContent>
        <mc:AlternateContent xmlns:mc="http://schemas.openxmlformats.org/markup-compatibility/2006" xmlns:p14="http://schemas.microsoft.com/office/powerpoint/2010/main">
          <mc:Choice Requires="p14">
            <p:contentPart p14:bwMode="auto" r:id="rId620">
              <p14:nvContentPartPr>
                <p14:cNvPr id="419" name="Ink 418">
                  <a:extLst>
                    <a:ext uri="{FF2B5EF4-FFF2-40B4-BE49-F238E27FC236}">
                      <a16:creationId xmlns:a16="http://schemas.microsoft.com/office/drawing/2014/main" xmlns="" id="{92E7E275-025F-A948-BA6C-10AD3F528F6B}"/>
                    </a:ext>
                  </a:extLst>
                </p14:cNvPr>
                <p14:cNvContentPartPr/>
                <p14:nvPr/>
              </p14:nvContentPartPr>
              <p14:xfrm>
                <a:off x="4947102" y="5505767"/>
                <a:ext cx="104400" cy="87120"/>
              </p14:xfrm>
            </p:contentPart>
          </mc:Choice>
          <mc:Fallback xmlns="">
            <p:pic>
              <p:nvPicPr>
                <p:cNvPr id="419" name="Ink 418">
                  <a:extLst>
                    <a:ext uri="{FF2B5EF4-FFF2-40B4-BE49-F238E27FC236}">
                      <a16:creationId xmlns="" xmlns:a16="http://schemas.microsoft.com/office/drawing/2014/main" xmlns:p14="http://schemas.microsoft.com/office/powerpoint/2010/main" id="{92E7E275-025F-A948-BA6C-10AD3F528F6B}"/>
                    </a:ext>
                  </a:extLst>
                </p:cNvPr>
                <p:cNvPicPr/>
                <p:nvPr/>
              </p:nvPicPr>
              <p:blipFill>
                <a:blip r:embed="rId621"/>
                <a:stretch>
                  <a:fillRect/>
                </a:stretch>
              </p:blipFill>
              <p:spPr>
                <a:xfrm>
                  <a:off x="4937022" y="5496368"/>
                  <a:ext cx="124200" cy="107725"/>
                </a:xfrm>
                <a:prstGeom prst="rect">
                  <a:avLst/>
                </a:prstGeom>
              </p:spPr>
            </p:pic>
          </mc:Fallback>
        </mc:AlternateContent>
      </p:grpSp>
      <p:grpSp>
        <p:nvGrpSpPr>
          <p:cNvPr id="434" name="Group 433">
            <a:extLst>
              <a:ext uri="{FF2B5EF4-FFF2-40B4-BE49-F238E27FC236}">
                <a16:creationId xmlns:a16="http://schemas.microsoft.com/office/drawing/2014/main" xmlns="" id="{C5B58074-93E0-A642-87B2-FE98B63B2490}"/>
              </a:ext>
            </a:extLst>
          </p:cNvPr>
          <p:cNvGrpSpPr/>
          <p:nvPr/>
        </p:nvGrpSpPr>
        <p:grpSpPr>
          <a:xfrm>
            <a:off x="6961782" y="5442407"/>
            <a:ext cx="254520" cy="242640"/>
            <a:chOff x="5437782" y="5442407"/>
            <a:chExt cx="254520" cy="242640"/>
          </a:xfrm>
        </p:grpSpPr>
        <mc:AlternateContent xmlns:mc="http://schemas.openxmlformats.org/markup-compatibility/2006" xmlns:p14="http://schemas.microsoft.com/office/powerpoint/2010/main">
          <mc:Choice Requires="p14">
            <p:contentPart p14:bwMode="auto" r:id="rId622">
              <p14:nvContentPartPr>
                <p14:cNvPr id="420" name="Ink 419">
                  <a:extLst>
                    <a:ext uri="{FF2B5EF4-FFF2-40B4-BE49-F238E27FC236}">
                      <a16:creationId xmlns:a16="http://schemas.microsoft.com/office/drawing/2014/main" xmlns="" id="{A790EE5A-7A2A-374E-BB93-64B9EAE637DE}"/>
                    </a:ext>
                  </a:extLst>
                </p14:cNvPr>
                <p14:cNvContentPartPr/>
                <p14:nvPr/>
              </p14:nvContentPartPr>
              <p14:xfrm>
                <a:off x="5437782" y="5500007"/>
                <a:ext cx="110160" cy="81000"/>
              </p14:xfrm>
            </p:contentPart>
          </mc:Choice>
          <mc:Fallback xmlns="">
            <p:pic>
              <p:nvPicPr>
                <p:cNvPr id="420" name="Ink 419">
                  <a:extLst>
                    <a:ext uri="{FF2B5EF4-FFF2-40B4-BE49-F238E27FC236}">
                      <a16:creationId xmlns="" xmlns:a16="http://schemas.microsoft.com/office/drawing/2014/main" xmlns:p14="http://schemas.microsoft.com/office/powerpoint/2010/main" id="{A790EE5A-7A2A-374E-BB93-64B9EAE637DE}"/>
                    </a:ext>
                  </a:extLst>
                </p:cNvPr>
                <p:cNvPicPr/>
                <p:nvPr/>
              </p:nvPicPr>
              <p:blipFill>
                <a:blip r:embed="rId623"/>
                <a:stretch>
                  <a:fillRect/>
                </a:stretch>
              </p:blipFill>
              <p:spPr>
                <a:xfrm>
                  <a:off x="5428062" y="5491007"/>
                  <a:ext cx="12960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624">
              <p14:nvContentPartPr>
                <p14:cNvPr id="421" name="Ink 420">
                  <a:extLst>
                    <a:ext uri="{FF2B5EF4-FFF2-40B4-BE49-F238E27FC236}">
                      <a16:creationId xmlns:a16="http://schemas.microsoft.com/office/drawing/2014/main" xmlns="" id="{2CC847D6-7F82-C245-B22C-644014CACAC7}"/>
                    </a:ext>
                  </a:extLst>
                </p14:cNvPr>
                <p14:cNvContentPartPr/>
                <p14:nvPr/>
              </p14:nvContentPartPr>
              <p14:xfrm>
                <a:off x="5587902" y="5442407"/>
                <a:ext cx="104400" cy="242640"/>
              </p14:xfrm>
            </p:contentPart>
          </mc:Choice>
          <mc:Fallback xmlns="">
            <p:pic>
              <p:nvPicPr>
                <p:cNvPr id="421" name="Ink 420">
                  <a:extLst>
                    <a:ext uri="{FF2B5EF4-FFF2-40B4-BE49-F238E27FC236}">
                      <a16:creationId xmlns="" xmlns:a16="http://schemas.microsoft.com/office/drawing/2014/main" xmlns:p14="http://schemas.microsoft.com/office/powerpoint/2010/main" id="{2CC847D6-7F82-C245-B22C-644014CACAC7}"/>
                    </a:ext>
                  </a:extLst>
                </p:cNvPr>
                <p:cNvPicPr/>
                <p:nvPr/>
              </p:nvPicPr>
              <p:blipFill>
                <a:blip r:embed="rId625"/>
                <a:stretch>
                  <a:fillRect/>
                </a:stretch>
              </p:blipFill>
              <p:spPr>
                <a:xfrm>
                  <a:off x="5579622" y="5433420"/>
                  <a:ext cx="121680" cy="261692"/>
                </a:xfrm>
                <a:prstGeom prst="rect">
                  <a:avLst/>
                </a:prstGeom>
              </p:spPr>
            </p:pic>
          </mc:Fallback>
        </mc:AlternateContent>
        <mc:AlternateContent xmlns:mc="http://schemas.openxmlformats.org/markup-compatibility/2006" xmlns:p14="http://schemas.microsoft.com/office/powerpoint/2010/main">
          <mc:Choice Requires="p14">
            <p:contentPart p14:bwMode="auto" r:id="rId626">
              <p14:nvContentPartPr>
                <p14:cNvPr id="422" name="Ink 421">
                  <a:extLst>
                    <a:ext uri="{FF2B5EF4-FFF2-40B4-BE49-F238E27FC236}">
                      <a16:creationId xmlns:a16="http://schemas.microsoft.com/office/drawing/2014/main" xmlns="" id="{B15B44F5-2174-294E-B70B-3F78287A3421}"/>
                    </a:ext>
                  </a:extLst>
                </p14:cNvPr>
                <p14:cNvContentPartPr/>
                <p14:nvPr/>
              </p14:nvContentPartPr>
              <p14:xfrm>
                <a:off x="5599422" y="5546087"/>
                <a:ext cx="75240" cy="29160"/>
              </p14:xfrm>
            </p:contentPart>
          </mc:Choice>
          <mc:Fallback xmlns="">
            <p:pic>
              <p:nvPicPr>
                <p:cNvPr id="422" name="Ink 421">
                  <a:extLst>
                    <a:ext uri="{FF2B5EF4-FFF2-40B4-BE49-F238E27FC236}">
                      <a16:creationId xmlns="" xmlns:a16="http://schemas.microsoft.com/office/drawing/2014/main" xmlns:p14="http://schemas.microsoft.com/office/powerpoint/2010/main" id="{B15B44F5-2174-294E-B70B-3F78287A3421}"/>
                    </a:ext>
                  </a:extLst>
                </p:cNvPr>
                <p:cNvPicPr/>
                <p:nvPr/>
              </p:nvPicPr>
              <p:blipFill>
                <a:blip r:embed="rId627"/>
                <a:stretch>
                  <a:fillRect/>
                </a:stretch>
              </p:blipFill>
              <p:spPr>
                <a:xfrm>
                  <a:off x="5590465" y="5535647"/>
                  <a:ext cx="93871" cy="48600"/>
                </a:xfrm>
                <a:prstGeom prst="rect">
                  <a:avLst/>
                </a:prstGeom>
              </p:spPr>
            </p:pic>
          </mc:Fallback>
        </mc:AlternateContent>
      </p:grpSp>
      <p:grpSp>
        <p:nvGrpSpPr>
          <p:cNvPr id="433" name="Group 432">
            <a:extLst>
              <a:ext uri="{FF2B5EF4-FFF2-40B4-BE49-F238E27FC236}">
                <a16:creationId xmlns:a16="http://schemas.microsoft.com/office/drawing/2014/main" xmlns="" id="{395A0CCB-A77A-8C4C-A29F-5CFA5426EE63}"/>
              </a:ext>
            </a:extLst>
          </p:cNvPr>
          <p:cNvGrpSpPr/>
          <p:nvPr/>
        </p:nvGrpSpPr>
        <p:grpSpPr>
          <a:xfrm>
            <a:off x="7585302" y="5453927"/>
            <a:ext cx="416160" cy="150480"/>
            <a:chOff x="6061302" y="5453927"/>
            <a:chExt cx="416160" cy="150480"/>
          </a:xfrm>
        </p:grpSpPr>
        <mc:AlternateContent xmlns:mc="http://schemas.openxmlformats.org/markup-compatibility/2006" xmlns:p14="http://schemas.microsoft.com/office/powerpoint/2010/main">
          <mc:Choice Requires="p14">
            <p:contentPart p14:bwMode="auto" r:id="rId628">
              <p14:nvContentPartPr>
                <p14:cNvPr id="423" name="Ink 422">
                  <a:extLst>
                    <a:ext uri="{FF2B5EF4-FFF2-40B4-BE49-F238E27FC236}">
                      <a16:creationId xmlns:a16="http://schemas.microsoft.com/office/drawing/2014/main" xmlns="" id="{C50DD7CE-D308-9741-A709-B16782401A53}"/>
                    </a:ext>
                  </a:extLst>
                </p14:cNvPr>
                <p14:cNvContentPartPr/>
                <p14:nvPr/>
              </p14:nvContentPartPr>
              <p14:xfrm>
                <a:off x="6061302" y="5467967"/>
                <a:ext cx="300600" cy="136440"/>
              </p14:xfrm>
            </p:contentPart>
          </mc:Choice>
          <mc:Fallback xmlns="">
            <p:pic>
              <p:nvPicPr>
                <p:cNvPr id="423" name="Ink 422">
                  <a:extLst>
                    <a:ext uri="{FF2B5EF4-FFF2-40B4-BE49-F238E27FC236}">
                      <a16:creationId xmlns="" xmlns:a16="http://schemas.microsoft.com/office/drawing/2014/main" xmlns:p14="http://schemas.microsoft.com/office/powerpoint/2010/main" id="{C50DD7CE-D308-9741-A709-B16782401A53}"/>
                    </a:ext>
                  </a:extLst>
                </p:cNvPr>
                <p:cNvPicPr/>
                <p:nvPr/>
              </p:nvPicPr>
              <p:blipFill>
                <a:blip r:embed="rId629"/>
                <a:stretch>
                  <a:fillRect/>
                </a:stretch>
              </p:blipFill>
              <p:spPr>
                <a:xfrm>
                  <a:off x="6050862" y="5458221"/>
                  <a:ext cx="320040" cy="155210"/>
                </a:xfrm>
                <a:prstGeom prst="rect">
                  <a:avLst/>
                </a:prstGeom>
              </p:spPr>
            </p:pic>
          </mc:Fallback>
        </mc:AlternateContent>
        <mc:AlternateContent xmlns:mc="http://schemas.openxmlformats.org/markup-compatibility/2006" xmlns:p14="http://schemas.microsoft.com/office/powerpoint/2010/main">
          <mc:Choice Requires="p14">
            <p:contentPart p14:bwMode="auto" r:id="rId630">
              <p14:nvContentPartPr>
                <p14:cNvPr id="424" name="Ink 423">
                  <a:extLst>
                    <a:ext uri="{FF2B5EF4-FFF2-40B4-BE49-F238E27FC236}">
                      <a16:creationId xmlns:a16="http://schemas.microsoft.com/office/drawing/2014/main" xmlns="" id="{8F505892-25DB-0048-AD96-D54D27C4ABE4}"/>
                    </a:ext>
                  </a:extLst>
                </p14:cNvPr>
                <p14:cNvContentPartPr/>
                <p14:nvPr/>
              </p14:nvContentPartPr>
              <p14:xfrm>
                <a:off x="6390342" y="5523047"/>
                <a:ext cx="87120" cy="75240"/>
              </p14:xfrm>
            </p:contentPart>
          </mc:Choice>
          <mc:Fallback xmlns="">
            <p:pic>
              <p:nvPicPr>
                <p:cNvPr id="424" name="Ink 423">
                  <a:extLst>
                    <a:ext uri="{FF2B5EF4-FFF2-40B4-BE49-F238E27FC236}">
                      <a16:creationId xmlns="" xmlns:a16="http://schemas.microsoft.com/office/drawing/2014/main" xmlns:p14="http://schemas.microsoft.com/office/powerpoint/2010/main" id="{8F505892-25DB-0048-AD96-D54D27C4ABE4}"/>
                    </a:ext>
                  </a:extLst>
                </p:cNvPr>
                <p:cNvPicPr/>
                <p:nvPr/>
              </p:nvPicPr>
              <p:blipFill>
                <a:blip r:embed="rId631"/>
                <a:stretch>
                  <a:fillRect/>
                </a:stretch>
              </p:blipFill>
              <p:spPr>
                <a:xfrm>
                  <a:off x="6380622" y="5513687"/>
                  <a:ext cx="10656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632">
              <p14:nvContentPartPr>
                <p14:cNvPr id="425" name="Ink 424">
                  <a:extLst>
                    <a:ext uri="{FF2B5EF4-FFF2-40B4-BE49-F238E27FC236}">
                      <a16:creationId xmlns:a16="http://schemas.microsoft.com/office/drawing/2014/main" xmlns="" id="{A1F489EC-28B3-6144-8851-FA25A603C4E9}"/>
                    </a:ext>
                  </a:extLst>
                </p14:cNvPr>
                <p14:cNvContentPartPr/>
                <p14:nvPr/>
              </p14:nvContentPartPr>
              <p14:xfrm>
                <a:off x="6251742" y="5453927"/>
                <a:ext cx="127440" cy="6120"/>
              </p14:xfrm>
            </p:contentPart>
          </mc:Choice>
          <mc:Fallback xmlns="">
            <p:pic>
              <p:nvPicPr>
                <p:cNvPr id="425" name="Ink 424">
                  <a:extLst>
                    <a:ext uri="{FF2B5EF4-FFF2-40B4-BE49-F238E27FC236}">
                      <a16:creationId xmlns="" xmlns:a16="http://schemas.microsoft.com/office/drawing/2014/main" xmlns:p14="http://schemas.microsoft.com/office/powerpoint/2010/main" id="{A1F489EC-28B3-6144-8851-FA25A603C4E9}"/>
                    </a:ext>
                  </a:extLst>
                </p:cNvPr>
                <p:cNvPicPr/>
                <p:nvPr/>
              </p:nvPicPr>
              <p:blipFill>
                <a:blip r:embed="rId633"/>
                <a:stretch>
                  <a:fillRect/>
                </a:stretch>
              </p:blipFill>
              <p:spPr>
                <a:xfrm>
                  <a:off x="6243102" y="5443847"/>
                  <a:ext cx="146160" cy="26280"/>
                </a:xfrm>
                <a:prstGeom prst="rect">
                  <a:avLst/>
                </a:prstGeom>
              </p:spPr>
            </p:pic>
          </mc:Fallback>
        </mc:AlternateContent>
      </p:grpSp>
      <p:grpSp>
        <p:nvGrpSpPr>
          <p:cNvPr id="432" name="Group 431">
            <a:extLst>
              <a:ext uri="{FF2B5EF4-FFF2-40B4-BE49-F238E27FC236}">
                <a16:creationId xmlns:a16="http://schemas.microsoft.com/office/drawing/2014/main" xmlns="" id="{CE155E2E-1EE4-1C41-9388-E7CD18B2751F}"/>
              </a:ext>
            </a:extLst>
          </p:cNvPr>
          <p:cNvGrpSpPr/>
          <p:nvPr/>
        </p:nvGrpSpPr>
        <p:grpSpPr>
          <a:xfrm>
            <a:off x="8347062" y="5396327"/>
            <a:ext cx="1016280" cy="271800"/>
            <a:chOff x="6823062" y="5396327"/>
            <a:chExt cx="1016280" cy="271800"/>
          </a:xfrm>
        </p:grpSpPr>
        <mc:AlternateContent xmlns:mc="http://schemas.openxmlformats.org/markup-compatibility/2006" xmlns:p14="http://schemas.microsoft.com/office/powerpoint/2010/main">
          <mc:Choice Requires="p14">
            <p:contentPart p14:bwMode="auto" r:id="rId634">
              <p14:nvContentPartPr>
                <p14:cNvPr id="426" name="Ink 425">
                  <a:extLst>
                    <a:ext uri="{FF2B5EF4-FFF2-40B4-BE49-F238E27FC236}">
                      <a16:creationId xmlns:a16="http://schemas.microsoft.com/office/drawing/2014/main" xmlns="" id="{48236A51-90A9-2E4A-A6BB-01931EE2C8B2}"/>
                    </a:ext>
                  </a:extLst>
                </p14:cNvPr>
                <p14:cNvContentPartPr/>
                <p14:nvPr/>
              </p14:nvContentPartPr>
              <p14:xfrm>
                <a:off x="6823062" y="5430887"/>
                <a:ext cx="127440" cy="150480"/>
              </p14:xfrm>
            </p:contentPart>
          </mc:Choice>
          <mc:Fallback xmlns="">
            <p:pic>
              <p:nvPicPr>
                <p:cNvPr id="426" name="Ink 425">
                  <a:extLst>
                    <a:ext uri="{FF2B5EF4-FFF2-40B4-BE49-F238E27FC236}">
                      <a16:creationId xmlns="" xmlns:a16="http://schemas.microsoft.com/office/drawing/2014/main" xmlns:p14="http://schemas.microsoft.com/office/powerpoint/2010/main" id="{48236A51-90A9-2E4A-A6BB-01931EE2C8B2}"/>
                    </a:ext>
                  </a:extLst>
                </p:cNvPr>
                <p:cNvPicPr/>
                <p:nvPr/>
              </p:nvPicPr>
              <p:blipFill>
                <a:blip r:embed="rId635"/>
                <a:stretch>
                  <a:fillRect/>
                </a:stretch>
              </p:blipFill>
              <p:spPr>
                <a:xfrm>
                  <a:off x="6813342" y="5421167"/>
                  <a:ext cx="147600"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636">
              <p14:nvContentPartPr>
                <p14:cNvPr id="427" name="Ink 426">
                  <a:extLst>
                    <a:ext uri="{FF2B5EF4-FFF2-40B4-BE49-F238E27FC236}">
                      <a16:creationId xmlns:a16="http://schemas.microsoft.com/office/drawing/2014/main" xmlns="" id="{234DAE2E-3D7A-7544-959E-D125E9E96A53}"/>
                    </a:ext>
                  </a:extLst>
                </p14:cNvPr>
                <p14:cNvContentPartPr/>
                <p14:nvPr/>
              </p14:nvContentPartPr>
              <p14:xfrm>
                <a:off x="7025382" y="5488487"/>
                <a:ext cx="127440" cy="81000"/>
              </p14:xfrm>
            </p:contentPart>
          </mc:Choice>
          <mc:Fallback xmlns="">
            <p:pic>
              <p:nvPicPr>
                <p:cNvPr id="427" name="Ink 426">
                  <a:extLst>
                    <a:ext uri="{FF2B5EF4-FFF2-40B4-BE49-F238E27FC236}">
                      <a16:creationId xmlns="" xmlns:a16="http://schemas.microsoft.com/office/drawing/2014/main" xmlns:p14="http://schemas.microsoft.com/office/powerpoint/2010/main" id="{234DAE2E-3D7A-7544-959E-D125E9E96A53}"/>
                    </a:ext>
                  </a:extLst>
                </p:cNvPr>
                <p:cNvPicPr/>
                <p:nvPr/>
              </p:nvPicPr>
              <p:blipFill>
                <a:blip r:embed="rId637"/>
                <a:stretch>
                  <a:fillRect/>
                </a:stretch>
              </p:blipFill>
              <p:spPr>
                <a:xfrm>
                  <a:off x="7015302" y="5479487"/>
                  <a:ext cx="1472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638">
              <p14:nvContentPartPr>
                <p14:cNvPr id="428" name="Ink 427">
                  <a:extLst>
                    <a:ext uri="{FF2B5EF4-FFF2-40B4-BE49-F238E27FC236}">
                      <a16:creationId xmlns:a16="http://schemas.microsoft.com/office/drawing/2014/main" xmlns="" id="{016A4462-0782-6343-B086-7BCA15467A4C}"/>
                    </a:ext>
                  </a:extLst>
                </p14:cNvPr>
                <p14:cNvContentPartPr/>
                <p14:nvPr/>
              </p14:nvContentPartPr>
              <p14:xfrm>
                <a:off x="7204302" y="5476967"/>
                <a:ext cx="92880" cy="69480"/>
              </p14:xfrm>
            </p:contentPart>
          </mc:Choice>
          <mc:Fallback xmlns="">
            <p:pic>
              <p:nvPicPr>
                <p:cNvPr id="428" name="Ink 427">
                  <a:extLst>
                    <a:ext uri="{FF2B5EF4-FFF2-40B4-BE49-F238E27FC236}">
                      <a16:creationId xmlns="" xmlns:a16="http://schemas.microsoft.com/office/drawing/2014/main" xmlns:p14="http://schemas.microsoft.com/office/powerpoint/2010/main" id="{016A4462-0782-6343-B086-7BCA15467A4C}"/>
                    </a:ext>
                  </a:extLst>
                </p:cNvPr>
                <p:cNvPicPr/>
                <p:nvPr/>
              </p:nvPicPr>
              <p:blipFill>
                <a:blip r:embed="rId639"/>
                <a:stretch>
                  <a:fillRect/>
                </a:stretch>
              </p:blipFill>
              <p:spPr>
                <a:xfrm>
                  <a:off x="7194582" y="5467607"/>
                  <a:ext cx="11232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640">
              <p14:nvContentPartPr>
                <p14:cNvPr id="429" name="Ink 428">
                  <a:extLst>
                    <a:ext uri="{FF2B5EF4-FFF2-40B4-BE49-F238E27FC236}">
                      <a16:creationId xmlns:a16="http://schemas.microsoft.com/office/drawing/2014/main" xmlns="" id="{B8A7B6D3-AAE0-214F-AA7D-578F7F77BA33}"/>
                    </a:ext>
                  </a:extLst>
                </p14:cNvPr>
                <p14:cNvContentPartPr/>
                <p14:nvPr/>
              </p14:nvContentPartPr>
              <p14:xfrm>
                <a:off x="7400502" y="5436647"/>
                <a:ext cx="23400" cy="110160"/>
              </p14:xfrm>
            </p:contentPart>
          </mc:Choice>
          <mc:Fallback xmlns="">
            <p:pic>
              <p:nvPicPr>
                <p:cNvPr id="429" name="Ink 428">
                  <a:extLst>
                    <a:ext uri="{FF2B5EF4-FFF2-40B4-BE49-F238E27FC236}">
                      <a16:creationId xmlns="" xmlns:a16="http://schemas.microsoft.com/office/drawing/2014/main" xmlns:p14="http://schemas.microsoft.com/office/powerpoint/2010/main" id="{B8A7B6D3-AAE0-214F-AA7D-578F7F77BA33}"/>
                    </a:ext>
                  </a:extLst>
                </p:cNvPr>
                <p:cNvPicPr/>
                <p:nvPr/>
              </p:nvPicPr>
              <p:blipFill>
                <a:blip r:embed="rId641"/>
                <a:stretch>
                  <a:fillRect/>
                </a:stretch>
              </p:blipFill>
              <p:spPr>
                <a:xfrm>
                  <a:off x="7390929" y="5426567"/>
                  <a:ext cx="43255"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642">
              <p14:nvContentPartPr>
                <p14:cNvPr id="430" name="Ink 429">
                  <a:extLst>
                    <a:ext uri="{FF2B5EF4-FFF2-40B4-BE49-F238E27FC236}">
                      <a16:creationId xmlns:a16="http://schemas.microsoft.com/office/drawing/2014/main" xmlns="" id="{CF0FD66C-808E-C847-812F-08736EA6E754}"/>
                    </a:ext>
                  </a:extLst>
                </p14:cNvPr>
                <p14:cNvContentPartPr/>
                <p14:nvPr/>
              </p14:nvContentPartPr>
              <p14:xfrm>
                <a:off x="7452342" y="5430887"/>
                <a:ext cx="133200" cy="115920"/>
              </p14:xfrm>
            </p:contentPart>
          </mc:Choice>
          <mc:Fallback xmlns="">
            <p:pic>
              <p:nvPicPr>
                <p:cNvPr id="430" name="Ink 429">
                  <a:extLst>
                    <a:ext uri="{FF2B5EF4-FFF2-40B4-BE49-F238E27FC236}">
                      <a16:creationId xmlns="" xmlns:a16="http://schemas.microsoft.com/office/drawing/2014/main" xmlns:p14="http://schemas.microsoft.com/office/powerpoint/2010/main" id="{CF0FD66C-808E-C847-812F-08736EA6E754}"/>
                    </a:ext>
                  </a:extLst>
                </p:cNvPr>
                <p:cNvPicPr/>
                <p:nvPr/>
              </p:nvPicPr>
              <p:blipFill>
                <a:blip r:embed="rId643"/>
                <a:stretch>
                  <a:fillRect/>
                </a:stretch>
              </p:blipFill>
              <p:spPr>
                <a:xfrm>
                  <a:off x="7442262" y="5421167"/>
                  <a:ext cx="15156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644">
              <p14:nvContentPartPr>
                <p14:cNvPr id="431" name="Ink 430">
                  <a:extLst>
                    <a:ext uri="{FF2B5EF4-FFF2-40B4-BE49-F238E27FC236}">
                      <a16:creationId xmlns:a16="http://schemas.microsoft.com/office/drawing/2014/main" xmlns="" id="{BB984481-170F-C847-8C20-0724F2F74168}"/>
                    </a:ext>
                  </a:extLst>
                </p14:cNvPr>
                <p14:cNvContentPartPr/>
                <p14:nvPr/>
              </p14:nvContentPartPr>
              <p14:xfrm>
                <a:off x="7619742" y="5396327"/>
                <a:ext cx="219600" cy="271800"/>
              </p14:xfrm>
            </p:contentPart>
          </mc:Choice>
          <mc:Fallback xmlns="">
            <p:pic>
              <p:nvPicPr>
                <p:cNvPr id="431" name="Ink 430">
                  <a:extLst>
                    <a:ext uri="{FF2B5EF4-FFF2-40B4-BE49-F238E27FC236}">
                      <a16:creationId xmlns="" xmlns:a16="http://schemas.microsoft.com/office/drawing/2014/main" xmlns:p14="http://schemas.microsoft.com/office/powerpoint/2010/main" id="{BB984481-170F-C847-8C20-0724F2F74168}"/>
                    </a:ext>
                  </a:extLst>
                </p:cNvPr>
                <p:cNvPicPr/>
                <p:nvPr/>
              </p:nvPicPr>
              <p:blipFill>
                <a:blip r:embed="rId645"/>
                <a:stretch>
                  <a:fillRect/>
                </a:stretch>
              </p:blipFill>
              <p:spPr>
                <a:xfrm>
                  <a:off x="7609662" y="5385887"/>
                  <a:ext cx="240120" cy="292320"/>
                </a:xfrm>
                <a:prstGeom prst="rect">
                  <a:avLst/>
                </a:prstGeom>
              </p:spPr>
            </p:pic>
          </mc:Fallback>
        </mc:AlternateContent>
      </p:grpSp>
      <p:grpSp>
        <p:nvGrpSpPr>
          <p:cNvPr id="441" name="Group 440">
            <a:extLst>
              <a:ext uri="{FF2B5EF4-FFF2-40B4-BE49-F238E27FC236}">
                <a16:creationId xmlns:a16="http://schemas.microsoft.com/office/drawing/2014/main" xmlns="" id="{FFA6312A-3DF4-8C45-8FA6-12899E675FC0}"/>
              </a:ext>
            </a:extLst>
          </p:cNvPr>
          <p:cNvGrpSpPr/>
          <p:nvPr/>
        </p:nvGrpSpPr>
        <p:grpSpPr>
          <a:xfrm>
            <a:off x="1633422" y="1840247"/>
            <a:ext cx="260280" cy="306360"/>
            <a:chOff x="109422" y="1840247"/>
            <a:chExt cx="260280" cy="306360"/>
          </a:xfrm>
        </p:grpSpPr>
        <mc:AlternateContent xmlns:mc="http://schemas.openxmlformats.org/markup-compatibility/2006" xmlns:p14="http://schemas.microsoft.com/office/powerpoint/2010/main">
          <mc:Choice Requires="p14">
            <p:contentPart p14:bwMode="auto" r:id="rId646">
              <p14:nvContentPartPr>
                <p14:cNvPr id="438" name="Ink 437">
                  <a:extLst>
                    <a:ext uri="{FF2B5EF4-FFF2-40B4-BE49-F238E27FC236}">
                      <a16:creationId xmlns:a16="http://schemas.microsoft.com/office/drawing/2014/main" xmlns="" id="{C49F7739-B64A-2E44-BE7C-259C88636EE5}"/>
                    </a:ext>
                  </a:extLst>
                </p14:cNvPr>
                <p14:cNvContentPartPr/>
                <p14:nvPr/>
              </p14:nvContentPartPr>
              <p14:xfrm>
                <a:off x="109422" y="1903607"/>
                <a:ext cx="173520" cy="11880"/>
              </p14:xfrm>
            </p:contentPart>
          </mc:Choice>
          <mc:Fallback xmlns="">
            <p:pic>
              <p:nvPicPr>
                <p:cNvPr id="438" name="Ink 437">
                  <a:extLst>
                    <a:ext uri="{FF2B5EF4-FFF2-40B4-BE49-F238E27FC236}">
                      <a16:creationId xmlns="" xmlns:a16="http://schemas.microsoft.com/office/drawing/2014/main" xmlns:p14="http://schemas.microsoft.com/office/powerpoint/2010/main" id="{C49F7739-B64A-2E44-BE7C-259C88636EE5}"/>
                    </a:ext>
                  </a:extLst>
                </p:cNvPr>
                <p:cNvPicPr/>
                <p:nvPr/>
              </p:nvPicPr>
              <p:blipFill>
                <a:blip r:embed="rId647"/>
                <a:stretch>
                  <a:fillRect/>
                </a:stretch>
              </p:blipFill>
              <p:spPr>
                <a:xfrm>
                  <a:off x="100422" y="1894247"/>
                  <a:ext cx="1908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648">
              <p14:nvContentPartPr>
                <p14:cNvPr id="439" name="Ink 438">
                  <a:extLst>
                    <a:ext uri="{FF2B5EF4-FFF2-40B4-BE49-F238E27FC236}">
                      <a16:creationId xmlns:a16="http://schemas.microsoft.com/office/drawing/2014/main" xmlns="" id="{483FB1EE-B923-5C4B-BFC4-205A1C247D77}"/>
                    </a:ext>
                  </a:extLst>
                </p14:cNvPr>
                <p14:cNvContentPartPr/>
                <p14:nvPr/>
              </p14:nvContentPartPr>
              <p14:xfrm>
                <a:off x="109422" y="1978847"/>
                <a:ext cx="190800" cy="11880"/>
              </p14:xfrm>
            </p:contentPart>
          </mc:Choice>
          <mc:Fallback xmlns="">
            <p:pic>
              <p:nvPicPr>
                <p:cNvPr id="439" name="Ink 438">
                  <a:extLst>
                    <a:ext uri="{FF2B5EF4-FFF2-40B4-BE49-F238E27FC236}">
                      <a16:creationId xmlns="" xmlns:a16="http://schemas.microsoft.com/office/drawing/2014/main" xmlns:p14="http://schemas.microsoft.com/office/powerpoint/2010/main" id="{483FB1EE-B923-5C4B-BFC4-205A1C247D77}"/>
                    </a:ext>
                  </a:extLst>
                </p:cNvPr>
                <p:cNvPicPr/>
                <p:nvPr/>
              </p:nvPicPr>
              <p:blipFill>
                <a:blip r:embed="rId649"/>
                <a:stretch>
                  <a:fillRect/>
                </a:stretch>
              </p:blipFill>
              <p:spPr>
                <a:xfrm>
                  <a:off x="101142" y="1969847"/>
                  <a:ext cx="2070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650">
              <p14:nvContentPartPr>
                <p14:cNvPr id="440" name="Ink 439">
                  <a:extLst>
                    <a:ext uri="{FF2B5EF4-FFF2-40B4-BE49-F238E27FC236}">
                      <a16:creationId xmlns:a16="http://schemas.microsoft.com/office/drawing/2014/main" xmlns="" id="{92B16BE1-5FE0-8E43-8C2B-6B3E4B7247C4}"/>
                    </a:ext>
                  </a:extLst>
                </p14:cNvPr>
                <p14:cNvContentPartPr/>
                <p14:nvPr/>
              </p14:nvContentPartPr>
              <p14:xfrm>
                <a:off x="207702" y="1840247"/>
                <a:ext cx="162000" cy="306360"/>
              </p14:xfrm>
            </p:contentPart>
          </mc:Choice>
          <mc:Fallback xmlns="">
            <p:pic>
              <p:nvPicPr>
                <p:cNvPr id="440" name="Ink 439">
                  <a:extLst>
                    <a:ext uri="{FF2B5EF4-FFF2-40B4-BE49-F238E27FC236}">
                      <a16:creationId xmlns="" xmlns:a16="http://schemas.microsoft.com/office/drawing/2014/main" xmlns:p14="http://schemas.microsoft.com/office/powerpoint/2010/main" id="{92B16BE1-5FE0-8E43-8C2B-6B3E4B7247C4}"/>
                    </a:ext>
                  </a:extLst>
                </p:cNvPr>
                <p:cNvPicPr/>
                <p:nvPr/>
              </p:nvPicPr>
              <p:blipFill>
                <a:blip r:embed="rId651"/>
                <a:stretch>
                  <a:fillRect/>
                </a:stretch>
              </p:blipFill>
              <p:spPr>
                <a:xfrm>
                  <a:off x="198702" y="1831247"/>
                  <a:ext cx="179640" cy="325080"/>
                </a:xfrm>
                <a:prstGeom prst="rect">
                  <a:avLst/>
                </a:prstGeom>
              </p:spPr>
            </p:pic>
          </mc:Fallback>
        </mc:AlternateContent>
      </p:grpSp>
      <p:grpSp>
        <p:nvGrpSpPr>
          <p:cNvPr id="445" name="Group 444">
            <a:extLst>
              <a:ext uri="{FF2B5EF4-FFF2-40B4-BE49-F238E27FC236}">
                <a16:creationId xmlns:a16="http://schemas.microsoft.com/office/drawing/2014/main" xmlns="" id="{25A7FFA8-3D9E-E34F-83C6-D31CFEE4B6E5}"/>
              </a:ext>
            </a:extLst>
          </p:cNvPr>
          <p:cNvGrpSpPr/>
          <p:nvPr/>
        </p:nvGrpSpPr>
        <p:grpSpPr>
          <a:xfrm>
            <a:off x="1581582" y="4316687"/>
            <a:ext cx="405720" cy="329400"/>
            <a:chOff x="57582" y="4316687"/>
            <a:chExt cx="405720" cy="329400"/>
          </a:xfrm>
        </p:grpSpPr>
        <mc:AlternateContent xmlns:mc="http://schemas.openxmlformats.org/markup-compatibility/2006" xmlns:p14="http://schemas.microsoft.com/office/powerpoint/2010/main">
          <mc:Choice Requires="p14">
            <p:contentPart p14:bwMode="auto" r:id="rId652">
              <p14:nvContentPartPr>
                <p14:cNvPr id="442" name="Ink 441">
                  <a:extLst>
                    <a:ext uri="{FF2B5EF4-FFF2-40B4-BE49-F238E27FC236}">
                      <a16:creationId xmlns:a16="http://schemas.microsoft.com/office/drawing/2014/main" xmlns="" id="{4354714C-DD9F-4A49-ADE0-2705D6C355B1}"/>
                    </a:ext>
                  </a:extLst>
                </p14:cNvPr>
                <p14:cNvContentPartPr/>
                <p14:nvPr/>
              </p14:nvContentPartPr>
              <p14:xfrm>
                <a:off x="57582" y="4403087"/>
                <a:ext cx="289080" cy="29160"/>
              </p14:xfrm>
            </p:contentPart>
          </mc:Choice>
          <mc:Fallback xmlns="">
            <p:pic>
              <p:nvPicPr>
                <p:cNvPr id="442" name="Ink 441">
                  <a:extLst>
                    <a:ext uri="{FF2B5EF4-FFF2-40B4-BE49-F238E27FC236}">
                      <a16:creationId xmlns="" xmlns:a16="http://schemas.microsoft.com/office/drawing/2014/main" xmlns:p14="http://schemas.microsoft.com/office/powerpoint/2010/main" id="{4354714C-DD9F-4A49-ADE0-2705D6C355B1}"/>
                    </a:ext>
                  </a:extLst>
                </p:cNvPr>
                <p:cNvPicPr/>
                <p:nvPr/>
              </p:nvPicPr>
              <p:blipFill>
                <a:blip r:embed="rId653"/>
                <a:stretch>
                  <a:fillRect/>
                </a:stretch>
              </p:blipFill>
              <p:spPr>
                <a:xfrm>
                  <a:off x="45342" y="4391207"/>
                  <a:ext cx="31212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654">
              <p14:nvContentPartPr>
                <p14:cNvPr id="443" name="Ink 442">
                  <a:extLst>
                    <a:ext uri="{FF2B5EF4-FFF2-40B4-BE49-F238E27FC236}">
                      <a16:creationId xmlns:a16="http://schemas.microsoft.com/office/drawing/2014/main" xmlns="" id="{0C769443-FBD2-A043-A5DC-B76899D04C7F}"/>
                    </a:ext>
                  </a:extLst>
                </p14:cNvPr>
                <p14:cNvContentPartPr/>
                <p14:nvPr/>
              </p14:nvContentPartPr>
              <p14:xfrm>
                <a:off x="75942" y="4472567"/>
                <a:ext cx="260280" cy="46440"/>
              </p14:xfrm>
            </p:contentPart>
          </mc:Choice>
          <mc:Fallback xmlns="">
            <p:pic>
              <p:nvPicPr>
                <p:cNvPr id="443" name="Ink 442">
                  <a:extLst>
                    <a:ext uri="{FF2B5EF4-FFF2-40B4-BE49-F238E27FC236}">
                      <a16:creationId xmlns="" xmlns:a16="http://schemas.microsoft.com/office/drawing/2014/main" xmlns:p14="http://schemas.microsoft.com/office/powerpoint/2010/main" id="{0C769443-FBD2-A043-A5DC-B76899D04C7F}"/>
                    </a:ext>
                  </a:extLst>
                </p:cNvPr>
                <p:cNvPicPr/>
                <p:nvPr/>
              </p:nvPicPr>
              <p:blipFill>
                <a:blip r:embed="rId655"/>
                <a:stretch>
                  <a:fillRect/>
                </a:stretch>
              </p:blipFill>
              <p:spPr>
                <a:xfrm>
                  <a:off x="66930" y="4464351"/>
                  <a:ext cx="277944" cy="64302"/>
                </a:xfrm>
                <a:prstGeom prst="rect">
                  <a:avLst/>
                </a:prstGeom>
              </p:spPr>
            </p:pic>
          </mc:Fallback>
        </mc:AlternateContent>
        <mc:AlternateContent xmlns:mc="http://schemas.openxmlformats.org/markup-compatibility/2006" xmlns:p14="http://schemas.microsoft.com/office/powerpoint/2010/main">
          <mc:Choice Requires="p14">
            <p:contentPart p14:bwMode="auto" r:id="rId656">
              <p14:nvContentPartPr>
                <p14:cNvPr id="444" name="Ink 443">
                  <a:extLst>
                    <a:ext uri="{FF2B5EF4-FFF2-40B4-BE49-F238E27FC236}">
                      <a16:creationId xmlns:a16="http://schemas.microsoft.com/office/drawing/2014/main" xmlns="" id="{0EC229A9-40E1-EF4E-808B-BDACD6426A08}"/>
                    </a:ext>
                  </a:extLst>
                </p14:cNvPr>
                <p14:cNvContentPartPr/>
                <p14:nvPr/>
              </p14:nvContentPartPr>
              <p14:xfrm>
                <a:off x="268542" y="4316687"/>
                <a:ext cx="194760" cy="329400"/>
              </p14:xfrm>
            </p:contentPart>
          </mc:Choice>
          <mc:Fallback xmlns="">
            <p:pic>
              <p:nvPicPr>
                <p:cNvPr id="444" name="Ink 443">
                  <a:extLst>
                    <a:ext uri="{FF2B5EF4-FFF2-40B4-BE49-F238E27FC236}">
                      <a16:creationId xmlns="" xmlns:a16="http://schemas.microsoft.com/office/drawing/2014/main" xmlns:p14="http://schemas.microsoft.com/office/powerpoint/2010/main" id="{0EC229A9-40E1-EF4E-808B-BDACD6426A08}"/>
                    </a:ext>
                  </a:extLst>
                </p:cNvPr>
                <p:cNvPicPr/>
                <p:nvPr/>
              </p:nvPicPr>
              <p:blipFill>
                <a:blip r:embed="rId657"/>
                <a:stretch>
                  <a:fillRect/>
                </a:stretch>
              </p:blipFill>
              <p:spPr>
                <a:xfrm>
                  <a:off x="259542" y="4307687"/>
                  <a:ext cx="212760" cy="347760"/>
                </a:xfrm>
                <a:prstGeom prst="rect">
                  <a:avLst/>
                </a:prstGeom>
              </p:spPr>
            </p:pic>
          </mc:Fallback>
        </mc:AlternateContent>
      </p:grpSp>
    </p:spTree>
    <p:extLst>
      <p:ext uri="{BB962C8B-B14F-4D97-AF65-F5344CB8AC3E}">
        <p14:creationId xmlns:p14="http://schemas.microsoft.com/office/powerpoint/2010/main" val="5495676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xmlns="" id="{49893F7E-F962-B84D-859B-B3F029581D87}"/>
              </a:ext>
            </a:extLst>
          </p:cNvPr>
          <p:cNvGrpSpPr/>
          <p:nvPr/>
        </p:nvGrpSpPr>
        <p:grpSpPr>
          <a:xfrm>
            <a:off x="2274222" y="229607"/>
            <a:ext cx="675720" cy="150480"/>
            <a:chOff x="750222" y="229607"/>
            <a:chExt cx="675720" cy="15048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xmlns="" id="{67E4EC92-5762-444B-AC7B-BA38FAE80241}"/>
                    </a:ext>
                  </a:extLst>
                </p14:cNvPr>
                <p14:cNvContentPartPr/>
                <p14:nvPr/>
              </p14:nvContentPartPr>
              <p14:xfrm>
                <a:off x="750222" y="235367"/>
                <a:ext cx="23400" cy="115920"/>
              </p14:xfrm>
            </p:contentPart>
          </mc:Choice>
          <mc:Fallback xmlns="">
            <p:pic>
              <p:nvPicPr>
                <p:cNvPr id="2" name="Ink 1">
                  <a:extLst>
                    <a:ext uri="{FF2B5EF4-FFF2-40B4-BE49-F238E27FC236}">
                      <a16:creationId xmlns="" xmlns:a16="http://schemas.microsoft.com/office/drawing/2014/main" xmlns:p14="http://schemas.microsoft.com/office/powerpoint/2010/main" id="{67E4EC92-5762-444B-AC7B-BA38FAE80241}"/>
                    </a:ext>
                  </a:extLst>
                </p:cNvPr>
                <p:cNvPicPr/>
                <p:nvPr/>
              </p:nvPicPr>
              <p:blipFill>
                <a:blip r:embed="rId3"/>
                <a:stretch>
                  <a:fillRect/>
                </a:stretch>
              </p:blipFill>
              <p:spPr>
                <a:xfrm>
                  <a:off x="741222" y="225647"/>
                  <a:ext cx="4032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xmlns="" id="{5AC87A56-E5BC-7244-A403-6C07B917A7DF}"/>
                    </a:ext>
                  </a:extLst>
                </p14:cNvPr>
                <p14:cNvContentPartPr/>
                <p14:nvPr/>
              </p14:nvContentPartPr>
              <p14:xfrm>
                <a:off x="750222" y="229607"/>
                <a:ext cx="190800" cy="138960"/>
              </p14:xfrm>
            </p:contentPart>
          </mc:Choice>
          <mc:Fallback xmlns="">
            <p:pic>
              <p:nvPicPr>
                <p:cNvPr id="3" name="Ink 2">
                  <a:extLst>
                    <a:ext uri="{FF2B5EF4-FFF2-40B4-BE49-F238E27FC236}">
                      <a16:creationId xmlns="" xmlns:a16="http://schemas.microsoft.com/office/drawing/2014/main" xmlns:p14="http://schemas.microsoft.com/office/powerpoint/2010/main" id="{5AC87A56-E5BC-7244-A403-6C07B917A7DF}"/>
                    </a:ext>
                  </a:extLst>
                </p:cNvPr>
                <p:cNvPicPr/>
                <p:nvPr/>
              </p:nvPicPr>
              <p:blipFill>
                <a:blip r:embed="rId5"/>
                <a:stretch>
                  <a:fillRect/>
                </a:stretch>
              </p:blipFill>
              <p:spPr>
                <a:xfrm>
                  <a:off x="741582" y="220967"/>
                  <a:ext cx="20844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xmlns="" id="{49BBD3C4-0044-DE47-A057-1C6889B6D56C}"/>
                    </a:ext>
                  </a:extLst>
                </p14:cNvPr>
                <p14:cNvContentPartPr/>
                <p14:nvPr/>
              </p14:nvContentPartPr>
              <p14:xfrm>
                <a:off x="1021662" y="269927"/>
                <a:ext cx="133200" cy="110160"/>
              </p14:xfrm>
            </p:contentPart>
          </mc:Choice>
          <mc:Fallback xmlns="">
            <p:pic>
              <p:nvPicPr>
                <p:cNvPr id="4" name="Ink 3">
                  <a:extLst>
                    <a:ext uri="{FF2B5EF4-FFF2-40B4-BE49-F238E27FC236}">
                      <a16:creationId xmlns="" xmlns:a16="http://schemas.microsoft.com/office/drawing/2014/main" xmlns:p14="http://schemas.microsoft.com/office/powerpoint/2010/main" id="{49BBD3C4-0044-DE47-A057-1C6889B6D56C}"/>
                    </a:ext>
                  </a:extLst>
                </p:cNvPr>
                <p:cNvPicPr/>
                <p:nvPr/>
              </p:nvPicPr>
              <p:blipFill>
                <a:blip r:embed="rId7"/>
                <a:stretch>
                  <a:fillRect/>
                </a:stretch>
              </p:blipFill>
              <p:spPr>
                <a:xfrm>
                  <a:off x="1011582" y="260536"/>
                  <a:ext cx="151560" cy="130025"/>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xmlns="" id="{A6762573-1EB0-2E46-A585-845D6B4AC7E4}"/>
                    </a:ext>
                  </a:extLst>
                </p14:cNvPr>
                <p14:cNvContentPartPr/>
                <p14:nvPr/>
              </p14:nvContentPartPr>
              <p14:xfrm>
                <a:off x="1194822" y="235367"/>
                <a:ext cx="231120" cy="144720"/>
              </p14:xfrm>
            </p:contentPart>
          </mc:Choice>
          <mc:Fallback xmlns="">
            <p:pic>
              <p:nvPicPr>
                <p:cNvPr id="5" name="Ink 4">
                  <a:extLst>
                    <a:ext uri="{FF2B5EF4-FFF2-40B4-BE49-F238E27FC236}">
                      <a16:creationId xmlns="" xmlns:a16="http://schemas.microsoft.com/office/drawing/2014/main" xmlns:p14="http://schemas.microsoft.com/office/powerpoint/2010/main" id="{A6762573-1EB0-2E46-A585-845D6B4AC7E4}"/>
                    </a:ext>
                  </a:extLst>
                </p:cNvPr>
                <p:cNvPicPr/>
                <p:nvPr/>
              </p:nvPicPr>
              <p:blipFill>
                <a:blip r:embed="rId9"/>
                <a:stretch>
                  <a:fillRect/>
                </a:stretch>
              </p:blipFill>
              <p:spPr>
                <a:xfrm>
                  <a:off x="1185477" y="225647"/>
                  <a:ext cx="250170" cy="164160"/>
                </a:xfrm>
                <a:prstGeom prst="rect">
                  <a:avLst/>
                </a:prstGeom>
              </p:spPr>
            </p:pic>
          </mc:Fallback>
        </mc:AlternateContent>
      </p:grpSp>
      <p:grpSp>
        <p:nvGrpSpPr>
          <p:cNvPr id="17" name="Group 16">
            <a:extLst>
              <a:ext uri="{FF2B5EF4-FFF2-40B4-BE49-F238E27FC236}">
                <a16:creationId xmlns:a16="http://schemas.microsoft.com/office/drawing/2014/main" xmlns="" id="{9270D700-72A2-5744-A18F-971DF0FFF693}"/>
              </a:ext>
            </a:extLst>
          </p:cNvPr>
          <p:cNvGrpSpPr/>
          <p:nvPr/>
        </p:nvGrpSpPr>
        <p:grpSpPr>
          <a:xfrm>
            <a:off x="3325062" y="177767"/>
            <a:ext cx="1657080" cy="185040"/>
            <a:chOff x="1801062" y="177767"/>
            <a:chExt cx="1657080" cy="185040"/>
          </a:xfrm>
        </p:grpSpPr>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xmlns="" id="{659DAE39-4F03-104B-846C-2A027A3DE820}"/>
                    </a:ext>
                  </a:extLst>
                </p14:cNvPr>
                <p14:cNvContentPartPr/>
                <p14:nvPr/>
              </p14:nvContentPartPr>
              <p14:xfrm>
                <a:off x="1801062" y="264167"/>
                <a:ext cx="98640" cy="87120"/>
              </p14:xfrm>
            </p:contentPart>
          </mc:Choice>
          <mc:Fallback xmlns="">
            <p:pic>
              <p:nvPicPr>
                <p:cNvPr id="7" name="Ink 6">
                  <a:extLst>
                    <a:ext uri="{FF2B5EF4-FFF2-40B4-BE49-F238E27FC236}">
                      <a16:creationId xmlns="" xmlns:a16="http://schemas.microsoft.com/office/drawing/2014/main" xmlns:p14="http://schemas.microsoft.com/office/powerpoint/2010/main" id="{659DAE39-4F03-104B-846C-2A027A3DE820}"/>
                    </a:ext>
                  </a:extLst>
                </p:cNvPr>
                <p:cNvPicPr/>
                <p:nvPr/>
              </p:nvPicPr>
              <p:blipFill>
                <a:blip r:embed="rId11"/>
                <a:stretch>
                  <a:fillRect/>
                </a:stretch>
              </p:blipFill>
              <p:spPr>
                <a:xfrm>
                  <a:off x="1791342" y="254768"/>
                  <a:ext cx="11664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xmlns="" id="{CA811ED0-28EB-9640-A416-259D21C6B4EC}"/>
                    </a:ext>
                  </a:extLst>
                </p14:cNvPr>
                <p14:cNvContentPartPr/>
                <p14:nvPr/>
              </p14:nvContentPartPr>
              <p14:xfrm>
                <a:off x="1824102" y="189287"/>
                <a:ext cx="6120" cy="6120"/>
              </p14:xfrm>
            </p:contentPart>
          </mc:Choice>
          <mc:Fallback xmlns="">
            <p:pic>
              <p:nvPicPr>
                <p:cNvPr id="8" name="Ink 7">
                  <a:extLst>
                    <a:ext uri="{FF2B5EF4-FFF2-40B4-BE49-F238E27FC236}">
                      <a16:creationId xmlns="" xmlns:a16="http://schemas.microsoft.com/office/drawing/2014/main" xmlns:p14="http://schemas.microsoft.com/office/powerpoint/2010/main" id="{CA811ED0-28EB-9640-A416-259D21C6B4EC}"/>
                    </a:ext>
                  </a:extLst>
                </p:cNvPr>
                <p:cNvPicPr/>
                <p:nvPr/>
              </p:nvPicPr>
              <p:blipFill>
                <a:blip r:embed="rId13"/>
                <a:stretch>
                  <a:fillRect/>
                </a:stretch>
              </p:blipFill>
              <p:spPr>
                <a:xfrm>
                  <a:off x="1815102" y="181367"/>
                  <a:ext cx="2304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xmlns="" id="{FCE2BB82-FD3C-0146-87DC-4DEDE8105095}"/>
                    </a:ext>
                  </a:extLst>
                </p14:cNvPr>
                <p14:cNvContentPartPr/>
                <p14:nvPr/>
              </p14:nvContentPartPr>
              <p14:xfrm>
                <a:off x="1968462" y="269927"/>
                <a:ext cx="202320" cy="87120"/>
              </p14:xfrm>
            </p:contentPart>
          </mc:Choice>
          <mc:Fallback xmlns="">
            <p:pic>
              <p:nvPicPr>
                <p:cNvPr id="9" name="Ink 8">
                  <a:extLst>
                    <a:ext uri="{FF2B5EF4-FFF2-40B4-BE49-F238E27FC236}">
                      <a16:creationId xmlns="" xmlns:a16="http://schemas.microsoft.com/office/drawing/2014/main" xmlns:p14="http://schemas.microsoft.com/office/powerpoint/2010/main" id="{FCE2BB82-FD3C-0146-87DC-4DEDE8105095}"/>
                    </a:ext>
                  </a:extLst>
                </p:cNvPr>
                <p:cNvPicPr/>
                <p:nvPr/>
              </p:nvPicPr>
              <p:blipFill>
                <a:blip r:embed="rId15"/>
                <a:stretch>
                  <a:fillRect/>
                </a:stretch>
              </p:blipFill>
              <p:spPr>
                <a:xfrm>
                  <a:off x="1959102" y="260528"/>
                  <a:ext cx="219960" cy="105918"/>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xmlns="" id="{E566EB8A-0971-EB4E-9D80-24F38FD76B19}"/>
                    </a:ext>
                  </a:extLst>
                </p14:cNvPr>
                <p14:cNvContentPartPr/>
                <p14:nvPr/>
              </p14:nvContentPartPr>
              <p14:xfrm>
                <a:off x="2274102" y="229607"/>
                <a:ext cx="115920" cy="133200"/>
              </p14:xfrm>
            </p:contentPart>
          </mc:Choice>
          <mc:Fallback xmlns="">
            <p:pic>
              <p:nvPicPr>
                <p:cNvPr id="10" name="Ink 9">
                  <a:extLst>
                    <a:ext uri="{FF2B5EF4-FFF2-40B4-BE49-F238E27FC236}">
                      <a16:creationId xmlns="" xmlns:a16="http://schemas.microsoft.com/office/drawing/2014/main" xmlns:p14="http://schemas.microsoft.com/office/powerpoint/2010/main" id="{E566EB8A-0971-EB4E-9D80-24F38FD76B19}"/>
                    </a:ext>
                  </a:extLst>
                </p:cNvPr>
                <p:cNvPicPr/>
                <p:nvPr/>
              </p:nvPicPr>
              <p:blipFill>
                <a:blip r:embed="rId17"/>
                <a:stretch>
                  <a:fillRect/>
                </a:stretch>
              </p:blipFill>
              <p:spPr>
                <a:xfrm>
                  <a:off x="2265102" y="220607"/>
                  <a:ext cx="1342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xmlns="" id="{4311E149-96C5-1D4E-97DA-1CE1DDABDADF}"/>
                    </a:ext>
                  </a:extLst>
                </p14:cNvPr>
                <p14:cNvContentPartPr/>
                <p14:nvPr/>
              </p14:nvContentPartPr>
              <p14:xfrm>
                <a:off x="2493702" y="177767"/>
                <a:ext cx="34920" cy="144720"/>
              </p14:xfrm>
            </p:contentPart>
          </mc:Choice>
          <mc:Fallback xmlns="">
            <p:pic>
              <p:nvPicPr>
                <p:cNvPr id="11" name="Ink 10">
                  <a:extLst>
                    <a:ext uri="{FF2B5EF4-FFF2-40B4-BE49-F238E27FC236}">
                      <a16:creationId xmlns="" xmlns:a16="http://schemas.microsoft.com/office/drawing/2014/main" xmlns:p14="http://schemas.microsoft.com/office/powerpoint/2010/main" id="{4311E149-96C5-1D4E-97DA-1CE1DDABDADF}"/>
                    </a:ext>
                  </a:extLst>
                </p:cNvPr>
                <p:cNvPicPr/>
                <p:nvPr/>
              </p:nvPicPr>
              <p:blipFill>
                <a:blip r:embed="rId19"/>
                <a:stretch>
                  <a:fillRect/>
                </a:stretch>
              </p:blipFill>
              <p:spPr>
                <a:xfrm>
                  <a:off x="2484438" y="168407"/>
                  <a:ext cx="5238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a:extLst>
                    <a:ext uri="{FF2B5EF4-FFF2-40B4-BE49-F238E27FC236}">
                      <a16:creationId xmlns:a16="http://schemas.microsoft.com/office/drawing/2014/main" xmlns="" id="{2D2E7808-DDB6-DA43-9A09-EEA152858076}"/>
                    </a:ext>
                  </a:extLst>
                </p14:cNvPr>
                <p14:cNvContentPartPr/>
                <p14:nvPr/>
              </p14:nvContentPartPr>
              <p14:xfrm>
                <a:off x="2459142" y="246887"/>
                <a:ext cx="92880" cy="17640"/>
              </p14:xfrm>
            </p:contentPart>
          </mc:Choice>
          <mc:Fallback xmlns="">
            <p:pic>
              <p:nvPicPr>
                <p:cNvPr id="12" name="Ink 11">
                  <a:extLst>
                    <a:ext uri="{FF2B5EF4-FFF2-40B4-BE49-F238E27FC236}">
                      <a16:creationId xmlns="" xmlns:a16="http://schemas.microsoft.com/office/drawing/2014/main" xmlns:p14="http://schemas.microsoft.com/office/powerpoint/2010/main" id="{2D2E7808-DDB6-DA43-9A09-EEA152858076}"/>
                    </a:ext>
                  </a:extLst>
                </p:cNvPr>
                <p:cNvPicPr/>
                <p:nvPr/>
              </p:nvPicPr>
              <p:blipFill>
                <a:blip r:embed="rId21"/>
                <a:stretch>
                  <a:fillRect/>
                </a:stretch>
              </p:blipFill>
              <p:spPr>
                <a:xfrm>
                  <a:off x="2449422" y="238247"/>
                  <a:ext cx="11124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Ink 12">
                  <a:extLst>
                    <a:ext uri="{FF2B5EF4-FFF2-40B4-BE49-F238E27FC236}">
                      <a16:creationId xmlns:a16="http://schemas.microsoft.com/office/drawing/2014/main" xmlns="" id="{C968B7EC-CDA6-6C4D-B3F2-74F7A031106C}"/>
                    </a:ext>
                  </a:extLst>
                </p14:cNvPr>
                <p14:cNvContentPartPr/>
                <p14:nvPr/>
              </p14:nvContentPartPr>
              <p14:xfrm>
                <a:off x="2620782" y="235367"/>
                <a:ext cx="162000" cy="87120"/>
              </p14:xfrm>
            </p:contentPart>
          </mc:Choice>
          <mc:Fallback xmlns="">
            <p:pic>
              <p:nvPicPr>
                <p:cNvPr id="13" name="Ink 12">
                  <a:extLst>
                    <a:ext uri="{FF2B5EF4-FFF2-40B4-BE49-F238E27FC236}">
                      <a16:creationId xmlns="" xmlns:a16="http://schemas.microsoft.com/office/drawing/2014/main" xmlns:p14="http://schemas.microsoft.com/office/powerpoint/2010/main" id="{C968B7EC-CDA6-6C4D-B3F2-74F7A031106C}"/>
                    </a:ext>
                  </a:extLst>
                </p:cNvPr>
                <p:cNvPicPr/>
                <p:nvPr/>
              </p:nvPicPr>
              <p:blipFill>
                <a:blip r:embed="rId23"/>
                <a:stretch>
                  <a:fillRect/>
                </a:stretch>
              </p:blipFill>
              <p:spPr>
                <a:xfrm>
                  <a:off x="2611422" y="226007"/>
                  <a:ext cx="17964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a:extLst>
                    <a:ext uri="{FF2B5EF4-FFF2-40B4-BE49-F238E27FC236}">
                      <a16:creationId xmlns:a16="http://schemas.microsoft.com/office/drawing/2014/main" xmlns="" id="{8040CD46-2A02-0141-AFCD-B44D18CA061D}"/>
                    </a:ext>
                  </a:extLst>
                </p14:cNvPr>
                <p14:cNvContentPartPr/>
                <p14:nvPr/>
              </p14:nvContentPartPr>
              <p14:xfrm>
                <a:off x="2834262" y="229607"/>
                <a:ext cx="225360" cy="126720"/>
              </p14:xfrm>
            </p:contentPart>
          </mc:Choice>
          <mc:Fallback xmlns="">
            <p:pic>
              <p:nvPicPr>
                <p:cNvPr id="14" name="Ink 13">
                  <a:extLst>
                    <a:ext uri="{FF2B5EF4-FFF2-40B4-BE49-F238E27FC236}">
                      <a16:creationId xmlns="" xmlns:a16="http://schemas.microsoft.com/office/drawing/2014/main" xmlns:p14="http://schemas.microsoft.com/office/powerpoint/2010/main" id="{8040CD46-2A02-0141-AFCD-B44D18CA061D}"/>
                    </a:ext>
                  </a:extLst>
                </p:cNvPr>
                <p:cNvPicPr/>
                <p:nvPr/>
              </p:nvPicPr>
              <p:blipFill>
                <a:blip r:embed="rId25"/>
                <a:stretch>
                  <a:fillRect/>
                </a:stretch>
              </p:blipFill>
              <p:spPr>
                <a:xfrm>
                  <a:off x="2824917" y="220247"/>
                  <a:ext cx="243331"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 name="Ink 14">
                  <a:extLst>
                    <a:ext uri="{FF2B5EF4-FFF2-40B4-BE49-F238E27FC236}">
                      <a16:creationId xmlns:a16="http://schemas.microsoft.com/office/drawing/2014/main" xmlns="" id="{E5FB6FA6-313A-9742-A1B9-32C789668A32}"/>
                    </a:ext>
                  </a:extLst>
                </p14:cNvPr>
                <p14:cNvContentPartPr/>
                <p14:nvPr/>
              </p14:nvContentPartPr>
              <p14:xfrm>
                <a:off x="3134502" y="229607"/>
                <a:ext cx="98640" cy="110160"/>
              </p14:xfrm>
            </p:contentPart>
          </mc:Choice>
          <mc:Fallback xmlns="">
            <p:pic>
              <p:nvPicPr>
                <p:cNvPr id="15" name="Ink 14">
                  <a:extLst>
                    <a:ext uri="{FF2B5EF4-FFF2-40B4-BE49-F238E27FC236}">
                      <a16:creationId xmlns="" xmlns:a16="http://schemas.microsoft.com/office/drawing/2014/main" xmlns:p14="http://schemas.microsoft.com/office/powerpoint/2010/main" id="{E5FB6FA6-313A-9742-A1B9-32C789668A32}"/>
                    </a:ext>
                  </a:extLst>
                </p:cNvPr>
                <p:cNvPicPr/>
                <p:nvPr/>
              </p:nvPicPr>
              <p:blipFill>
                <a:blip r:embed="rId27"/>
                <a:stretch>
                  <a:fillRect/>
                </a:stretch>
              </p:blipFill>
              <p:spPr>
                <a:xfrm>
                  <a:off x="3124422" y="220247"/>
                  <a:ext cx="11808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6" name="Ink 15">
                  <a:extLst>
                    <a:ext uri="{FF2B5EF4-FFF2-40B4-BE49-F238E27FC236}">
                      <a16:creationId xmlns:a16="http://schemas.microsoft.com/office/drawing/2014/main" xmlns="" id="{B5D2E8F4-850C-DD4B-ACA2-D91718166275}"/>
                    </a:ext>
                  </a:extLst>
                </p14:cNvPr>
                <p14:cNvContentPartPr/>
                <p14:nvPr/>
              </p14:nvContentPartPr>
              <p14:xfrm>
                <a:off x="3319182" y="235367"/>
                <a:ext cx="138960" cy="104400"/>
              </p14:xfrm>
            </p:contentPart>
          </mc:Choice>
          <mc:Fallback xmlns="">
            <p:pic>
              <p:nvPicPr>
                <p:cNvPr id="16" name="Ink 15">
                  <a:extLst>
                    <a:ext uri="{FF2B5EF4-FFF2-40B4-BE49-F238E27FC236}">
                      <a16:creationId xmlns="" xmlns:a16="http://schemas.microsoft.com/office/drawing/2014/main" xmlns:p14="http://schemas.microsoft.com/office/powerpoint/2010/main" id="{B5D2E8F4-850C-DD4B-ACA2-D91718166275}"/>
                    </a:ext>
                  </a:extLst>
                </p:cNvPr>
                <p:cNvPicPr/>
                <p:nvPr/>
              </p:nvPicPr>
              <p:blipFill>
                <a:blip r:embed="rId29"/>
                <a:stretch>
                  <a:fillRect/>
                </a:stretch>
              </p:blipFill>
              <p:spPr>
                <a:xfrm>
                  <a:off x="3309822" y="226367"/>
                  <a:ext cx="157320" cy="123120"/>
                </a:xfrm>
                <a:prstGeom prst="rect">
                  <a:avLst/>
                </a:prstGeom>
              </p:spPr>
            </p:pic>
          </mc:Fallback>
        </mc:AlternateContent>
      </p:grpSp>
      <p:grpSp>
        <p:nvGrpSpPr>
          <p:cNvPr id="41" name="Group 40">
            <a:extLst>
              <a:ext uri="{FF2B5EF4-FFF2-40B4-BE49-F238E27FC236}">
                <a16:creationId xmlns:a16="http://schemas.microsoft.com/office/drawing/2014/main" xmlns="" id="{B6ECB3F5-0B41-FD45-B568-99AE8FDB41A3}"/>
              </a:ext>
            </a:extLst>
          </p:cNvPr>
          <p:cNvGrpSpPr/>
          <p:nvPr/>
        </p:nvGrpSpPr>
        <p:grpSpPr>
          <a:xfrm>
            <a:off x="2562942" y="685727"/>
            <a:ext cx="69480" cy="29160"/>
            <a:chOff x="1038942" y="685727"/>
            <a:chExt cx="69480" cy="29160"/>
          </a:xfrm>
        </p:grpSpPr>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xmlns="" id="{9963A421-2EF5-B349-99D6-0E6EB68C5EB6}"/>
                    </a:ext>
                  </a:extLst>
                </p14:cNvPr>
                <p14:cNvContentPartPr/>
                <p14:nvPr/>
              </p14:nvContentPartPr>
              <p14:xfrm>
                <a:off x="1038942" y="697247"/>
                <a:ext cx="11880" cy="17640"/>
              </p14:xfrm>
            </p:contentPart>
          </mc:Choice>
          <mc:Fallback xmlns="">
            <p:pic>
              <p:nvPicPr>
                <p:cNvPr id="18" name="Ink 17">
                  <a:extLst>
                    <a:ext uri="{FF2B5EF4-FFF2-40B4-BE49-F238E27FC236}">
                      <a16:creationId xmlns="" xmlns:a16="http://schemas.microsoft.com/office/drawing/2014/main" xmlns:p14="http://schemas.microsoft.com/office/powerpoint/2010/main" id="{9963A421-2EF5-B349-99D6-0E6EB68C5EB6}"/>
                    </a:ext>
                  </a:extLst>
                </p:cNvPr>
                <p:cNvPicPr/>
                <p:nvPr/>
              </p:nvPicPr>
              <p:blipFill>
                <a:blip r:embed="rId31"/>
                <a:stretch>
                  <a:fillRect/>
                </a:stretch>
              </p:blipFill>
              <p:spPr>
                <a:xfrm>
                  <a:off x="1029582" y="687887"/>
                  <a:ext cx="291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xmlns="" id="{0096B124-611F-144B-A661-4ECADC45ABE1}"/>
                    </a:ext>
                  </a:extLst>
                </p14:cNvPr>
                <p14:cNvContentPartPr/>
                <p14:nvPr/>
              </p14:nvContentPartPr>
              <p14:xfrm>
                <a:off x="1090782" y="685727"/>
                <a:ext cx="17640" cy="17640"/>
              </p14:xfrm>
            </p:contentPart>
          </mc:Choice>
          <mc:Fallback xmlns="">
            <p:pic>
              <p:nvPicPr>
                <p:cNvPr id="19" name="Ink 18">
                  <a:extLst>
                    <a:ext uri="{FF2B5EF4-FFF2-40B4-BE49-F238E27FC236}">
                      <a16:creationId xmlns="" xmlns:a16="http://schemas.microsoft.com/office/drawing/2014/main" xmlns:p14="http://schemas.microsoft.com/office/powerpoint/2010/main" id="{0096B124-611F-144B-A661-4ECADC45ABE1}"/>
                    </a:ext>
                  </a:extLst>
                </p:cNvPr>
                <p:cNvPicPr/>
                <p:nvPr/>
              </p:nvPicPr>
              <p:blipFill>
                <a:blip r:embed="rId33"/>
                <a:stretch>
                  <a:fillRect/>
                </a:stretch>
              </p:blipFill>
              <p:spPr>
                <a:xfrm>
                  <a:off x="1081782" y="676727"/>
                  <a:ext cx="36000" cy="36000"/>
                </a:xfrm>
                <a:prstGeom prst="rect">
                  <a:avLst/>
                </a:prstGeom>
              </p:spPr>
            </p:pic>
          </mc:Fallback>
        </mc:AlternateContent>
      </p:grpSp>
      <p:grpSp>
        <p:nvGrpSpPr>
          <p:cNvPr id="40" name="Group 39">
            <a:extLst>
              <a:ext uri="{FF2B5EF4-FFF2-40B4-BE49-F238E27FC236}">
                <a16:creationId xmlns:a16="http://schemas.microsoft.com/office/drawing/2014/main" xmlns="" id="{7B917BC2-BD65-5C44-A496-48BA7E22F1E8}"/>
              </a:ext>
            </a:extLst>
          </p:cNvPr>
          <p:cNvGrpSpPr/>
          <p:nvPr/>
        </p:nvGrpSpPr>
        <p:grpSpPr>
          <a:xfrm>
            <a:off x="2874702" y="726047"/>
            <a:ext cx="889560" cy="214200"/>
            <a:chOff x="1350702" y="726047"/>
            <a:chExt cx="889560" cy="214200"/>
          </a:xfrm>
        </p:grpSpPr>
        <mc:AlternateContent xmlns:mc="http://schemas.openxmlformats.org/markup-compatibility/2006" xmlns:p14="http://schemas.microsoft.com/office/powerpoint/2010/main">
          <mc:Choice Requires="p14">
            <p:contentPart p14:bwMode="auto" r:id="rId34">
              <p14:nvContentPartPr>
                <p14:cNvPr id="20" name="Ink 19">
                  <a:extLst>
                    <a:ext uri="{FF2B5EF4-FFF2-40B4-BE49-F238E27FC236}">
                      <a16:creationId xmlns:a16="http://schemas.microsoft.com/office/drawing/2014/main" xmlns="" id="{2964F799-EF74-0E49-8576-157DE3F1EA93}"/>
                    </a:ext>
                  </a:extLst>
                </p14:cNvPr>
                <p14:cNvContentPartPr/>
                <p14:nvPr/>
              </p14:nvContentPartPr>
              <p14:xfrm>
                <a:off x="1350702" y="824327"/>
                <a:ext cx="213840" cy="115920"/>
              </p14:xfrm>
            </p:contentPart>
          </mc:Choice>
          <mc:Fallback xmlns="">
            <p:pic>
              <p:nvPicPr>
                <p:cNvPr id="20" name="Ink 19">
                  <a:extLst>
                    <a:ext uri="{FF2B5EF4-FFF2-40B4-BE49-F238E27FC236}">
                      <a16:creationId xmlns="" xmlns:a16="http://schemas.microsoft.com/office/drawing/2014/main" xmlns:p14="http://schemas.microsoft.com/office/powerpoint/2010/main" id="{2964F799-EF74-0E49-8576-157DE3F1EA93}"/>
                    </a:ext>
                  </a:extLst>
                </p:cNvPr>
                <p:cNvPicPr/>
                <p:nvPr/>
              </p:nvPicPr>
              <p:blipFill>
                <a:blip r:embed="rId35"/>
                <a:stretch>
                  <a:fillRect/>
                </a:stretch>
              </p:blipFill>
              <p:spPr>
                <a:xfrm>
                  <a:off x="1340998" y="815327"/>
                  <a:ext cx="233966"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1" name="Ink 20">
                  <a:extLst>
                    <a:ext uri="{FF2B5EF4-FFF2-40B4-BE49-F238E27FC236}">
                      <a16:creationId xmlns:a16="http://schemas.microsoft.com/office/drawing/2014/main" xmlns="" id="{526EFF09-DC68-E74A-B40D-D3B3AA643309}"/>
                    </a:ext>
                  </a:extLst>
                </p14:cNvPr>
                <p14:cNvContentPartPr/>
                <p14:nvPr/>
              </p14:nvContentPartPr>
              <p14:xfrm>
                <a:off x="1639422" y="743327"/>
                <a:ext cx="156240" cy="196560"/>
              </p14:xfrm>
            </p:contentPart>
          </mc:Choice>
          <mc:Fallback xmlns="">
            <p:pic>
              <p:nvPicPr>
                <p:cNvPr id="21" name="Ink 20">
                  <a:extLst>
                    <a:ext uri="{FF2B5EF4-FFF2-40B4-BE49-F238E27FC236}">
                      <a16:creationId xmlns="" xmlns:a16="http://schemas.microsoft.com/office/drawing/2014/main" xmlns:p14="http://schemas.microsoft.com/office/powerpoint/2010/main" id="{526EFF09-DC68-E74A-B40D-D3B3AA643309}"/>
                    </a:ext>
                  </a:extLst>
                </p:cNvPr>
                <p:cNvPicPr/>
                <p:nvPr/>
              </p:nvPicPr>
              <p:blipFill>
                <a:blip r:embed="rId37"/>
                <a:stretch>
                  <a:fillRect/>
                </a:stretch>
              </p:blipFill>
              <p:spPr>
                <a:xfrm>
                  <a:off x="1630062" y="734327"/>
                  <a:ext cx="17424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2" name="Ink 21">
                  <a:extLst>
                    <a:ext uri="{FF2B5EF4-FFF2-40B4-BE49-F238E27FC236}">
                      <a16:creationId xmlns:a16="http://schemas.microsoft.com/office/drawing/2014/main" xmlns="" id="{A36E907E-76E8-D548-938D-493DACF44010}"/>
                    </a:ext>
                  </a:extLst>
                </p14:cNvPr>
                <p14:cNvContentPartPr/>
                <p14:nvPr/>
              </p14:nvContentPartPr>
              <p14:xfrm>
                <a:off x="1904742" y="853127"/>
                <a:ext cx="208080" cy="81000"/>
              </p14:xfrm>
            </p:contentPart>
          </mc:Choice>
          <mc:Fallback xmlns="">
            <p:pic>
              <p:nvPicPr>
                <p:cNvPr id="22" name="Ink 21">
                  <a:extLst>
                    <a:ext uri="{FF2B5EF4-FFF2-40B4-BE49-F238E27FC236}">
                      <a16:creationId xmlns="" xmlns:a16="http://schemas.microsoft.com/office/drawing/2014/main" xmlns:p14="http://schemas.microsoft.com/office/powerpoint/2010/main" id="{A36E907E-76E8-D548-938D-493DACF44010}"/>
                    </a:ext>
                  </a:extLst>
                </p:cNvPr>
                <p:cNvPicPr/>
                <p:nvPr/>
              </p:nvPicPr>
              <p:blipFill>
                <a:blip r:embed="rId39"/>
                <a:stretch>
                  <a:fillRect/>
                </a:stretch>
              </p:blipFill>
              <p:spPr>
                <a:xfrm>
                  <a:off x="1895382" y="843808"/>
                  <a:ext cx="225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3" name="Ink 22">
                  <a:extLst>
                    <a:ext uri="{FF2B5EF4-FFF2-40B4-BE49-F238E27FC236}">
                      <a16:creationId xmlns:a16="http://schemas.microsoft.com/office/drawing/2014/main" xmlns="" id="{FCC9BE25-FBF6-8C4F-83B5-5E7275C12397}"/>
                    </a:ext>
                  </a:extLst>
                </p14:cNvPr>
                <p14:cNvContentPartPr/>
                <p14:nvPr/>
              </p14:nvContentPartPr>
              <p14:xfrm>
                <a:off x="2147382" y="726047"/>
                <a:ext cx="40680" cy="202320"/>
              </p14:xfrm>
            </p:contentPart>
          </mc:Choice>
          <mc:Fallback xmlns="">
            <p:pic>
              <p:nvPicPr>
                <p:cNvPr id="23" name="Ink 22">
                  <a:extLst>
                    <a:ext uri="{FF2B5EF4-FFF2-40B4-BE49-F238E27FC236}">
                      <a16:creationId xmlns="" xmlns:a16="http://schemas.microsoft.com/office/drawing/2014/main" xmlns:p14="http://schemas.microsoft.com/office/powerpoint/2010/main" id="{FCC9BE25-FBF6-8C4F-83B5-5E7275C12397}"/>
                    </a:ext>
                  </a:extLst>
                </p:cNvPr>
                <p:cNvPicPr/>
                <p:nvPr/>
              </p:nvPicPr>
              <p:blipFill>
                <a:blip r:embed="rId41"/>
                <a:stretch>
                  <a:fillRect/>
                </a:stretch>
              </p:blipFill>
              <p:spPr>
                <a:xfrm>
                  <a:off x="2138022" y="716704"/>
                  <a:ext cx="58320" cy="219929"/>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4" name="Ink 23">
                  <a:extLst>
                    <a:ext uri="{FF2B5EF4-FFF2-40B4-BE49-F238E27FC236}">
                      <a16:creationId xmlns:a16="http://schemas.microsoft.com/office/drawing/2014/main" xmlns="" id="{4B8905F7-11B6-AE4A-B9F7-8EFD9BAD6532}"/>
                    </a:ext>
                  </a:extLst>
                </p14:cNvPr>
                <p14:cNvContentPartPr/>
                <p14:nvPr/>
              </p14:nvContentPartPr>
              <p14:xfrm>
                <a:off x="2135862" y="853127"/>
                <a:ext cx="104400" cy="360"/>
              </p14:xfrm>
            </p:contentPart>
          </mc:Choice>
          <mc:Fallback xmlns="">
            <p:pic>
              <p:nvPicPr>
                <p:cNvPr id="24" name="Ink 23">
                  <a:extLst>
                    <a:ext uri="{FF2B5EF4-FFF2-40B4-BE49-F238E27FC236}">
                      <a16:creationId xmlns="" xmlns:a16="http://schemas.microsoft.com/office/drawing/2014/main" xmlns:p14="http://schemas.microsoft.com/office/powerpoint/2010/main" id="{4B8905F7-11B6-AE4A-B9F7-8EFD9BAD6532}"/>
                    </a:ext>
                  </a:extLst>
                </p:cNvPr>
                <p:cNvPicPr/>
                <p:nvPr/>
              </p:nvPicPr>
              <p:blipFill>
                <a:blip r:embed="rId43"/>
                <a:stretch>
                  <a:fillRect/>
                </a:stretch>
              </p:blipFill>
              <p:spPr>
                <a:xfrm>
                  <a:off x="2126862" y="843047"/>
                  <a:ext cx="122760" cy="20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4">
            <p14:nvContentPartPr>
              <p14:cNvPr id="25" name="Ink 24">
                <a:extLst>
                  <a:ext uri="{FF2B5EF4-FFF2-40B4-BE49-F238E27FC236}">
                    <a16:creationId xmlns:a16="http://schemas.microsoft.com/office/drawing/2014/main" xmlns="" id="{7C093709-A218-BD44-B77C-7EAEA53552CE}"/>
                  </a:ext>
                </a:extLst>
              </p14:cNvPr>
              <p14:cNvContentPartPr/>
              <p14:nvPr/>
            </p14:nvContentPartPr>
            <p14:xfrm>
              <a:off x="4086822" y="841607"/>
              <a:ext cx="173520" cy="75240"/>
            </p14:xfrm>
          </p:contentPart>
        </mc:Choice>
        <mc:Fallback xmlns="">
          <p:pic>
            <p:nvPicPr>
              <p:cNvPr id="25" name="Ink 24">
                <a:extLst>
                  <a:ext uri="{FF2B5EF4-FFF2-40B4-BE49-F238E27FC236}">
                    <a16:creationId xmlns="" xmlns:a16="http://schemas.microsoft.com/office/drawing/2014/main" xmlns:p14="http://schemas.microsoft.com/office/powerpoint/2010/main" id="{7C093709-A218-BD44-B77C-7EAEA53552CE}"/>
                  </a:ext>
                </a:extLst>
              </p:cNvPr>
              <p:cNvPicPr/>
              <p:nvPr/>
            </p:nvPicPr>
            <p:blipFill>
              <a:blip r:embed="rId45"/>
              <a:stretch>
                <a:fillRect/>
              </a:stretch>
            </p:blipFill>
            <p:spPr>
              <a:xfrm>
                <a:off x="4077102" y="831933"/>
                <a:ext cx="19296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6" name="Ink 25">
                <a:extLst>
                  <a:ext uri="{FF2B5EF4-FFF2-40B4-BE49-F238E27FC236}">
                    <a16:creationId xmlns:a16="http://schemas.microsoft.com/office/drawing/2014/main" xmlns="" id="{5B7EE042-F6C9-C141-A83D-79F6ECC6FD8E}"/>
                  </a:ext>
                </a:extLst>
              </p14:cNvPr>
              <p14:cNvContentPartPr/>
              <p14:nvPr/>
            </p14:nvContentPartPr>
            <p14:xfrm>
              <a:off x="4109862" y="743327"/>
              <a:ext cx="11880" cy="360"/>
            </p14:xfrm>
          </p:contentPart>
        </mc:Choice>
        <mc:Fallback xmlns="">
          <p:pic>
            <p:nvPicPr>
              <p:cNvPr id="26" name="Ink 25">
                <a:extLst>
                  <a:ext uri="{FF2B5EF4-FFF2-40B4-BE49-F238E27FC236}">
                    <a16:creationId xmlns="" xmlns:a16="http://schemas.microsoft.com/office/drawing/2014/main" xmlns:p14="http://schemas.microsoft.com/office/powerpoint/2010/main" id="{5B7EE042-F6C9-C141-A83D-79F6ECC6FD8E}"/>
                  </a:ext>
                </a:extLst>
              </p:cNvPr>
              <p:cNvPicPr/>
              <p:nvPr/>
            </p:nvPicPr>
            <p:blipFill>
              <a:blip r:embed="rId47"/>
              <a:stretch>
                <a:fillRect/>
              </a:stretch>
            </p:blipFill>
            <p:spPr>
              <a:xfrm>
                <a:off x="4100502" y="733967"/>
                <a:ext cx="29880" cy="19080"/>
              </a:xfrm>
              <a:prstGeom prst="rect">
                <a:avLst/>
              </a:prstGeom>
            </p:spPr>
          </p:pic>
        </mc:Fallback>
      </mc:AlternateContent>
      <p:grpSp>
        <p:nvGrpSpPr>
          <p:cNvPr id="39" name="Group 38">
            <a:extLst>
              <a:ext uri="{FF2B5EF4-FFF2-40B4-BE49-F238E27FC236}">
                <a16:creationId xmlns:a16="http://schemas.microsoft.com/office/drawing/2014/main" xmlns="" id="{DDB73610-7CA8-744B-9421-BF22470EB901}"/>
              </a:ext>
            </a:extLst>
          </p:cNvPr>
          <p:cNvGrpSpPr/>
          <p:nvPr/>
        </p:nvGrpSpPr>
        <p:grpSpPr>
          <a:xfrm>
            <a:off x="4589022" y="743327"/>
            <a:ext cx="456840" cy="179280"/>
            <a:chOff x="3065022" y="743327"/>
            <a:chExt cx="456840" cy="179280"/>
          </a:xfrm>
        </p:grpSpPr>
        <mc:AlternateContent xmlns:mc="http://schemas.openxmlformats.org/markup-compatibility/2006" xmlns:p14="http://schemas.microsoft.com/office/powerpoint/2010/main">
          <mc:Choice Requires="p14">
            <p:contentPart p14:bwMode="auto" r:id="rId48">
              <p14:nvContentPartPr>
                <p14:cNvPr id="27" name="Ink 26">
                  <a:extLst>
                    <a:ext uri="{FF2B5EF4-FFF2-40B4-BE49-F238E27FC236}">
                      <a16:creationId xmlns:a16="http://schemas.microsoft.com/office/drawing/2014/main" xmlns="" id="{D608CFF9-FBA8-F142-BF1C-B55903E296CA}"/>
                    </a:ext>
                  </a:extLst>
                </p14:cNvPr>
                <p14:cNvContentPartPr/>
                <p14:nvPr/>
              </p14:nvContentPartPr>
              <p14:xfrm>
                <a:off x="3065022" y="743327"/>
                <a:ext cx="121680" cy="156240"/>
              </p14:xfrm>
            </p:contentPart>
          </mc:Choice>
          <mc:Fallback xmlns="">
            <p:pic>
              <p:nvPicPr>
                <p:cNvPr id="27" name="Ink 26">
                  <a:extLst>
                    <a:ext uri="{FF2B5EF4-FFF2-40B4-BE49-F238E27FC236}">
                      <a16:creationId xmlns="" xmlns:a16="http://schemas.microsoft.com/office/drawing/2014/main" xmlns:p14="http://schemas.microsoft.com/office/powerpoint/2010/main" id="{D608CFF9-FBA8-F142-BF1C-B55903E296CA}"/>
                    </a:ext>
                  </a:extLst>
                </p:cNvPr>
                <p:cNvPicPr/>
                <p:nvPr/>
              </p:nvPicPr>
              <p:blipFill>
                <a:blip r:embed="rId49"/>
                <a:stretch>
                  <a:fillRect/>
                </a:stretch>
              </p:blipFill>
              <p:spPr>
                <a:xfrm>
                  <a:off x="3054942" y="733967"/>
                  <a:ext cx="14076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8" name="Ink 27">
                  <a:extLst>
                    <a:ext uri="{FF2B5EF4-FFF2-40B4-BE49-F238E27FC236}">
                      <a16:creationId xmlns:a16="http://schemas.microsoft.com/office/drawing/2014/main" xmlns="" id="{DF0C32E1-A4DA-1B46-B5FE-947DCBDE3285}"/>
                    </a:ext>
                  </a:extLst>
                </p14:cNvPr>
                <p14:cNvContentPartPr/>
                <p14:nvPr/>
              </p14:nvContentPartPr>
              <p14:xfrm>
                <a:off x="3186342" y="744047"/>
                <a:ext cx="162000" cy="178560"/>
              </p14:xfrm>
            </p:contentPart>
          </mc:Choice>
          <mc:Fallback xmlns="">
            <p:pic>
              <p:nvPicPr>
                <p:cNvPr id="28" name="Ink 27">
                  <a:extLst>
                    <a:ext uri="{FF2B5EF4-FFF2-40B4-BE49-F238E27FC236}">
                      <a16:creationId xmlns="" xmlns:a16="http://schemas.microsoft.com/office/drawing/2014/main" xmlns:p14="http://schemas.microsoft.com/office/powerpoint/2010/main" id="{DF0C32E1-A4DA-1B46-B5FE-947DCBDE3285}"/>
                    </a:ext>
                  </a:extLst>
                </p:cNvPr>
                <p:cNvPicPr/>
                <p:nvPr/>
              </p:nvPicPr>
              <p:blipFill>
                <a:blip r:embed="rId51"/>
                <a:stretch>
                  <a:fillRect/>
                </a:stretch>
              </p:blipFill>
              <p:spPr>
                <a:xfrm>
                  <a:off x="3176262" y="734347"/>
                  <a:ext cx="180360" cy="196524"/>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9" name="Ink 28">
                  <a:extLst>
                    <a:ext uri="{FF2B5EF4-FFF2-40B4-BE49-F238E27FC236}">
                      <a16:creationId xmlns:a16="http://schemas.microsoft.com/office/drawing/2014/main" xmlns="" id="{EABE33A9-C7FB-EF48-89E9-023A3500C748}"/>
                    </a:ext>
                  </a:extLst>
                </p14:cNvPr>
                <p14:cNvContentPartPr/>
                <p14:nvPr/>
              </p14:nvContentPartPr>
              <p14:xfrm>
                <a:off x="3423222" y="835847"/>
                <a:ext cx="98640" cy="75240"/>
              </p14:xfrm>
            </p:contentPart>
          </mc:Choice>
          <mc:Fallback xmlns="">
            <p:pic>
              <p:nvPicPr>
                <p:cNvPr id="29" name="Ink 28">
                  <a:extLst>
                    <a:ext uri="{FF2B5EF4-FFF2-40B4-BE49-F238E27FC236}">
                      <a16:creationId xmlns="" xmlns:a16="http://schemas.microsoft.com/office/drawing/2014/main" xmlns:p14="http://schemas.microsoft.com/office/powerpoint/2010/main" id="{EABE33A9-C7FB-EF48-89E9-023A3500C748}"/>
                    </a:ext>
                  </a:extLst>
                </p:cNvPr>
                <p:cNvPicPr/>
                <p:nvPr/>
              </p:nvPicPr>
              <p:blipFill>
                <a:blip r:embed="rId53"/>
                <a:stretch>
                  <a:fillRect/>
                </a:stretch>
              </p:blipFill>
              <p:spPr>
                <a:xfrm>
                  <a:off x="3413862" y="826890"/>
                  <a:ext cx="11592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0" name="Ink 29">
                  <a:extLst>
                    <a:ext uri="{FF2B5EF4-FFF2-40B4-BE49-F238E27FC236}">
                      <a16:creationId xmlns:a16="http://schemas.microsoft.com/office/drawing/2014/main" xmlns="" id="{20804639-CC5F-0B49-A398-B69BEA2EEFCE}"/>
                    </a:ext>
                  </a:extLst>
                </p14:cNvPr>
                <p14:cNvContentPartPr/>
                <p14:nvPr/>
              </p14:nvContentPartPr>
              <p14:xfrm>
                <a:off x="3243942" y="749087"/>
                <a:ext cx="173520" cy="11880"/>
              </p14:xfrm>
            </p:contentPart>
          </mc:Choice>
          <mc:Fallback xmlns="">
            <p:pic>
              <p:nvPicPr>
                <p:cNvPr id="30" name="Ink 29">
                  <a:extLst>
                    <a:ext uri="{FF2B5EF4-FFF2-40B4-BE49-F238E27FC236}">
                      <a16:creationId xmlns="" xmlns:a16="http://schemas.microsoft.com/office/drawing/2014/main" xmlns:p14="http://schemas.microsoft.com/office/powerpoint/2010/main" id="{20804639-CC5F-0B49-A398-B69BEA2EEFCE}"/>
                    </a:ext>
                  </a:extLst>
                </p:cNvPr>
                <p:cNvPicPr/>
                <p:nvPr/>
              </p:nvPicPr>
              <p:blipFill>
                <a:blip r:embed="rId55"/>
                <a:stretch>
                  <a:fillRect/>
                </a:stretch>
              </p:blipFill>
              <p:spPr>
                <a:xfrm>
                  <a:off x="3235662" y="739007"/>
                  <a:ext cx="191520" cy="30600"/>
                </a:xfrm>
                <a:prstGeom prst="rect">
                  <a:avLst/>
                </a:prstGeom>
              </p:spPr>
            </p:pic>
          </mc:Fallback>
        </mc:AlternateContent>
      </p:grpSp>
      <p:grpSp>
        <p:nvGrpSpPr>
          <p:cNvPr id="38" name="Group 37">
            <a:extLst>
              <a:ext uri="{FF2B5EF4-FFF2-40B4-BE49-F238E27FC236}">
                <a16:creationId xmlns:a16="http://schemas.microsoft.com/office/drawing/2014/main" xmlns="" id="{13C92862-20C7-6246-860F-8DFADCA34241}"/>
              </a:ext>
            </a:extLst>
          </p:cNvPr>
          <p:cNvGrpSpPr/>
          <p:nvPr/>
        </p:nvGrpSpPr>
        <p:grpSpPr>
          <a:xfrm>
            <a:off x="5414502" y="685727"/>
            <a:ext cx="733680" cy="329040"/>
            <a:chOff x="3890502" y="685727"/>
            <a:chExt cx="733680" cy="329040"/>
          </a:xfrm>
        </p:grpSpPr>
        <mc:AlternateContent xmlns:mc="http://schemas.openxmlformats.org/markup-compatibility/2006" xmlns:p14="http://schemas.microsoft.com/office/powerpoint/2010/main">
          <mc:Choice Requires="p14">
            <p:contentPart p14:bwMode="auto" r:id="rId56">
              <p14:nvContentPartPr>
                <p14:cNvPr id="31" name="Ink 30">
                  <a:extLst>
                    <a:ext uri="{FF2B5EF4-FFF2-40B4-BE49-F238E27FC236}">
                      <a16:creationId xmlns:a16="http://schemas.microsoft.com/office/drawing/2014/main" xmlns="" id="{A770E533-8FB7-0F44-A542-2DE8F29C435F}"/>
                    </a:ext>
                  </a:extLst>
                </p14:cNvPr>
                <p14:cNvContentPartPr/>
                <p14:nvPr/>
              </p14:nvContentPartPr>
              <p14:xfrm>
                <a:off x="3890502" y="789407"/>
                <a:ext cx="34920" cy="225360"/>
              </p14:xfrm>
            </p:contentPart>
          </mc:Choice>
          <mc:Fallback xmlns="">
            <p:pic>
              <p:nvPicPr>
                <p:cNvPr id="31" name="Ink 30">
                  <a:extLst>
                    <a:ext uri="{FF2B5EF4-FFF2-40B4-BE49-F238E27FC236}">
                      <a16:creationId xmlns="" xmlns:a16="http://schemas.microsoft.com/office/drawing/2014/main" xmlns:p14="http://schemas.microsoft.com/office/powerpoint/2010/main" id="{A770E533-8FB7-0F44-A542-2DE8F29C435F}"/>
                    </a:ext>
                  </a:extLst>
                </p:cNvPr>
                <p:cNvPicPr/>
                <p:nvPr/>
              </p:nvPicPr>
              <p:blipFill>
                <a:blip r:embed="rId57"/>
                <a:stretch>
                  <a:fillRect/>
                </a:stretch>
              </p:blipFill>
              <p:spPr>
                <a:xfrm>
                  <a:off x="3881142" y="780407"/>
                  <a:ext cx="5292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2" name="Ink 31">
                  <a:extLst>
                    <a:ext uri="{FF2B5EF4-FFF2-40B4-BE49-F238E27FC236}">
                      <a16:creationId xmlns:a16="http://schemas.microsoft.com/office/drawing/2014/main" xmlns="" id="{6E9E24A5-02FC-3945-9E93-BD9B16F80868}"/>
                    </a:ext>
                  </a:extLst>
                </p14:cNvPr>
                <p14:cNvContentPartPr/>
                <p14:nvPr/>
              </p14:nvContentPartPr>
              <p14:xfrm>
                <a:off x="3890502" y="795167"/>
                <a:ext cx="138960" cy="75240"/>
              </p14:xfrm>
            </p:contentPart>
          </mc:Choice>
          <mc:Fallback xmlns="">
            <p:pic>
              <p:nvPicPr>
                <p:cNvPr id="32" name="Ink 31">
                  <a:extLst>
                    <a:ext uri="{FF2B5EF4-FFF2-40B4-BE49-F238E27FC236}">
                      <a16:creationId xmlns="" xmlns:a16="http://schemas.microsoft.com/office/drawing/2014/main" xmlns:p14="http://schemas.microsoft.com/office/powerpoint/2010/main" id="{6E9E24A5-02FC-3945-9E93-BD9B16F80868}"/>
                    </a:ext>
                  </a:extLst>
                </p:cNvPr>
                <p:cNvPicPr/>
                <p:nvPr/>
              </p:nvPicPr>
              <p:blipFill>
                <a:blip r:embed="rId59"/>
                <a:stretch>
                  <a:fillRect/>
                </a:stretch>
              </p:blipFill>
              <p:spPr>
                <a:xfrm>
                  <a:off x="3882222" y="786167"/>
                  <a:ext cx="15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 name="Ink 32">
                  <a:extLst>
                    <a:ext uri="{FF2B5EF4-FFF2-40B4-BE49-F238E27FC236}">
                      <a16:creationId xmlns:a16="http://schemas.microsoft.com/office/drawing/2014/main" xmlns="" id="{4EAF7090-8039-864D-BDB9-B6948A5D5CB4}"/>
                    </a:ext>
                  </a:extLst>
                </p14:cNvPr>
                <p14:cNvContentPartPr/>
                <p14:nvPr/>
              </p14:nvContentPartPr>
              <p14:xfrm>
                <a:off x="4063662" y="760607"/>
                <a:ext cx="150480" cy="98640"/>
              </p14:xfrm>
            </p:contentPart>
          </mc:Choice>
          <mc:Fallback xmlns="">
            <p:pic>
              <p:nvPicPr>
                <p:cNvPr id="33" name="Ink 32">
                  <a:extLst>
                    <a:ext uri="{FF2B5EF4-FFF2-40B4-BE49-F238E27FC236}">
                      <a16:creationId xmlns="" xmlns:a16="http://schemas.microsoft.com/office/drawing/2014/main" xmlns:p14="http://schemas.microsoft.com/office/powerpoint/2010/main" id="{4EAF7090-8039-864D-BDB9-B6948A5D5CB4}"/>
                    </a:ext>
                  </a:extLst>
                </p:cNvPr>
                <p:cNvPicPr/>
                <p:nvPr/>
              </p:nvPicPr>
              <p:blipFill>
                <a:blip r:embed="rId61"/>
                <a:stretch>
                  <a:fillRect/>
                </a:stretch>
              </p:blipFill>
              <p:spPr>
                <a:xfrm>
                  <a:off x="4055022" y="751574"/>
                  <a:ext cx="167400" cy="116706"/>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4" name="Ink 33">
                  <a:extLst>
                    <a:ext uri="{FF2B5EF4-FFF2-40B4-BE49-F238E27FC236}">
                      <a16:creationId xmlns:a16="http://schemas.microsoft.com/office/drawing/2014/main" xmlns="" id="{0BA180CD-D530-3946-994F-402876B81C96}"/>
                    </a:ext>
                  </a:extLst>
                </p14:cNvPr>
                <p14:cNvContentPartPr/>
                <p14:nvPr/>
              </p14:nvContentPartPr>
              <p14:xfrm>
                <a:off x="4283262" y="772127"/>
                <a:ext cx="11880" cy="92880"/>
              </p14:xfrm>
            </p:contentPart>
          </mc:Choice>
          <mc:Fallback xmlns="">
            <p:pic>
              <p:nvPicPr>
                <p:cNvPr id="34" name="Ink 33">
                  <a:extLst>
                    <a:ext uri="{FF2B5EF4-FFF2-40B4-BE49-F238E27FC236}">
                      <a16:creationId xmlns="" xmlns:a16="http://schemas.microsoft.com/office/drawing/2014/main" xmlns:p14="http://schemas.microsoft.com/office/powerpoint/2010/main" id="{0BA180CD-D530-3946-994F-402876B81C96}"/>
                    </a:ext>
                  </a:extLst>
                </p:cNvPr>
                <p:cNvPicPr/>
                <p:nvPr/>
              </p:nvPicPr>
              <p:blipFill>
                <a:blip r:embed="rId63"/>
                <a:stretch>
                  <a:fillRect/>
                </a:stretch>
              </p:blipFill>
              <p:spPr>
                <a:xfrm>
                  <a:off x="4273902" y="762731"/>
                  <a:ext cx="29520" cy="110589"/>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5" name="Ink 34">
                  <a:extLst>
                    <a:ext uri="{FF2B5EF4-FFF2-40B4-BE49-F238E27FC236}">
                      <a16:creationId xmlns:a16="http://schemas.microsoft.com/office/drawing/2014/main" xmlns="" id="{AE4DA481-6ACF-544E-8288-CA5EA03BA2CE}"/>
                    </a:ext>
                  </a:extLst>
                </p14:cNvPr>
                <p14:cNvContentPartPr/>
                <p14:nvPr/>
              </p14:nvContentPartPr>
              <p14:xfrm>
                <a:off x="4265982" y="685727"/>
                <a:ext cx="17640" cy="6120"/>
              </p14:xfrm>
            </p:contentPart>
          </mc:Choice>
          <mc:Fallback xmlns="">
            <p:pic>
              <p:nvPicPr>
                <p:cNvPr id="35" name="Ink 34">
                  <a:extLst>
                    <a:ext uri="{FF2B5EF4-FFF2-40B4-BE49-F238E27FC236}">
                      <a16:creationId xmlns="" xmlns:a16="http://schemas.microsoft.com/office/drawing/2014/main" xmlns:p14="http://schemas.microsoft.com/office/powerpoint/2010/main" id="{AE4DA481-6ACF-544E-8288-CA5EA03BA2CE}"/>
                    </a:ext>
                  </a:extLst>
                </p:cNvPr>
                <p:cNvPicPr/>
                <p:nvPr/>
              </p:nvPicPr>
              <p:blipFill>
                <a:blip r:embed="rId65"/>
                <a:stretch>
                  <a:fillRect/>
                </a:stretch>
              </p:blipFill>
              <p:spPr>
                <a:xfrm>
                  <a:off x="4256622" y="677447"/>
                  <a:ext cx="3528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6" name="Ink 35">
                  <a:extLst>
                    <a:ext uri="{FF2B5EF4-FFF2-40B4-BE49-F238E27FC236}">
                      <a16:creationId xmlns:a16="http://schemas.microsoft.com/office/drawing/2014/main" xmlns="" id="{5DD3856D-B4DE-5444-9949-E54ED7D493BF}"/>
                    </a:ext>
                  </a:extLst>
                </p14:cNvPr>
                <p14:cNvContentPartPr/>
                <p14:nvPr/>
              </p14:nvContentPartPr>
              <p14:xfrm>
                <a:off x="4381182" y="754847"/>
                <a:ext cx="81000" cy="110160"/>
              </p14:xfrm>
            </p:contentPart>
          </mc:Choice>
          <mc:Fallback xmlns="">
            <p:pic>
              <p:nvPicPr>
                <p:cNvPr id="36" name="Ink 35">
                  <a:extLst>
                    <a:ext uri="{FF2B5EF4-FFF2-40B4-BE49-F238E27FC236}">
                      <a16:creationId xmlns="" xmlns:a16="http://schemas.microsoft.com/office/drawing/2014/main" xmlns:p14="http://schemas.microsoft.com/office/powerpoint/2010/main" id="{5DD3856D-B4DE-5444-9949-E54ED7D493BF}"/>
                    </a:ext>
                  </a:extLst>
                </p:cNvPr>
                <p:cNvPicPr/>
                <p:nvPr/>
              </p:nvPicPr>
              <p:blipFill>
                <a:blip r:embed="rId67"/>
                <a:stretch>
                  <a:fillRect/>
                </a:stretch>
              </p:blipFill>
              <p:spPr>
                <a:xfrm>
                  <a:off x="4371462" y="746179"/>
                  <a:ext cx="99360" cy="128219"/>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7" name="Ink 36">
                  <a:extLst>
                    <a:ext uri="{FF2B5EF4-FFF2-40B4-BE49-F238E27FC236}">
                      <a16:creationId xmlns:a16="http://schemas.microsoft.com/office/drawing/2014/main" xmlns="" id="{23920EE0-E8F1-5B4D-A5DC-FBE002912294}"/>
                    </a:ext>
                  </a:extLst>
                </p14:cNvPr>
                <p14:cNvContentPartPr/>
                <p14:nvPr/>
              </p14:nvContentPartPr>
              <p14:xfrm>
                <a:off x="4519782" y="766367"/>
                <a:ext cx="104400" cy="104400"/>
              </p14:xfrm>
            </p:contentPart>
          </mc:Choice>
          <mc:Fallback xmlns="">
            <p:pic>
              <p:nvPicPr>
                <p:cNvPr id="37" name="Ink 36">
                  <a:extLst>
                    <a:ext uri="{FF2B5EF4-FFF2-40B4-BE49-F238E27FC236}">
                      <a16:creationId xmlns="" xmlns:a16="http://schemas.microsoft.com/office/drawing/2014/main" xmlns:p14="http://schemas.microsoft.com/office/powerpoint/2010/main" id="{23920EE0-E8F1-5B4D-A5DC-FBE002912294}"/>
                    </a:ext>
                  </a:extLst>
                </p:cNvPr>
                <p:cNvPicPr/>
                <p:nvPr/>
              </p:nvPicPr>
              <p:blipFill>
                <a:blip r:embed="rId69"/>
                <a:stretch>
                  <a:fillRect/>
                </a:stretch>
              </p:blipFill>
              <p:spPr>
                <a:xfrm>
                  <a:off x="4510390" y="757336"/>
                  <a:ext cx="122462" cy="122101"/>
                </a:xfrm>
                <a:prstGeom prst="rect">
                  <a:avLst/>
                </a:prstGeom>
              </p:spPr>
            </p:pic>
          </mc:Fallback>
        </mc:AlternateContent>
      </p:grpSp>
      <p:grpSp>
        <p:nvGrpSpPr>
          <p:cNvPr id="48" name="Group 47">
            <a:extLst>
              <a:ext uri="{FF2B5EF4-FFF2-40B4-BE49-F238E27FC236}">
                <a16:creationId xmlns:a16="http://schemas.microsoft.com/office/drawing/2014/main" xmlns="" id="{57EB8F7E-B430-7149-85EE-E9407B3B3D63}"/>
              </a:ext>
            </a:extLst>
          </p:cNvPr>
          <p:cNvGrpSpPr/>
          <p:nvPr/>
        </p:nvGrpSpPr>
        <p:grpSpPr>
          <a:xfrm>
            <a:off x="6551742" y="703007"/>
            <a:ext cx="254520" cy="236880"/>
            <a:chOff x="5027742" y="703007"/>
            <a:chExt cx="254520" cy="236880"/>
          </a:xfrm>
        </p:grpSpPr>
        <mc:AlternateContent xmlns:mc="http://schemas.openxmlformats.org/markup-compatibility/2006" xmlns:p14="http://schemas.microsoft.com/office/powerpoint/2010/main">
          <mc:Choice Requires="p14">
            <p:contentPart p14:bwMode="auto" r:id="rId70">
              <p14:nvContentPartPr>
                <p14:cNvPr id="42" name="Ink 41">
                  <a:extLst>
                    <a:ext uri="{FF2B5EF4-FFF2-40B4-BE49-F238E27FC236}">
                      <a16:creationId xmlns:a16="http://schemas.microsoft.com/office/drawing/2014/main" xmlns="" id="{64B737C7-5F96-2740-A6B3-1C131175C178}"/>
                    </a:ext>
                  </a:extLst>
                </p14:cNvPr>
                <p14:cNvContentPartPr/>
                <p14:nvPr/>
              </p14:nvContentPartPr>
              <p14:xfrm>
                <a:off x="5027742" y="795167"/>
                <a:ext cx="92880" cy="81000"/>
              </p14:xfrm>
            </p:contentPart>
          </mc:Choice>
          <mc:Fallback xmlns="">
            <p:pic>
              <p:nvPicPr>
                <p:cNvPr id="42" name="Ink 41">
                  <a:extLst>
                    <a:ext uri="{FF2B5EF4-FFF2-40B4-BE49-F238E27FC236}">
                      <a16:creationId xmlns="" xmlns:a16="http://schemas.microsoft.com/office/drawing/2014/main" xmlns:p14="http://schemas.microsoft.com/office/powerpoint/2010/main" id="{64B737C7-5F96-2740-A6B3-1C131175C178}"/>
                    </a:ext>
                  </a:extLst>
                </p:cNvPr>
                <p:cNvPicPr/>
                <p:nvPr/>
              </p:nvPicPr>
              <p:blipFill>
                <a:blip r:embed="rId71"/>
                <a:stretch>
                  <a:fillRect/>
                </a:stretch>
              </p:blipFill>
              <p:spPr>
                <a:xfrm>
                  <a:off x="5018346" y="786167"/>
                  <a:ext cx="111673"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3" name="Ink 42">
                  <a:extLst>
                    <a:ext uri="{FF2B5EF4-FFF2-40B4-BE49-F238E27FC236}">
                      <a16:creationId xmlns:a16="http://schemas.microsoft.com/office/drawing/2014/main" xmlns="" id="{FB2C5F03-B61A-104C-8A34-F4996CB42EAF}"/>
                    </a:ext>
                  </a:extLst>
                </p14:cNvPr>
                <p14:cNvContentPartPr/>
                <p14:nvPr/>
              </p14:nvContentPartPr>
              <p14:xfrm>
                <a:off x="5189382" y="703007"/>
                <a:ext cx="92880" cy="236880"/>
              </p14:xfrm>
            </p:contentPart>
          </mc:Choice>
          <mc:Fallback xmlns="">
            <p:pic>
              <p:nvPicPr>
                <p:cNvPr id="43" name="Ink 42">
                  <a:extLst>
                    <a:ext uri="{FF2B5EF4-FFF2-40B4-BE49-F238E27FC236}">
                      <a16:creationId xmlns="" xmlns:a16="http://schemas.microsoft.com/office/drawing/2014/main" xmlns:p14="http://schemas.microsoft.com/office/powerpoint/2010/main" id="{FB2C5F03-B61A-104C-8A34-F4996CB42EAF}"/>
                    </a:ext>
                  </a:extLst>
                </p:cNvPr>
                <p:cNvPicPr/>
                <p:nvPr/>
              </p:nvPicPr>
              <p:blipFill>
                <a:blip r:embed="rId73"/>
                <a:stretch>
                  <a:fillRect/>
                </a:stretch>
              </p:blipFill>
              <p:spPr>
                <a:xfrm>
                  <a:off x="5181431" y="693661"/>
                  <a:ext cx="110227" cy="255572"/>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4" name="Ink 43">
                  <a:extLst>
                    <a:ext uri="{FF2B5EF4-FFF2-40B4-BE49-F238E27FC236}">
                      <a16:creationId xmlns:a16="http://schemas.microsoft.com/office/drawing/2014/main" xmlns="" id="{DD7EEF9F-6B72-F149-B46E-0A2572114DC4}"/>
                    </a:ext>
                  </a:extLst>
                </p14:cNvPr>
                <p14:cNvContentPartPr/>
                <p14:nvPr/>
              </p14:nvContentPartPr>
              <p14:xfrm>
                <a:off x="5206662" y="841607"/>
                <a:ext cx="75240" cy="6120"/>
              </p14:xfrm>
            </p:contentPart>
          </mc:Choice>
          <mc:Fallback xmlns="">
            <p:pic>
              <p:nvPicPr>
                <p:cNvPr id="44" name="Ink 43">
                  <a:extLst>
                    <a:ext uri="{FF2B5EF4-FFF2-40B4-BE49-F238E27FC236}">
                      <a16:creationId xmlns="" xmlns:a16="http://schemas.microsoft.com/office/drawing/2014/main" xmlns:p14="http://schemas.microsoft.com/office/powerpoint/2010/main" id="{DD7EEF9F-6B72-F149-B46E-0A2572114DC4}"/>
                    </a:ext>
                  </a:extLst>
                </p:cNvPr>
                <p:cNvPicPr/>
                <p:nvPr/>
              </p:nvPicPr>
              <p:blipFill>
                <a:blip r:embed="rId75"/>
                <a:stretch>
                  <a:fillRect/>
                </a:stretch>
              </p:blipFill>
              <p:spPr>
                <a:xfrm>
                  <a:off x="5198022" y="832247"/>
                  <a:ext cx="92160" cy="24120"/>
                </a:xfrm>
                <a:prstGeom prst="rect">
                  <a:avLst/>
                </a:prstGeom>
              </p:spPr>
            </p:pic>
          </mc:Fallback>
        </mc:AlternateContent>
      </p:grpSp>
      <p:grpSp>
        <p:nvGrpSpPr>
          <p:cNvPr id="57" name="Group 56">
            <a:extLst>
              <a:ext uri="{FF2B5EF4-FFF2-40B4-BE49-F238E27FC236}">
                <a16:creationId xmlns:a16="http://schemas.microsoft.com/office/drawing/2014/main" xmlns="" id="{C1A8A716-89EF-5F48-B012-C5E934D6FDA1}"/>
              </a:ext>
            </a:extLst>
          </p:cNvPr>
          <p:cNvGrpSpPr/>
          <p:nvPr/>
        </p:nvGrpSpPr>
        <p:grpSpPr>
          <a:xfrm>
            <a:off x="7100382" y="732527"/>
            <a:ext cx="1033560" cy="455760"/>
            <a:chOff x="5576382" y="732527"/>
            <a:chExt cx="1033560" cy="455760"/>
          </a:xfrm>
        </p:grpSpPr>
        <mc:AlternateContent xmlns:mc="http://schemas.openxmlformats.org/markup-compatibility/2006" xmlns:p14="http://schemas.microsoft.com/office/powerpoint/2010/main">
          <mc:Choice Requires="p14">
            <p:contentPart p14:bwMode="auto" r:id="rId76">
              <p14:nvContentPartPr>
                <p14:cNvPr id="45" name="Ink 44">
                  <a:extLst>
                    <a:ext uri="{FF2B5EF4-FFF2-40B4-BE49-F238E27FC236}">
                      <a16:creationId xmlns:a16="http://schemas.microsoft.com/office/drawing/2014/main" xmlns="" id="{D6D402E5-9F0E-B74A-941D-436D74FB25D4}"/>
                    </a:ext>
                  </a:extLst>
                </p14:cNvPr>
                <p14:cNvContentPartPr/>
                <p14:nvPr/>
              </p14:nvContentPartPr>
              <p14:xfrm>
                <a:off x="5576382" y="732527"/>
                <a:ext cx="456480" cy="155520"/>
              </p14:xfrm>
            </p:contentPart>
          </mc:Choice>
          <mc:Fallback xmlns="">
            <p:pic>
              <p:nvPicPr>
                <p:cNvPr id="45" name="Ink 44">
                  <a:extLst>
                    <a:ext uri="{FF2B5EF4-FFF2-40B4-BE49-F238E27FC236}">
                      <a16:creationId xmlns="" xmlns:a16="http://schemas.microsoft.com/office/drawing/2014/main" xmlns:p14="http://schemas.microsoft.com/office/powerpoint/2010/main" id="{D6D402E5-9F0E-B74A-941D-436D74FB25D4}"/>
                    </a:ext>
                  </a:extLst>
                </p:cNvPr>
                <p:cNvPicPr/>
                <p:nvPr/>
              </p:nvPicPr>
              <p:blipFill>
                <a:blip r:embed="rId77"/>
                <a:stretch>
                  <a:fillRect/>
                </a:stretch>
              </p:blipFill>
              <p:spPr>
                <a:xfrm>
                  <a:off x="5567022" y="722807"/>
                  <a:ext cx="47412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6" name="Ink 45">
                  <a:extLst>
                    <a:ext uri="{FF2B5EF4-FFF2-40B4-BE49-F238E27FC236}">
                      <a16:creationId xmlns:a16="http://schemas.microsoft.com/office/drawing/2014/main" xmlns="" id="{539B265F-14AA-3441-AA3C-E4A030D2BABD}"/>
                    </a:ext>
                  </a:extLst>
                </p14:cNvPr>
                <p14:cNvContentPartPr/>
                <p14:nvPr/>
              </p14:nvContentPartPr>
              <p14:xfrm>
                <a:off x="5801382" y="737567"/>
                <a:ext cx="138960" cy="29160"/>
              </p14:xfrm>
            </p:contentPart>
          </mc:Choice>
          <mc:Fallback xmlns="">
            <p:pic>
              <p:nvPicPr>
                <p:cNvPr id="46" name="Ink 45">
                  <a:extLst>
                    <a:ext uri="{FF2B5EF4-FFF2-40B4-BE49-F238E27FC236}">
                      <a16:creationId xmlns="" xmlns:a16="http://schemas.microsoft.com/office/drawing/2014/main" xmlns:p14="http://schemas.microsoft.com/office/powerpoint/2010/main" id="{539B265F-14AA-3441-AA3C-E4A030D2BABD}"/>
                    </a:ext>
                  </a:extLst>
                </p:cNvPr>
                <p:cNvPicPr/>
                <p:nvPr/>
              </p:nvPicPr>
              <p:blipFill>
                <a:blip r:embed="rId79"/>
                <a:stretch>
                  <a:fillRect/>
                </a:stretch>
              </p:blipFill>
              <p:spPr>
                <a:xfrm>
                  <a:off x="5792359" y="728567"/>
                  <a:ext cx="157368"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9" name="Ink 48">
                  <a:extLst>
                    <a:ext uri="{FF2B5EF4-FFF2-40B4-BE49-F238E27FC236}">
                      <a16:creationId xmlns:a16="http://schemas.microsoft.com/office/drawing/2014/main" xmlns="" id="{3981931E-F544-6345-BF42-9DFB533A6C58}"/>
                    </a:ext>
                  </a:extLst>
                </p14:cNvPr>
                <p14:cNvContentPartPr/>
                <p14:nvPr/>
              </p14:nvContentPartPr>
              <p14:xfrm>
                <a:off x="5749542" y="1020527"/>
                <a:ext cx="17640" cy="104400"/>
              </p14:xfrm>
            </p:contentPart>
          </mc:Choice>
          <mc:Fallback xmlns="">
            <p:pic>
              <p:nvPicPr>
                <p:cNvPr id="49" name="Ink 48">
                  <a:extLst>
                    <a:ext uri="{FF2B5EF4-FFF2-40B4-BE49-F238E27FC236}">
                      <a16:creationId xmlns="" xmlns:a16="http://schemas.microsoft.com/office/drawing/2014/main" xmlns:p14="http://schemas.microsoft.com/office/powerpoint/2010/main" id="{3981931E-F544-6345-BF42-9DFB533A6C58}"/>
                    </a:ext>
                  </a:extLst>
                </p:cNvPr>
                <p:cNvPicPr/>
                <p:nvPr/>
              </p:nvPicPr>
              <p:blipFill>
                <a:blip r:embed="rId81"/>
                <a:stretch>
                  <a:fillRect/>
                </a:stretch>
              </p:blipFill>
              <p:spPr>
                <a:xfrm>
                  <a:off x="5739462" y="1010447"/>
                  <a:ext cx="3672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0" name="Ink 49">
                  <a:extLst>
                    <a:ext uri="{FF2B5EF4-FFF2-40B4-BE49-F238E27FC236}">
                      <a16:creationId xmlns:a16="http://schemas.microsoft.com/office/drawing/2014/main" xmlns="" id="{7721CC08-C71F-644F-8037-136736B5B3B9}"/>
                    </a:ext>
                  </a:extLst>
                </p14:cNvPr>
                <p14:cNvContentPartPr/>
                <p14:nvPr/>
              </p14:nvContentPartPr>
              <p14:xfrm>
                <a:off x="5743782" y="1014767"/>
                <a:ext cx="156240" cy="173520"/>
              </p14:xfrm>
            </p:contentPart>
          </mc:Choice>
          <mc:Fallback xmlns="">
            <p:pic>
              <p:nvPicPr>
                <p:cNvPr id="50" name="Ink 49">
                  <a:extLst>
                    <a:ext uri="{FF2B5EF4-FFF2-40B4-BE49-F238E27FC236}">
                      <a16:creationId xmlns="" xmlns:a16="http://schemas.microsoft.com/office/drawing/2014/main" xmlns:p14="http://schemas.microsoft.com/office/powerpoint/2010/main" id="{7721CC08-C71F-644F-8037-136736B5B3B9}"/>
                    </a:ext>
                  </a:extLst>
                </p:cNvPr>
                <p:cNvPicPr/>
                <p:nvPr/>
              </p:nvPicPr>
              <p:blipFill>
                <a:blip r:embed="rId83"/>
                <a:stretch>
                  <a:fillRect/>
                </a:stretch>
              </p:blipFill>
              <p:spPr>
                <a:xfrm>
                  <a:off x="5734422" y="1004687"/>
                  <a:ext cx="17460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1" name="Ink 50">
                  <a:extLst>
                    <a:ext uri="{FF2B5EF4-FFF2-40B4-BE49-F238E27FC236}">
                      <a16:creationId xmlns:a16="http://schemas.microsoft.com/office/drawing/2014/main" xmlns="" id="{E3C01C47-346D-694E-A244-9AE7AD59870E}"/>
                    </a:ext>
                  </a:extLst>
                </p14:cNvPr>
                <p14:cNvContentPartPr/>
                <p14:nvPr/>
              </p14:nvContentPartPr>
              <p14:xfrm>
                <a:off x="5951502" y="1095407"/>
                <a:ext cx="127440" cy="92880"/>
              </p14:xfrm>
            </p:contentPart>
          </mc:Choice>
          <mc:Fallback xmlns="">
            <p:pic>
              <p:nvPicPr>
                <p:cNvPr id="51" name="Ink 50">
                  <a:extLst>
                    <a:ext uri="{FF2B5EF4-FFF2-40B4-BE49-F238E27FC236}">
                      <a16:creationId xmlns="" xmlns:a16="http://schemas.microsoft.com/office/drawing/2014/main" xmlns:p14="http://schemas.microsoft.com/office/powerpoint/2010/main" id="{E3C01C47-346D-694E-A244-9AE7AD59870E}"/>
                    </a:ext>
                  </a:extLst>
                </p:cNvPr>
                <p:cNvPicPr/>
                <p:nvPr/>
              </p:nvPicPr>
              <p:blipFill>
                <a:blip r:embed="rId85"/>
                <a:stretch>
                  <a:fillRect/>
                </a:stretch>
              </p:blipFill>
              <p:spPr>
                <a:xfrm>
                  <a:off x="5942477" y="1086372"/>
                  <a:ext cx="145852" cy="111311"/>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2" name="Ink 51">
                  <a:extLst>
                    <a:ext uri="{FF2B5EF4-FFF2-40B4-BE49-F238E27FC236}">
                      <a16:creationId xmlns:a16="http://schemas.microsoft.com/office/drawing/2014/main" xmlns="" id="{D05B35CE-43F3-7145-B1C7-D3A64E218099}"/>
                    </a:ext>
                  </a:extLst>
                </p14:cNvPr>
                <p14:cNvContentPartPr/>
                <p14:nvPr/>
              </p14:nvContentPartPr>
              <p14:xfrm>
                <a:off x="6141942" y="1083887"/>
                <a:ext cx="92880" cy="87120"/>
              </p14:xfrm>
            </p:contentPart>
          </mc:Choice>
          <mc:Fallback xmlns="">
            <p:pic>
              <p:nvPicPr>
                <p:cNvPr id="52" name="Ink 51">
                  <a:extLst>
                    <a:ext uri="{FF2B5EF4-FFF2-40B4-BE49-F238E27FC236}">
                      <a16:creationId xmlns="" xmlns:a16="http://schemas.microsoft.com/office/drawing/2014/main" xmlns:p14="http://schemas.microsoft.com/office/powerpoint/2010/main" id="{D05B35CE-43F3-7145-B1C7-D3A64E218099}"/>
                    </a:ext>
                  </a:extLst>
                </p:cNvPr>
                <p:cNvPicPr/>
                <p:nvPr/>
              </p:nvPicPr>
              <p:blipFill>
                <a:blip r:embed="rId87"/>
                <a:stretch>
                  <a:fillRect/>
                </a:stretch>
              </p:blipFill>
              <p:spPr>
                <a:xfrm>
                  <a:off x="6132907" y="1074850"/>
                  <a:ext cx="111311" cy="105195"/>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3" name="Ink 52">
                  <a:extLst>
                    <a:ext uri="{FF2B5EF4-FFF2-40B4-BE49-F238E27FC236}">
                      <a16:creationId xmlns:a16="http://schemas.microsoft.com/office/drawing/2014/main" xmlns="" id="{E94ADF8B-E983-8F4B-9184-B77F5A716BD2}"/>
                    </a:ext>
                  </a:extLst>
                </p14:cNvPr>
                <p14:cNvContentPartPr/>
                <p14:nvPr/>
              </p14:nvContentPartPr>
              <p14:xfrm>
                <a:off x="6320862" y="1026287"/>
                <a:ext cx="34920" cy="133200"/>
              </p14:xfrm>
            </p:contentPart>
          </mc:Choice>
          <mc:Fallback xmlns="">
            <p:pic>
              <p:nvPicPr>
                <p:cNvPr id="53" name="Ink 52">
                  <a:extLst>
                    <a:ext uri="{FF2B5EF4-FFF2-40B4-BE49-F238E27FC236}">
                      <a16:creationId xmlns="" xmlns:a16="http://schemas.microsoft.com/office/drawing/2014/main" xmlns:p14="http://schemas.microsoft.com/office/powerpoint/2010/main" id="{E94ADF8B-E983-8F4B-9184-B77F5A716BD2}"/>
                    </a:ext>
                  </a:extLst>
                </p:cNvPr>
                <p:cNvPicPr/>
                <p:nvPr/>
              </p:nvPicPr>
              <p:blipFill>
                <a:blip r:embed="rId89"/>
                <a:stretch>
                  <a:fillRect/>
                </a:stretch>
              </p:blipFill>
              <p:spPr>
                <a:xfrm>
                  <a:off x="6312222" y="1017647"/>
                  <a:ext cx="514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4" name="Ink 53">
                  <a:extLst>
                    <a:ext uri="{FF2B5EF4-FFF2-40B4-BE49-F238E27FC236}">
                      <a16:creationId xmlns:a16="http://schemas.microsoft.com/office/drawing/2014/main" xmlns="" id="{DD87D828-7B24-D946-AE91-8C880314CE3D}"/>
                    </a:ext>
                  </a:extLst>
                </p14:cNvPr>
                <p14:cNvContentPartPr/>
                <p14:nvPr/>
              </p14:nvContentPartPr>
              <p14:xfrm>
                <a:off x="6326622" y="1043567"/>
                <a:ext cx="213840" cy="127440"/>
              </p14:xfrm>
            </p:contentPart>
          </mc:Choice>
          <mc:Fallback xmlns="">
            <p:pic>
              <p:nvPicPr>
                <p:cNvPr id="54" name="Ink 53">
                  <a:extLst>
                    <a:ext uri="{FF2B5EF4-FFF2-40B4-BE49-F238E27FC236}">
                      <a16:creationId xmlns="" xmlns:a16="http://schemas.microsoft.com/office/drawing/2014/main" xmlns:p14="http://schemas.microsoft.com/office/powerpoint/2010/main" id="{DD87D828-7B24-D946-AE91-8C880314CE3D}"/>
                    </a:ext>
                  </a:extLst>
                </p:cNvPr>
                <p:cNvPicPr/>
                <p:nvPr/>
              </p:nvPicPr>
              <p:blipFill>
                <a:blip r:embed="rId91"/>
                <a:stretch>
                  <a:fillRect/>
                </a:stretch>
              </p:blipFill>
              <p:spPr>
                <a:xfrm>
                  <a:off x="6317622" y="1034927"/>
                  <a:ext cx="23148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5" name="Ink 54">
                  <a:extLst>
                    <a:ext uri="{FF2B5EF4-FFF2-40B4-BE49-F238E27FC236}">
                      <a16:creationId xmlns:a16="http://schemas.microsoft.com/office/drawing/2014/main" xmlns="" id="{BA876087-FA25-C44D-9670-9D66374157B6}"/>
                    </a:ext>
                  </a:extLst>
                </p14:cNvPr>
                <p14:cNvContentPartPr/>
                <p14:nvPr/>
              </p14:nvContentPartPr>
              <p14:xfrm>
                <a:off x="6540462" y="922247"/>
                <a:ext cx="23400" cy="52200"/>
              </p14:xfrm>
            </p:contentPart>
          </mc:Choice>
          <mc:Fallback xmlns="">
            <p:pic>
              <p:nvPicPr>
                <p:cNvPr id="55" name="Ink 54">
                  <a:extLst>
                    <a:ext uri="{FF2B5EF4-FFF2-40B4-BE49-F238E27FC236}">
                      <a16:creationId xmlns="" xmlns:a16="http://schemas.microsoft.com/office/drawing/2014/main" xmlns:p14="http://schemas.microsoft.com/office/powerpoint/2010/main" id="{BA876087-FA25-C44D-9670-9D66374157B6}"/>
                    </a:ext>
                  </a:extLst>
                </p:cNvPr>
                <p:cNvPicPr/>
                <p:nvPr/>
              </p:nvPicPr>
              <p:blipFill>
                <a:blip r:embed="rId93"/>
                <a:stretch>
                  <a:fillRect/>
                </a:stretch>
              </p:blipFill>
              <p:spPr>
                <a:xfrm>
                  <a:off x="6531462" y="913247"/>
                  <a:ext cx="414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6" name="Ink 55">
                  <a:extLst>
                    <a:ext uri="{FF2B5EF4-FFF2-40B4-BE49-F238E27FC236}">
                      <a16:creationId xmlns:a16="http://schemas.microsoft.com/office/drawing/2014/main" xmlns="" id="{DCBB626D-7D42-3A49-802C-808D81B527C4}"/>
                    </a:ext>
                  </a:extLst>
                </p14:cNvPr>
                <p14:cNvContentPartPr/>
                <p14:nvPr/>
              </p14:nvContentPartPr>
              <p14:xfrm>
                <a:off x="6580782" y="933767"/>
                <a:ext cx="29160" cy="34920"/>
              </p14:xfrm>
            </p:contentPart>
          </mc:Choice>
          <mc:Fallback xmlns="">
            <p:pic>
              <p:nvPicPr>
                <p:cNvPr id="56" name="Ink 55">
                  <a:extLst>
                    <a:ext uri="{FF2B5EF4-FFF2-40B4-BE49-F238E27FC236}">
                      <a16:creationId xmlns="" xmlns:a16="http://schemas.microsoft.com/office/drawing/2014/main" xmlns:p14="http://schemas.microsoft.com/office/powerpoint/2010/main" id="{DCBB626D-7D42-3A49-802C-808D81B527C4}"/>
                    </a:ext>
                  </a:extLst>
                </p:cNvPr>
                <p:cNvPicPr/>
                <p:nvPr/>
              </p:nvPicPr>
              <p:blipFill>
                <a:blip r:embed="rId95"/>
                <a:stretch>
                  <a:fillRect/>
                </a:stretch>
              </p:blipFill>
              <p:spPr>
                <a:xfrm>
                  <a:off x="6572247" y="924407"/>
                  <a:ext cx="46585" cy="53280"/>
                </a:xfrm>
                <a:prstGeom prst="rect">
                  <a:avLst/>
                </a:prstGeom>
              </p:spPr>
            </p:pic>
          </mc:Fallback>
        </mc:AlternateContent>
      </p:grpSp>
      <p:grpSp>
        <p:nvGrpSpPr>
          <p:cNvPr id="74" name="Group 73">
            <a:extLst>
              <a:ext uri="{FF2B5EF4-FFF2-40B4-BE49-F238E27FC236}">
                <a16:creationId xmlns:a16="http://schemas.microsoft.com/office/drawing/2014/main" xmlns="" id="{6038D281-23A0-E34C-8C01-9C461D859D4A}"/>
              </a:ext>
            </a:extLst>
          </p:cNvPr>
          <p:cNvGrpSpPr/>
          <p:nvPr/>
        </p:nvGrpSpPr>
        <p:grpSpPr>
          <a:xfrm>
            <a:off x="2118342" y="1701647"/>
            <a:ext cx="2222640" cy="358200"/>
            <a:chOff x="594342" y="1701647"/>
            <a:chExt cx="2222640" cy="358200"/>
          </a:xfrm>
        </p:grpSpPr>
        <mc:AlternateContent xmlns:mc="http://schemas.openxmlformats.org/markup-compatibility/2006" xmlns:p14="http://schemas.microsoft.com/office/powerpoint/2010/main">
          <mc:Choice Requires="p14">
            <p:contentPart p14:bwMode="auto" r:id="rId96">
              <p14:nvContentPartPr>
                <p14:cNvPr id="58" name="Ink 57">
                  <a:extLst>
                    <a:ext uri="{FF2B5EF4-FFF2-40B4-BE49-F238E27FC236}">
                      <a16:creationId xmlns:a16="http://schemas.microsoft.com/office/drawing/2014/main" xmlns="" id="{98E9ECC4-306D-F14E-B220-130D6450EF2C}"/>
                    </a:ext>
                  </a:extLst>
                </p14:cNvPr>
                <p14:cNvContentPartPr/>
                <p14:nvPr/>
              </p14:nvContentPartPr>
              <p14:xfrm>
                <a:off x="594342" y="1788047"/>
                <a:ext cx="6120" cy="207360"/>
              </p14:xfrm>
            </p:contentPart>
          </mc:Choice>
          <mc:Fallback xmlns="">
            <p:pic>
              <p:nvPicPr>
                <p:cNvPr id="58" name="Ink 57">
                  <a:extLst>
                    <a:ext uri="{FF2B5EF4-FFF2-40B4-BE49-F238E27FC236}">
                      <a16:creationId xmlns="" xmlns:a16="http://schemas.microsoft.com/office/drawing/2014/main" xmlns:p14="http://schemas.microsoft.com/office/powerpoint/2010/main" id="{98E9ECC4-306D-F14E-B220-130D6450EF2C}"/>
                    </a:ext>
                  </a:extLst>
                </p:cNvPr>
                <p:cNvPicPr/>
                <p:nvPr/>
              </p:nvPicPr>
              <p:blipFill>
                <a:blip r:embed="rId97"/>
                <a:stretch>
                  <a:fillRect/>
                </a:stretch>
              </p:blipFill>
              <p:spPr>
                <a:xfrm>
                  <a:off x="583902" y="1779407"/>
                  <a:ext cx="2484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9" name="Ink 58">
                  <a:extLst>
                    <a:ext uri="{FF2B5EF4-FFF2-40B4-BE49-F238E27FC236}">
                      <a16:creationId xmlns:a16="http://schemas.microsoft.com/office/drawing/2014/main" xmlns="" id="{08817E66-9147-714C-B448-8F563AEDD9FA}"/>
                    </a:ext>
                  </a:extLst>
                </p14:cNvPr>
                <p14:cNvContentPartPr/>
                <p14:nvPr/>
              </p14:nvContentPartPr>
              <p14:xfrm>
                <a:off x="600102" y="1759247"/>
                <a:ext cx="87120" cy="92880"/>
              </p14:xfrm>
            </p:contentPart>
          </mc:Choice>
          <mc:Fallback xmlns="">
            <p:pic>
              <p:nvPicPr>
                <p:cNvPr id="59" name="Ink 58">
                  <a:extLst>
                    <a:ext uri="{FF2B5EF4-FFF2-40B4-BE49-F238E27FC236}">
                      <a16:creationId xmlns="" xmlns:a16="http://schemas.microsoft.com/office/drawing/2014/main" xmlns:p14="http://schemas.microsoft.com/office/powerpoint/2010/main" id="{08817E66-9147-714C-B448-8F563AEDD9FA}"/>
                    </a:ext>
                  </a:extLst>
                </p:cNvPr>
                <p:cNvPicPr/>
                <p:nvPr/>
              </p:nvPicPr>
              <p:blipFill>
                <a:blip r:embed="rId99"/>
                <a:stretch>
                  <a:fillRect/>
                </a:stretch>
              </p:blipFill>
              <p:spPr>
                <a:xfrm>
                  <a:off x="591065" y="1749489"/>
                  <a:ext cx="105195" cy="112034"/>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0" name="Ink 59">
                  <a:extLst>
                    <a:ext uri="{FF2B5EF4-FFF2-40B4-BE49-F238E27FC236}">
                      <a16:creationId xmlns:a16="http://schemas.microsoft.com/office/drawing/2014/main" xmlns="" id="{EA9AFD13-F161-A745-8CD4-D09499EDD276}"/>
                    </a:ext>
                  </a:extLst>
                </p14:cNvPr>
                <p14:cNvContentPartPr/>
                <p14:nvPr/>
              </p14:nvContentPartPr>
              <p14:xfrm>
                <a:off x="842742" y="1701647"/>
                <a:ext cx="156240" cy="358200"/>
              </p14:xfrm>
            </p:contentPart>
          </mc:Choice>
          <mc:Fallback xmlns="">
            <p:pic>
              <p:nvPicPr>
                <p:cNvPr id="60" name="Ink 59">
                  <a:extLst>
                    <a:ext uri="{FF2B5EF4-FFF2-40B4-BE49-F238E27FC236}">
                      <a16:creationId xmlns="" xmlns:a16="http://schemas.microsoft.com/office/drawing/2014/main" xmlns:p14="http://schemas.microsoft.com/office/powerpoint/2010/main" id="{EA9AFD13-F161-A745-8CD4-D09499EDD276}"/>
                    </a:ext>
                  </a:extLst>
                </p:cNvPr>
                <p:cNvPicPr/>
                <p:nvPr/>
              </p:nvPicPr>
              <p:blipFill>
                <a:blip r:embed="rId101"/>
                <a:stretch>
                  <a:fillRect/>
                </a:stretch>
              </p:blipFill>
              <p:spPr>
                <a:xfrm>
                  <a:off x="833742" y="1692656"/>
                  <a:ext cx="173520" cy="375463"/>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1" name="Ink 60">
                  <a:extLst>
                    <a:ext uri="{FF2B5EF4-FFF2-40B4-BE49-F238E27FC236}">
                      <a16:creationId xmlns:a16="http://schemas.microsoft.com/office/drawing/2014/main" xmlns="" id="{13765141-563F-C24D-9465-9EA09EFE6037}"/>
                    </a:ext>
                  </a:extLst>
                </p14:cNvPr>
                <p14:cNvContentPartPr/>
                <p14:nvPr/>
              </p14:nvContentPartPr>
              <p14:xfrm>
                <a:off x="1113822" y="1811447"/>
                <a:ext cx="121680" cy="138960"/>
              </p14:xfrm>
            </p:contentPart>
          </mc:Choice>
          <mc:Fallback xmlns="">
            <p:pic>
              <p:nvPicPr>
                <p:cNvPr id="61" name="Ink 60">
                  <a:extLst>
                    <a:ext uri="{FF2B5EF4-FFF2-40B4-BE49-F238E27FC236}">
                      <a16:creationId xmlns="" xmlns:a16="http://schemas.microsoft.com/office/drawing/2014/main" xmlns:p14="http://schemas.microsoft.com/office/powerpoint/2010/main" id="{13765141-563F-C24D-9465-9EA09EFE6037}"/>
                    </a:ext>
                  </a:extLst>
                </p:cNvPr>
                <p:cNvPicPr/>
                <p:nvPr/>
              </p:nvPicPr>
              <p:blipFill>
                <a:blip r:embed="rId103"/>
                <a:stretch>
                  <a:fillRect/>
                </a:stretch>
              </p:blipFill>
              <p:spPr>
                <a:xfrm>
                  <a:off x="1105542" y="1803167"/>
                  <a:ext cx="138960"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2" name="Ink 61">
                  <a:extLst>
                    <a:ext uri="{FF2B5EF4-FFF2-40B4-BE49-F238E27FC236}">
                      <a16:creationId xmlns:a16="http://schemas.microsoft.com/office/drawing/2014/main" xmlns="" id="{1CE43D64-113C-B34A-86C5-D0A5C42F74A0}"/>
                    </a:ext>
                  </a:extLst>
                </p14:cNvPr>
                <p14:cNvContentPartPr/>
                <p14:nvPr/>
              </p14:nvContentPartPr>
              <p14:xfrm>
                <a:off x="1333422" y="1776527"/>
                <a:ext cx="34920" cy="144720"/>
              </p14:xfrm>
            </p:contentPart>
          </mc:Choice>
          <mc:Fallback xmlns="">
            <p:pic>
              <p:nvPicPr>
                <p:cNvPr id="62" name="Ink 61">
                  <a:extLst>
                    <a:ext uri="{FF2B5EF4-FFF2-40B4-BE49-F238E27FC236}">
                      <a16:creationId xmlns="" xmlns:a16="http://schemas.microsoft.com/office/drawing/2014/main" xmlns:p14="http://schemas.microsoft.com/office/powerpoint/2010/main" id="{1CE43D64-113C-B34A-86C5-D0A5C42F74A0}"/>
                    </a:ext>
                  </a:extLst>
                </p:cNvPr>
                <p:cNvPicPr/>
                <p:nvPr/>
              </p:nvPicPr>
              <p:blipFill>
                <a:blip r:embed="rId105"/>
                <a:stretch>
                  <a:fillRect/>
                </a:stretch>
              </p:blipFill>
              <p:spPr>
                <a:xfrm>
                  <a:off x="1324062" y="1767167"/>
                  <a:ext cx="5220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3" name="Ink 62">
                  <a:extLst>
                    <a:ext uri="{FF2B5EF4-FFF2-40B4-BE49-F238E27FC236}">
                      <a16:creationId xmlns:a16="http://schemas.microsoft.com/office/drawing/2014/main" xmlns="" id="{3CF7B522-6A1D-D940-BFD7-5C5C326B6587}"/>
                    </a:ext>
                  </a:extLst>
                </p14:cNvPr>
                <p14:cNvContentPartPr/>
                <p14:nvPr/>
              </p14:nvContentPartPr>
              <p14:xfrm>
                <a:off x="1292742" y="1857527"/>
                <a:ext cx="92880" cy="11880"/>
              </p14:xfrm>
            </p:contentPart>
          </mc:Choice>
          <mc:Fallback xmlns="">
            <p:pic>
              <p:nvPicPr>
                <p:cNvPr id="63" name="Ink 62">
                  <a:extLst>
                    <a:ext uri="{FF2B5EF4-FFF2-40B4-BE49-F238E27FC236}">
                      <a16:creationId xmlns="" xmlns:a16="http://schemas.microsoft.com/office/drawing/2014/main" xmlns:p14="http://schemas.microsoft.com/office/powerpoint/2010/main" id="{3CF7B522-6A1D-D940-BFD7-5C5C326B6587}"/>
                    </a:ext>
                  </a:extLst>
                </p:cNvPr>
                <p:cNvPicPr/>
                <p:nvPr/>
              </p:nvPicPr>
              <p:blipFill>
                <a:blip r:embed="rId107"/>
                <a:stretch>
                  <a:fillRect/>
                </a:stretch>
              </p:blipFill>
              <p:spPr>
                <a:xfrm>
                  <a:off x="1284102" y="1848887"/>
                  <a:ext cx="11016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4" name="Ink 63">
                  <a:extLst>
                    <a:ext uri="{FF2B5EF4-FFF2-40B4-BE49-F238E27FC236}">
                      <a16:creationId xmlns:a16="http://schemas.microsoft.com/office/drawing/2014/main" xmlns="" id="{A74F0D83-D0CC-D243-A27F-66609505DC53}"/>
                    </a:ext>
                  </a:extLst>
                </p14:cNvPr>
                <p14:cNvContentPartPr/>
                <p14:nvPr/>
              </p14:nvContentPartPr>
              <p14:xfrm>
                <a:off x="1454382" y="1846007"/>
                <a:ext cx="156240" cy="75240"/>
              </p14:xfrm>
            </p:contentPart>
          </mc:Choice>
          <mc:Fallback xmlns="">
            <p:pic>
              <p:nvPicPr>
                <p:cNvPr id="64" name="Ink 63">
                  <a:extLst>
                    <a:ext uri="{FF2B5EF4-FFF2-40B4-BE49-F238E27FC236}">
                      <a16:creationId xmlns="" xmlns:a16="http://schemas.microsoft.com/office/drawing/2014/main" xmlns:p14="http://schemas.microsoft.com/office/powerpoint/2010/main" id="{A74F0D83-D0CC-D243-A27F-66609505DC53}"/>
                    </a:ext>
                  </a:extLst>
                </p:cNvPr>
                <p:cNvPicPr/>
                <p:nvPr/>
              </p:nvPicPr>
              <p:blipFill>
                <a:blip r:embed="rId109"/>
                <a:stretch>
                  <a:fillRect/>
                </a:stretch>
              </p:blipFill>
              <p:spPr>
                <a:xfrm>
                  <a:off x="1445382" y="1837050"/>
                  <a:ext cx="173520"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5" name="Ink 64">
                  <a:extLst>
                    <a:ext uri="{FF2B5EF4-FFF2-40B4-BE49-F238E27FC236}">
                      <a16:creationId xmlns:a16="http://schemas.microsoft.com/office/drawing/2014/main" xmlns="" id="{3EBB90F7-19ED-9345-AE2B-F5C21A082C93}"/>
                    </a:ext>
                  </a:extLst>
                </p14:cNvPr>
                <p14:cNvContentPartPr/>
                <p14:nvPr/>
              </p14:nvContentPartPr>
              <p14:xfrm>
                <a:off x="1668222" y="1724687"/>
                <a:ext cx="39960" cy="185040"/>
              </p14:xfrm>
            </p:contentPart>
          </mc:Choice>
          <mc:Fallback xmlns="">
            <p:pic>
              <p:nvPicPr>
                <p:cNvPr id="65" name="Ink 64">
                  <a:extLst>
                    <a:ext uri="{FF2B5EF4-FFF2-40B4-BE49-F238E27FC236}">
                      <a16:creationId xmlns="" xmlns:a16="http://schemas.microsoft.com/office/drawing/2014/main" xmlns:p14="http://schemas.microsoft.com/office/powerpoint/2010/main" id="{3EBB90F7-19ED-9345-AE2B-F5C21A082C93}"/>
                    </a:ext>
                  </a:extLst>
                </p:cNvPr>
                <p:cNvPicPr/>
                <p:nvPr/>
              </p:nvPicPr>
              <p:blipFill>
                <a:blip r:embed="rId111"/>
                <a:stretch>
                  <a:fillRect/>
                </a:stretch>
              </p:blipFill>
              <p:spPr>
                <a:xfrm>
                  <a:off x="1658946" y="1715327"/>
                  <a:ext cx="57086" cy="2023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6" name="Ink 65">
                  <a:extLst>
                    <a:ext uri="{FF2B5EF4-FFF2-40B4-BE49-F238E27FC236}">
                      <a16:creationId xmlns:a16="http://schemas.microsoft.com/office/drawing/2014/main" xmlns="" id="{F1DB58B9-B7F6-6E41-9003-DC0F86F335CF}"/>
                    </a:ext>
                  </a:extLst>
                </p14:cNvPr>
                <p14:cNvContentPartPr/>
                <p14:nvPr/>
              </p14:nvContentPartPr>
              <p14:xfrm>
                <a:off x="1633662" y="1840247"/>
                <a:ext cx="138960" cy="11880"/>
              </p14:xfrm>
            </p:contentPart>
          </mc:Choice>
          <mc:Fallback xmlns="">
            <p:pic>
              <p:nvPicPr>
                <p:cNvPr id="66" name="Ink 65">
                  <a:extLst>
                    <a:ext uri="{FF2B5EF4-FFF2-40B4-BE49-F238E27FC236}">
                      <a16:creationId xmlns="" xmlns:a16="http://schemas.microsoft.com/office/drawing/2014/main" xmlns:p14="http://schemas.microsoft.com/office/powerpoint/2010/main" id="{F1DB58B9-B7F6-6E41-9003-DC0F86F335CF}"/>
                    </a:ext>
                  </a:extLst>
                </p:cNvPr>
                <p:cNvPicPr/>
                <p:nvPr/>
              </p:nvPicPr>
              <p:blipFill>
                <a:blip r:embed="rId113"/>
                <a:stretch>
                  <a:fillRect/>
                </a:stretch>
              </p:blipFill>
              <p:spPr>
                <a:xfrm>
                  <a:off x="1625022" y="1831607"/>
                  <a:ext cx="15624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7" name="Ink 66">
                  <a:extLst>
                    <a:ext uri="{FF2B5EF4-FFF2-40B4-BE49-F238E27FC236}">
                      <a16:creationId xmlns:a16="http://schemas.microsoft.com/office/drawing/2014/main" xmlns="" id="{AD378825-35EE-3C4B-BD61-98D46B5ED154}"/>
                    </a:ext>
                  </a:extLst>
                </p14:cNvPr>
                <p14:cNvContentPartPr/>
                <p14:nvPr/>
              </p14:nvContentPartPr>
              <p14:xfrm>
                <a:off x="1789542" y="1811447"/>
                <a:ext cx="133200" cy="92880"/>
              </p14:xfrm>
            </p:contentPart>
          </mc:Choice>
          <mc:Fallback xmlns="">
            <p:pic>
              <p:nvPicPr>
                <p:cNvPr id="67" name="Ink 66">
                  <a:extLst>
                    <a:ext uri="{FF2B5EF4-FFF2-40B4-BE49-F238E27FC236}">
                      <a16:creationId xmlns="" xmlns:a16="http://schemas.microsoft.com/office/drawing/2014/main" xmlns:p14="http://schemas.microsoft.com/office/powerpoint/2010/main" id="{AD378825-35EE-3C4B-BD61-98D46B5ED154}"/>
                    </a:ext>
                  </a:extLst>
                </p:cNvPr>
                <p:cNvPicPr/>
                <p:nvPr/>
              </p:nvPicPr>
              <p:blipFill>
                <a:blip r:embed="rId115"/>
                <a:stretch>
                  <a:fillRect/>
                </a:stretch>
              </p:blipFill>
              <p:spPr>
                <a:xfrm>
                  <a:off x="1779822" y="1802447"/>
                  <a:ext cx="15120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68" name="Ink 67">
                  <a:extLst>
                    <a:ext uri="{FF2B5EF4-FFF2-40B4-BE49-F238E27FC236}">
                      <a16:creationId xmlns:a16="http://schemas.microsoft.com/office/drawing/2014/main" xmlns="" id="{75DAADC3-E14A-2348-8235-1EB24AF97747}"/>
                    </a:ext>
                  </a:extLst>
                </p14:cNvPr>
                <p14:cNvContentPartPr/>
                <p14:nvPr/>
              </p14:nvContentPartPr>
              <p14:xfrm>
                <a:off x="1956942" y="1817207"/>
                <a:ext cx="294840" cy="98640"/>
              </p14:xfrm>
            </p:contentPart>
          </mc:Choice>
          <mc:Fallback xmlns="">
            <p:pic>
              <p:nvPicPr>
                <p:cNvPr id="68" name="Ink 67">
                  <a:extLst>
                    <a:ext uri="{FF2B5EF4-FFF2-40B4-BE49-F238E27FC236}">
                      <a16:creationId xmlns="" xmlns:a16="http://schemas.microsoft.com/office/drawing/2014/main" xmlns:p14="http://schemas.microsoft.com/office/powerpoint/2010/main" id="{75DAADC3-E14A-2348-8235-1EB24AF97747}"/>
                    </a:ext>
                  </a:extLst>
                </p:cNvPr>
                <p:cNvPicPr/>
                <p:nvPr/>
              </p:nvPicPr>
              <p:blipFill>
                <a:blip r:embed="rId117"/>
                <a:stretch>
                  <a:fillRect/>
                </a:stretch>
              </p:blipFill>
              <p:spPr>
                <a:xfrm>
                  <a:off x="1947582" y="1807847"/>
                  <a:ext cx="31428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69" name="Ink 68">
                  <a:extLst>
                    <a:ext uri="{FF2B5EF4-FFF2-40B4-BE49-F238E27FC236}">
                      <a16:creationId xmlns:a16="http://schemas.microsoft.com/office/drawing/2014/main" xmlns="" id="{CC0A3CE5-BCAD-E84D-A244-8488489DA479}"/>
                    </a:ext>
                  </a:extLst>
                </p14:cNvPr>
                <p14:cNvContentPartPr/>
                <p14:nvPr/>
              </p14:nvContentPartPr>
              <p14:xfrm>
                <a:off x="2343582" y="1840247"/>
                <a:ext cx="81000" cy="92880"/>
              </p14:xfrm>
            </p:contentPart>
          </mc:Choice>
          <mc:Fallback xmlns="">
            <p:pic>
              <p:nvPicPr>
                <p:cNvPr id="69" name="Ink 68">
                  <a:extLst>
                    <a:ext uri="{FF2B5EF4-FFF2-40B4-BE49-F238E27FC236}">
                      <a16:creationId xmlns="" xmlns:a16="http://schemas.microsoft.com/office/drawing/2014/main" xmlns:p14="http://schemas.microsoft.com/office/powerpoint/2010/main" id="{CC0A3CE5-BCAD-E84D-A244-8488489DA479}"/>
                    </a:ext>
                  </a:extLst>
                </p:cNvPr>
                <p:cNvPicPr/>
                <p:nvPr/>
              </p:nvPicPr>
              <p:blipFill>
                <a:blip r:embed="rId119"/>
                <a:stretch>
                  <a:fillRect/>
                </a:stretch>
              </p:blipFill>
              <p:spPr>
                <a:xfrm>
                  <a:off x="2333905" y="1830887"/>
                  <a:ext cx="9892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70" name="Ink 69">
                  <a:extLst>
                    <a:ext uri="{FF2B5EF4-FFF2-40B4-BE49-F238E27FC236}">
                      <a16:creationId xmlns:a16="http://schemas.microsoft.com/office/drawing/2014/main" xmlns="" id="{12569E4F-831F-B546-828C-F3C5CF66D5E0}"/>
                    </a:ext>
                  </a:extLst>
                </p14:cNvPr>
                <p14:cNvContentPartPr/>
                <p14:nvPr/>
              </p14:nvContentPartPr>
              <p14:xfrm>
                <a:off x="2476422" y="1822967"/>
                <a:ext cx="165240" cy="127440"/>
              </p14:xfrm>
            </p:contentPart>
          </mc:Choice>
          <mc:Fallback xmlns="">
            <p:pic>
              <p:nvPicPr>
                <p:cNvPr id="70" name="Ink 69">
                  <a:extLst>
                    <a:ext uri="{FF2B5EF4-FFF2-40B4-BE49-F238E27FC236}">
                      <a16:creationId xmlns="" xmlns:a16="http://schemas.microsoft.com/office/drawing/2014/main" xmlns:p14="http://schemas.microsoft.com/office/powerpoint/2010/main" id="{12569E4F-831F-B546-828C-F3C5CF66D5E0}"/>
                    </a:ext>
                  </a:extLst>
                </p:cNvPr>
                <p:cNvPicPr/>
                <p:nvPr/>
              </p:nvPicPr>
              <p:blipFill>
                <a:blip r:embed="rId121"/>
                <a:stretch>
                  <a:fillRect/>
                </a:stretch>
              </p:blipFill>
              <p:spPr>
                <a:xfrm>
                  <a:off x="2467422" y="1813607"/>
                  <a:ext cx="1825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71" name="Ink 70">
                  <a:extLst>
                    <a:ext uri="{FF2B5EF4-FFF2-40B4-BE49-F238E27FC236}">
                      <a16:creationId xmlns:a16="http://schemas.microsoft.com/office/drawing/2014/main" xmlns="" id="{BB52CE1B-E34B-9148-9BBE-A4B86C255119}"/>
                    </a:ext>
                  </a:extLst>
                </p14:cNvPr>
                <p14:cNvContentPartPr/>
                <p14:nvPr/>
              </p14:nvContentPartPr>
              <p14:xfrm>
                <a:off x="2735982" y="1770767"/>
                <a:ext cx="81000" cy="173520"/>
              </p14:xfrm>
            </p:contentPart>
          </mc:Choice>
          <mc:Fallback xmlns="">
            <p:pic>
              <p:nvPicPr>
                <p:cNvPr id="71" name="Ink 70">
                  <a:extLst>
                    <a:ext uri="{FF2B5EF4-FFF2-40B4-BE49-F238E27FC236}">
                      <a16:creationId xmlns="" xmlns:a16="http://schemas.microsoft.com/office/drawing/2014/main" xmlns:p14="http://schemas.microsoft.com/office/powerpoint/2010/main" id="{BB52CE1B-E34B-9148-9BBE-A4B86C255119}"/>
                    </a:ext>
                  </a:extLst>
                </p:cNvPr>
                <p:cNvPicPr/>
                <p:nvPr/>
              </p:nvPicPr>
              <p:blipFill>
                <a:blip r:embed="rId123"/>
                <a:stretch>
                  <a:fillRect/>
                </a:stretch>
              </p:blipFill>
              <p:spPr>
                <a:xfrm>
                  <a:off x="2726622" y="1762127"/>
                  <a:ext cx="9828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72" name="Ink 71">
                  <a:extLst>
                    <a:ext uri="{FF2B5EF4-FFF2-40B4-BE49-F238E27FC236}">
                      <a16:creationId xmlns:a16="http://schemas.microsoft.com/office/drawing/2014/main" xmlns="" id="{6A4ACC2E-5B75-B849-B483-8ADAB383CAA2}"/>
                    </a:ext>
                  </a:extLst>
                </p14:cNvPr>
                <p14:cNvContentPartPr/>
                <p14:nvPr/>
              </p14:nvContentPartPr>
              <p14:xfrm>
                <a:off x="2730222" y="1869047"/>
                <a:ext cx="81000" cy="6120"/>
              </p14:xfrm>
            </p:contentPart>
          </mc:Choice>
          <mc:Fallback xmlns="">
            <p:pic>
              <p:nvPicPr>
                <p:cNvPr id="72" name="Ink 71">
                  <a:extLst>
                    <a:ext uri="{FF2B5EF4-FFF2-40B4-BE49-F238E27FC236}">
                      <a16:creationId xmlns="" xmlns:a16="http://schemas.microsoft.com/office/drawing/2014/main" xmlns:p14="http://schemas.microsoft.com/office/powerpoint/2010/main" id="{6A4ACC2E-5B75-B849-B483-8ADAB383CAA2}"/>
                    </a:ext>
                  </a:extLst>
                </p:cNvPr>
                <p:cNvPicPr/>
                <p:nvPr/>
              </p:nvPicPr>
              <p:blipFill>
                <a:blip r:embed="rId125"/>
                <a:stretch>
                  <a:fillRect/>
                </a:stretch>
              </p:blipFill>
              <p:spPr>
                <a:xfrm>
                  <a:off x="2720862" y="1859687"/>
                  <a:ext cx="99720" cy="259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6">
            <p14:nvContentPartPr>
              <p14:cNvPr id="73" name="Ink 72">
                <a:extLst>
                  <a:ext uri="{FF2B5EF4-FFF2-40B4-BE49-F238E27FC236}">
                    <a16:creationId xmlns:a16="http://schemas.microsoft.com/office/drawing/2014/main" xmlns="" id="{C01DA5FE-2CDC-314A-979A-B2F10B2B1806}"/>
                  </a:ext>
                </a:extLst>
              </p14:cNvPr>
              <p14:cNvContentPartPr/>
              <p14:nvPr/>
            </p14:nvContentPartPr>
            <p14:xfrm>
              <a:off x="4571742" y="1614887"/>
              <a:ext cx="110160" cy="479520"/>
            </p14:xfrm>
          </p:contentPart>
        </mc:Choice>
        <mc:Fallback xmlns="">
          <p:pic>
            <p:nvPicPr>
              <p:cNvPr id="73" name="Ink 72">
                <a:extLst>
                  <a:ext uri="{FF2B5EF4-FFF2-40B4-BE49-F238E27FC236}">
                    <a16:creationId xmlns="" xmlns:a16="http://schemas.microsoft.com/office/drawing/2014/main" xmlns:p14="http://schemas.microsoft.com/office/powerpoint/2010/main" id="{C01DA5FE-2CDC-314A-979A-B2F10B2B1806}"/>
                  </a:ext>
                </a:extLst>
              </p:cNvPr>
              <p:cNvPicPr/>
              <p:nvPr/>
            </p:nvPicPr>
            <p:blipFill>
              <a:blip r:embed="rId127"/>
              <a:stretch>
                <a:fillRect/>
              </a:stretch>
            </p:blipFill>
            <p:spPr>
              <a:xfrm>
                <a:off x="4561990" y="1605887"/>
                <a:ext cx="128941" cy="497880"/>
              </a:xfrm>
              <a:prstGeom prst="rect">
                <a:avLst/>
              </a:prstGeom>
            </p:spPr>
          </p:pic>
        </mc:Fallback>
      </mc:AlternateContent>
      <p:grpSp>
        <p:nvGrpSpPr>
          <p:cNvPr id="106" name="Group 105">
            <a:extLst>
              <a:ext uri="{FF2B5EF4-FFF2-40B4-BE49-F238E27FC236}">
                <a16:creationId xmlns:a16="http://schemas.microsoft.com/office/drawing/2014/main" xmlns="" id="{00F052FC-2F1F-AC41-BEA7-FA064E834864}"/>
              </a:ext>
            </a:extLst>
          </p:cNvPr>
          <p:cNvGrpSpPr/>
          <p:nvPr/>
        </p:nvGrpSpPr>
        <p:grpSpPr>
          <a:xfrm>
            <a:off x="4958742" y="1713167"/>
            <a:ext cx="820080" cy="237240"/>
            <a:chOff x="3434742" y="1713167"/>
            <a:chExt cx="820080" cy="237240"/>
          </a:xfrm>
        </p:grpSpPr>
        <mc:AlternateContent xmlns:mc="http://schemas.openxmlformats.org/markup-compatibility/2006" xmlns:p14="http://schemas.microsoft.com/office/powerpoint/2010/main">
          <mc:Choice Requires="p14">
            <p:contentPart p14:bwMode="auto" r:id="rId128">
              <p14:nvContentPartPr>
                <p14:cNvPr id="75" name="Ink 74">
                  <a:extLst>
                    <a:ext uri="{FF2B5EF4-FFF2-40B4-BE49-F238E27FC236}">
                      <a16:creationId xmlns:a16="http://schemas.microsoft.com/office/drawing/2014/main" xmlns="" id="{4CFC7806-BFCA-F04A-A700-B9B5139868F9}"/>
                    </a:ext>
                  </a:extLst>
                </p14:cNvPr>
                <p14:cNvContentPartPr/>
                <p14:nvPr/>
              </p14:nvContentPartPr>
              <p14:xfrm>
                <a:off x="3434742" y="1811447"/>
                <a:ext cx="190800" cy="98640"/>
              </p14:xfrm>
            </p:contentPart>
          </mc:Choice>
          <mc:Fallback xmlns="">
            <p:pic>
              <p:nvPicPr>
                <p:cNvPr id="75" name="Ink 74">
                  <a:extLst>
                    <a:ext uri="{FF2B5EF4-FFF2-40B4-BE49-F238E27FC236}">
                      <a16:creationId xmlns="" xmlns:a16="http://schemas.microsoft.com/office/drawing/2014/main" xmlns:p14="http://schemas.microsoft.com/office/powerpoint/2010/main" id="{4CFC7806-BFCA-F04A-A700-B9B5139868F9}"/>
                    </a:ext>
                  </a:extLst>
                </p:cNvPr>
                <p:cNvPicPr/>
                <p:nvPr/>
              </p:nvPicPr>
              <p:blipFill>
                <a:blip r:embed="rId129"/>
                <a:stretch>
                  <a:fillRect/>
                </a:stretch>
              </p:blipFill>
              <p:spPr>
                <a:xfrm>
                  <a:off x="3425382" y="1802447"/>
                  <a:ext cx="21060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76" name="Ink 75">
                  <a:extLst>
                    <a:ext uri="{FF2B5EF4-FFF2-40B4-BE49-F238E27FC236}">
                      <a16:creationId xmlns:a16="http://schemas.microsoft.com/office/drawing/2014/main" xmlns="" id="{D18D1F23-45DE-7A43-BBCE-D869769319EA}"/>
                    </a:ext>
                  </a:extLst>
                </p14:cNvPr>
                <p14:cNvContentPartPr/>
                <p14:nvPr/>
              </p14:nvContentPartPr>
              <p14:xfrm>
                <a:off x="3688542" y="1713167"/>
                <a:ext cx="185040" cy="213840"/>
              </p14:xfrm>
            </p:contentPart>
          </mc:Choice>
          <mc:Fallback xmlns="">
            <p:pic>
              <p:nvPicPr>
                <p:cNvPr id="76" name="Ink 75">
                  <a:extLst>
                    <a:ext uri="{FF2B5EF4-FFF2-40B4-BE49-F238E27FC236}">
                      <a16:creationId xmlns="" xmlns:a16="http://schemas.microsoft.com/office/drawing/2014/main" xmlns:p14="http://schemas.microsoft.com/office/powerpoint/2010/main" id="{D18D1F23-45DE-7A43-BBCE-D869769319EA}"/>
                    </a:ext>
                  </a:extLst>
                </p:cNvPr>
                <p:cNvPicPr/>
                <p:nvPr/>
              </p:nvPicPr>
              <p:blipFill>
                <a:blip r:embed="rId131"/>
                <a:stretch>
                  <a:fillRect/>
                </a:stretch>
              </p:blipFill>
              <p:spPr>
                <a:xfrm>
                  <a:off x="3679902" y="1704542"/>
                  <a:ext cx="203040" cy="230732"/>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77" name="Ink 76">
                  <a:extLst>
                    <a:ext uri="{FF2B5EF4-FFF2-40B4-BE49-F238E27FC236}">
                      <a16:creationId xmlns:a16="http://schemas.microsoft.com/office/drawing/2014/main" xmlns="" id="{B839C671-D1C4-7744-BA21-9C4CB3C3AC40}"/>
                    </a:ext>
                  </a:extLst>
                </p14:cNvPr>
                <p14:cNvContentPartPr/>
                <p14:nvPr/>
              </p14:nvContentPartPr>
              <p14:xfrm>
                <a:off x="3948462" y="1846007"/>
                <a:ext cx="173520" cy="104400"/>
              </p14:xfrm>
            </p:contentPart>
          </mc:Choice>
          <mc:Fallback xmlns="">
            <p:pic>
              <p:nvPicPr>
                <p:cNvPr id="77" name="Ink 76">
                  <a:extLst>
                    <a:ext uri="{FF2B5EF4-FFF2-40B4-BE49-F238E27FC236}">
                      <a16:creationId xmlns="" xmlns:a16="http://schemas.microsoft.com/office/drawing/2014/main" xmlns:p14="http://schemas.microsoft.com/office/powerpoint/2010/main" id="{B839C671-D1C4-7744-BA21-9C4CB3C3AC40}"/>
                    </a:ext>
                  </a:extLst>
                </p:cNvPr>
                <p:cNvPicPr/>
                <p:nvPr/>
              </p:nvPicPr>
              <p:blipFill>
                <a:blip r:embed="rId133"/>
                <a:stretch>
                  <a:fillRect/>
                </a:stretch>
              </p:blipFill>
              <p:spPr>
                <a:xfrm>
                  <a:off x="3939102" y="1836647"/>
                  <a:ext cx="1911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78" name="Ink 77">
                  <a:extLst>
                    <a:ext uri="{FF2B5EF4-FFF2-40B4-BE49-F238E27FC236}">
                      <a16:creationId xmlns:a16="http://schemas.microsoft.com/office/drawing/2014/main" xmlns="" id="{FD540761-CD22-E445-80E5-E58753010A18}"/>
                    </a:ext>
                  </a:extLst>
                </p14:cNvPr>
                <p14:cNvContentPartPr/>
                <p14:nvPr/>
              </p14:nvContentPartPr>
              <p14:xfrm>
                <a:off x="4167702" y="1759247"/>
                <a:ext cx="34920" cy="173520"/>
              </p14:xfrm>
            </p:contentPart>
          </mc:Choice>
          <mc:Fallback xmlns="">
            <p:pic>
              <p:nvPicPr>
                <p:cNvPr id="78" name="Ink 77">
                  <a:extLst>
                    <a:ext uri="{FF2B5EF4-FFF2-40B4-BE49-F238E27FC236}">
                      <a16:creationId xmlns="" xmlns:a16="http://schemas.microsoft.com/office/drawing/2014/main" xmlns:p14="http://schemas.microsoft.com/office/powerpoint/2010/main" id="{FD540761-CD22-E445-80E5-E58753010A18}"/>
                    </a:ext>
                  </a:extLst>
                </p:cNvPr>
                <p:cNvPicPr/>
                <p:nvPr/>
              </p:nvPicPr>
              <p:blipFill>
                <a:blip r:embed="rId135"/>
                <a:stretch>
                  <a:fillRect/>
                </a:stretch>
              </p:blipFill>
              <p:spPr>
                <a:xfrm>
                  <a:off x="4158342" y="1750247"/>
                  <a:ext cx="5220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79" name="Ink 78">
                  <a:extLst>
                    <a:ext uri="{FF2B5EF4-FFF2-40B4-BE49-F238E27FC236}">
                      <a16:creationId xmlns:a16="http://schemas.microsoft.com/office/drawing/2014/main" xmlns="" id="{3B2FD08B-B0CB-6941-B825-A72B8884364D}"/>
                    </a:ext>
                  </a:extLst>
                </p14:cNvPr>
                <p14:cNvContentPartPr/>
                <p14:nvPr/>
              </p14:nvContentPartPr>
              <p14:xfrm>
                <a:off x="4150422" y="1869047"/>
                <a:ext cx="104400" cy="11880"/>
              </p14:xfrm>
            </p:contentPart>
          </mc:Choice>
          <mc:Fallback xmlns="">
            <p:pic>
              <p:nvPicPr>
                <p:cNvPr id="79" name="Ink 78">
                  <a:extLst>
                    <a:ext uri="{FF2B5EF4-FFF2-40B4-BE49-F238E27FC236}">
                      <a16:creationId xmlns="" xmlns:a16="http://schemas.microsoft.com/office/drawing/2014/main" xmlns:p14="http://schemas.microsoft.com/office/powerpoint/2010/main" id="{3B2FD08B-B0CB-6941-B825-A72B8884364D}"/>
                    </a:ext>
                  </a:extLst>
                </p:cNvPr>
                <p:cNvPicPr/>
                <p:nvPr/>
              </p:nvPicPr>
              <p:blipFill>
                <a:blip r:embed="rId137"/>
                <a:stretch>
                  <a:fillRect/>
                </a:stretch>
              </p:blipFill>
              <p:spPr>
                <a:xfrm>
                  <a:off x="4141422" y="1858565"/>
                  <a:ext cx="122040" cy="31098"/>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8">
            <p14:nvContentPartPr>
              <p14:cNvPr id="80" name="Ink 79">
                <a:extLst>
                  <a:ext uri="{FF2B5EF4-FFF2-40B4-BE49-F238E27FC236}">
                    <a16:creationId xmlns:a16="http://schemas.microsoft.com/office/drawing/2014/main" xmlns="" id="{078D1273-759D-0E4F-8855-6D5E28EE0760}"/>
                  </a:ext>
                </a:extLst>
              </p14:cNvPr>
              <p14:cNvContentPartPr/>
              <p14:nvPr/>
            </p14:nvContentPartPr>
            <p14:xfrm>
              <a:off x="6119022" y="1846007"/>
              <a:ext cx="196560" cy="75240"/>
            </p14:xfrm>
          </p:contentPart>
        </mc:Choice>
        <mc:Fallback xmlns="">
          <p:pic>
            <p:nvPicPr>
              <p:cNvPr id="80" name="Ink 79">
                <a:extLst>
                  <a:ext uri="{FF2B5EF4-FFF2-40B4-BE49-F238E27FC236}">
                    <a16:creationId xmlns="" xmlns:a16="http://schemas.microsoft.com/office/drawing/2014/main" xmlns:p14="http://schemas.microsoft.com/office/powerpoint/2010/main" id="{078D1273-759D-0E4F-8855-6D5E28EE0760}"/>
                  </a:ext>
                </a:extLst>
              </p:cNvPr>
              <p:cNvPicPr/>
              <p:nvPr/>
            </p:nvPicPr>
            <p:blipFill>
              <a:blip r:embed="rId139"/>
              <a:stretch>
                <a:fillRect/>
              </a:stretch>
            </p:blipFill>
            <p:spPr>
              <a:xfrm>
                <a:off x="6110382" y="1837408"/>
                <a:ext cx="214560" cy="92796"/>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81" name="Ink 80">
                <a:extLst>
                  <a:ext uri="{FF2B5EF4-FFF2-40B4-BE49-F238E27FC236}">
                    <a16:creationId xmlns:a16="http://schemas.microsoft.com/office/drawing/2014/main" xmlns="" id="{FAFE7D2F-7CC8-2045-B7E4-7E7A52DAE1FD}"/>
                  </a:ext>
                </a:extLst>
              </p14:cNvPr>
              <p14:cNvContentPartPr/>
              <p14:nvPr/>
            </p14:nvContentPartPr>
            <p14:xfrm>
              <a:off x="6159342" y="1730447"/>
              <a:ext cx="17640" cy="6120"/>
            </p14:xfrm>
          </p:contentPart>
        </mc:Choice>
        <mc:Fallback xmlns="">
          <p:pic>
            <p:nvPicPr>
              <p:cNvPr id="81" name="Ink 80">
                <a:extLst>
                  <a:ext uri="{FF2B5EF4-FFF2-40B4-BE49-F238E27FC236}">
                    <a16:creationId xmlns="" xmlns:a16="http://schemas.microsoft.com/office/drawing/2014/main" xmlns:p14="http://schemas.microsoft.com/office/powerpoint/2010/main" id="{FAFE7D2F-7CC8-2045-B7E4-7E7A52DAE1FD}"/>
                  </a:ext>
                </a:extLst>
              </p:cNvPr>
              <p:cNvPicPr/>
              <p:nvPr/>
            </p:nvPicPr>
            <p:blipFill>
              <a:blip r:embed="rId141"/>
              <a:stretch>
                <a:fillRect/>
              </a:stretch>
            </p:blipFill>
            <p:spPr>
              <a:xfrm>
                <a:off x="6150875" y="1721807"/>
                <a:ext cx="33869" cy="22680"/>
              </a:xfrm>
              <a:prstGeom prst="rect">
                <a:avLst/>
              </a:prstGeom>
            </p:spPr>
          </p:pic>
        </mc:Fallback>
      </mc:AlternateContent>
      <p:grpSp>
        <p:nvGrpSpPr>
          <p:cNvPr id="105" name="Group 104">
            <a:extLst>
              <a:ext uri="{FF2B5EF4-FFF2-40B4-BE49-F238E27FC236}">
                <a16:creationId xmlns:a16="http://schemas.microsoft.com/office/drawing/2014/main" xmlns="" id="{37ECB507-5CD0-ED47-A4BC-9461B3959C32}"/>
              </a:ext>
            </a:extLst>
          </p:cNvPr>
          <p:cNvGrpSpPr/>
          <p:nvPr/>
        </p:nvGrpSpPr>
        <p:grpSpPr>
          <a:xfrm>
            <a:off x="6621222" y="1730447"/>
            <a:ext cx="427680" cy="156240"/>
            <a:chOff x="5097222" y="1730447"/>
            <a:chExt cx="427680" cy="156240"/>
          </a:xfrm>
        </p:grpSpPr>
        <mc:AlternateContent xmlns:mc="http://schemas.openxmlformats.org/markup-compatibility/2006" xmlns:p14="http://schemas.microsoft.com/office/powerpoint/2010/main">
          <mc:Choice Requires="p14">
            <p:contentPart p14:bwMode="auto" r:id="rId142">
              <p14:nvContentPartPr>
                <p14:cNvPr id="82" name="Ink 81">
                  <a:extLst>
                    <a:ext uri="{FF2B5EF4-FFF2-40B4-BE49-F238E27FC236}">
                      <a16:creationId xmlns:a16="http://schemas.microsoft.com/office/drawing/2014/main" xmlns="" id="{A8741528-A806-CB42-9C4C-57098927D678}"/>
                    </a:ext>
                  </a:extLst>
                </p14:cNvPr>
                <p14:cNvContentPartPr/>
                <p14:nvPr/>
              </p14:nvContentPartPr>
              <p14:xfrm>
                <a:off x="5097222" y="1747727"/>
                <a:ext cx="427680" cy="138960"/>
              </p14:xfrm>
            </p:contentPart>
          </mc:Choice>
          <mc:Fallback xmlns="">
            <p:pic>
              <p:nvPicPr>
                <p:cNvPr id="82" name="Ink 81">
                  <a:extLst>
                    <a:ext uri="{FF2B5EF4-FFF2-40B4-BE49-F238E27FC236}">
                      <a16:creationId xmlns="" xmlns:a16="http://schemas.microsoft.com/office/drawing/2014/main" xmlns:p14="http://schemas.microsoft.com/office/powerpoint/2010/main" id="{A8741528-A806-CB42-9C4C-57098927D678}"/>
                    </a:ext>
                  </a:extLst>
                </p:cNvPr>
                <p:cNvPicPr/>
                <p:nvPr/>
              </p:nvPicPr>
              <p:blipFill>
                <a:blip r:embed="rId143"/>
                <a:stretch>
                  <a:fillRect/>
                </a:stretch>
              </p:blipFill>
              <p:spPr>
                <a:xfrm>
                  <a:off x="5087502" y="1738367"/>
                  <a:ext cx="446040" cy="15840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83" name="Ink 82">
                  <a:extLst>
                    <a:ext uri="{FF2B5EF4-FFF2-40B4-BE49-F238E27FC236}">
                      <a16:creationId xmlns:a16="http://schemas.microsoft.com/office/drawing/2014/main" xmlns="" id="{64290E50-4C88-8D43-B0E0-CCD476925C68}"/>
                    </a:ext>
                  </a:extLst>
                </p14:cNvPr>
                <p14:cNvContentPartPr/>
                <p14:nvPr/>
              </p14:nvContentPartPr>
              <p14:xfrm>
                <a:off x="5310702" y="1730447"/>
                <a:ext cx="173520" cy="360"/>
              </p14:xfrm>
            </p:contentPart>
          </mc:Choice>
          <mc:Fallback xmlns="">
            <p:pic>
              <p:nvPicPr>
                <p:cNvPr id="83" name="Ink 82">
                  <a:extLst>
                    <a:ext uri="{FF2B5EF4-FFF2-40B4-BE49-F238E27FC236}">
                      <a16:creationId xmlns="" xmlns:a16="http://schemas.microsoft.com/office/drawing/2014/main" xmlns:p14="http://schemas.microsoft.com/office/powerpoint/2010/main" id="{64290E50-4C88-8D43-B0E0-CCD476925C68}"/>
                    </a:ext>
                  </a:extLst>
                </p:cNvPr>
                <p:cNvPicPr/>
                <p:nvPr/>
              </p:nvPicPr>
              <p:blipFill>
                <a:blip r:embed="rId145"/>
                <a:stretch>
                  <a:fillRect/>
                </a:stretch>
              </p:blipFill>
              <p:spPr>
                <a:xfrm>
                  <a:off x="5301702" y="1720367"/>
                  <a:ext cx="190800" cy="20520"/>
                </a:xfrm>
                <a:prstGeom prst="rect">
                  <a:avLst/>
                </a:prstGeom>
              </p:spPr>
            </p:pic>
          </mc:Fallback>
        </mc:AlternateContent>
      </p:grpSp>
      <p:grpSp>
        <p:nvGrpSpPr>
          <p:cNvPr id="104" name="Group 103">
            <a:extLst>
              <a:ext uri="{FF2B5EF4-FFF2-40B4-BE49-F238E27FC236}">
                <a16:creationId xmlns:a16="http://schemas.microsoft.com/office/drawing/2014/main" xmlns="" id="{18834D70-4719-0F45-A67A-EC4609C38D0E}"/>
              </a:ext>
            </a:extLst>
          </p:cNvPr>
          <p:cNvGrpSpPr/>
          <p:nvPr/>
        </p:nvGrpSpPr>
        <p:grpSpPr>
          <a:xfrm>
            <a:off x="7394862" y="1684367"/>
            <a:ext cx="727560" cy="317520"/>
            <a:chOff x="5870862" y="1684367"/>
            <a:chExt cx="727560" cy="317520"/>
          </a:xfrm>
        </p:grpSpPr>
        <mc:AlternateContent xmlns:mc="http://schemas.openxmlformats.org/markup-compatibility/2006" xmlns:p14="http://schemas.microsoft.com/office/powerpoint/2010/main">
          <mc:Choice Requires="p14">
            <p:contentPart p14:bwMode="auto" r:id="rId146">
              <p14:nvContentPartPr>
                <p14:cNvPr id="84" name="Ink 83">
                  <a:extLst>
                    <a:ext uri="{FF2B5EF4-FFF2-40B4-BE49-F238E27FC236}">
                      <a16:creationId xmlns:a16="http://schemas.microsoft.com/office/drawing/2014/main" xmlns="" id="{374298AD-C003-4847-957A-38DE9FAFD88D}"/>
                    </a:ext>
                  </a:extLst>
                </p14:cNvPr>
                <p14:cNvContentPartPr/>
                <p14:nvPr/>
              </p14:nvContentPartPr>
              <p14:xfrm>
                <a:off x="5893902" y="1788047"/>
                <a:ext cx="17640" cy="213840"/>
              </p14:xfrm>
            </p:contentPart>
          </mc:Choice>
          <mc:Fallback xmlns="">
            <p:pic>
              <p:nvPicPr>
                <p:cNvPr id="84" name="Ink 83">
                  <a:extLst>
                    <a:ext uri="{FF2B5EF4-FFF2-40B4-BE49-F238E27FC236}">
                      <a16:creationId xmlns="" xmlns:a16="http://schemas.microsoft.com/office/drawing/2014/main" xmlns:p14="http://schemas.microsoft.com/office/powerpoint/2010/main" id="{374298AD-C003-4847-957A-38DE9FAFD88D}"/>
                    </a:ext>
                  </a:extLst>
                </p:cNvPr>
                <p:cNvPicPr/>
                <p:nvPr/>
              </p:nvPicPr>
              <p:blipFill>
                <a:blip r:embed="rId147"/>
                <a:stretch>
                  <a:fillRect/>
                </a:stretch>
              </p:blipFill>
              <p:spPr>
                <a:xfrm>
                  <a:off x="5884542" y="1778687"/>
                  <a:ext cx="356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85" name="Ink 84">
                  <a:extLst>
                    <a:ext uri="{FF2B5EF4-FFF2-40B4-BE49-F238E27FC236}">
                      <a16:creationId xmlns:a16="http://schemas.microsoft.com/office/drawing/2014/main" xmlns="" id="{0A65A8B5-527B-0845-B641-6DBE244F3A6F}"/>
                    </a:ext>
                  </a:extLst>
                </p14:cNvPr>
                <p14:cNvContentPartPr/>
                <p14:nvPr/>
              </p14:nvContentPartPr>
              <p14:xfrm>
                <a:off x="5870862" y="1747727"/>
                <a:ext cx="133200" cy="92880"/>
              </p14:xfrm>
            </p:contentPart>
          </mc:Choice>
          <mc:Fallback xmlns="">
            <p:pic>
              <p:nvPicPr>
                <p:cNvPr id="85" name="Ink 84">
                  <a:extLst>
                    <a:ext uri="{FF2B5EF4-FFF2-40B4-BE49-F238E27FC236}">
                      <a16:creationId xmlns="" xmlns:a16="http://schemas.microsoft.com/office/drawing/2014/main" xmlns:p14="http://schemas.microsoft.com/office/powerpoint/2010/main" id="{0A65A8B5-527B-0845-B641-6DBE244F3A6F}"/>
                    </a:ext>
                  </a:extLst>
                </p:cNvPr>
                <p:cNvPicPr/>
                <p:nvPr/>
              </p:nvPicPr>
              <p:blipFill>
                <a:blip r:embed="rId149"/>
                <a:stretch>
                  <a:fillRect/>
                </a:stretch>
              </p:blipFill>
              <p:spPr>
                <a:xfrm>
                  <a:off x="5861862" y="1738692"/>
                  <a:ext cx="151200" cy="110227"/>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86" name="Ink 85">
                  <a:extLst>
                    <a:ext uri="{FF2B5EF4-FFF2-40B4-BE49-F238E27FC236}">
                      <a16:creationId xmlns:a16="http://schemas.microsoft.com/office/drawing/2014/main" xmlns="" id="{5C00F2EE-A82F-ED47-9A2B-5A604D97B65B}"/>
                    </a:ext>
                  </a:extLst>
                </p14:cNvPr>
                <p14:cNvContentPartPr/>
                <p14:nvPr/>
              </p14:nvContentPartPr>
              <p14:xfrm>
                <a:off x="6055542" y="1747727"/>
                <a:ext cx="127440" cy="87120"/>
              </p14:xfrm>
            </p:contentPart>
          </mc:Choice>
          <mc:Fallback xmlns="">
            <p:pic>
              <p:nvPicPr>
                <p:cNvPr id="86" name="Ink 85">
                  <a:extLst>
                    <a:ext uri="{FF2B5EF4-FFF2-40B4-BE49-F238E27FC236}">
                      <a16:creationId xmlns="" xmlns:a16="http://schemas.microsoft.com/office/drawing/2014/main" xmlns:p14="http://schemas.microsoft.com/office/powerpoint/2010/main" id="{5C00F2EE-A82F-ED47-9A2B-5A604D97B65B}"/>
                    </a:ext>
                  </a:extLst>
                </p:cNvPr>
                <p:cNvPicPr/>
                <p:nvPr/>
              </p:nvPicPr>
              <p:blipFill>
                <a:blip r:embed="rId151"/>
                <a:stretch>
                  <a:fillRect/>
                </a:stretch>
              </p:blipFill>
              <p:spPr>
                <a:xfrm>
                  <a:off x="6047262" y="1739413"/>
                  <a:ext cx="144000" cy="10411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87" name="Ink 86">
                  <a:extLst>
                    <a:ext uri="{FF2B5EF4-FFF2-40B4-BE49-F238E27FC236}">
                      <a16:creationId xmlns:a16="http://schemas.microsoft.com/office/drawing/2014/main" xmlns="" id="{A1520160-CC0E-0049-9FBB-3A7590464DC9}"/>
                    </a:ext>
                  </a:extLst>
                </p14:cNvPr>
                <p14:cNvContentPartPr/>
                <p14:nvPr/>
              </p14:nvContentPartPr>
              <p14:xfrm>
                <a:off x="6257502" y="1747727"/>
                <a:ext cx="11880" cy="81000"/>
              </p14:xfrm>
            </p:contentPart>
          </mc:Choice>
          <mc:Fallback xmlns="">
            <p:pic>
              <p:nvPicPr>
                <p:cNvPr id="87" name="Ink 86">
                  <a:extLst>
                    <a:ext uri="{FF2B5EF4-FFF2-40B4-BE49-F238E27FC236}">
                      <a16:creationId xmlns="" xmlns:a16="http://schemas.microsoft.com/office/drawing/2014/main" xmlns:p14="http://schemas.microsoft.com/office/powerpoint/2010/main" id="{A1520160-CC0E-0049-9FBB-3A7590464DC9}"/>
                    </a:ext>
                  </a:extLst>
                </p:cNvPr>
                <p:cNvPicPr/>
                <p:nvPr/>
              </p:nvPicPr>
              <p:blipFill>
                <a:blip r:embed="rId153"/>
                <a:stretch>
                  <a:fillRect/>
                </a:stretch>
              </p:blipFill>
              <p:spPr>
                <a:xfrm>
                  <a:off x="6248502" y="1738727"/>
                  <a:ext cx="29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88" name="Ink 87">
                  <a:extLst>
                    <a:ext uri="{FF2B5EF4-FFF2-40B4-BE49-F238E27FC236}">
                      <a16:creationId xmlns:a16="http://schemas.microsoft.com/office/drawing/2014/main" xmlns="" id="{A2F442B8-932E-1649-BF1E-7907F3420483}"/>
                    </a:ext>
                  </a:extLst>
                </p14:cNvPr>
                <p14:cNvContentPartPr/>
                <p14:nvPr/>
              </p14:nvContentPartPr>
              <p14:xfrm>
                <a:off x="6240222" y="1684367"/>
                <a:ext cx="6120" cy="11880"/>
              </p14:xfrm>
            </p:contentPart>
          </mc:Choice>
          <mc:Fallback xmlns="">
            <p:pic>
              <p:nvPicPr>
                <p:cNvPr id="88" name="Ink 87">
                  <a:extLst>
                    <a:ext uri="{FF2B5EF4-FFF2-40B4-BE49-F238E27FC236}">
                      <a16:creationId xmlns="" xmlns:a16="http://schemas.microsoft.com/office/drawing/2014/main" xmlns:p14="http://schemas.microsoft.com/office/powerpoint/2010/main" id="{A2F442B8-932E-1649-BF1E-7907F3420483}"/>
                    </a:ext>
                  </a:extLst>
                </p:cNvPr>
                <p:cNvPicPr/>
                <p:nvPr/>
              </p:nvPicPr>
              <p:blipFill>
                <a:blip r:embed="rId155"/>
                <a:stretch>
                  <a:fillRect/>
                </a:stretch>
              </p:blipFill>
              <p:spPr>
                <a:xfrm>
                  <a:off x="6231942" y="1676087"/>
                  <a:ext cx="2376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89" name="Ink 88">
                  <a:extLst>
                    <a:ext uri="{FF2B5EF4-FFF2-40B4-BE49-F238E27FC236}">
                      <a16:creationId xmlns:a16="http://schemas.microsoft.com/office/drawing/2014/main" xmlns="" id="{B5E4A11A-265E-054C-A322-EB7ACA816E47}"/>
                    </a:ext>
                  </a:extLst>
                </p14:cNvPr>
                <p14:cNvContentPartPr/>
                <p14:nvPr/>
              </p14:nvContentPartPr>
              <p14:xfrm>
                <a:off x="6361542" y="1718927"/>
                <a:ext cx="87120" cy="87120"/>
              </p14:xfrm>
            </p:contentPart>
          </mc:Choice>
          <mc:Fallback xmlns="">
            <p:pic>
              <p:nvPicPr>
                <p:cNvPr id="89" name="Ink 88">
                  <a:extLst>
                    <a:ext uri="{FF2B5EF4-FFF2-40B4-BE49-F238E27FC236}">
                      <a16:creationId xmlns="" xmlns:a16="http://schemas.microsoft.com/office/drawing/2014/main" xmlns:p14="http://schemas.microsoft.com/office/powerpoint/2010/main" id="{B5E4A11A-265E-054C-A322-EB7ACA816E47}"/>
                    </a:ext>
                  </a:extLst>
                </p:cNvPr>
                <p:cNvPicPr/>
                <p:nvPr/>
              </p:nvPicPr>
              <p:blipFill>
                <a:blip r:embed="rId157"/>
                <a:stretch>
                  <a:fillRect/>
                </a:stretch>
              </p:blipFill>
              <p:spPr>
                <a:xfrm>
                  <a:off x="6352182" y="1709528"/>
                  <a:ext cx="10476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0" name="Ink 89">
                  <a:extLst>
                    <a:ext uri="{FF2B5EF4-FFF2-40B4-BE49-F238E27FC236}">
                      <a16:creationId xmlns:a16="http://schemas.microsoft.com/office/drawing/2014/main" xmlns="" id="{D4BE5A4D-9F9F-ED47-A808-8B424AD56C95}"/>
                    </a:ext>
                  </a:extLst>
                </p14:cNvPr>
                <p14:cNvContentPartPr/>
                <p14:nvPr/>
              </p14:nvContentPartPr>
              <p14:xfrm>
                <a:off x="6494742" y="1730447"/>
                <a:ext cx="103680" cy="87120"/>
              </p14:xfrm>
            </p:contentPart>
          </mc:Choice>
          <mc:Fallback xmlns="">
            <p:pic>
              <p:nvPicPr>
                <p:cNvPr id="90" name="Ink 89">
                  <a:extLst>
                    <a:ext uri="{FF2B5EF4-FFF2-40B4-BE49-F238E27FC236}">
                      <a16:creationId xmlns="" xmlns:a16="http://schemas.microsoft.com/office/drawing/2014/main" xmlns:p14="http://schemas.microsoft.com/office/powerpoint/2010/main" id="{D4BE5A4D-9F9F-ED47-A808-8B424AD56C95}"/>
                    </a:ext>
                  </a:extLst>
                </p:cNvPr>
                <p:cNvPicPr/>
                <p:nvPr/>
              </p:nvPicPr>
              <p:blipFill>
                <a:blip r:embed="rId159"/>
                <a:stretch>
                  <a:fillRect/>
                </a:stretch>
              </p:blipFill>
              <p:spPr>
                <a:xfrm>
                  <a:off x="6485711" y="1721410"/>
                  <a:ext cx="122104" cy="106641"/>
                </a:xfrm>
                <a:prstGeom prst="rect">
                  <a:avLst/>
                </a:prstGeom>
              </p:spPr>
            </p:pic>
          </mc:Fallback>
        </mc:AlternateContent>
      </p:grpSp>
      <p:grpSp>
        <p:nvGrpSpPr>
          <p:cNvPr id="103" name="Group 102">
            <a:extLst>
              <a:ext uri="{FF2B5EF4-FFF2-40B4-BE49-F238E27FC236}">
                <a16:creationId xmlns:a16="http://schemas.microsoft.com/office/drawing/2014/main" xmlns="" id="{B96F59E8-FCC9-0B4B-A6F8-D2D940F3D6AE}"/>
              </a:ext>
            </a:extLst>
          </p:cNvPr>
          <p:cNvGrpSpPr/>
          <p:nvPr/>
        </p:nvGrpSpPr>
        <p:grpSpPr>
          <a:xfrm>
            <a:off x="8410782" y="1614887"/>
            <a:ext cx="214200" cy="300600"/>
            <a:chOff x="6886782" y="1614887"/>
            <a:chExt cx="214200" cy="300600"/>
          </a:xfrm>
        </p:grpSpPr>
        <mc:AlternateContent xmlns:mc="http://schemas.openxmlformats.org/markup-compatibility/2006" xmlns:p14="http://schemas.microsoft.com/office/powerpoint/2010/main">
          <mc:Choice Requires="p14">
            <p:contentPart p14:bwMode="auto" r:id="rId160">
              <p14:nvContentPartPr>
                <p14:cNvPr id="91" name="Ink 90">
                  <a:extLst>
                    <a:ext uri="{FF2B5EF4-FFF2-40B4-BE49-F238E27FC236}">
                      <a16:creationId xmlns:a16="http://schemas.microsoft.com/office/drawing/2014/main" xmlns="" id="{534330FC-D657-B546-8F56-AC5F944A122C}"/>
                    </a:ext>
                  </a:extLst>
                </p14:cNvPr>
                <p14:cNvContentPartPr/>
                <p14:nvPr/>
              </p14:nvContentPartPr>
              <p14:xfrm>
                <a:off x="6886782" y="1701647"/>
                <a:ext cx="110160" cy="81000"/>
              </p14:xfrm>
            </p:contentPart>
          </mc:Choice>
          <mc:Fallback xmlns="">
            <p:pic>
              <p:nvPicPr>
                <p:cNvPr id="91" name="Ink 90">
                  <a:extLst>
                    <a:ext uri="{FF2B5EF4-FFF2-40B4-BE49-F238E27FC236}">
                      <a16:creationId xmlns="" xmlns:a16="http://schemas.microsoft.com/office/drawing/2014/main" xmlns:p14="http://schemas.microsoft.com/office/powerpoint/2010/main" id="{534330FC-D657-B546-8F56-AC5F944A122C}"/>
                    </a:ext>
                  </a:extLst>
                </p:cNvPr>
                <p:cNvPicPr/>
                <p:nvPr/>
              </p:nvPicPr>
              <p:blipFill>
                <a:blip r:embed="rId161"/>
                <a:stretch>
                  <a:fillRect/>
                </a:stretch>
              </p:blipFill>
              <p:spPr>
                <a:xfrm>
                  <a:off x="6878142" y="1693045"/>
                  <a:ext cx="127800" cy="98204"/>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2" name="Ink 91">
                  <a:extLst>
                    <a:ext uri="{FF2B5EF4-FFF2-40B4-BE49-F238E27FC236}">
                      <a16:creationId xmlns:a16="http://schemas.microsoft.com/office/drawing/2014/main" xmlns="" id="{20031172-61BD-6B4D-B594-C9D8470F267E}"/>
                    </a:ext>
                  </a:extLst>
                </p14:cNvPr>
                <p14:cNvContentPartPr/>
                <p14:nvPr/>
              </p14:nvContentPartPr>
              <p14:xfrm>
                <a:off x="6990462" y="1614887"/>
                <a:ext cx="97920" cy="300600"/>
              </p14:xfrm>
            </p:contentPart>
          </mc:Choice>
          <mc:Fallback xmlns="">
            <p:pic>
              <p:nvPicPr>
                <p:cNvPr id="92" name="Ink 91">
                  <a:extLst>
                    <a:ext uri="{FF2B5EF4-FFF2-40B4-BE49-F238E27FC236}">
                      <a16:creationId xmlns="" xmlns:a16="http://schemas.microsoft.com/office/drawing/2014/main" xmlns:p14="http://schemas.microsoft.com/office/powerpoint/2010/main" id="{20031172-61BD-6B4D-B594-C9D8470F267E}"/>
                    </a:ext>
                  </a:extLst>
                </p:cNvPr>
                <p:cNvPicPr/>
                <p:nvPr/>
              </p:nvPicPr>
              <p:blipFill>
                <a:blip r:embed="rId163"/>
                <a:stretch>
                  <a:fillRect/>
                </a:stretch>
              </p:blipFill>
              <p:spPr>
                <a:xfrm>
                  <a:off x="6982542" y="1606247"/>
                  <a:ext cx="11484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3" name="Ink 92">
                  <a:extLst>
                    <a:ext uri="{FF2B5EF4-FFF2-40B4-BE49-F238E27FC236}">
                      <a16:creationId xmlns:a16="http://schemas.microsoft.com/office/drawing/2014/main" xmlns="" id="{86A4DB09-88AA-4446-A159-E8AEFFAD6068}"/>
                    </a:ext>
                  </a:extLst>
                </p14:cNvPr>
                <p14:cNvContentPartPr/>
                <p14:nvPr/>
              </p14:nvContentPartPr>
              <p14:xfrm>
                <a:off x="7013862" y="1747727"/>
                <a:ext cx="87120" cy="6120"/>
              </p14:xfrm>
            </p:contentPart>
          </mc:Choice>
          <mc:Fallback xmlns="">
            <p:pic>
              <p:nvPicPr>
                <p:cNvPr id="93" name="Ink 92">
                  <a:extLst>
                    <a:ext uri="{FF2B5EF4-FFF2-40B4-BE49-F238E27FC236}">
                      <a16:creationId xmlns="" xmlns:a16="http://schemas.microsoft.com/office/drawing/2014/main" xmlns:p14="http://schemas.microsoft.com/office/powerpoint/2010/main" id="{86A4DB09-88AA-4446-A159-E8AEFFAD6068}"/>
                    </a:ext>
                  </a:extLst>
                </p:cNvPr>
                <p:cNvPicPr/>
                <p:nvPr/>
              </p:nvPicPr>
              <p:blipFill>
                <a:blip r:embed="rId165"/>
                <a:stretch>
                  <a:fillRect/>
                </a:stretch>
              </p:blipFill>
              <p:spPr>
                <a:xfrm>
                  <a:off x="7004502" y="1738727"/>
                  <a:ext cx="105480" cy="24480"/>
                </a:xfrm>
                <a:prstGeom prst="rect">
                  <a:avLst/>
                </a:prstGeom>
              </p:spPr>
            </p:pic>
          </mc:Fallback>
        </mc:AlternateContent>
      </p:grpSp>
      <p:grpSp>
        <p:nvGrpSpPr>
          <p:cNvPr id="102" name="Group 101">
            <a:extLst>
              <a:ext uri="{FF2B5EF4-FFF2-40B4-BE49-F238E27FC236}">
                <a16:creationId xmlns:a16="http://schemas.microsoft.com/office/drawing/2014/main" xmlns="" id="{45D6A816-8427-284E-BB8E-3796674D3B25}"/>
              </a:ext>
            </a:extLst>
          </p:cNvPr>
          <p:cNvGrpSpPr/>
          <p:nvPr/>
        </p:nvGrpSpPr>
        <p:grpSpPr>
          <a:xfrm>
            <a:off x="8895702" y="1580327"/>
            <a:ext cx="433440" cy="196920"/>
            <a:chOff x="7371702" y="1580327"/>
            <a:chExt cx="433440" cy="196920"/>
          </a:xfrm>
        </p:grpSpPr>
        <mc:AlternateContent xmlns:mc="http://schemas.openxmlformats.org/markup-compatibility/2006" xmlns:p14="http://schemas.microsoft.com/office/powerpoint/2010/main">
          <mc:Choice Requires="p14">
            <p:contentPart p14:bwMode="auto" r:id="rId166">
              <p14:nvContentPartPr>
                <p14:cNvPr id="94" name="Ink 93">
                  <a:extLst>
                    <a:ext uri="{FF2B5EF4-FFF2-40B4-BE49-F238E27FC236}">
                      <a16:creationId xmlns:a16="http://schemas.microsoft.com/office/drawing/2014/main" xmlns="" id="{83E1A95A-B036-D64E-A53F-E6835698DCB2}"/>
                    </a:ext>
                  </a:extLst>
                </p14:cNvPr>
                <p14:cNvContentPartPr/>
                <p14:nvPr/>
              </p14:nvContentPartPr>
              <p14:xfrm>
                <a:off x="7371702" y="1632527"/>
                <a:ext cx="433440" cy="144720"/>
              </p14:xfrm>
            </p:contentPart>
          </mc:Choice>
          <mc:Fallback xmlns="">
            <p:pic>
              <p:nvPicPr>
                <p:cNvPr id="94" name="Ink 93">
                  <a:extLst>
                    <a:ext uri="{FF2B5EF4-FFF2-40B4-BE49-F238E27FC236}">
                      <a16:creationId xmlns="" xmlns:a16="http://schemas.microsoft.com/office/drawing/2014/main" xmlns:p14="http://schemas.microsoft.com/office/powerpoint/2010/main" id="{83E1A95A-B036-D64E-A53F-E6835698DCB2}"/>
                    </a:ext>
                  </a:extLst>
                </p:cNvPr>
                <p:cNvPicPr/>
                <p:nvPr/>
              </p:nvPicPr>
              <p:blipFill>
                <a:blip r:embed="rId167"/>
                <a:stretch>
                  <a:fillRect/>
                </a:stretch>
              </p:blipFill>
              <p:spPr>
                <a:xfrm>
                  <a:off x="7362342" y="1623167"/>
                  <a:ext cx="450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5" name="Ink 94">
                  <a:extLst>
                    <a:ext uri="{FF2B5EF4-FFF2-40B4-BE49-F238E27FC236}">
                      <a16:creationId xmlns:a16="http://schemas.microsoft.com/office/drawing/2014/main" xmlns="" id="{8007259C-9B1C-D844-82D7-DBE7ADA2AB32}"/>
                    </a:ext>
                  </a:extLst>
                </p14:cNvPr>
                <p14:cNvContentPartPr/>
                <p14:nvPr/>
              </p14:nvContentPartPr>
              <p14:xfrm>
                <a:off x="7516062" y="1580327"/>
                <a:ext cx="194040" cy="6120"/>
              </p14:xfrm>
            </p:contentPart>
          </mc:Choice>
          <mc:Fallback xmlns="">
            <p:pic>
              <p:nvPicPr>
                <p:cNvPr id="95" name="Ink 94">
                  <a:extLst>
                    <a:ext uri="{FF2B5EF4-FFF2-40B4-BE49-F238E27FC236}">
                      <a16:creationId xmlns="" xmlns:a16="http://schemas.microsoft.com/office/drawing/2014/main" xmlns:p14="http://schemas.microsoft.com/office/powerpoint/2010/main" id="{8007259C-9B1C-D844-82D7-DBE7ADA2AB32}"/>
                    </a:ext>
                  </a:extLst>
                </p:cNvPr>
                <p:cNvPicPr/>
                <p:nvPr/>
              </p:nvPicPr>
              <p:blipFill>
                <a:blip r:embed="rId169"/>
                <a:stretch>
                  <a:fillRect/>
                </a:stretch>
              </p:blipFill>
              <p:spPr>
                <a:xfrm>
                  <a:off x="7506702" y="1570247"/>
                  <a:ext cx="212400" cy="25200"/>
                </a:xfrm>
                <a:prstGeom prst="rect">
                  <a:avLst/>
                </a:prstGeom>
              </p:spPr>
            </p:pic>
          </mc:Fallback>
        </mc:AlternateContent>
      </p:grpSp>
      <p:grpSp>
        <p:nvGrpSpPr>
          <p:cNvPr id="108" name="Group 107">
            <a:extLst>
              <a:ext uri="{FF2B5EF4-FFF2-40B4-BE49-F238E27FC236}">
                <a16:creationId xmlns:a16="http://schemas.microsoft.com/office/drawing/2014/main" xmlns="" id="{0566B942-3A13-5B4B-B9D0-DEDCFB5F5B00}"/>
              </a:ext>
            </a:extLst>
          </p:cNvPr>
          <p:cNvGrpSpPr/>
          <p:nvPr/>
        </p:nvGrpSpPr>
        <p:grpSpPr>
          <a:xfrm>
            <a:off x="6188142" y="2169287"/>
            <a:ext cx="1091520" cy="433440"/>
            <a:chOff x="4664142" y="2169287"/>
            <a:chExt cx="1091520" cy="433440"/>
          </a:xfrm>
        </p:grpSpPr>
        <mc:AlternateContent xmlns:mc="http://schemas.openxmlformats.org/markup-compatibility/2006" xmlns:p14="http://schemas.microsoft.com/office/powerpoint/2010/main">
          <mc:Choice Requires="p14">
            <p:contentPart p14:bwMode="auto" r:id="rId170">
              <p14:nvContentPartPr>
                <p14:cNvPr id="96" name="Ink 95">
                  <a:extLst>
                    <a:ext uri="{FF2B5EF4-FFF2-40B4-BE49-F238E27FC236}">
                      <a16:creationId xmlns:a16="http://schemas.microsoft.com/office/drawing/2014/main" xmlns="" id="{4121CBE5-67E6-594E-A2D9-F3BF800F8758}"/>
                    </a:ext>
                  </a:extLst>
                </p14:cNvPr>
                <p14:cNvContentPartPr/>
                <p14:nvPr/>
              </p14:nvContentPartPr>
              <p14:xfrm>
                <a:off x="4664142" y="2238407"/>
                <a:ext cx="190800" cy="185040"/>
              </p14:xfrm>
            </p:contentPart>
          </mc:Choice>
          <mc:Fallback xmlns="">
            <p:pic>
              <p:nvPicPr>
                <p:cNvPr id="96" name="Ink 95">
                  <a:extLst>
                    <a:ext uri="{FF2B5EF4-FFF2-40B4-BE49-F238E27FC236}">
                      <a16:creationId xmlns="" xmlns:a16="http://schemas.microsoft.com/office/drawing/2014/main" xmlns:p14="http://schemas.microsoft.com/office/powerpoint/2010/main" id="{4121CBE5-67E6-594E-A2D9-F3BF800F8758}"/>
                    </a:ext>
                  </a:extLst>
                </p:cNvPr>
                <p:cNvPicPr/>
                <p:nvPr/>
              </p:nvPicPr>
              <p:blipFill>
                <a:blip r:embed="rId171"/>
                <a:stretch>
                  <a:fillRect/>
                </a:stretch>
              </p:blipFill>
              <p:spPr>
                <a:xfrm>
                  <a:off x="4654782" y="2229047"/>
                  <a:ext cx="209520" cy="20376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97" name="Ink 96">
                  <a:extLst>
                    <a:ext uri="{FF2B5EF4-FFF2-40B4-BE49-F238E27FC236}">
                      <a16:creationId xmlns:a16="http://schemas.microsoft.com/office/drawing/2014/main" xmlns="" id="{F357F7C3-469B-064C-B1F9-94F15878069E}"/>
                    </a:ext>
                  </a:extLst>
                </p14:cNvPr>
                <p14:cNvContentPartPr/>
                <p14:nvPr/>
              </p14:nvContentPartPr>
              <p14:xfrm>
                <a:off x="4912902" y="2319407"/>
                <a:ext cx="144000" cy="81000"/>
              </p14:xfrm>
            </p:contentPart>
          </mc:Choice>
          <mc:Fallback xmlns="">
            <p:pic>
              <p:nvPicPr>
                <p:cNvPr id="97" name="Ink 96">
                  <a:extLst>
                    <a:ext uri="{FF2B5EF4-FFF2-40B4-BE49-F238E27FC236}">
                      <a16:creationId xmlns="" xmlns:a16="http://schemas.microsoft.com/office/drawing/2014/main" xmlns:p14="http://schemas.microsoft.com/office/powerpoint/2010/main" id="{F357F7C3-469B-064C-B1F9-94F15878069E}"/>
                    </a:ext>
                  </a:extLst>
                </p:cNvPr>
                <p:cNvPicPr/>
                <p:nvPr/>
              </p:nvPicPr>
              <p:blipFill>
                <a:blip r:embed="rId173"/>
                <a:stretch>
                  <a:fillRect/>
                </a:stretch>
              </p:blipFill>
              <p:spPr>
                <a:xfrm>
                  <a:off x="4903902" y="2309730"/>
                  <a:ext cx="162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98" name="Ink 97">
                  <a:extLst>
                    <a:ext uri="{FF2B5EF4-FFF2-40B4-BE49-F238E27FC236}">
                      <a16:creationId xmlns:a16="http://schemas.microsoft.com/office/drawing/2014/main" xmlns="" id="{DA2F1C46-7E66-1348-BB2A-564A074AD141}"/>
                    </a:ext>
                  </a:extLst>
                </p14:cNvPr>
                <p14:cNvContentPartPr/>
                <p14:nvPr/>
              </p14:nvContentPartPr>
              <p14:xfrm>
                <a:off x="5102982" y="2307887"/>
                <a:ext cx="121680" cy="87120"/>
              </p14:xfrm>
            </p:contentPart>
          </mc:Choice>
          <mc:Fallback xmlns="">
            <p:pic>
              <p:nvPicPr>
                <p:cNvPr id="98" name="Ink 97">
                  <a:extLst>
                    <a:ext uri="{FF2B5EF4-FFF2-40B4-BE49-F238E27FC236}">
                      <a16:creationId xmlns="" xmlns:a16="http://schemas.microsoft.com/office/drawing/2014/main" xmlns:p14="http://schemas.microsoft.com/office/powerpoint/2010/main" id="{DA2F1C46-7E66-1348-BB2A-564A074AD141}"/>
                    </a:ext>
                  </a:extLst>
                </p:cNvPr>
                <p:cNvPicPr/>
                <p:nvPr/>
              </p:nvPicPr>
              <p:blipFill>
                <a:blip r:embed="rId175"/>
                <a:stretch>
                  <a:fillRect/>
                </a:stretch>
              </p:blipFill>
              <p:spPr>
                <a:xfrm>
                  <a:off x="5094702" y="2298887"/>
                  <a:ext cx="13968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99" name="Ink 98">
                  <a:extLst>
                    <a:ext uri="{FF2B5EF4-FFF2-40B4-BE49-F238E27FC236}">
                      <a16:creationId xmlns:a16="http://schemas.microsoft.com/office/drawing/2014/main" xmlns="" id="{43BD4F01-4961-8948-9157-4A3AB7CB4C1F}"/>
                    </a:ext>
                  </a:extLst>
                </p14:cNvPr>
                <p14:cNvContentPartPr/>
                <p14:nvPr/>
              </p14:nvContentPartPr>
              <p14:xfrm>
                <a:off x="5304942" y="2244167"/>
                <a:ext cx="34920" cy="138960"/>
              </p14:xfrm>
            </p:contentPart>
          </mc:Choice>
          <mc:Fallback xmlns="">
            <p:pic>
              <p:nvPicPr>
                <p:cNvPr id="99" name="Ink 98">
                  <a:extLst>
                    <a:ext uri="{FF2B5EF4-FFF2-40B4-BE49-F238E27FC236}">
                      <a16:creationId xmlns="" xmlns:a16="http://schemas.microsoft.com/office/drawing/2014/main" xmlns:p14="http://schemas.microsoft.com/office/powerpoint/2010/main" id="{43BD4F01-4961-8948-9157-4A3AB7CB4C1F}"/>
                    </a:ext>
                  </a:extLst>
                </p:cNvPr>
                <p:cNvPicPr/>
                <p:nvPr/>
              </p:nvPicPr>
              <p:blipFill>
                <a:blip r:embed="rId177"/>
                <a:stretch>
                  <a:fillRect/>
                </a:stretch>
              </p:blipFill>
              <p:spPr>
                <a:xfrm>
                  <a:off x="5295582" y="2234807"/>
                  <a:ext cx="5256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0" name="Ink 99">
                  <a:extLst>
                    <a:ext uri="{FF2B5EF4-FFF2-40B4-BE49-F238E27FC236}">
                      <a16:creationId xmlns:a16="http://schemas.microsoft.com/office/drawing/2014/main" xmlns="" id="{564B3F0E-5D0B-6348-971E-9631F1BEAD77}"/>
                    </a:ext>
                  </a:extLst>
                </p14:cNvPr>
                <p14:cNvContentPartPr/>
                <p14:nvPr/>
              </p14:nvContentPartPr>
              <p14:xfrm>
                <a:off x="5345262" y="2267207"/>
                <a:ext cx="156240" cy="150480"/>
              </p14:xfrm>
            </p:contentPart>
          </mc:Choice>
          <mc:Fallback xmlns="">
            <p:pic>
              <p:nvPicPr>
                <p:cNvPr id="100" name="Ink 99">
                  <a:extLst>
                    <a:ext uri="{FF2B5EF4-FFF2-40B4-BE49-F238E27FC236}">
                      <a16:creationId xmlns="" xmlns:a16="http://schemas.microsoft.com/office/drawing/2014/main" xmlns:p14="http://schemas.microsoft.com/office/powerpoint/2010/main" id="{564B3F0E-5D0B-6348-971E-9631F1BEAD77}"/>
                    </a:ext>
                  </a:extLst>
                </p:cNvPr>
                <p:cNvPicPr/>
                <p:nvPr/>
              </p:nvPicPr>
              <p:blipFill>
                <a:blip r:embed="rId179"/>
                <a:stretch>
                  <a:fillRect/>
                </a:stretch>
              </p:blipFill>
              <p:spPr>
                <a:xfrm>
                  <a:off x="5336262" y="2257847"/>
                  <a:ext cx="17388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7" name="Ink 106">
                  <a:extLst>
                    <a:ext uri="{FF2B5EF4-FFF2-40B4-BE49-F238E27FC236}">
                      <a16:creationId xmlns:a16="http://schemas.microsoft.com/office/drawing/2014/main" xmlns="" id="{82BA416B-9735-A545-8363-75C76F0D4036}"/>
                    </a:ext>
                  </a:extLst>
                </p14:cNvPr>
                <p14:cNvContentPartPr/>
                <p14:nvPr/>
              </p14:nvContentPartPr>
              <p14:xfrm>
                <a:off x="5564862" y="2169287"/>
                <a:ext cx="190800" cy="433440"/>
              </p14:xfrm>
            </p:contentPart>
          </mc:Choice>
          <mc:Fallback xmlns="">
            <p:pic>
              <p:nvPicPr>
                <p:cNvPr id="107" name="Ink 106">
                  <a:extLst>
                    <a:ext uri="{FF2B5EF4-FFF2-40B4-BE49-F238E27FC236}">
                      <a16:creationId xmlns="" xmlns:a16="http://schemas.microsoft.com/office/drawing/2014/main" xmlns:p14="http://schemas.microsoft.com/office/powerpoint/2010/main" id="{82BA416B-9735-A545-8363-75C76F0D4036}"/>
                    </a:ext>
                  </a:extLst>
                </p:cNvPr>
                <p:cNvPicPr/>
                <p:nvPr/>
              </p:nvPicPr>
              <p:blipFill>
                <a:blip r:embed="rId181"/>
                <a:stretch>
                  <a:fillRect/>
                </a:stretch>
              </p:blipFill>
              <p:spPr>
                <a:xfrm>
                  <a:off x="5555862" y="2160287"/>
                  <a:ext cx="209160" cy="452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2">
            <p14:nvContentPartPr>
              <p14:cNvPr id="101" name="Ink 100">
                <a:extLst>
                  <a:ext uri="{FF2B5EF4-FFF2-40B4-BE49-F238E27FC236}">
                    <a16:creationId xmlns:a16="http://schemas.microsoft.com/office/drawing/2014/main" xmlns="" id="{BE5E4638-F92E-764C-AB03-5492BDCD2969}"/>
                  </a:ext>
                </a:extLst>
              </p14:cNvPr>
              <p14:cNvContentPartPr/>
              <p14:nvPr/>
            </p14:nvContentPartPr>
            <p14:xfrm>
              <a:off x="2060742" y="3127607"/>
              <a:ext cx="121680" cy="29160"/>
            </p14:xfrm>
          </p:contentPart>
        </mc:Choice>
        <mc:Fallback xmlns="">
          <p:pic>
            <p:nvPicPr>
              <p:cNvPr id="101" name="Ink 100">
                <a:extLst>
                  <a:ext uri="{FF2B5EF4-FFF2-40B4-BE49-F238E27FC236}">
                    <a16:creationId xmlns="" xmlns:a16="http://schemas.microsoft.com/office/drawing/2014/main" xmlns:p14="http://schemas.microsoft.com/office/powerpoint/2010/main" id="{BE5E4638-F92E-764C-AB03-5492BDCD2969}"/>
                  </a:ext>
                </a:extLst>
              </p:cNvPr>
              <p:cNvPicPr/>
              <p:nvPr/>
            </p:nvPicPr>
            <p:blipFill>
              <a:blip r:embed="rId183"/>
              <a:stretch>
                <a:fillRect/>
              </a:stretch>
            </p:blipFill>
            <p:spPr>
              <a:xfrm>
                <a:off x="2051382" y="3118247"/>
                <a:ext cx="13932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59" name="Ink 158">
                <a:extLst>
                  <a:ext uri="{FF2B5EF4-FFF2-40B4-BE49-F238E27FC236}">
                    <a16:creationId xmlns:a16="http://schemas.microsoft.com/office/drawing/2014/main" xmlns="" id="{CEA5A376-A153-E34B-89DA-3A3A57F55706}"/>
                  </a:ext>
                </a:extLst>
              </p14:cNvPr>
              <p14:cNvContentPartPr/>
              <p14:nvPr/>
            </p14:nvContentPartPr>
            <p14:xfrm>
              <a:off x="2043462" y="3248567"/>
              <a:ext cx="162000" cy="360"/>
            </p14:xfrm>
          </p:contentPart>
        </mc:Choice>
        <mc:Fallback xmlns="">
          <p:pic>
            <p:nvPicPr>
              <p:cNvPr id="159" name="Ink 158">
                <a:extLst>
                  <a:ext uri="{FF2B5EF4-FFF2-40B4-BE49-F238E27FC236}">
                    <a16:creationId xmlns="" xmlns:a16="http://schemas.microsoft.com/office/drawing/2014/main" xmlns:p14="http://schemas.microsoft.com/office/powerpoint/2010/main" id="{CEA5A376-A153-E34B-89DA-3A3A57F55706}"/>
                  </a:ext>
                </a:extLst>
              </p:cNvPr>
              <p:cNvPicPr/>
              <p:nvPr/>
            </p:nvPicPr>
            <p:blipFill>
              <a:blip r:embed="rId185"/>
              <a:stretch>
                <a:fillRect/>
              </a:stretch>
            </p:blipFill>
            <p:spPr>
              <a:xfrm>
                <a:off x="2034822" y="3239567"/>
                <a:ext cx="178920" cy="18360"/>
              </a:xfrm>
              <a:prstGeom prst="rect">
                <a:avLst/>
              </a:prstGeom>
            </p:spPr>
          </p:pic>
        </mc:Fallback>
      </mc:AlternateContent>
      <p:grpSp>
        <p:nvGrpSpPr>
          <p:cNvPr id="233" name="Group 232">
            <a:extLst>
              <a:ext uri="{FF2B5EF4-FFF2-40B4-BE49-F238E27FC236}">
                <a16:creationId xmlns:a16="http://schemas.microsoft.com/office/drawing/2014/main" xmlns="" id="{A53C96E0-4C2D-5345-9822-221EDD39B262}"/>
              </a:ext>
            </a:extLst>
          </p:cNvPr>
          <p:cNvGrpSpPr/>
          <p:nvPr/>
        </p:nvGrpSpPr>
        <p:grpSpPr>
          <a:xfrm>
            <a:off x="2551422" y="2561687"/>
            <a:ext cx="8018640" cy="791280"/>
            <a:chOff x="1027422" y="2561687"/>
            <a:chExt cx="8018640" cy="791280"/>
          </a:xfrm>
        </p:grpSpPr>
        <mc:AlternateContent xmlns:mc="http://schemas.openxmlformats.org/markup-compatibility/2006" xmlns:p14="http://schemas.microsoft.com/office/powerpoint/2010/main">
          <mc:Choice Requires="p14">
            <p:contentPart p14:bwMode="auto" r:id="rId186">
              <p14:nvContentPartPr>
                <p14:cNvPr id="162" name="Ink 161">
                  <a:extLst>
                    <a:ext uri="{FF2B5EF4-FFF2-40B4-BE49-F238E27FC236}">
                      <a16:creationId xmlns:a16="http://schemas.microsoft.com/office/drawing/2014/main" xmlns="" id="{9D1A8B8F-3FC9-0547-BE1E-1BCDDCDF80F3}"/>
                    </a:ext>
                  </a:extLst>
                </p14:cNvPr>
                <p14:cNvContentPartPr/>
                <p14:nvPr/>
              </p14:nvContentPartPr>
              <p14:xfrm>
                <a:off x="1079262" y="2971727"/>
                <a:ext cx="11880" cy="11880"/>
              </p14:xfrm>
            </p:contentPart>
          </mc:Choice>
          <mc:Fallback xmlns="">
            <p:pic>
              <p:nvPicPr>
                <p:cNvPr id="162" name="Ink 161">
                  <a:extLst>
                    <a:ext uri="{FF2B5EF4-FFF2-40B4-BE49-F238E27FC236}">
                      <a16:creationId xmlns="" xmlns:a16="http://schemas.microsoft.com/office/drawing/2014/main" xmlns:p14="http://schemas.microsoft.com/office/powerpoint/2010/main" id="{9D1A8B8F-3FC9-0547-BE1E-1BCDDCDF80F3}"/>
                    </a:ext>
                  </a:extLst>
                </p:cNvPr>
                <p:cNvPicPr/>
                <p:nvPr/>
              </p:nvPicPr>
              <p:blipFill>
                <a:blip r:embed="rId187"/>
                <a:stretch>
                  <a:fillRect/>
                </a:stretch>
              </p:blipFill>
              <p:spPr>
                <a:xfrm>
                  <a:off x="1070622" y="2963087"/>
                  <a:ext cx="2916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63" name="Ink 162">
                  <a:extLst>
                    <a:ext uri="{FF2B5EF4-FFF2-40B4-BE49-F238E27FC236}">
                      <a16:creationId xmlns:a16="http://schemas.microsoft.com/office/drawing/2014/main" xmlns="" id="{B5269CCC-A578-1844-9BF5-F4F29D67D173}"/>
                    </a:ext>
                  </a:extLst>
                </p14:cNvPr>
                <p14:cNvContentPartPr/>
                <p14:nvPr/>
              </p14:nvContentPartPr>
              <p14:xfrm>
                <a:off x="1079262" y="2954447"/>
                <a:ext cx="6120" cy="11880"/>
              </p14:xfrm>
            </p:contentPart>
          </mc:Choice>
          <mc:Fallback xmlns="">
            <p:pic>
              <p:nvPicPr>
                <p:cNvPr id="163" name="Ink 162">
                  <a:extLst>
                    <a:ext uri="{FF2B5EF4-FFF2-40B4-BE49-F238E27FC236}">
                      <a16:creationId xmlns="" xmlns:a16="http://schemas.microsoft.com/office/drawing/2014/main" xmlns:p14="http://schemas.microsoft.com/office/powerpoint/2010/main" id="{B5269CCC-A578-1844-9BF5-F4F29D67D173}"/>
                    </a:ext>
                  </a:extLst>
                </p:cNvPr>
                <p:cNvPicPr/>
                <p:nvPr/>
              </p:nvPicPr>
              <p:blipFill>
                <a:blip r:embed="rId189"/>
                <a:stretch>
                  <a:fillRect/>
                </a:stretch>
              </p:blipFill>
              <p:spPr>
                <a:xfrm>
                  <a:off x="1070982" y="2946527"/>
                  <a:ext cx="22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64" name="Ink 163">
                  <a:extLst>
                    <a:ext uri="{FF2B5EF4-FFF2-40B4-BE49-F238E27FC236}">
                      <a16:creationId xmlns:a16="http://schemas.microsoft.com/office/drawing/2014/main" xmlns="" id="{2492BA2D-884D-C84B-966B-972555AC1D5B}"/>
                    </a:ext>
                  </a:extLst>
                </p14:cNvPr>
                <p14:cNvContentPartPr/>
                <p14:nvPr/>
              </p14:nvContentPartPr>
              <p14:xfrm>
                <a:off x="1073502" y="2936807"/>
                <a:ext cx="17640" cy="162000"/>
              </p14:xfrm>
            </p:contentPart>
          </mc:Choice>
          <mc:Fallback xmlns="">
            <p:pic>
              <p:nvPicPr>
                <p:cNvPr id="164" name="Ink 163">
                  <a:extLst>
                    <a:ext uri="{FF2B5EF4-FFF2-40B4-BE49-F238E27FC236}">
                      <a16:creationId xmlns="" xmlns:a16="http://schemas.microsoft.com/office/drawing/2014/main" xmlns:p14="http://schemas.microsoft.com/office/powerpoint/2010/main" id="{2492BA2D-884D-C84B-966B-972555AC1D5B}"/>
                    </a:ext>
                  </a:extLst>
                </p:cNvPr>
                <p:cNvPicPr/>
                <p:nvPr/>
              </p:nvPicPr>
              <p:blipFill>
                <a:blip r:embed="rId191"/>
                <a:stretch>
                  <a:fillRect/>
                </a:stretch>
              </p:blipFill>
              <p:spPr>
                <a:xfrm>
                  <a:off x="1064502" y="2927807"/>
                  <a:ext cx="3744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65" name="Ink 164">
                  <a:extLst>
                    <a:ext uri="{FF2B5EF4-FFF2-40B4-BE49-F238E27FC236}">
                      <a16:creationId xmlns:a16="http://schemas.microsoft.com/office/drawing/2014/main" xmlns="" id="{88BFBB4D-2503-4845-A973-4A4088994115}"/>
                    </a:ext>
                  </a:extLst>
                </p14:cNvPr>
                <p14:cNvContentPartPr/>
                <p14:nvPr/>
              </p14:nvContentPartPr>
              <p14:xfrm>
                <a:off x="1073502" y="2936807"/>
                <a:ext cx="110160" cy="92880"/>
              </p14:xfrm>
            </p:contentPart>
          </mc:Choice>
          <mc:Fallback xmlns="">
            <p:pic>
              <p:nvPicPr>
                <p:cNvPr id="165" name="Ink 164">
                  <a:extLst>
                    <a:ext uri="{FF2B5EF4-FFF2-40B4-BE49-F238E27FC236}">
                      <a16:creationId xmlns="" xmlns:a16="http://schemas.microsoft.com/office/drawing/2014/main" xmlns:p14="http://schemas.microsoft.com/office/powerpoint/2010/main" id="{88BFBB4D-2503-4845-A973-4A4088994115}"/>
                    </a:ext>
                  </a:extLst>
                </p:cNvPr>
                <p:cNvPicPr/>
                <p:nvPr/>
              </p:nvPicPr>
              <p:blipFill>
                <a:blip r:embed="rId193"/>
                <a:stretch>
                  <a:fillRect/>
                </a:stretch>
              </p:blipFill>
              <p:spPr>
                <a:xfrm>
                  <a:off x="1065195" y="2927447"/>
                  <a:ext cx="128219"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66" name="Ink 165">
                  <a:extLst>
                    <a:ext uri="{FF2B5EF4-FFF2-40B4-BE49-F238E27FC236}">
                      <a16:creationId xmlns:a16="http://schemas.microsoft.com/office/drawing/2014/main" xmlns="" id="{CDEA5723-415F-EE43-90FD-ECDBBEED919D}"/>
                    </a:ext>
                  </a:extLst>
                </p14:cNvPr>
                <p14:cNvContentPartPr/>
                <p14:nvPr/>
              </p14:nvContentPartPr>
              <p14:xfrm>
                <a:off x="1316142" y="2861927"/>
                <a:ext cx="121680" cy="236880"/>
              </p14:xfrm>
            </p:contentPart>
          </mc:Choice>
          <mc:Fallback xmlns="">
            <p:pic>
              <p:nvPicPr>
                <p:cNvPr id="166" name="Ink 165">
                  <a:extLst>
                    <a:ext uri="{FF2B5EF4-FFF2-40B4-BE49-F238E27FC236}">
                      <a16:creationId xmlns="" xmlns:a16="http://schemas.microsoft.com/office/drawing/2014/main" xmlns:p14="http://schemas.microsoft.com/office/powerpoint/2010/main" id="{CDEA5723-415F-EE43-90FD-ECDBBEED919D}"/>
                    </a:ext>
                  </a:extLst>
                </p:cNvPr>
                <p:cNvPicPr/>
                <p:nvPr/>
              </p:nvPicPr>
              <p:blipFill>
                <a:blip r:embed="rId195"/>
                <a:stretch>
                  <a:fillRect/>
                </a:stretch>
              </p:blipFill>
              <p:spPr>
                <a:xfrm>
                  <a:off x="1306062" y="2852927"/>
                  <a:ext cx="140400" cy="25452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67" name="Ink 166">
                  <a:extLst>
                    <a:ext uri="{FF2B5EF4-FFF2-40B4-BE49-F238E27FC236}">
                      <a16:creationId xmlns:a16="http://schemas.microsoft.com/office/drawing/2014/main" xmlns="" id="{D8F68BFC-FD87-584A-BEC3-4ADBFBBCF25D}"/>
                    </a:ext>
                  </a:extLst>
                </p14:cNvPr>
                <p14:cNvContentPartPr/>
                <p14:nvPr/>
              </p14:nvContentPartPr>
              <p14:xfrm>
                <a:off x="1518102" y="2960207"/>
                <a:ext cx="162000" cy="75240"/>
              </p14:xfrm>
            </p:contentPart>
          </mc:Choice>
          <mc:Fallback xmlns="">
            <p:pic>
              <p:nvPicPr>
                <p:cNvPr id="167" name="Ink 166">
                  <a:extLst>
                    <a:ext uri="{FF2B5EF4-FFF2-40B4-BE49-F238E27FC236}">
                      <a16:creationId xmlns="" xmlns:a16="http://schemas.microsoft.com/office/drawing/2014/main" xmlns:p14="http://schemas.microsoft.com/office/powerpoint/2010/main" id="{D8F68BFC-FD87-584A-BEC3-4ADBFBBCF25D}"/>
                    </a:ext>
                  </a:extLst>
                </p:cNvPr>
                <p:cNvPicPr/>
                <p:nvPr/>
              </p:nvPicPr>
              <p:blipFill>
                <a:blip r:embed="rId197"/>
                <a:stretch>
                  <a:fillRect/>
                </a:stretch>
              </p:blipFill>
              <p:spPr>
                <a:xfrm>
                  <a:off x="1508742" y="2951250"/>
                  <a:ext cx="18108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68" name="Ink 167">
                  <a:extLst>
                    <a:ext uri="{FF2B5EF4-FFF2-40B4-BE49-F238E27FC236}">
                      <a16:creationId xmlns:a16="http://schemas.microsoft.com/office/drawing/2014/main" xmlns="" id="{946A5A4A-193A-1F4D-AC53-722261CFDC48}"/>
                    </a:ext>
                  </a:extLst>
                </p14:cNvPr>
                <p14:cNvContentPartPr/>
                <p14:nvPr/>
              </p14:nvContentPartPr>
              <p14:xfrm>
                <a:off x="1720062" y="2885687"/>
                <a:ext cx="156240" cy="155520"/>
              </p14:xfrm>
            </p:contentPart>
          </mc:Choice>
          <mc:Fallback xmlns="">
            <p:pic>
              <p:nvPicPr>
                <p:cNvPr id="168" name="Ink 167">
                  <a:extLst>
                    <a:ext uri="{FF2B5EF4-FFF2-40B4-BE49-F238E27FC236}">
                      <a16:creationId xmlns="" xmlns:a16="http://schemas.microsoft.com/office/drawing/2014/main" xmlns:p14="http://schemas.microsoft.com/office/powerpoint/2010/main" id="{946A5A4A-193A-1F4D-AC53-722261CFDC48}"/>
                    </a:ext>
                  </a:extLst>
                </p:cNvPr>
                <p:cNvPicPr/>
                <p:nvPr/>
              </p:nvPicPr>
              <p:blipFill>
                <a:blip r:embed="rId199"/>
                <a:stretch>
                  <a:fillRect/>
                </a:stretch>
              </p:blipFill>
              <p:spPr>
                <a:xfrm>
                  <a:off x="1711062" y="2877067"/>
                  <a:ext cx="173520" cy="173838"/>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69" name="Ink 168">
                  <a:extLst>
                    <a:ext uri="{FF2B5EF4-FFF2-40B4-BE49-F238E27FC236}">
                      <a16:creationId xmlns:a16="http://schemas.microsoft.com/office/drawing/2014/main" xmlns="" id="{3422634E-0828-8849-A651-B3CC445E0C12}"/>
                    </a:ext>
                  </a:extLst>
                </p14:cNvPr>
                <p14:cNvContentPartPr/>
                <p14:nvPr/>
              </p14:nvContentPartPr>
              <p14:xfrm>
                <a:off x="1962702" y="2965967"/>
                <a:ext cx="167760" cy="75240"/>
              </p14:xfrm>
            </p:contentPart>
          </mc:Choice>
          <mc:Fallback xmlns="">
            <p:pic>
              <p:nvPicPr>
                <p:cNvPr id="169" name="Ink 168">
                  <a:extLst>
                    <a:ext uri="{FF2B5EF4-FFF2-40B4-BE49-F238E27FC236}">
                      <a16:creationId xmlns="" xmlns:a16="http://schemas.microsoft.com/office/drawing/2014/main" xmlns:p14="http://schemas.microsoft.com/office/powerpoint/2010/main" id="{3422634E-0828-8849-A651-B3CC445E0C12}"/>
                    </a:ext>
                  </a:extLst>
                </p:cNvPr>
                <p:cNvPicPr/>
                <p:nvPr/>
              </p:nvPicPr>
              <p:blipFill>
                <a:blip r:embed="rId201"/>
                <a:stretch>
                  <a:fillRect/>
                </a:stretch>
              </p:blipFill>
              <p:spPr>
                <a:xfrm>
                  <a:off x="1952982" y="2956652"/>
                  <a:ext cx="18576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70" name="Ink 169">
                  <a:extLst>
                    <a:ext uri="{FF2B5EF4-FFF2-40B4-BE49-F238E27FC236}">
                      <a16:creationId xmlns:a16="http://schemas.microsoft.com/office/drawing/2014/main" xmlns="" id="{349417D5-70D1-A048-B4B3-59A2FDA08DFB}"/>
                    </a:ext>
                  </a:extLst>
                </p14:cNvPr>
                <p14:cNvContentPartPr/>
                <p14:nvPr/>
              </p14:nvContentPartPr>
              <p14:xfrm>
                <a:off x="2164662" y="2867687"/>
                <a:ext cx="34920" cy="167760"/>
              </p14:xfrm>
            </p:contentPart>
          </mc:Choice>
          <mc:Fallback xmlns="">
            <p:pic>
              <p:nvPicPr>
                <p:cNvPr id="170" name="Ink 169">
                  <a:extLst>
                    <a:ext uri="{FF2B5EF4-FFF2-40B4-BE49-F238E27FC236}">
                      <a16:creationId xmlns="" xmlns:a16="http://schemas.microsoft.com/office/drawing/2014/main" xmlns:p14="http://schemas.microsoft.com/office/powerpoint/2010/main" id="{349417D5-70D1-A048-B4B3-59A2FDA08DFB}"/>
                    </a:ext>
                  </a:extLst>
                </p:cNvPr>
                <p:cNvPicPr/>
                <p:nvPr/>
              </p:nvPicPr>
              <p:blipFill>
                <a:blip r:embed="rId203"/>
                <a:stretch>
                  <a:fillRect/>
                </a:stretch>
              </p:blipFill>
              <p:spPr>
                <a:xfrm>
                  <a:off x="2155041" y="2857967"/>
                  <a:ext cx="52736" cy="18576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71" name="Ink 170">
                  <a:extLst>
                    <a:ext uri="{FF2B5EF4-FFF2-40B4-BE49-F238E27FC236}">
                      <a16:creationId xmlns:a16="http://schemas.microsoft.com/office/drawing/2014/main" xmlns="" id="{C7937F93-752D-B141-91C7-F832F3D47EBF}"/>
                    </a:ext>
                  </a:extLst>
                </p14:cNvPr>
                <p14:cNvContentPartPr/>
                <p14:nvPr/>
              </p14:nvContentPartPr>
              <p14:xfrm>
                <a:off x="2147382" y="2965967"/>
                <a:ext cx="110160" cy="11880"/>
              </p14:xfrm>
            </p:contentPart>
          </mc:Choice>
          <mc:Fallback xmlns="">
            <p:pic>
              <p:nvPicPr>
                <p:cNvPr id="171" name="Ink 170">
                  <a:extLst>
                    <a:ext uri="{FF2B5EF4-FFF2-40B4-BE49-F238E27FC236}">
                      <a16:creationId xmlns="" xmlns:a16="http://schemas.microsoft.com/office/drawing/2014/main" xmlns:p14="http://schemas.microsoft.com/office/powerpoint/2010/main" id="{C7937F93-752D-B141-91C7-F832F3D47EBF}"/>
                    </a:ext>
                  </a:extLst>
                </p:cNvPr>
                <p:cNvPicPr/>
                <p:nvPr/>
              </p:nvPicPr>
              <p:blipFill>
                <a:blip r:embed="rId205"/>
                <a:stretch>
                  <a:fillRect/>
                </a:stretch>
              </p:blipFill>
              <p:spPr>
                <a:xfrm>
                  <a:off x="2138382" y="2956607"/>
                  <a:ext cx="1278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73" name="Ink 172">
                  <a:extLst>
                    <a:ext uri="{FF2B5EF4-FFF2-40B4-BE49-F238E27FC236}">
                      <a16:creationId xmlns:a16="http://schemas.microsoft.com/office/drawing/2014/main" xmlns="" id="{EE690BF4-0B4F-0648-BCD1-09DE602E0FD0}"/>
                    </a:ext>
                  </a:extLst>
                </p14:cNvPr>
                <p14:cNvContentPartPr/>
                <p14:nvPr/>
              </p14:nvContentPartPr>
              <p14:xfrm>
                <a:off x="2609262" y="2942927"/>
                <a:ext cx="196560" cy="69480"/>
              </p14:xfrm>
            </p:contentPart>
          </mc:Choice>
          <mc:Fallback xmlns="">
            <p:pic>
              <p:nvPicPr>
                <p:cNvPr id="173" name="Ink 172">
                  <a:extLst>
                    <a:ext uri="{FF2B5EF4-FFF2-40B4-BE49-F238E27FC236}">
                      <a16:creationId xmlns="" xmlns:a16="http://schemas.microsoft.com/office/drawing/2014/main" xmlns:p14="http://schemas.microsoft.com/office/powerpoint/2010/main" id="{EE690BF4-0B4F-0648-BCD1-09DE602E0FD0}"/>
                    </a:ext>
                  </a:extLst>
                </p:cNvPr>
                <p:cNvPicPr/>
                <p:nvPr/>
              </p:nvPicPr>
              <p:blipFill>
                <a:blip r:embed="rId207"/>
                <a:stretch>
                  <a:fillRect/>
                </a:stretch>
              </p:blipFill>
              <p:spPr>
                <a:xfrm>
                  <a:off x="2599902" y="2932847"/>
                  <a:ext cx="21600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74" name="Ink 173">
                  <a:extLst>
                    <a:ext uri="{FF2B5EF4-FFF2-40B4-BE49-F238E27FC236}">
                      <a16:creationId xmlns:a16="http://schemas.microsoft.com/office/drawing/2014/main" xmlns="" id="{A407C456-8385-7343-AA7C-92BD4F732595}"/>
                    </a:ext>
                  </a:extLst>
                </p14:cNvPr>
                <p14:cNvContentPartPr/>
                <p14:nvPr/>
              </p14:nvContentPartPr>
              <p14:xfrm>
                <a:off x="2609262" y="2867687"/>
                <a:ext cx="11880" cy="11880"/>
              </p14:xfrm>
            </p:contentPart>
          </mc:Choice>
          <mc:Fallback xmlns="">
            <p:pic>
              <p:nvPicPr>
                <p:cNvPr id="174" name="Ink 173">
                  <a:extLst>
                    <a:ext uri="{FF2B5EF4-FFF2-40B4-BE49-F238E27FC236}">
                      <a16:creationId xmlns="" xmlns:a16="http://schemas.microsoft.com/office/drawing/2014/main" xmlns:p14="http://schemas.microsoft.com/office/powerpoint/2010/main" id="{A407C456-8385-7343-AA7C-92BD4F732595}"/>
                    </a:ext>
                  </a:extLst>
                </p:cNvPr>
                <p:cNvPicPr/>
                <p:nvPr/>
              </p:nvPicPr>
              <p:blipFill>
                <a:blip r:embed="rId209"/>
                <a:stretch>
                  <a:fillRect/>
                </a:stretch>
              </p:blipFill>
              <p:spPr>
                <a:xfrm>
                  <a:off x="2599542" y="2859047"/>
                  <a:ext cx="302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75" name="Ink 174">
                  <a:extLst>
                    <a:ext uri="{FF2B5EF4-FFF2-40B4-BE49-F238E27FC236}">
                      <a16:creationId xmlns:a16="http://schemas.microsoft.com/office/drawing/2014/main" xmlns="" id="{01AC5684-078E-6848-937D-8E2D6AB7D773}"/>
                    </a:ext>
                  </a:extLst>
                </p14:cNvPr>
                <p14:cNvContentPartPr/>
                <p14:nvPr/>
              </p14:nvContentPartPr>
              <p14:xfrm>
                <a:off x="3070782" y="2867687"/>
                <a:ext cx="416160" cy="110160"/>
              </p14:xfrm>
            </p:contentPart>
          </mc:Choice>
          <mc:Fallback xmlns="">
            <p:pic>
              <p:nvPicPr>
                <p:cNvPr id="175" name="Ink 174">
                  <a:extLst>
                    <a:ext uri="{FF2B5EF4-FFF2-40B4-BE49-F238E27FC236}">
                      <a16:creationId xmlns="" xmlns:a16="http://schemas.microsoft.com/office/drawing/2014/main" xmlns:p14="http://schemas.microsoft.com/office/powerpoint/2010/main" id="{01AC5684-078E-6848-937D-8E2D6AB7D773}"/>
                    </a:ext>
                  </a:extLst>
                </p:cNvPr>
                <p:cNvPicPr/>
                <p:nvPr/>
              </p:nvPicPr>
              <p:blipFill>
                <a:blip r:embed="rId211"/>
                <a:stretch>
                  <a:fillRect/>
                </a:stretch>
              </p:blipFill>
              <p:spPr>
                <a:xfrm>
                  <a:off x="3061054" y="2857935"/>
                  <a:ext cx="434896" cy="130025"/>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76" name="Ink 175">
                  <a:extLst>
                    <a:ext uri="{FF2B5EF4-FFF2-40B4-BE49-F238E27FC236}">
                      <a16:creationId xmlns:a16="http://schemas.microsoft.com/office/drawing/2014/main" xmlns="" id="{1D50F050-533A-EB4A-8CC3-F03F94208140}"/>
                    </a:ext>
                  </a:extLst>
                </p14:cNvPr>
                <p14:cNvContentPartPr/>
                <p14:nvPr/>
              </p14:nvContentPartPr>
              <p14:xfrm>
                <a:off x="3232422" y="2810087"/>
                <a:ext cx="173520" cy="23400"/>
              </p14:xfrm>
            </p:contentPart>
          </mc:Choice>
          <mc:Fallback xmlns="">
            <p:pic>
              <p:nvPicPr>
                <p:cNvPr id="176" name="Ink 175">
                  <a:extLst>
                    <a:ext uri="{FF2B5EF4-FFF2-40B4-BE49-F238E27FC236}">
                      <a16:creationId xmlns="" xmlns:a16="http://schemas.microsoft.com/office/drawing/2014/main" xmlns:p14="http://schemas.microsoft.com/office/powerpoint/2010/main" id="{1D50F050-533A-EB4A-8CC3-F03F94208140}"/>
                    </a:ext>
                  </a:extLst>
                </p:cNvPr>
                <p:cNvPicPr/>
                <p:nvPr/>
              </p:nvPicPr>
              <p:blipFill>
                <a:blip r:embed="rId213"/>
                <a:stretch>
                  <a:fillRect/>
                </a:stretch>
              </p:blipFill>
              <p:spPr>
                <a:xfrm>
                  <a:off x="3223422" y="2800727"/>
                  <a:ext cx="19188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78" name="Ink 177">
                  <a:extLst>
                    <a:ext uri="{FF2B5EF4-FFF2-40B4-BE49-F238E27FC236}">
                      <a16:creationId xmlns:a16="http://schemas.microsoft.com/office/drawing/2014/main" xmlns="" id="{5C33824E-0250-9248-ADB5-40D9A46DBA8C}"/>
                    </a:ext>
                  </a:extLst>
                </p14:cNvPr>
                <p14:cNvContentPartPr/>
                <p14:nvPr/>
              </p14:nvContentPartPr>
              <p14:xfrm>
                <a:off x="3781062" y="2856167"/>
                <a:ext cx="52200" cy="152280"/>
              </p14:xfrm>
            </p:contentPart>
          </mc:Choice>
          <mc:Fallback xmlns="">
            <p:pic>
              <p:nvPicPr>
                <p:cNvPr id="178" name="Ink 177">
                  <a:extLst>
                    <a:ext uri="{FF2B5EF4-FFF2-40B4-BE49-F238E27FC236}">
                      <a16:creationId xmlns="" xmlns:a16="http://schemas.microsoft.com/office/drawing/2014/main" xmlns:p14="http://schemas.microsoft.com/office/powerpoint/2010/main" id="{5C33824E-0250-9248-ADB5-40D9A46DBA8C}"/>
                    </a:ext>
                  </a:extLst>
                </p:cNvPr>
                <p:cNvPicPr/>
                <p:nvPr/>
              </p:nvPicPr>
              <p:blipFill>
                <a:blip r:embed="rId215"/>
                <a:stretch>
                  <a:fillRect/>
                </a:stretch>
              </p:blipFill>
              <p:spPr>
                <a:xfrm>
                  <a:off x="3771409" y="2846829"/>
                  <a:ext cx="70077" cy="169878"/>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79" name="Ink 178">
                  <a:extLst>
                    <a:ext uri="{FF2B5EF4-FFF2-40B4-BE49-F238E27FC236}">
                      <a16:creationId xmlns:a16="http://schemas.microsoft.com/office/drawing/2014/main" xmlns="" id="{957F8EC6-BC8D-B340-A6B5-AA78032F4B44}"/>
                    </a:ext>
                  </a:extLst>
                </p14:cNvPr>
                <p14:cNvContentPartPr/>
                <p14:nvPr/>
              </p14:nvContentPartPr>
              <p14:xfrm>
                <a:off x="3781062" y="2838887"/>
                <a:ext cx="138960" cy="75240"/>
              </p14:xfrm>
            </p:contentPart>
          </mc:Choice>
          <mc:Fallback xmlns="">
            <p:pic>
              <p:nvPicPr>
                <p:cNvPr id="179" name="Ink 178">
                  <a:extLst>
                    <a:ext uri="{FF2B5EF4-FFF2-40B4-BE49-F238E27FC236}">
                      <a16:creationId xmlns="" xmlns:a16="http://schemas.microsoft.com/office/drawing/2014/main" xmlns:p14="http://schemas.microsoft.com/office/powerpoint/2010/main" id="{957F8EC6-BC8D-B340-A6B5-AA78032F4B44}"/>
                    </a:ext>
                  </a:extLst>
                </p:cNvPr>
                <p:cNvPicPr/>
                <p:nvPr/>
              </p:nvPicPr>
              <p:blipFill>
                <a:blip r:embed="rId217"/>
                <a:stretch>
                  <a:fillRect/>
                </a:stretch>
              </p:blipFill>
              <p:spPr>
                <a:xfrm>
                  <a:off x="3771702" y="2829572"/>
                  <a:ext cx="15768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80" name="Ink 179">
                  <a:extLst>
                    <a:ext uri="{FF2B5EF4-FFF2-40B4-BE49-F238E27FC236}">
                      <a16:creationId xmlns:a16="http://schemas.microsoft.com/office/drawing/2014/main" xmlns="" id="{9D53CDB6-09EF-5040-840A-EFD00A0B11B9}"/>
                    </a:ext>
                  </a:extLst>
                </p14:cNvPr>
                <p14:cNvContentPartPr/>
                <p14:nvPr/>
              </p14:nvContentPartPr>
              <p14:xfrm>
                <a:off x="3971502" y="2850407"/>
                <a:ext cx="121680" cy="75240"/>
              </p14:xfrm>
            </p:contentPart>
          </mc:Choice>
          <mc:Fallback xmlns="">
            <p:pic>
              <p:nvPicPr>
                <p:cNvPr id="180" name="Ink 179">
                  <a:extLst>
                    <a:ext uri="{FF2B5EF4-FFF2-40B4-BE49-F238E27FC236}">
                      <a16:creationId xmlns="" xmlns:a16="http://schemas.microsoft.com/office/drawing/2014/main" xmlns:p14="http://schemas.microsoft.com/office/powerpoint/2010/main" id="{9D53CDB6-09EF-5040-840A-EFD00A0B11B9}"/>
                    </a:ext>
                  </a:extLst>
                </p:cNvPr>
                <p:cNvPicPr/>
                <p:nvPr/>
              </p:nvPicPr>
              <p:blipFill>
                <a:blip r:embed="rId219"/>
                <a:stretch>
                  <a:fillRect/>
                </a:stretch>
              </p:blipFill>
              <p:spPr>
                <a:xfrm>
                  <a:off x="3961782" y="2841092"/>
                  <a:ext cx="14004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81" name="Ink 180">
                  <a:extLst>
                    <a:ext uri="{FF2B5EF4-FFF2-40B4-BE49-F238E27FC236}">
                      <a16:creationId xmlns:a16="http://schemas.microsoft.com/office/drawing/2014/main" xmlns="" id="{BAA24864-9A3B-F540-A1CE-34FEFB2CD326}"/>
                    </a:ext>
                  </a:extLst>
                </p14:cNvPr>
                <p14:cNvContentPartPr/>
                <p14:nvPr/>
              </p14:nvContentPartPr>
              <p14:xfrm>
                <a:off x="4202262" y="2845367"/>
                <a:ext cx="11880" cy="57600"/>
              </p14:xfrm>
            </p:contentPart>
          </mc:Choice>
          <mc:Fallback xmlns="">
            <p:pic>
              <p:nvPicPr>
                <p:cNvPr id="181" name="Ink 180">
                  <a:extLst>
                    <a:ext uri="{FF2B5EF4-FFF2-40B4-BE49-F238E27FC236}">
                      <a16:creationId xmlns="" xmlns:a16="http://schemas.microsoft.com/office/drawing/2014/main" xmlns:p14="http://schemas.microsoft.com/office/powerpoint/2010/main" id="{BAA24864-9A3B-F540-A1CE-34FEFB2CD326}"/>
                    </a:ext>
                  </a:extLst>
                </p:cNvPr>
                <p:cNvPicPr/>
                <p:nvPr/>
              </p:nvPicPr>
              <p:blipFill>
                <a:blip r:embed="rId221"/>
                <a:stretch>
                  <a:fillRect/>
                </a:stretch>
              </p:blipFill>
              <p:spPr>
                <a:xfrm>
                  <a:off x="4192542" y="2836007"/>
                  <a:ext cx="3024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82" name="Ink 181">
                  <a:extLst>
                    <a:ext uri="{FF2B5EF4-FFF2-40B4-BE49-F238E27FC236}">
                      <a16:creationId xmlns:a16="http://schemas.microsoft.com/office/drawing/2014/main" xmlns="" id="{9E614A21-504B-114B-BC93-043D48CE6FCD}"/>
                    </a:ext>
                  </a:extLst>
                </p14:cNvPr>
                <p14:cNvContentPartPr/>
                <p14:nvPr/>
              </p14:nvContentPartPr>
              <p14:xfrm>
                <a:off x="4184982" y="2781287"/>
                <a:ext cx="11880" cy="23400"/>
              </p14:xfrm>
            </p:contentPart>
          </mc:Choice>
          <mc:Fallback xmlns="">
            <p:pic>
              <p:nvPicPr>
                <p:cNvPr id="182" name="Ink 181">
                  <a:extLst>
                    <a:ext uri="{FF2B5EF4-FFF2-40B4-BE49-F238E27FC236}">
                      <a16:creationId xmlns="" xmlns:a16="http://schemas.microsoft.com/office/drawing/2014/main" xmlns:p14="http://schemas.microsoft.com/office/powerpoint/2010/main" id="{9E614A21-504B-114B-BC93-043D48CE6FCD}"/>
                    </a:ext>
                  </a:extLst>
                </p:cNvPr>
                <p:cNvPicPr/>
                <p:nvPr/>
              </p:nvPicPr>
              <p:blipFill>
                <a:blip r:embed="rId223"/>
                <a:stretch>
                  <a:fillRect/>
                </a:stretch>
              </p:blipFill>
              <p:spPr>
                <a:xfrm>
                  <a:off x="4176702" y="2773007"/>
                  <a:ext cx="2988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83" name="Ink 182">
                  <a:extLst>
                    <a:ext uri="{FF2B5EF4-FFF2-40B4-BE49-F238E27FC236}">
                      <a16:creationId xmlns:a16="http://schemas.microsoft.com/office/drawing/2014/main" xmlns="" id="{FED58E17-F7BF-C74C-9A82-EC7EBC732B4B}"/>
                    </a:ext>
                  </a:extLst>
                </p14:cNvPr>
                <p14:cNvContentPartPr/>
                <p14:nvPr/>
              </p14:nvContentPartPr>
              <p14:xfrm>
                <a:off x="4317822" y="2815847"/>
                <a:ext cx="81000" cy="81000"/>
              </p14:xfrm>
            </p:contentPart>
          </mc:Choice>
          <mc:Fallback xmlns="">
            <p:pic>
              <p:nvPicPr>
                <p:cNvPr id="183" name="Ink 182">
                  <a:extLst>
                    <a:ext uri="{FF2B5EF4-FFF2-40B4-BE49-F238E27FC236}">
                      <a16:creationId xmlns="" xmlns:a16="http://schemas.microsoft.com/office/drawing/2014/main" xmlns:p14="http://schemas.microsoft.com/office/powerpoint/2010/main" id="{FED58E17-F7BF-C74C-9A82-EC7EBC732B4B}"/>
                    </a:ext>
                  </a:extLst>
                </p:cNvPr>
                <p:cNvPicPr/>
                <p:nvPr/>
              </p:nvPicPr>
              <p:blipFill>
                <a:blip r:embed="rId225"/>
                <a:stretch>
                  <a:fillRect/>
                </a:stretch>
              </p:blipFill>
              <p:spPr>
                <a:xfrm>
                  <a:off x="4307787" y="2806528"/>
                  <a:ext cx="99637" cy="9892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84" name="Ink 183">
                  <a:extLst>
                    <a:ext uri="{FF2B5EF4-FFF2-40B4-BE49-F238E27FC236}">
                      <a16:creationId xmlns:a16="http://schemas.microsoft.com/office/drawing/2014/main" xmlns="" id="{04D8C2B2-29B4-0344-AC7A-2AED28882290}"/>
                    </a:ext>
                  </a:extLst>
                </p14:cNvPr>
                <p14:cNvContentPartPr/>
                <p14:nvPr/>
              </p14:nvContentPartPr>
              <p14:xfrm>
                <a:off x="4444902" y="2833127"/>
                <a:ext cx="110160" cy="63720"/>
              </p14:xfrm>
            </p:contentPart>
          </mc:Choice>
          <mc:Fallback xmlns="">
            <p:pic>
              <p:nvPicPr>
                <p:cNvPr id="184" name="Ink 183">
                  <a:extLst>
                    <a:ext uri="{FF2B5EF4-FFF2-40B4-BE49-F238E27FC236}">
                      <a16:creationId xmlns="" xmlns:a16="http://schemas.microsoft.com/office/drawing/2014/main" xmlns:p14="http://schemas.microsoft.com/office/powerpoint/2010/main" id="{04D8C2B2-29B4-0344-AC7A-2AED28882290}"/>
                    </a:ext>
                  </a:extLst>
                </p:cNvPr>
                <p:cNvPicPr/>
                <p:nvPr/>
              </p:nvPicPr>
              <p:blipFill>
                <a:blip r:embed="rId227"/>
                <a:stretch>
                  <a:fillRect/>
                </a:stretch>
              </p:blipFill>
              <p:spPr>
                <a:xfrm>
                  <a:off x="4434822" y="2823820"/>
                  <a:ext cx="128880" cy="81619"/>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85" name="Ink 184">
                  <a:extLst>
                    <a:ext uri="{FF2B5EF4-FFF2-40B4-BE49-F238E27FC236}">
                      <a16:creationId xmlns:a16="http://schemas.microsoft.com/office/drawing/2014/main" xmlns="" id="{F02CDBFD-CC8C-1C4E-A214-DB03054E8CDE}"/>
                    </a:ext>
                  </a:extLst>
                </p14:cNvPr>
                <p14:cNvContentPartPr/>
                <p14:nvPr/>
              </p14:nvContentPartPr>
              <p14:xfrm>
                <a:off x="4854582" y="2781287"/>
                <a:ext cx="121680" cy="110160"/>
              </p14:xfrm>
            </p:contentPart>
          </mc:Choice>
          <mc:Fallback xmlns="">
            <p:pic>
              <p:nvPicPr>
                <p:cNvPr id="185" name="Ink 184">
                  <a:extLst>
                    <a:ext uri="{FF2B5EF4-FFF2-40B4-BE49-F238E27FC236}">
                      <a16:creationId xmlns="" xmlns:a16="http://schemas.microsoft.com/office/drawing/2014/main" xmlns:p14="http://schemas.microsoft.com/office/powerpoint/2010/main" id="{F02CDBFD-CC8C-1C4E-A214-DB03054E8CDE}"/>
                    </a:ext>
                  </a:extLst>
                </p:cNvPr>
                <p:cNvPicPr/>
                <p:nvPr/>
              </p:nvPicPr>
              <p:blipFill>
                <a:blip r:embed="rId229"/>
                <a:stretch>
                  <a:fillRect/>
                </a:stretch>
              </p:blipFill>
              <p:spPr>
                <a:xfrm>
                  <a:off x="4844862" y="2772287"/>
                  <a:ext cx="14076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86" name="Ink 185">
                  <a:extLst>
                    <a:ext uri="{FF2B5EF4-FFF2-40B4-BE49-F238E27FC236}">
                      <a16:creationId xmlns:a16="http://schemas.microsoft.com/office/drawing/2014/main" xmlns="" id="{8445D38D-D8FE-4141-911F-9608EE6C9F71}"/>
                    </a:ext>
                  </a:extLst>
                </p14:cNvPr>
                <p14:cNvContentPartPr/>
                <p14:nvPr/>
              </p14:nvContentPartPr>
              <p14:xfrm>
                <a:off x="5050782" y="2718287"/>
                <a:ext cx="63360" cy="230760"/>
              </p14:xfrm>
            </p:contentPart>
          </mc:Choice>
          <mc:Fallback xmlns="">
            <p:pic>
              <p:nvPicPr>
                <p:cNvPr id="186" name="Ink 185">
                  <a:extLst>
                    <a:ext uri="{FF2B5EF4-FFF2-40B4-BE49-F238E27FC236}">
                      <a16:creationId xmlns="" xmlns:a16="http://schemas.microsoft.com/office/drawing/2014/main" xmlns:p14="http://schemas.microsoft.com/office/powerpoint/2010/main" id="{8445D38D-D8FE-4141-911F-9608EE6C9F71}"/>
                    </a:ext>
                  </a:extLst>
                </p:cNvPr>
                <p:cNvPicPr/>
                <p:nvPr/>
              </p:nvPicPr>
              <p:blipFill>
                <a:blip r:embed="rId231"/>
                <a:stretch>
                  <a:fillRect/>
                </a:stretch>
              </p:blipFill>
              <p:spPr>
                <a:xfrm>
                  <a:off x="5042502" y="2709647"/>
                  <a:ext cx="8136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87" name="Ink 186">
                  <a:extLst>
                    <a:ext uri="{FF2B5EF4-FFF2-40B4-BE49-F238E27FC236}">
                      <a16:creationId xmlns:a16="http://schemas.microsoft.com/office/drawing/2014/main" xmlns="" id="{93D69CAA-7110-074E-B05B-AE9AB1596F68}"/>
                    </a:ext>
                  </a:extLst>
                </p14:cNvPr>
                <p14:cNvContentPartPr/>
                <p14:nvPr/>
              </p14:nvContentPartPr>
              <p14:xfrm>
                <a:off x="5056902" y="2833127"/>
                <a:ext cx="92880" cy="29160"/>
              </p14:xfrm>
            </p:contentPart>
          </mc:Choice>
          <mc:Fallback xmlns="">
            <p:pic>
              <p:nvPicPr>
                <p:cNvPr id="187" name="Ink 186">
                  <a:extLst>
                    <a:ext uri="{FF2B5EF4-FFF2-40B4-BE49-F238E27FC236}">
                      <a16:creationId xmlns="" xmlns:a16="http://schemas.microsoft.com/office/drawing/2014/main" xmlns:p14="http://schemas.microsoft.com/office/powerpoint/2010/main" id="{93D69CAA-7110-074E-B05B-AE9AB1596F68}"/>
                    </a:ext>
                  </a:extLst>
                </p:cNvPr>
                <p:cNvPicPr/>
                <p:nvPr/>
              </p:nvPicPr>
              <p:blipFill>
                <a:blip r:embed="rId233"/>
                <a:stretch>
                  <a:fillRect/>
                </a:stretch>
              </p:blipFill>
              <p:spPr>
                <a:xfrm>
                  <a:off x="5047902" y="2824237"/>
                  <a:ext cx="110520" cy="4694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88" name="Ink 187">
                  <a:extLst>
                    <a:ext uri="{FF2B5EF4-FFF2-40B4-BE49-F238E27FC236}">
                      <a16:creationId xmlns:a16="http://schemas.microsoft.com/office/drawing/2014/main" xmlns="" id="{7EAC6B4F-E8A3-6842-A1DD-B6D1EFC3E783}"/>
                    </a:ext>
                  </a:extLst>
                </p14:cNvPr>
                <p14:cNvContentPartPr/>
                <p14:nvPr/>
              </p14:nvContentPartPr>
              <p14:xfrm>
                <a:off x="5455062" y="2729087"/>
                <a:ext cx="381240" cy="133200"/>
              </p14:xfrm>
            </p:contentPart>
          </mc:Choice>
          <mc:Fallback xmlns="">
            <p:pic>
              <p:nvPicPr>
                <p:cNvPr id="188" name="Ink 187">
                  <a:extLst>
                    <a:ext uri="{FF2B5EF4-FFF2-40B4-BE49-F238E27FC236}">
                      <a16:creationId xmlns="" xmlns:a16="http://schemas.microsoft.com/office/drawing/2014/main" xmlns:p14="http://schemas.microsoft.com/office/powerpoint/2010/main" id="{7EAC6B4F-E8A3-6842-A1DD-B6D1EFC3E783}"/>
                    </a:ext>
                  </a:extLst>
                </p:cNvPr>
                <p:cNvPicPr/>
                <p:nvPr/>
              </p:nvPicPr>
              <p:blipFill>
                <a:blip r:embed="rId235"/>
                <a:stretch>
                  <a:fillRect/>
                </a:stretch>
              </p:blipFill>
              <p:spPr>
                <a:xfrm>
                  <a:off x="5444992" y="2719727"/>
                  <a:ext cx="400302"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89" name="Ink 188">
                  <a:extLst>
                    <a:ext uri="{FF2B5EF4-FFF2-40B4-BE49-F238E27FC236}">
                      <a16:creationId xmlns:a16="http://schemas.microsoft.com/office/drawing/2014/main" xmlns="" id="{04D9F79A-49CC-DC4C-A2C5-A1301CCCE2DB}"/>
                    </a:ext>
                  </a:extLst>
                </p14:cNvPr>
                <p14:cNvContentPartPr/>
                <p14:nvPr/>
              </p14:nvContentPartPr>
              <p14:xfrm>
                <a:off x="5628222" y="2711807"/>
                <a:ext cx="127440" cy="360"/>
              </p14:xfrm>
            </p:contentPart>
          </mc:Choice>
          <mc:Fallback xmlns="">
            <p:pic>
              <p:nvPicPr>
                <p:cNvPr id="189" name="Ink 188">
                  <a:extLst>
                    <a:ext uri="{FF2B5EF4-FFF2-40B4-BE49-F238E27FC236}">
                      <a16:creationId xmlns="" xmlns:a16="http://schemas.microsoft.com/office/drawing/2014/main" xmlns:p14="http://schemas.microsoft.com/office/powerpoint/2010/main" id="{04D9F79A-49CC-DC4C-A2C5-A1301CCCE2DB}"/>
                    </a:ext>
                  </a:extLst>
                </p:cNvPr>
                <p:cNvPicPr/>
                <p:nvPr/>
              </p:nvPicPr>
              <p:blipFill>
                <a:blip r:embed="rId237"/>
                <a:stretch>
                  <a:fillRect/>
                </a:stretch>
              </p:blipFill>
              <p:spPr>
                <a:xfrm>
                  <a:off x="5618474" y="2701367"/>
                  <a:ext cx="146935"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93" name="Ink 192">
                  <a:extLst>
                    <a:ext uri="{FF2B5EF4-FFF2-40B4-BE49-F238E27FC236}">
                      <a16:creationId xmlns:a16="http://schemas.microsoft.com/office/drawing/2014/main" xmlns="" id="{02A81395-71CD-A146-8479-976943C4B66B}"/>
                    </a:ext>
                  </a:extLst>
                </p14:cNvPr>
                <p14:cNvContentPartPr/>
                <p14:nvPr/>
              </p14:nvContentPartPr>
              <p14:xfrm>
                <a:off x="4381182" y="3093407"/>
                <a:ext cx="150480" cy="103680"/>
              </p14:xfrm>
            </p:contentPart>
          </mc:Choice>
          <mc:Fallback xmlns="">
            <p:pic>
              <p:nvPicPr>
                <p:cNvPr id="193" name="Ink 192">
                  <a:extLst>
                    <a:ext uri="{FF2B5EF4-FFF2-40B4-BE49-F238E27FC236}">
                      <a16:creationId xmlns="" xmlns:a16="http://schemas.microsoft.com/office/drawing/2014/main" xmlns:p14="http://schemas.microsoft.com/office/powerpoint/2010/main" id="{02A81395-71CD-A146-8479-976943C4B66B}"/>
                    </a:ext>
                  </a:extLst>
                </p:cNvPr>
                <p:cNvPicPr/>
                <p:nvPr/>
              </p:nvPicPr>
              <p:blipFill>
                <a:blip r:embed="rId239"/>
                <a:stretch>
                  <a:fillRect/>
                </a:stretch>
              </p:blipFill>
              <p:spPr>
                <a:xfrm>
                  <a:off x="4372182" y="3083327"/>
                  <a:ext cx="16920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94" name="Ink 193">
                  <a:extLst>
                    <a:ext uri="{FF2B5EF4-FFF2-40B4-BE49-F238E27FC236}">
                      <a16:creationId xmlns:a16="http://schemas.microsoft.com/office/drawing/2014/main" xmlns="" id="{1F0134E9-9521-164B-B82A-E24A7211BACD}"/>
                    </a:ext>
                  </a:extLst>
                </p14:cNvPr>
                <p14:cNvContentPartPr/>
                <p14:nvPr/>
              </p14:nvContentPartPr>
              <p14:xfrm>
                <a:off x="4566222" y="3133367"/>
                <a:ext cx="104400" cy="69480"/>
              </p14:xfrm>
            </p:contentPart>
          </mc:Choice>
          <mc:Fallback xmlns="">
            <p:pic>
              <p:nvPicPr>
                <p:cNvPr id="194" name="Ink 193">
                  <a:extLst>
                    <a:ext uri="{FF2B5EF4-FFF2-40B4-BE49-F238E27FC236}">
                      <a16:creationId xmlns="" xmlns:a16="http://schemas.microsoft.com/office/drawing/2014/main" xmlns:p14="http://schemas.microsoft.com/office/powerpoint/2010/main" id="{1F0134E9-9521-164B-B82A-E24A7211BACD}"/>
                    </a:ext>
                  </a:extLst>
                </p:cNvPr>
                <p:cNvPicPr/>
                <p:nvPr/>
              </p:nvPicPr>
              <p:blipFill>
                <a:blip r:embed="rId241"/>
                <a:stretch>
                  <a:fillRect/>
                </a:stretch>
              </p:blipFill>
              <p:spPr>
                <a:xfrm>
                  <a:off x="4558302" y="3124055"/>
                  <a:ext cx="121680"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95" name="Ink 194">
                  <a:extLst>
                    <a:ext uri="{FF2B5EF4-FFF2-40B4-BE49-F238E27FC236}">
                      <a16:creationId xmlns:a16="http://schemas.microsoft.com/office/drawing/2014/main" xmlns="" id="{961CEF8C-EC92-D741-B0EB-53526D029886}"/>
                    </a:ext>
                  </a:extLst>
                </p14:cNvPr>
                <p14:cNvContentPartPr/>
                <p14:nvPr/>
              </p14:nvContentPartPr>
              <p14:xfrm>
                <a:off x="4733622" y="3121847"/>
                <a:ext cx="81000" cy="63720"/>
              </p14:xfrm>
            </p:contentPart>
          </mc:Choice>
          <mc:Fallback xmlns="">
            <p:pic>
              <p:nvPicPr>
                <p:cNvPr id="195" name="Ink 194">
                  <a:extLst>
                    <a:ext uri="{FF2B5EF4-FFF2-40B4-BE49-F238E27FC236}">
                      <a16:creationId xmlns="" xmlns:a16="http://schemas.microsoft.com/office/drawing/2014/main" xmlns:p14="http://schemas.microsoft.com/office/powerpoint/2010/main" id="{961CEF8C-EC92-D741-B0EB-53526D029886}"/>
                    </a:ext>
                  </a:extLst>
                </p:cNvPr>
                <p:cNvPicPr/>
                <p:nvPr/>
              </p:nvPicPr>
              <p:blipFill>
                <a:blip r:embed="rId243"/>
                <a:stretch>
                  <a:fillRect/>
                </a:stretch>
              </p:blipFill>
              <p:spPr>
                <a:xfrm>
                  <a:off x="4723945" y="3113256"/>
                  <a:ext cx="99996" cy="81977"/>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96" name="Ink 195">
                  <a:extLst>
                    <a:ext uri="{FF2B5EF4-FFF2-40B4-BE49-F238E27FC236}">
                      <a16:creationId xmlns:a16="http://schemas.microsoft.com/office/drawing/2014/main" xmlns="" id="{C47961BE-92B5-1842-8F12-94DFD9A35DD3}"/>
                    </a:ext>
                  </a:extLst>
                </p14:cNvPr>
                <p14:cNvContentPartPr/>
                <p14:nvPr/>
              </p14:nvContentPartPr>
              <p14:xfrm>
                <a:off x="4848822" y="3081167"/>
                <a:ext cx="17640" cy="92880"/>
              </p14:xfrm>
            </p:contentPart>
          </mc:Choice>
          <mc:Fallback xmlns="">
            <p:pic>
              <p:nvPicPr>
                <p:cNvPr id="196" name="Ink 195">
                  <a:extLst>
                    <a:ext uri="{FF2B5EF4-FFF2-40B4-BE49-F238E27FC236}">
                      <a16:creationId xmlns="" xmlns:a16="http://schemas.microsoft.com/office/drawing/2014/main" xmlns:p14="http://schemas.microsoft.com/office/powerpoint/2010/main" id="{C47961BE-92B5-1842-8F12-94DFD9A35DD3}"/>
                    </a:ext>
                  </a:extLst>
                </p:cNvPr>
                <p:cNvPicPr/>
                <p:nvPr/>
              </p:nvPicPr>
              <p:blipFill>
                <a:blip r:embed="rId245"/>
                <a:stretch>
                  <a:fillRect/>
                </a:stretch>
              </p:blipFill>
              <p:spPr>
                <a:xfrm>
                  <a:off x="4839462" y="3071771"/>
                  <a:ext cx="3708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97" name="Ink 196">
                  <a:extLst>
                    <a:ext uri="{FF2B5EF4-FFF2-40B4-BE49-F238E27FC236}">
                      <a16:creationId xmlns:a16="http://schemas.microsoft.com/office/drawing/2014/main" xmlns="" id="{EB5ADC16-6678-AB47-AD98-1CD73F2747CF}"/>
                    </a:ext>
                  </a:extLst>
                </p14:cNvPr>
                <p14:cNvContentPartPr/>
                <p14:nvPr/>
              </p14:nvContentPartPr>
              <p14:xfrm>
                <a:off x="4854582" y="3087647"/>
                <a:ext cx="190800" cy="103680"/>
              </p14:xfrm>
            </p:contentPart>
          </mc:Choice>
          <mc:Fallback xmlns="">
            <p:pic>
              <p:nvPicPr>
                <p:cNvPr id="197" name="Ink 196">
                  <a:extLst>
                    <a:ext uri="{FF2B5EF4-FFF2-40B4-BE49-F238E27FC236}">
                      <a16:creationId xmlns="" xmlns:a16="http://schemas.microsoft.com/office/drawing/2014/main" xmlns:p14="http://schemas.microsoft.com/office/powerpoint/2010/main" id="{EB5ADC16-6678-AB47-AD98-1CD73F2747CF}"/>
                    </a:ext>
                  </a:extLst>
                </p:cNvPr>
                <p:cNvPicPr/>
                <p:nvPr/>
              </p:nvPicPr>
              <p:blipFill>
                <a:blip r:embed="rId247"/>
                <a:stretch>
                  <a:fillRect/>
                </a:stretch>
              </p:blipFill>
              <p:spPr>
                <a:xfrm>
                  <a:off x="4844502" y="3078287"/>
                  <a:ext cx="21096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99" name="Ink 198">
                  <a:extLst>
                    <a:ext uri="{FF2B5EF4-FFF2-40B4-BE49-F238E27FC236}">
                      <a16:creationId xmlns:a16="http://schemas.microsoft.com/office/drawing/2014/main" xmlns="" id="{EAEF1638-8668-8044-A5DA-AADDEC338718}"/>
                    </a:ext>
                  </a:extLst>
                </p14:cNvPr>
                <p14:cNvContentPartPr/>
                <p14:nvPr/>
              </p14:nvContentPartPr>
              <p14:xfrm>
                <a:off x="6032142" y="2602007"/>
                <a:ext cx="63720" cy="519120"/>
              </p14:xfrm>
            </p:contentPart>
          </mc:Choice>
          <mc:Fallback xmlns="">
            <p:pic>
              <p:nvPicPr>
                <p:cNvPr id="199" name="Ink 198">
                  <a:extLst>
                    <a:ext uri="{FF2B5EF4-FFF2-40B4-BE49-F238E27FC236}">
                      <a16:creationId xmlns="" xmlns:a16="http://schemas.microsoft.com/office/drawing/2014/main" xmlns:p14="http://schemas.microsoft.com/office/powerpoint/2010/main" id="{EAEF1638-8668-8044-A5DA-AADDEC338718}"/>
                    </a:ext>
                  </a:extLst>
                </p:cNvPr>
                <p:cNvPicPr/>
                <p:nvPr/>
              </p:nvPicPr>
              <p:blipFill>
                <a:blip r:embed="rId249"/>
                <a:stretch>
                  <a:fillRect/>
                </a:stretch>
              </p:blipFill>
              <p:spPr>
                <a:xfrm>
                  <a:off x="6022062" y="2593367"/>
                  <a:ext cx="82800" cy="53712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200" name="Ink 199">
                  <a:extLst>
                    <a:ext uri="{FF2B5EF4-FFF2-40B4-BE49-F238E27FC236}">
                      <a16:creationId xmlns:a16="http://schemas.microsoft.com/office/drawing/2014/main" xmlns="" id="{A800DE63-AC7B-0647-842A-3154F14A79B7}"/>
                    </a:ext>
                  </a:extLst>
                </p14:cNvPr>
                <p14:cNvContentPartPr/>
                <p14:nvPr/>
              </p14:nvContentPartPr>
              <p14:xfrm>
                <a:off x="6200262" y="2792807"/>
                <a:ext cx="126720" cy="115920"/>
              </p14:xfrm>
            </p:contentPart>
          </mc:Choice>
          <mc:Fallback xmlns="">
            <p:pic>
              <p:nvPicPr>
                <p:cNvPr id="200" name="Ink 199">
                  <a:extLst>
                    <a:ext uri="{FF2B5EF4-FFF2-40B4-BE49-F238E27FC236}">
                      <a16:creationId xmlns="" xmlns:a16="http://schemas.microsoft.com/office/drawing/2014/main" xmlns:p14="http://schemas.microsoft.com/office/powerpoint/2010/main" id="{A800DE63-AC7B-0647-842A-3154F14A79B7}"/>
                    </a:ext>
                  </a:extLst>
                </p:cNvPr>
                <p:cNvPicPr/>
                <p:nvPr/>
              </p:nvPicPr>
              <p:blipFill>
                <a:blip r:embed="rId251"/>
                <a:stretch>
                  <a:fillRect/>
                </a:stretch>
              </p:blipFill>
              <p:spPr>
                <a:xfrm>
                  <a:off x="6191262" y="2784167"/>
                  <a:ext cx="14508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201" name="Ink 200">
                  <a:extLst>
                    <a:ext uri="{FF2B5EF4-FFF2-40B4-BE49-F238E27FC236}">
                      <a16:creationId xmlns:a16="http://schemas.microsoft.com/office/drawing/2014/main" xmlns="" id="{37BE26C9-FED8-B04D-AFF2-53C8800BB83B}"/>
                    </a:ext>
                  </a:extLst>
                </p14:cNvPr>
                <p14:cNvContentPartPr/>
                <p14:nvPr/>
              </p14:nvContentPartPr>
              <p14:xfrm>
                <a:off x="6401862" y="2769407"/>
                <a:ext cx="17640" cy="156240"/>
              </p14:xfrm>
            </p:contentPart>
          </mc:Choice>
          <mc:Fallback xmlns="">
            <p:pic>
              <p:nvPicPr>
                <p:cNvPr id="201" name="Ink 200">
                  <a:extLst>
                    <a:ext uri="{FF2B5EF4-FFF2-40B4-BE49-F238E27FC236}">
                      <a16:creationId xmlns="" xmlns:a16="http://schemas.microsoft.com/office/drawing/2014/main" xmlns:p14="http://schemas.microsoft.com/office/powerpoint/2010/main" id="{37BE26C9-FED8-B04D-AFF2-53C8800BB83B}"/>
                    </a:ext>
                  </a:extLst>
                </p:cNvPr>
                <p:cNvPicPr/>
                <p:nvPr/>
              </p:nvPicPr>
              <p:blipFill>
                <a:blip r:embed="rId253"/>
                <a:stretch>
                  <a:fillRect/>
                </a:stretch>
              </p:blipFill>
              <p:spPr>
                <a:xfrm>
                  <a:off x="6392862" y="2760767"/>
                  <a:ext cx="3492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202" name="Ink 201">
                  <a:extLst>
                    <a:ext uri="{FF2B5EF4-FFF2-40B4-BE49-F238E27FC236}">
                      <a16:creationId xmlns:a16="http://schemas.microsoft.com/office/drawing/2014/main" xmlns="" id="{266557B3-4F57-CB46-89F1-810A63B224C9}"/>
                    </a:ext>
                  </a:extLst>
                </p14:cNvPr>
                <p14:cNvContentPartPr/>
                <p14:nvPr/>
              </p14:nvContentPartPr>
              <p14:xfrm>
                <a:off x="6361902" y="2844647"/>
                <a:ext cx="103680" cy="17640"/>
              </p14:xfrm>
            </p:contentPart>
          </mc:Choice>
          <mc:Fallback xmlns="">
            <p:pic>
              <p:nvPicPr>
                <p:cNvPr id="202" name="Ink 201">
                  <a:extLst>
                    <a:ext uri="{FF2B5EF4-FFF2-40B4-BE49-F238E27FC236}">
                      <a16:creationId xmlns="" xmlns:a16="http://schemas.microsoft.com/office/drawing/2014/main" xmlns:p14="http://schemas.microsoft.com/office/powerpoint/2010/main" id="{266557B3-4F57-CB46-89F1-810A63B224C9}"/>
                    </a:ext>
                  </a:extLst>
                </p:cNvPr>
                <p:cNvPicPr/>
                <p:nvPr/>
              </p:nvPicPr>
              <p:blipFill>
                <a:blip r:embed="rId255"/>
                <a:stretch>
                  <a:fillRect/>
                </a:stretch>
              </p:blipFill>
              <p:spPr>
                <a:xfrm>
                  <a:off x="6353262" y="2836180"/>
                  <a:ext cx="120600" cy="35633"/>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203" name="Ink 202">
                  <a:extLst>
                    <a:ext uri="{FF2B5EF4-FFF2-40B4-BE49-F238E27FC236}">
                      <a16:creationId xmlns:a16="http://schemas.microsoft.com/office/drawing/2014/main" xmlns="" id="{CA7E4810-C186-344A-B7A8-93F86540CE33}"/>
                    </a:ext>
                  </a:extLst>
                </p14:cNvPr>
                <p14:cNvContentPartPr/>
                <p14:nvPr/>
              </p14:nvContentPartPr>
              <p14:xfrm>
                <a:off x="6494022" y="2821607"/>
                <a:ext cx="138960" cy="57960"/>
              </p14:xfrm>
            </p:contentPart>
          </mc:Choice>
          <mc:Fallback xmlns="">
            <p:pic>
              <p:nvPicPr>
                <p:cNvPr id="203" name="Ink 202">
                  <a:extLst>
                    <a:ext uri="{FF2B5EF4-FFF2-40B4-BE49-F238E27FC236}">
                      <a16:creationId xmlns="" xmlns:a16="http://schemas.microsoft.com/office/drawing/2014/main" xmlns:p14="http://schemas.microsoft.com/office/powerpoint/2010/main" id="{CA7E4810-C186-344A-B7A8-93F86540CE33}"/>
                    </a:ext>
                  </a:extLst>
                </p:cNvPr>
                <p:cNvPicPr/>
                <p:nvPr/>
              </p:nvPicPr>
              <p:blipFill>
                <a:blip r:embed="rId257"/>
                <a:stretch>
                  <a:fillRect/>
                </a:stretch>
              </p:blipFill>
              <p:spPr>
                <a:xfrm>
                  <a:off x="6484302" y="2812663"/>
                  <a:ext cx="157680" cy="76207"/>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204" name="Ink 203">
                  <a:extLst>
                    <a:ext uri="{FF2B5EF4-FFF2-40B4-BE49-F238E27FC236}">
                      <a16:creationId xmlns:a16="http://schemas.microsoft.com/office/drawing/2014/main" xmlns="" id="{CD3FDBAC-7638-EE4E-A508-FD638D919AA0}"/>
                    </a:ext>
                  </a:extLst>
                </p14:cNvPr>
                <p14:cNvContentPartPr/>
                <p14:nvPr/>
              </p14:nvContentPartPr>
              <p14:xfrm>
                <a:off x="6672942" y="2695247"/>
                <a:ext cx="17640" cy="178560"/>
              </p14:xfrm>
            </p:contentPart>
          </mc:Choice>
          <mc:Fallback xmlns="">
            <p:pic>
              <p:nvPicPr>
                <p:cNvPr id="204" name="Ink 203">
                  <a:extLst>
                    <a:ext uri="{FF2B5EF4-FFF2-40B4-BE49-F238E27FC236}">
                      <a16:creationId xmlns="" xmlns:a16="http://schemas.microsoft.com/office/drawing/2014/main" xmlns:p14="http://schemas.microsoft.com/office/powerpoint/2010/main" id="{CD3FDBAC-7638-EE4E-A508-FD638D919AA0}"/>
                    </a:ext>
                  </a:extLst>
                </p:cNvPr>
                <p:cNvPicPr/>
                <p:nvPr/>
              </p:nvPicPr>
              <p:blipFill>
                <a:blip r:embed="rId259"/>
                <a:stretch>
                  <a:fillRect/>
                </a:stretch>
              </p:blipFill>
              <p:spPr>
                <a:xfrm>
                  <a:off x="6663942" y="2686265"/>
                  <a:ext cx="36720" cy="196165"/>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205" name="Ink 204">
                  <a:extLst>
                    <a:ext uri="{FF2B5EF4-FFF2-40B4-BE49-F238E27FC236}">
                      <a16:creationId xmlns:a16="http://schemas.microsoft.com/office/drawing/2014/main" xmlns="" id="{2FA79234-4855-5D47-B472-032D7241CDF1}"/>
                    </a:ext>
                  </a:extLst>
                </p14:cNvPr>
                <p14:cNvContentPartPr/>
                <p14:nvPr/>
              </p14:nvContentPartPr>
              <p14:xfrm>
                <a:off x="6632622" y="2787047"/>
                <a:ext cx="202320" cy="92880"/>
              </p14:xfrm>
            </p:contentPart>
          </mc:Choice>
          <mc:Fallback xmlns="">
            <p:pic>
              <p:nvPicPr>
                <p:cNvPr id="205" name="Ink 204">
                  <a:extLst>
                    <a:ext uri="{FF2B5EF4-FFF2-40B4-BE49-F238E27FC236}">
                      <a16:creationId xmlns="" xmlns:a16="http://schemas.microsoft.com/office/drawing/2014/main" xmlns:p14="http://schemas.microsoft.com/office/powerpoint/2010/main" id="{2FA79234-4855-5D47-B472-032D7241CDF1}"/>
                    </a:ext>
                  </a:extLst>
                </p:cNvPr>
                <p:cNvPicPr/>
                <p:nvPr/>
              </p:nvPicPr>
              <p:blipFill>
                <a:blip r:embed="rId261"/>
                <a:stretch>
                  <a:fillRect/>
                </a:stretch>
              </p:blipFill>
              <p:spPr>
                <a:xfrm>
                  <a:off x="6623622" y="2778047"/>
                  <a:ext cx="22104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206" name="Ink 205">
                  <a:extLst>
                    <a:ext uri="{FF2B5EF4-FFF2-40B4-BE49-F238E27FC236}">
                      <a16:creationId xmlns:a16="http://schemas.microsoft.com/office/drawing/2014/main" xmlns="" id="{2795B919-A354-8649-80BA-512CF622A03D}"/>
                    </a:ext>
                  </a:extLst>
                </p14:cNvPr>
                <p14:cNvContentPartPr/>
                <p14:nvPr/>
              </p14:nvContentPartPr>
              <p14:xfrm>
                <a:off x="6886782" y="2781287"/>
                <a:ext cx="167760" cy="98640"/>
              </p14:xfrm>
            </p:contentPart>
          </mc:Choice>
          <mc:Fallback xmlns="">
            <p:pic>
              <p:nvPicPr>
                <p:cNvPr id="206" name="Ink 205">
                  <a:extLst>
                    <a:ext uri="{FF2B5EF4-FFF2-40B4-BE49-F238E27FC236}">
                      <a16:creationId xmlns="" xmlns:a16="http://schemas.microsoft.com/office/drawing/2014/main" xmlns:p14="http://schemas.microsoft.com/office/powerpoint/2010/main" id="{2795B919-A354-8649-80BA-512CF622A03D}"/>
                    </a:ext>
                  </a:extLst>
                </p:cNvPr>
                <p:cNvPicPr/>
                <p:nvPr/>
              </p:nvPicPr>
              <p:blipFill>
                <a:blip r:embed="rId263"/>
                <a:stretch>
                  <a:fillRect/>
                </a:stretch>
              </p:blipFill>
              <p:spPr>
                <a:xfrm>
                  <a:off x="6877062" y="2772647"/>
                  <a:ext cx="18612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207" name="Ink 206">
                  <a:extLst>
                    <a:ext uri="{FF2B5EF4-FFF2-40B4-BE49-F238E27FC236}">
                      <a16:creationId xmlns:a16="http://schemas.microsoft.com/office/drawing/2014/main" xmlns="" id="{017BEA9D-C75E-4D4E-8923-D8D4BC7C2051}"/>
                    </a:ext>
                  </a:extLst>
                </p14:cNvPr>
                <p14:cNvContentPartPr/>
                <p14:nvPr/>
              </p14:nvContentPartPr>
              <p14:xfrm>
                <a:off x="7088742" y="2792807"/>
                <a:ext cx="57960" cy="69480"/>
              </p14:xfrm>
            </p:contentPart>
          </mc:Choice>
          <mc:Fallback xmlns="">
            <p:pic>
              <p:nvPicPr>
                <p:cNvPr id="207" name="Ink 206">
                  <a:extLst>
                    <a:ext uri="{FF2B5EF4-FFF2-40B4-BE49-F238E27FC236}">
                      <a16:creationId xmlns="" xmlns:a16="http://schemas.microsoft.com/office/drawing/2014/main" xmlns:p14="http://schemas.microsoft.com/office/powerpoint/2010/main" id="{017BEA9D-C75E-4D4E-8923-D8D4BC7C2051}"/>
                    </a:ext>
                  </a:extLst>
                </p:cNvPr>
                <p:cNvPicPr/>
                <p:nvPr/>
              </p:nvPicPr>
              <p:blipFill>
                <a:blip r:embed="rId265"/>
                <a:stretch>
                  <a:fillRect/>
                </a:stretch>
              </p:blipFill>
              <p:spPr>
                <a:xfrm>
                  <a:off x="7079082" y="2783853"/>
                  <a:ext cx="76207" cy="87029"/>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208" name="Ink 207">
                  <a:extLst>
                    <a:ext uri="{FF2B5EF4-FFF2-40B4-BE49-F238E27FC236}">
                      <a16:creationId xmlns:a16="http://schemas.microsoft.com/office/drawing/2014/main" xmlns="" id="{6FE4E3BF-DCD8-5D4B-823A-50C4C0237564}"/>
                    </a:ext>
                  </a:extLst>
                </p14:cNvPr>
                <p14:cNvContentPartPr/>
                <p14:nvPr/>
              </p14:nvContentPartPr>
              <p14:xfrm>
                <a:off x="7192782" y="2769407"/>
                <a:ext cx="121680" cy="104400"/>
              </p14:xfrm>
            </p:contentPart>
          </mc:Choice>
          <mc:Fallback xmlns="">
            <p:pic>
              <p:nvPicPr>
                <p:cNvPr id="208" name="Ink 207">
                  <a:extLst>
                    <a:ext uri="{FF2B5EF4-FFF2-40B4-BE49-F238E27FC236}">
                      <a16:creationId xmlns="" xmlns:a16="http://schemas.microsoft.com/office/drawing/2014/main" xmlns:p14="http://schemas.microsoft.com/office/powerpoint/2010/main" id="{6FE4E3BF-DCD8-5D4B-823A-50C4C0237564}"/>
                    </a:ext>
                  </a:extLst>
                </p:cNvPr>
                <p:cNvPicPr/>
                <p:nvPr/>
              </p:nvPicPr>
              <p:blipFill>
                <a:blip r:embed="rId267"/>
                <a:stretch>
                  <a:fillRect/>
                </a:stretch>
              </p:blipFill>
              <p:spPr>
                <a:xfrm>
                  <a:off x="7184142" y="2760767"/>
                  <a:ext cx="13860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209" name="Ink 208">
                  <a:extLst>
                    <a:ext uri="{FF2B5EF4-FFF2-40B4-BE49-F238E27FC236}">
                      <a16:creationId xmlns:a16="http://schemas.microsoft.com/office/drawing/2014/main" xmlns="" id="{60CB1FD2-49A4-DD4D-A5A0-53EBFA797DEC}"/>
                    </a:ext>
                  </a:extLst>
                </p14:cNvPr>
                <p14:cNvContentPartPr/>
                <p14:nvPr/>
              </p14:nvContentPartPr>
              <p14:xfrm>
                <a:off x="7331022" y="2769407"/>
                <a:ext cx="23400" cy="104400"/>
              </p14:xfrm>
            </p:contentPart>
          </mc:Choice>
          <mc:Fallback xmlns="">
            <p:pic>
              <p:nvPicPr>
                <p:cNvPr id="209" name="Ink 208">
                  <a:extLst>
                    <a:ext uri="{FF2B5EF4-FFF2-40B4-BE49-F238E27FC236}">
                      <a16:creationId xmlns="" xmlns:a16="http://schemas.microsoft.com/office/drawing/2014/main" xmlns:p14="http://schemas.microsoft.com/office/powerpoint/2010/main" id="{60CB1FD2-49A4-DD4D-A5A0-53EBFA797DEC}"/>
                    </a:ext>
                  </a:extLst>
                </p:cNvPr>
                <p:cNvPicPr/>
                <p:nvPr/>
              </p:nvPicPr>
              <p:blipFill>
                <a:blip r:embed="rId269"/>
                <a:stretch>
                  <a:fillRect/>
                </a:stretch>
              </p:blipFill>
              <p:spPr>
                <a:xfrm>
                  <a:off x="7322742" y="2759687"/>
                  <a:ext cx="4140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210" name="Ink 209">
                  <a:extLst>
                    <a:ext uri="{FF2B5EF4-FFF2-40B4-BE49-F238E27FC236}">
                      <a16:creationId xmlns:a16="http://schemas.microsoft.com/office/drawing/2014/main" xmlns="" id="{A6D42FA5-8E21-AB40-9040-D4F5D306E4F7}"/>
                    </a:ext>
                  </a:extLst>
                </p14:cNvPr>
                <p14:cNvContentPartPr/>
                <p14:nvPr/>
              </p14:nvContentPartPr>
              <p14:xfrm>
                <a:off x="7325262" y="2804327"/>
                <a:ext cx="40680" cy="23400"/>
              </p14:xfrm>
            </p:contentPart>
          </mc:Choice>
          <mc:Fallback xmlns="">
            <p:pic>
              <p:nvPicPr>
                <p:cNvPr id="210" name="Ink 209">
                  <a:extLst>
                    <a:ext uri="{FF2B5EF4-FFF2-40B4-BE49-F238E27FC236}">
                      <a16:creationId xmlns="" xmlns:a16="http://schemas.microsoft.com/office/drawing/2014/main" xmlns:p14="http://schemas.microsoft.com/office/powerpoint/2010/main" id="{A6D42FA5-8E21-AB40-9040-D4F5D306E4F7}"/>
                    </a:ext>
                  </a:extLst>
                </p:cNvPr>
                <p:cNvPicPr/>
                <p:nvPr/>
              </p:nvPicPr>
              <p:blipFill>
                <a:blip r:embed="rId271"/>
                <a:stretch>
                  <a:fillRect/>
                </a:stretch>
              </p:blipFill>
              <p:spPr>
                <a:xfrm>
                  <a:off x="7315902" y="2795327"/>
                  <a:ext cx="5904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211" name="Ink 210">
                  <a:extLst>
                    <a:ext uri="{FF2B5EF4-FFF2-40B4-BE49-F238E27FC236}">
                      <a16:creationId xmlns:a16="http://schemas.microsoft.com/office/drawing/2014/main" xmlns="" id="{75CACBDD-9372-6243-97A3-7E90507C6DC1}"/>
                    </a:ext>
                  </a:extLst>
                </p14:cNvPr>
                <p14:cNvContentPartPr/>
                <p14:nvPr/>
              </p14:nvContentPartPr>
              <p14:xfrm>
                <a:off x="7296462" y="2561687"/>
                <a:ext cx="260280" cy="525600"/>
              </p14:xfrm>
            </p:contentPart>
          </mc:Choice>
          <mc:Fallback xmlns="">
            <p:pic>
              <p:nvPicPr>
                <p:cNvPr id="211" name="Ink 210">
                  <a:extLst>
                    <a:ext uri="{FF2B5EF4-FFF2-40B4-BE49-F238E27FC236}">
                      <a16:creationId xmlns="" xmlns:a16="http://schemas.microsoft.com/office/drawing/2014/main" xmlns:p14="http://schemas.microsoft.com/office/powerpoint/2010/main" id="{75CACBDD-9372-6243-97A3-7E90507C6DC1}"/>
                    </a:ext>
                  </a:extLst>
                </p:cNvPr>
                <p:cNvPicPr/>
                <p:nvPr/>
              </p:nvPicPr>
              <p:blipFill>
                <a:blip r:embed="rId273"/>
                <a:stretch>
                  <a:fillRect/>
                </a:stretch>
              </p:blipFill>
              <p:spPr>
                <a:xfrm>
                  <a:off x="7287810" y="2553047"/>
                  <a:ext cx="278665" cy="54432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213" name="Ink 212">
                  <a:extLst>
                    <a:ext uri="{FF2B5EF4-FFF2-40B4-BE49-F238E27FC236}">
                      <a16:creationId xmlns:a16="http://schemas.microsoft.com/office/drawing/2014/main" xmlns="" id="{288405F4-8CBD-164A-9760-A6A76AB01F6E}"/>
                    </a:ext>
                  </a:extLst>
                </p14:cNvPr>
                <p14:cNvContentPartPr/>
                <p14:nvPr/>
              </p14:nvContentPartPr>
              <p14:xfrm>
                <a:off x="7637022" y="2671487"/>
                <a:ext cx="115920" cy="162000"/>
              </p14:xfrm>
            </p:contentPart>
          </mc:Choice>
          <mc:Fallback xmlns="">
            <p:pic>
              <p:nvPicPr>
                <p:cNvPr id="213" name="Ink 212">
                  <a:extLst>
                    <a:ext uri="{FF2B5EF4-FFF2-40B4-BE49-F238E27FC236}">
                      <a16:creationId xmlns="" xmlns:a16="http://schemas.microsoft.com/office/drawing/2014/main" xmlns:p14="http://schemas.microsoft.com/office/powerpoint/2010/main" id="{288405F4-8CBD-164A-9760-A6A76AB01F6E}"/>
                    </a:ext>
                  </a:extLst>
                </p:cNvPr>
                <p:cNvPicPr/>
                <p:nvPr/>
              </p:nvPicPr>
              <p:blipFill>
                <a:blip r:embed="rId275"/>
                <a:stretch>
                  <a:fillRect/>
                </a:stretch>
              </p:blipFill>
              <p:spPr>
                <a:xfrm>
                  <a:off x="7628742" y="2662127"/>
                  <a:ext cx="13392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214" name="Ink 213">
                  <a:extLst>
                    <a:ext uri="{FF2B5EF4-FFF2-40B4-BE49-F238E27FC236}">
                      <a16:creationId xmlns:a16="http://schemas.microsoft.com/office/drawing/2014/main" xmlns="" id="{E8F6ECAB-01ED-E043-B7B2-8A53645B8B47}"/>
                    </a:ext>
                  </a:extLst>
                </p14:cNvPr>
                <p14:cNvContentPartPr/>
                <p14:nvPr/>
              </p14:nvContentPartPr>
              <p14:xfrm>
                <a:off x="7833582" y="2619647"/>
                <a:ext cx="121680" cy="236880"/>
              </p14:xfrm>
            </p:contentPart>
          </mc:Choice>
          <mc:Fallback xmlns="">
            <p:pic>
              <p:nvPicPr>
                <p:cNvPr id="214" name="Ink 213">
                  <a:extLst>
                    <a:ext uri="{FF2B5EF4-FFF2-40B4-BE49-F238E27FC236}">
                      <a16:creationId xmlns="" xmlns:a16="http://schemas.microsoft.com/office/drawing/2014/main" xmlns:p14="http://schemas.microsoft.com/office/powerpoint/2010/main" id="{E8F6ECAB-01ED-E043-B7B2-8A53645B8B47}"/>
                    </a:ext>
                  </a:extLst>
                </p:cNvPr>
                <p:cNvPicPr/>
                <p:nvPr/>
              </p:nvPicPr>
              <p:blipFill>
                <a:blip r:embed="rId277"/>
                <a:stretch>
                  <a:fillRect/>
                </a:stretch>
              </p:blipFill>
              <p:spPr>
                <a:xfrm>
                  <a:off x="7823502" y="2609927"/>
                  <a:ext cx="14148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215" name="Ink 214">
                  <a:extLst>
                    <a:ext uri="{FF2B5EF4-FFF2-40B4-BE49-F238E27FC236}">
                      <a16:creationId xmlns:a16="http://schemas.microsoft.com/office/drawing/2014/main" xmlns="" id="{E43BFE3E-886C-5440-AA5A-4B8371EA485A}"/>
                    </a:ext>
                  </a:extLst>
                </p14:cNvPr>
                <p14:cNvContentPartPr/>
                <p14:nvPr/>
              </p14:nvContentPartPr>
              <p14:xfrm>
                <a:off x="7971822" y="2694527"/>
                <a:ext cx="109440" cy="110160"/>
              </p14:xfrm>
            </p:contentPart>
          </mc:Choice>
          <mc:Fallback xmlns="">
            <p:pic>
              <p:nvPicPr>
                <p:cNvPr id="215" name="Ink 214">
                  <a:extLst>
                    <a:ext uri="{FF2B5EF4-FFF2-40B4-BE49-F238E27FC236}">
                      <a16:creationId xmlns="" xmlns:a16="http://schemas.microsoft.com/office/drawing/2014/main" xmlns:p14="http://schemas.microsoft.com/office/powerpoint/2010/main" id="{E43BFE3E-886C-5440-AA5A-4B8371EA485A}"/>
                    </a:ext>
                  </a:extLst>
                </p:cNvPr>
                <p:cNvPicPr/>
                <p:nvPr/>
              </p:nvPicPr>
              <p:blipFill>
                <a:blip r:embed="rId279"/>
                <a:stretch>
                  <a:fillRect/>
                </a:stretch>
              </p:blipFill>
              <p:spPr>
                <a:xfrm>
                  <a:off x="7962102" y="2685497"/>
                  <a:ext cx="128880" cy="129303"/>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216" name="Ink 215">
                  <a:extLst>
                    <a:ext uri="{FF2B5EF4-FFF2-40B4-BE49-F238E27FC236}">
                      <a16:creationId xmlns:a16="http://schemas.microsoft.com/office/drawing/2014/main" xmlns="" id="{0549A68F-A659-264A-B699-0776F19798F0}"/>
                    </a:ext>
                  </a:extLst>
                </p14:cNvPr>
                <p14:cNvContentPartPr/>
                <p14:nvPr/>
              </p14:nvContentPartPr>
              <p14:xfrm>
                <a:off x="8162622" y="2654207"/>
                <a:ext cx="11880" cy="133200"/>
              </p14:xfrm>
            </p:contentPart>
          </mc:Choice>
          <mc:Fallback xmlns="">
            <p:pic>
              <p:nvPicPr>
                <p:cNvPr id="216" name="Ink 215">
                  <a:extLst>
                    <a:ext uri="{FF2B5EF4-FFF2-40B4-BE49-F238E27FC236}">
                      <a16:creationId xmlns="" xmlns:a16="http://schemas.microsoft.com/office/drawing/2014/main" xmlns:p14="http://schemas.microsoft.com/office/powerpoint/2010/main" id="{0549A68F-A659-264A-B699-0776F19798F0}"/>
                    </a:ext>
                  </a:extLst>
                </p:cNvPr>
                <p:cNvPicPr/>
                <p:nvPr/>
              </p:nvPicPr>
              <p:blipFill>
                <a:blip r:embed="rId281"/>
                <a:stretch>
                  <a:fillRect/>
                </a:stretch>
              </p:blipFill>
              <p:spPr>
                <a:xfrm>
                  <a:off x="8153262" y="2644847"/>
                  <a:ext cx="3132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217" name="Ink 216">
                  <a:extLst>
                    <a:ext uri="{FF2B5EF4-FFF2-40B4-BE49-F238E27FC236}">
                      <a16:creationId xmlns:a16="http://schemas.microsoft.com/office/drawing/2014/main" xmlns="" id="{AC52F723-3F1F-6E4F-9F69-6E53DCA41043}"/>
                    </a:ext>
                  </a:extLst>
                </p14:cNvPr>
                <p14:cNvContentPartPr/>
                <p14:nvPr/>
              </p14:nvContentPartPr>
              <p14:xfrm>
                <a:off x="8121942" y="2734847"/>
                <a:ext cx="98640" cy="6120"/>
              </p14:xfrm>
            </p:contentPart>
          </mc:Choice>
          <mc:Fallback xmlns="">
            <p:pic>
              <p:nvPicPr>
                <p:cNvPr id="217" name="Ink 216">
                  <a:extLst>
                    <a:ext uri="{FF2B5EF4-FFF2-40B4-BE49-F238E27FC236}">
                      <a16:creationId xmlns="" xmlns:a16="http://schemas.microsoft.com/office/drawing/2014/main" xmlns:p14="http://schemas.microsoft.com/office/powerpoint/2010/main" id="{AC52F723-3F1F-6E4F-9F69-6E53DCA41043}"/>
                    </a:ext>
                  </a:extLst>
                </p:cNvPr>
                <p:cNvPicPr/>
                <p:nvPr/>
              </p:nvPicPr>
              <p:blipFill>
                <a:blip r:embed="rId283"/>
                <a:stretch>
                  <a:fillRect/>
                </a:stretch>
              </p:blipFill>
              <p:spPr>
                <a:xfrm>
                  <a:off x="8112186" y="2725847"/>
                  <a:ext cx="116706"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218" name="Ink 217">
                  <a:extLst>
                    <a:ext uri="{FF2B5EF4-FFF2-40B4-BE49-F238E27FC236}">
                      <a16:creationId xmlns:a16="http://schemas.microsoft.com/office/drawing/2014/main" xmlns="" id="{7D4D1E1C-0854-794B-9173-1142346F32F0}"/>
                    </a:ext>
                  </a:extLst>
                </p14:cNvPr>
                <p14:cNvContentPartPr/>
                <p14:nvPr/>
              </p14:nvContentPartPr>
              <p14:xfrm>
                <a:off x="8249022" y="2711807"/>
                <a:ext cx="150480" cy="69480"/>
              </p14:xfrm>
            </p:contentPart>
          </mc:Choice>
          <mc:Fallback xmlns="">
            <p:pic>
              <p:nvPicPr>
                <p:cNvPr id="218" name="Ink 217">
                  <a:extLst>
                    <a:ext uri="{FF2B5EF4-FFF2-40B4-BE49-F238E27FC236}">
                      <a16:creationId xmlns="" xmlns:a16="http://schemas.microsoft.com/office/drawing/2014/main" xmlns:p14="http://schemas.microsoft.com/office/powerpoint/2010/main" id="{7D4D1E1C-0854-794B-9173-1142346F32F0}"/>
                    </a:ext>
                  </a:extLst>
                </p:cNvPr>
                <p:cNvPicPr/>
                <p:nvPr/>
              </p:nvPicPr>
              <p:blipFill>
                <a:blip r:embed="rId285"/>
                <a:stretch>
                  <a:fillRect/>
                </a:stretch>
              </p:blipFill>
              <p:spPr>
                <a:xfrm>
                  <a:off x="8238557" y="2702087"/>
                  <a:ext cx="170327"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219" name="Ink 218">
                  <a:extLst>
                    <a:ext uri="{FF2B5EF4-FFF2-40B4-BE49-F238E27FC236}">
                      <a16:creationId xmlns:a16="http://schemas.microsoft.com/office/drawing/2014/main" xmlns="" id="{3B41D548-421A-0E42-92F9-9147C96C3EBA}"/>
                    </a:ext>
                  </a:extLst>
                </p14:cNvPr>
                <p14:cNvContentPartPr/>
                <p14:nvPr/>
              </p14:nvContentPartPr>
              <p14:xfrm>
                <a:off x="8417142" y="2613887"/>
                <a:ext cx="28440" cy="167760"/>
              </p14:xfrm>
            </p:contentPart>
          </mc:Choice>
          <mc:Fallback xmlns="">
            <p:pic>
              <p:nvPicPr>
                <p:cNvPr id="219" name="Ink 218">
                  <a:extLst>
                    <a:ext uri="{FF2B5EF4-FFF2-40B4-BE49-F238E27FC236}">
                      <a16:creationId xmlns="" xmlns:a16="http://schemas.microsoft.com/office/drawing/2014/main" xmlns:p14="http://schemas.microsoft.com/office/powerpoint/2010/main" id="{3B41D548-421A-0E42-92F9-9147C96C3EBA}"/>
                    </a:ext>
                  </a:extLst>
                </p:cNvPr>
                <p:cNvPicPr/>
                <p:nvPr/>
              </p:nvPicPr>
              <p:blipFill>
                <a:blip r:embed="rId287"/>
                <a:stretch>
                  <a:fillRect/>
                </a:stretch>
              </p:blipFill>
              <p:spPr>
                <a:xfrm>
                  <a:off x="8407899" y="2604527"/>
                  <a:ext cx="4586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220" name="Ink 219">
                  <a:extLst>
                    <a:ext uri="{FF2B5EF4-FFF2-40B4-BE49-F238E27FC236}">
                      <a16:creationId xmlns:a16="http://schemas.microsoft.com/office/drawing/2014/main" xmlns="" id="{F11CE7A5-F728-3746-99C9-35D351A5BB28}"/>
                    </a:ext>
                  </a:extLst>
                </p14:cNvPr>
                <p14:cNvContentPartPr/>
                <p14:nvPr/>
              </p14:nvContentPartPr>
              <p14:xfrm>
                <a:off x="8390862" y="2700287"/>
                <a:ext cx="129960" cy="11880"/>
              </p14:xfrm>
            </p:contentPart>
          </mc:Choice>
          <mc:Fallback xmlns="">
            <p:pic>
              <p:nvPicPr>
                <p:cNvPr id="220" name="Ink 219">
                  <a:extLst>
                    <a:ext uri="{FF2B5EF4-FFF2-40B4-BE49-F238E27FC236}">
                      <a16:creationId xmlns="" xmlns:a16="http://schemas.microsoft.com/office/drawing/2014/main" xmlns:p14="http://schemas.microsoft.com/office/powerpoint/2010/main" id="{F11CE7A5-F728-3746-99C9-35D351A5BB28}"/>
                    </a:ext>
                  </a:extLst>
                </p:cNvPr>
                <p:cNvPicPr/>
                <p:nvPr/>
              </p:nvPicPr>
              <p:blipFill>
                <a:blip r:embed="rId289"/>
                <a:stretch>
                  <a:fillRect/>
                </a:stretch>
              </p:blipFill>
              <p:spPr>
                <a:xfrm>
                  <a:off x="8381502" y="2690567"/>
                  <a:ext cx="1476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221" name="Ink 220">
                  <a:extLst>
                    <a:ext uri="{FF2B5EF4-FFF2-40B4-BE49-F238E27FC236}">
                      <a16:creationId xmlns:a16="http://schemas.microsoft.com/office/drawing/2014/main" xmlns="" id="{6546D22A-16D0-1B4D-BC6F-0A878ECA59DF}"/>
                    </a:ext>
                  </a:extLst>
                </p14:cNvPr>
                <p14:cNvContentPartPr/>
                <p14:nvPr/>
              </p14:nvContentPartPr>
              <p14:xfrm>
                <a:off x="8508942" y="2706047"/>
                <a:ext cx="57960" cy="57960"/>
              </p14:xfrm>
            </p:contentPart>
          </mc:Choice>
          <mc:Fallback xmlns="">
            <p:pic>
              <p:nvPicPr>
                <p:cNvPr id="221" name="Ink 220">
                  <a:extLst>
                    <a:ext uri="{FF2B5EF4-FFF2-40B4-BE49-F238E27FC236}">
                      <a16:creationId xmlns="" xmlns:a16="http://schemas.microsoft.com/office/drawing/2014/main" xmlns:p14="http://schemas.microsoft.com/office/powerpoint/2010/main" id="{6546D22A-16D0-1B4D-BC6F-0A878ECA59DF}"/>
                    </a:ext>
                  </a:extLst>
                </p:cNvPr>
                <p:cNvPicPr/>
                <p:nvPr/>
              </p:nvPicPr>
              <p:blipFill>
                <a:blip r:embed="rId291"/>
                <a:stretch>
                  <a:fillRect/>
                </a:stretch>
              </p:blipFill>
              <p:spPr>
                <a:xfrm>
                  <a:off x="8498566" y="2696327"/>
                  <a:ext cx="76922"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222" name="Ink 221">
                  <a:extLst>
                    <a:ext uri="{FF2B5EF4-FFF2-40B4-BE49-F238E27FC236}">
                      <a16:creationId xmlns:a16="http://schemas.microsoft.com/office/drawing/2014/main" xmlns="" id="{44F8135D-D90B-C540-8043-0B4D02C6A1E7}"/>
                    </a:ext>
                  </a:extLst>
                </p14:cNvPr>
                <p14:cNvContentPartPr/>
                <p14:nvPr/>
              </p14:nvContentPartPr>
              <p14:xfrm>
                <a:off x="8589582" y="2688767"/>
                <a:ext cx="196560" cy="98640"/>
              </p14:xfrm>
            </p:contentPart>
          </mc:Choice>
          <mc:Fallback xmlns="">
            <p:pic>
              <p:nvPicPr>
                <p:cNvPr id="222" name="Ink 221">
                  <a:extLst>
                    <a:ext uri="{FF2B5EF4-FFF2-40B4-BE49-F238E27FC236}">
                      <a16:creationId xmlns="" xmlns:a16="http://schemas.microsoft.com/office/drawing/2014/main" xmlns:p14="http://schemas.microsoft.com/office/powerpoint/2010/main" id="{44F8135D-D90B-C540-8043-0B4D02C6A1E7}"/>
                    </a:ext>
                  </a:extLst>
                </p:cNvPr>
                <p:cNvPicPr/>
                <p:nvPr/>
              </p:nvPicPr>
              <p:blipFill>
                <a:blip r:embed="rId293"/>
                <a:stretch>
                  <a:fillRect/>
                </a:stretch>
              </p:blipFill>
              <p:spPr>
                <a:xfrm>
                  <a:off x="8580222" y="2679767"/>
                  <a:ext cx="21528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223" name="Ink 222">
                  <a:extLst>
                    <a:ext uri="{FF2B5EF4-FFF2-40B4-BE49-F238E27FC236}">
                      <a16:creationId xmlns:a16="http://schemas.microsoft.com/office/drawing/2014/main" xmlns="" id="{AF83B3A5-DCB8-5341-BDB6-FD4B3783ECA5}"/>
                    </a:ext>
                  </a:extLst>
                </p14:cNvPr>
                <p14:cNvContentPartPr/>
                <p14:nvPr/>
              </p14:nvContentPartPr>
              <p14:xfrm>
                <a:off x="8785782" y="2683007"/>
                <a:ext cx="52200" cy="81000"/>
              </p14:xfrm>
            </p:contentPart>
          </mc:Choice>
          <mc:Fallback xmlns="">
            <p:pic>
              <p:nvPicPr>
                <p:cNvPr id="223" name="Ink 222">
                  <a:extLst>
                    <a:ext uri="{FF2B5EF4-FFF2-40B4-BE49-F238E27FC236}">
                      <a16:creationId xmlns="" xmlns:a16="http://schemas.microsoft.com/office/drawing/2014/main" xmlns:p14="http://schemas.microsoft.com/office/powerpoint/2010/main" id="{AF83B3A5-DCB8-5341-BDB6-FD4B3783ECA5}"/>
                    </a:ext>
                  </a:extLst>
                </p:cNvPr>
                <p:cNvPicPr/>
                <p:nvPr/>
              </p:nvPicPr>
              <p:blipFill>
                <a:blip r:embed="rId295"/>
                <a:stretch>
                  <a:fillRect/>
                </a:stretch>
              </p:blipFill>
              <p:spPr>
                <a:xfrm>
                  <a:off x="8776062" y="2673688"/>
                  <a:ext cx="70560" cy="98562"/>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224" name="Ink 223">
                  <a:extLst>
                    <a:ext uri="{FF2B5EF4-FFF2-40B4-BE49-F238E27FC236}">
                      <a16:creationId xmlns:a16="http://schemas.microsoft.com/office/drawing/2014/main" xmlns="" id="{AE71B770-4169-0A41-A9E0-89EA5C69BE49}"/>
                    </a:ext>
                  </a:extLst>
                </p14:cNvPr>
                <p14:cNvContentPartPr/>
                <p14:nvPr/>
              </p14:nvContentPartPr>
              <p14:xfrm>
                <a:off x="8866782" y="2700287"/>
                <a:ext cx="75240" cy="78480"/>
              </p14:xfrm>
            </p:contentPart>
          </mc:Choice>
          <mc:Fallback xmlns="">
            <p:pic>
              <p:nvPicPr>
                <p:cNvPr id="224" name="Ink 223">
                  <a:extLst>
                    <a:ext uri="{FF2B5EF4-FFF2-40B4-BE49-F238E27FC236}">
                      <a16:creationId xmlns="" xmlns:a16="http://schemas.microsoft.com/office/drawing/2014/main" xmlns:p14="http://schemas.microsoft.com/office/powerpoint/2010/main" id="{AE71B770-4169-0A41-A9E0-89EA5C69BE49}"/>
                    </a:ext>
                  </a:extLst>
                </p:cNvPr>
                <p:cNvPicPr/>
                <p:nvPr/>
              </p:nvPicPr>
              <p:blipFill>
                <a:blip r:embed="rId297"/>
                <a:stretch>
                  <a:fillRect/>
                </a:stretch>
              </p:blipFill>
              <p:spPr>
                <a:xfrm>
                  <a:off x="8856750" y="2690207"/>
                  <a:ext cx="94229"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225" name="Ink 224">
                  <a:extLst>
                    <a:ext uri="{FF2B5EF4-FFF2-40B4-BE49-F238E27FC236}">
                      <a16:creationId xmlns:a16="http://schemas.microsoft.com/office/drawing/2014/main" xmlns="" id="{B2230380-55C1-2A4C-ACDE-1A57D8DE5819}"/>
                    </a:ext>
                  </a:extLst>
                </p14:cNvPr>
                <p14:cNvContentPartPr/>
                <p14:nvPr/>
              </p14:nvContentPartPr>
              <p14:xfrm>
                <a:off x="8958942" y="2650967"/>
                <a:ext cx="29160" cy="119160"/>
              </p14:xfrm>
            </p:contentPart>
          </mc:Choice>
          <mc:Fallback xmlns="">
            <p:pic>
              <p:nvPicPr>
                <p:cNvPr id="225" name="Ink 224">
                  <a:extLst>
                    <a:ext uri="{FF2B5EF4-FFF2-40B4-BE49-F238E27FC236}">
                      <a16:creationId xmlns="" xmlns:a16="http://schemas.microsoft.com/office/drawing/2014/main" xmlns:p14="http://schemas.microsoft.com/office/powerpoint/2010/main" id="{B2230380-55C1-2A4C-ACDE-1A57D8DE5819}"/>
                    </a:ext>
                  </a:extLst>
                </p:cNvPr>
                <p:cNvPicPr/>
                <p:nvPr/>
              </p:nvPicPr>
              <p:blipFill>
                <a:blip r:embed="rId299"/>
                <a:stretch>
                  <a:fillRect/>
                </a:stretch>
              </p:blipFill>
              <p:spPr>
                <a:xfrm>
                  <a:off x="8948862" y="2640887"/>
                  <a:ext cx="4896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226" name="Ink 225">
                  <a:extLst>
                    <a:ext uri="{FF2B5EF4-FFF2-40B4-BE49-F238E27FC236}">
                      <a16:creationId xmlns:a16="http://schemas.microsoft.com/office/drawing/2014/main" xmlns="" id="{23C3798E-40D7-4845-B0BC-88AAA0F12E97}"/>
                    </a:ext>
                  </a:extLst>
                </p14:cNvPr>
                <p14:cNvContentPartPr/>
                <p14:nvPr/>
              </p14:nvContentPartPr>
              <p14:xfrm>
                <a:off x="8953182" y="2706047"/>
                <a:ext cx="46440" cy="6120"/>
              </p14:xfrm>
            </p:contentPart>
          </mc:Choice>
          <mc:Fallback xmlns="">
            <p:pic>
              <p:nvPicPr>
                <p:cNvPr id="226" name="Ink 225">
                  <a:extLst>
                    <a:ext uri="{FF2B5EF4-FFF2-40B4-BE49-F238E27FC236}">
                      <a16:creationId xmlns="" xmlns:a16="http://schemas.microsoft.com/office/drawing/2014/main" xmlns:p14="http://schemas.microsoft.com/office/powerpoint/2010/main" id="{23C3798E-40D7-4845-B0BC-88AAA0F12E97}"/>
                    </a:ext>
                  </a:extLst>
                </p:cNvPr>
                <p:cNvPicPr/>
                <p:nvPr/>
              </p:nvPicPr>
              <p:blipFill>
                <a:blip r:embed="rId301"/>
                <a:stretch>
                  <a:fillRect/>
                </a:stretch>
              </p:blipFill>
              <p:spPr>
                <a:xfrm>
                  <a:off x="8943462" y="2697407"/>
                  <a:ext cx="6444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227" name="Ink 226">
                  <a:extLst>
                    <a:ext uri="{FF2B5EF4-FFF2-40B4-BE49-F238E27FC236}">
                      <a16:creationId xmlns:a16="http://schemas.microsoft.com/office/drawing/2014/main" xmlns="" id="{8B2F4D8A-4F7D-7E4A-81BC-8AC5593A0870}"/>
                    </a:ext>
                  </a:extLst>
                </p14:cNvPr>
                <p14:cNvContentPartPr/>
                <p14:nvPr/>
              </p14:nvContentPartPr>
              <p14:xfrm>
                <a:off x="8889822" y="2584727"/>
                <a:ext cx="156240" cy="329400"/>
              </p14:xfrm>
            </p:contentPart>
          </mc:Choice>
          <mc:Fallback xmlns="">
            <p:pic>
              <p:nvPicPr>
                <p:cNvPr id="227" name="Ink 226">
                  <a:extLst>
                    <a:ext uri="{FF2B5EF4-FFF2-40B4-BE49-F238E27FC236}">
                      <a16:creationId xmlns="" xmlns:a16="http://schemas.microsoft.com/office/drawing/2014/main" xmlns:p14="http://schemas.microsoft.com/office/powerpoint/2010/main" id="{8B2F4D8A-4F7D-7E4A-81BC-8AC5593A0870}"/>
                    </a:ext>
                  </a:extLst>
                </p:cNvPr>
                <p:cNvPicPr/>
                <p:nvPr/>
              </p:nvPicPr>
              <p:blipFill>
                <a:blip r:embed="rId303"/>
                <a:stretch>
                  <a:fillRect/>
                </a:stretch>
              </p:blipFill>
              <p:spPr>
                <a:xfrm>
                  <a:off x="8880822" y="2575007"/>
                  <a:ext cx="17496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229" name="Ink 228">
                  <a:extLst>
                    <a:ext uri="{FF2B5EF4-FFF2-40B4-BE49-F238E27FC236}">
                      <a16:creationId xmlns:a16="http://schemas.microsoft.com/office/drawing/2014/main" xmlns="" id="{052C7B5A-5885-CA44-9DE6-8BCD9F998AA2}"/>
                    </a:ext>
                  </a:extLst>
                </p14:cNvPr>
                <p14:cNvContentPartPr/>
                <p14:nvPr/>
              </p14:nvContentPartPr>
              <p14:xfrm>
                <a:off x="1286982" y="3266207"/>
                <a:ext cx="40680" cy="11880"/>
              </p14:xfrm>
            </p:contentPart>
          </mc:Choice>
          <mc:Fallback xmlns="">
            <p:pic>
              <p:nvPicPr>
                <p:cNvPr id="229" name="Ink 228">
                  <a:extLst>
                    <a:ext uri="{FF2B5EF4-FFF2-40B4-BE49-F238E27FC236}">
                      <a16:creationId xmlns="" xmlns:a16="http://schemas.microsoft.com/office/drawing/2014/main" xmlns:p14="http://schemas.microsoft.com/office/powerpoint/2010/main" id="{052C7B5A-5885-CA44-9DE6-8BCD9F998AA2}"/>
                    </a:ext>
                  </a:extLst>
                </p:cNvPr>
                <p:cNvPicPr/>
                <p:nvPr/>
              </p:nvPicPr>
              <p:blipFill>
                <a:blip r:embed="rId305"/>
                <a:stretch>
                  <a:fillRect/>
                </a:stretch>
              </p:blipFill>
              <p:spPr>
                <a:xfrm>
                  <a:off x="1276902" y="3256127"/>
                  <a:ext cx="6084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230" name="Ink 229">
                  <a:extLst>
                    <a:ext uri="{FF2B5EF4-FFF2-40B4-BE49-F238E27FC236}">
                      <a16:creationId xmlns:a16="http://schemas.microsoft.com/office/drawing/2014/main" xmlns="" id="{E490B511-0BFD-2F41-B9DC-54A01696D9E7}"/>
                    </a:ext>
                  </a:extLst>
                </p14:cNvPr>
                <p14:cNvContentPartPr/>
                <p14:nvPr/>
              </p14:nvContentPartPr>
              <p14:xfrm>
                <a:off x="1027422" y="3237047"/>
                <a:ext cx="3204360" cy="52200"/>
              </p14:xfrm>
            </p:contentPart>
          </mc:Choice>
          <mc:Fallback xmlns="">
            <p:pic>
              <p:nvPicPr>
                <p:cNvPr id="230" name="Ink 229">
                  <a:extLst>
                    <a:ext uri="{FF2B5EF4-FFF2-40B4-BE49-F238E27FC236}">
                      <a16:creationId xmlns="" xmlns:a16="http://schemas.microsoft.com/office/drawing/2014/main" xmlns:p14="http://schemas.microsoft.com/office/powerpoint/2010/main" id="{E490B511-0BFD-2F41-B9DC-54A01696D9E7}"/>
                    </a:ext>
                  </a:extLst>
                </p:cNvPr>
                <p:cNvPicPr/>
                <p:nvPr/>
              </p:nvPicPr>
              <p:blipFill>
                <a:blip r:embed="rId307"/>
                <a:stretch>
                  <a:fillRect/>
                </a:stretch>
              </p:blipFill>
              <p:spPr>
                <a:xfrm>
                  <a:off x="1019142" y="3228047"/>
                  <a:ext cx="322128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232" name="Ink 231">
                  <a:extLst>
                    <a:ext uri="{FF2B5EF4-FFF2-40B4-BE49-F238E27FC236}">
                      <a16:creationId xmlns:a16="http://schemas.microsoft.com/office/drawing/2014/main" xmlns="" id="{45313DEF-D50C-DD43-BFCA-0DEC333E0E61}"/>
                    </a:ext>
                  </a:extLst>
                </p14:cNvPr>
                <p14:cNvContentPartPr/>
                <p14:nvPr/>
              </p14:nvContentPartPr>
              <p14:xfrm>
                <a:off x="4265982" y="3139127"/>
                <a:ext cx="4762800" cy="213840"/>
              </p14:xfrm>
            </p:contentPart>
          </mc:Choice>
          <mc:Fallback xmlns="">
            <p:pic>
              <p:nvPicPr>
                <p:cNvPr id="232" name="Ink 231">
                  <a:extLst>
                    <a:ext uri="{FF2B5EF4-FFF2-40B4-BE49-F238E27FC236}">
                      <a16:creationId xmlns="" xmlns:a16="http://schemas.microsoft.com/office/drawing/2014/main" xmlns:p14="http://schemas.microsoft.com/office/powerpoint/2010/main" id="{45313DEF-D50C-DD43-BFCA-0DEC333E0E61}"/>
                    </a:ext>
                  </a:extLst>
                </p:cNvPr>
                <p:cNvPicPr/>
                <p:nvPr/>
              </p:nvPicPr>
              <p:blipFill>
                <a:blip r:embed="rId309"/>
                <a:stretch>
                  <a:fillRect/>
                </a:stretch>
              </p:blipFill>
              <p:spPr>
                <a:xfrm>
                  <a:off x="4256982" y="3129423"/>
                  <a:ext cx="4780800" cy="232529"/>
                </a:xfrm>
                <a:prstGeom prst="rect">
                  <a:avLst/>
                </a:prstGeom>
              </p:spPr>
            </p:pic>
          </mc:Fallback>
        </mc:AlternateContent>
      </p:grpSp>
      <p:grpSp>
        <p:nvGrpSpPr>
          <p:cNvPr id="245" name="Group 244">
            <a:extLst>
              <a:ext uri="{FF2B5EF4-FFF2-40B4-BE49-F238E27FC236}">
                <a16:creationId xmlns:a16="http://schemas.microsoft.com/office/drawing/2014/main" xmlns="" id="{9CC363AA-8CC5-8F4B-9E7B-E2277862A34C}"/>
              </a:ext>
            </a:extLst>
          </p:cNvPr>
          <p:cNvGrpSpPr/>
          <p:nvPr/>
        </p:nvGrpSpPr>
        <p:grpSpPr>
          <a:xfrm>
            <a:off x="3290142" y="3525767"/>
            <a:ext cx="1374480" cy="306360"/>
            <a:chOff x="1766142" y="3525767"/>
            <a:chExt cx="1374480" cy="306360"/>
          </a:xfrm>
        </p:grpSpPr>
        <mc:AlternateContent xmlns:mc="http://schemas.openxmlformats.org/markup-compatibility/2006" xmlns:p14="http://schemas.microsoft.com/office/powerpoint/2010/main">
          <mc:Choice Requires="p14">
            <p:contentPart p14:bwMode="auto" r:id="rId310">
              <p14:nvContentPartPr>
                <p14:cNvPr id="234" name="Ink 233">
                  <a:extLst>
                    <a:ext uri="{FF2B5EF4-FFF2-40B4-BE49-F238E27FC236}">
                      <a16:creationId xmlns:a16="http://schemas.microsoft.com/office/drawing/2014/main" xmlns="" id="{0C75F634-BED6-1C4A-96A7-ED7323990C7A}"/>
                    </a:ext>
                  </a:extLst>
                </p14:cNvPr>
                <p14:cNvContentPartPr/>
                <p14:nvPr/>
              </p14:nvContentPartPr>
              <p14:xfrm>
                <a:off x="1789542" y="3571847"/>
                <a:ext cx="17640" cy="190080"/>
              </p14:xfrm>
            </p:contentPart>
          </mc:Choice>
          <mc:Fallback xmlns="">
            <p:pic>
              <p:nvPicPr>
                <p:cNvPr id="234" name="Ink 233">
                  <a:extLst>
                    <a:ext uri="{FF2B5EF4-FFF2-40B4-BE49-F238E27FC236}">
                      <a16:creationId xmlns="" xmlns:a16="http://schemas.microsoft.com/office/drawing/2014/main" xmlns:p14="http://schemas.microsoft.com/office/powerpoint/2010/main" id="{0C75F634-BED6-1C4A-96A7-ED7323990C7A}"/>
                    </a:ext>
                  </a:extLst>
                </p:cNvPr>
                <p:cNvPicPr/>
                <p:nvPr/>
              </p:nvPicPr>
              <p:blipFill>
                <a:blip r:embed="rId311"/>
                <a:stretch>
                  <a:fillRect/>
                </a:stretch>
              </p:blipFill>
              <p:spPr>
                <a:xfrm>
                  <a:off x="1779822" y="3562847"/>
                  <a:ext cx="36360" cy="20808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235" name="Ink 234">
                  <a:extLst>
                    <a:ext uri="{FF2B5EF4-FFF2-40B4-BE49-F238E27FC236}">
                      <a16:creationId xmlns:a16="http://schemas.microsoft.com/office/drawing/2014/main" xmlns="" id="{6855DAEB-253A-FE42-AB91-29584483653F}"/>
                    </a:ext>
                  </a:extLst>
                </p14:cNvPr>
                <p14:cNvContentPartPr/>
                <p14:nvPr/>
              </p14:nvContentPartPr>
              <p14:xfrm>
                <a:off x="1766142" y="3595247"/>
                <a:ext cx="133200" cy="87120"/>
              </p14:xfrm>
            </p:contentPart>
          </mc:Choice>
          <mc:Fallback xmlns="">
            <p:pic>
              <p:nvPicPr>
                <p:cNvPr id="235" name="Ink 234">
                  <a:extLst>
                    <a:ext uri="{FF2B5EF4-FFF2-40B4-BE49-F238E27FC236}">
                      <a16:creationId xmlns="" xmlns:a16="http://schemas.microsoft.com/office/drawing/2014/main" xmlns:p14="http://schemas.microsoft.com/office/powerpoint/2010/main" id="{6855DAEB-253A-FE42-AB91-29584483653F}"/>
                    </a:ext>
                  </a:extLst>
                </p:cNvPr>
                <p:cNvPicPr/>
                <p:nvPr/>
              </p:nvPicPr>
              <p:blipFill>
                <a:blip r:embed="rId313"/>
                <a:stretch>
                  <a:fillRect/>
                </a:stretch>
              </p:blipFill>
              <p:spPr>
                <a:xfrm>
                  <a:off x="1756422" y="3586247"/>
                  <a:ext cx="15192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314">
              <p14:nvContentPartPr>
                <p14:cNvPr id="236" name="Ink 235">
                  <a:extLst>
                    <a:ext uri="{FF2B5EF4-FFF2-40B4-BE49-F238E27FC236}">
                      <a16:creationId xmlns:a16="http://schemas.microsoft.com/office/drawing/2014/main" xmlns="" id="{E9E6AB4A-407F-844A-AA0A-E05502E5ED2A}"/>
                    </a:ext>
                  </a:extLst>
                </p14:cNvPr>
                <p14:cNvContentPartPr/>
                <p14:nvPr/>
              </p14:nvContentPartPr>
              <p14:xfrm>
                <a:off x="2077902" y="3525767"/>
                <a:ext cx="144720" cy="306360"/>
              </p14:xfrm>
            </p:contentPart>
          </mc:Choice>
          <mc:Fallback xmlns="">
            <p:pic>
              <p:nvPicPr>
                <p:cNvPr id="236" name="Ink 235">
                  <a:extLst>
                    <a:ext uri="{FF2B5EF4-FFF2-40B4-BE49-F238E27FC236}">
                      <a16:creationId xmlns="" xmlns:a16="http://schemas.microsoft.com/office/drawing/2014/main" xmlns:p14="http://schemas.microsoft.com/office/powerpoint/2010/main" id="{E9E6AB4A-407F-844A-AA0A-E05502E5ED2A}"/>
                    </a:ext>
                  </a:extLst>
                </p:cNvPr>
                <p:cNvPicPr/>
                <p:nvPr/>
              </p:nvPicPr>
              <p:blipFill>
                <a:blip r:embed="rId315"/>
                <a:stretch>
                  <a:fillRect/>
                </a:stretch>
              </p:blipFill>
              <p:spPr>
                <a:xfrm>
                  <a:off x="2068542" y="3516036"/>
                  <a:ext cx="163800" cy="325102"/>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237" name="Ink 236">
                  <a:extLst>
                    <a:ext uri="{FF2B5EF4-FFF2-40B4-BE49-F238E27FC236}">
                      <a16:creationId xmlns:a16="http://schemas.microsoft.com/office/drawing/2014/main" xmlns="" id="{03CF2465-EE03-EC48-A316-CA8ECC96D996}"/>
                    </a:ext>
                  </a:extLst>
                </p14:cNvPr>
                <p14:cNvContentPartPr/>
                <p14:nvPr/>
              </p14:nvContentPartPr>
              <p14:xfrm>
                <a:off x="2343582" y="3664367"/>
                <a:ext cx="225360" cy="92880"/>
              </p14:xfrm>
            </p:contentPart>
          </mc:Choice>
          <mc:Fallback xmlns="">
            <p:pic>
              <p:nvPicPr>
                <p:cNvPr id="237" name="Ink 236">
                  <a:extLst>
                    <a:ext uri="{FF2B5EF4-FFF2-40B4-BE49-F238E27FC236}">
                      <a16:creationId xmlns="" xmlns:a16="http://schemas.microsoft.com/office/drawing/2014/main" xmlns:p14="http://schemas.microsoft.com/office/powerpoint/2010/main" id="{03CF2465-EE03-EC48-A316-CA8ECC96D996}"/>
                    </a:ext>
                  </a:extLst>
                </p:cNvPr>
                <p:cNvPicPr/>
                <p:nvPr/>
              </p:nvPicPr>
              <p:blipFill>
                <a:blip r:embed="rId317"/>
                <a:stretch>
                  <a:fillRect/>
                </a:stretch>
              </p:blipFill>
              <p:spPr>
                <a:xfrm>
                  <a:off x="2333878" y="3656447"/>
                  <a:ext cx="244769"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318">
              <p14:nvContentPartPr>
                <p14:cNvPr id="238" name="Ink 237">
                  <a:extLst>
                    <a:ext uri="{FF2B5EF4-FFF2-40B4-BE49-F238E27FC236}">
                      <a16:creationId xmlns:a16="http://schemas.microsoft.com/office/drawing/2014/main" xmlns="" id="{91D05863-F662-4441-8730-38D3F12C52D0}"/>
                    </a:ext>
                  </a:extLst>
                </p14:cNvPr>
                <p14:cNvContentPartPr/>
                <p14:nvPr/>
              </p14:nvContentPartPr>
              <p14:xfrm>
                <a:off x="2609262" y="3601007"/>
                <a:ext cx="190800" cy="156240"/>
              </p14:xfrm>
            </p:contentPart>
          </mc:Choice>
          <mc:Fallback xmlns="">
            <p:pic>
              <p:nvPicPr>
                <p:cNvPr id="238" name="Ink 237">
                  <a:extLst>
                    <a:ext uri="{FF2B5EF4-FFF2-40B4-BE49-F238E27FC236}">
                      <a16:creationId xmlns="" xmlns:a16="http://schemas.microsoft.com/office/drawing/2014/main" xmlns:p14="http://schemas.microsoft.com/office/powerpoint/2010/main" id="{91D05863-F662-4441-8730-38D3F12C52D0}"/>
                    </a:ext>
                  </a:extLst>
                </p:cNvPr>
                <p:cNvPicPr/>
                <p:nvPr/>
              </p:nvPicPr>
              <p:blipFill>
                <a:blip r:embed="rId319"/>
                <a:stretch>
                  <a:fillRect/>
                </a:stretch>
              </p:blipFill>
              <p:spPr>
                <a:xfrm>
                  <a:off x="2600982" y="3592007"/>
                  <a:ext cx="207360" cy="17352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239" name="Ink 238">
                  <a:extLst>
                    <a:ext uri="{FF2B5EF4-FFF2-40B4-BE49-F238E27FC236}">
                      <a16:creationId xmlns:a16="http://schemas.microsoft.com/office/drawing/2014/main" xmlns="" id="{CC2D040B-B520-C841-A29C-ECFD74021BF3}"/>
                    </a:ext>
                  </a:extLst>
                </p14:cNvPr>
                <p14:cNvContentPartPr/>
                <p14:nvPr/>
              </p14:nvContentPartPr>
              <p14:xfrm>
                <a:off x="2851542" y="3652847"/>
                <a:ext cx="196560" cy="98640"/>
              </p14:xfrm>
            </p:contentPart>
          </mc:Choice>
          <mc:Fallback xmlns="">
            <p:pic>
              <p:nvPicPr>
                <p:cNvPr id="239" name="Ink 238">
                  <a:extLst>
                    <a:ext uri="{FF2B5EF4-FFF2-40B4-BE49-F238E27FC236}">
                      <a16:creationId xmlns="" xmlns:a16="http://schemas.microsoft.com/office/drawing/2014/main" xmlns:p14="http://schemas.microsoft.com/office/powerpoint/2010/main" id="{CC2D040B-B520-C841-A29C-ECFD74021BF3}"/>
                    </a:ext>
                  </a:extLst>
                </p:cNvPr>
                <p:cNvPicPr/>
                <p:nvPr/>
              </p:nvPicPr>
              <p:blipFill>
                <a:blip r:embed="rId321"/>
                <a:stretch>
                  <a:fillRect/>
                </a:stretch>
              </p:blipFill>
              <p:spPr>
                <a:xfrm>
                  <a:off x="2842182" y="3643847"/>
                  <a:ext cx="21384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240" name="Ink 239">
                  <a:extLst>
                    <a:ext uri="{FF2B5EF4-FFF2-40B4-BE49-F238E27FC236}">
                      <a16:creationId xmlns:a16="http://schemas.microsoft.com/office/drawing/2014/main" xmlns="" id="{1E91CE22-7A23-5F40-A34E-8A6F66075A16}"/>
                    </a:ext>
                  </a:extLst>
                </p14:cNvPr>
                <p14:cNvContentPartPr/>
                <p14:nvPr/>
              </p14:nvContentPartPr>
              <p14:xfrm>
                <a:off x="3070782" y="3584087"/>
                <a:ext cx="32400" cy="178560"/>
              </p14:xfrm>
            </p:contentPart>
          </mc:Choice>
          <mc:Fallback xmlns="">
            <p:pic>
              <p:nvPicPr>
                <p:cNvPr id="240" name="Ink 239">
                  <a:extLst>
                    <a:ext uri="{FF2B5EF4-FFF2-40B4-BE49-F238E27FC236}">
                      <a16:creationId xmlns="" xmlns:a16="http://schemas.microsoft.com/office/drawing/2014/main" xmlns:p14="http://schemas.microsoft.com/office/powerpoint/2010/main" id="{1E91CE22-7A23-5F40-A34E-8A6F66075A16}"/>
                    </a:ext>
                  </a:extLst>
                </p:cNvPr>
                <p:cNvPicPr/>
                <p:nvPr/>
              </p:nvPicPr>
              <p:blipFill>
                <a:blip r:embed="rId323"/>
                <a:stretch>
                  <a:fillRect/>
                </a:stretch>
              </p:blipFill>
              <p:spPr>
                <a:xfrm>
                  <a:off x="3061422" y="3575447"/>
                  <a:ext cx="5004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241" name="Ink 240">
                  <a:extLst>
                    <a:ext uri="{FF2B5EF4-FFF2-40B4-BE49-F238E27FC236}">
                      <a16:creationId xmlns:a16="http://schemas.microsoft.com/office/drawing/2014/main" xmlns="" id="{BC15E8CC-A7F3-0244-BB2E-A727AC7B33DA}"/>
                    </a:ext>
                  </a:extLst>
                </p14:cNvPr>
                <p14:cNvContentPartPr/>
                <p14:nvPr/>
              </p14:nvContentPartPr>
              <p14:xfrm>
                <a:off x="3053502" y="3675887"/>
                <a:ext cx="87120" cy="11880"/>
              </p14:xfrm>
            </p:contentPart>
          </mc:Choice>
          <mc:Fallback xmlns="">
            <p:pic>
              <p:nvPicPr>
                <p:cNvPr id="241" name="Ink 240">
                  <a:extLst>
                    <a:ext uri="{FF2B5EF4-FFF2-40B4-BE49-F238E27FC236}">
                      <a16:creationId xmlns="" xmlns:a16="http://schemas.microsoft.com/office/drawing/2014/main" xmlns:p14="http://schemas.microsoft.com/office/powerpoint/2010/main" id="{BC15E8CC-A7F3-0244-BB2E-A727AC7B33DA}"/>
                    </a:ext>
                  </a:extLst>
                </p:cNvPr>
                <p:cNvPicPr/>
                <p:nvPr/>
              </p:nvPicPr>
              <p:blipFill>
                <a:blip r:embed="rId325"/>
                <a:stretch>
                  <a:fillRect/>
                </a:stretch>
              </p:blipFill>
              <p:spPr>
                <a:xfrm>
                  <a:off x="3044465" y="3666167"/>
                  <a:ext cx="105556" cy="30600"/>
                </a:xfrm>
                <a:prstGeom prst="rect">
                  <a:avLst/>
                </a:prstGeom>
              </p:spPr>
            </p:pic>
          </mc:Fallback>
        </mc:AlternateContent>
      </p:grpSp>
      <p:grpSp>
        <p:nvGrpSpPr>
          <p:cNvPr id="244" name="Group 243">
            <a:extLst>
              <a:ext uri="{FF2B5EF4-FFF2-40B4-BE49-F238E27FC236}">
                <a16:creationId xmlns:a16="http://schemas.microsoft.com/office/drawing/2014/main" xmlns="" id="{F0C452D6-7805-BA49-AD65-4A76D8644CEF}"/>
              </a:ext>
            </a:extLst>
          </p:cNvPr>
          <p:cNvGrpSpPr/>
          <p:nvPr/>
        </p:nvGrpSpPr>
        <p:grpSpPr>
          <a:xfrm>
            <a:off x="5033622" y="3595247"/>
            <a:ext cx="225360" cy="167760"/>
            <a:chOff x="3509622" y="3595247"/>
            <a:chExt cx="225360" cy="167760"/>
          </a:xfrm>
        </p:grpSpPr>
        <mc:AlternateContent xmlns:mc="http://schemas.openxmlformats.org/markup-compatibility/2006" xmlns:p14="http://schemas.microsoft.com/office/powerpoint/2010/main">
          <mc:Choice Requires="p14">
            <p:contentPart p14:bwMode="auto" r:id="rId326">
              <p14:nvContentPartPr>
                <p14:cNvPr id="242" name="Ink 241">
                  <a:extLst>
                    <a:ext uri="{FF2B5EF4-FFF2-40B4-BE49-F238E27FC236}">
                      <a16:creationId xmlns:a16="http://schemas.microsoft.com/office/drawing/2014/main" xmlns="" id="{244A84AD-FE0D-9A4A-B319-DD33B2C0B294}"/>
                    </a:ext>
                  </a:extLst>
                </p14:cNvPr>
                <p14:cNvContentPartPr/>
                <p14:nvPr/>
              </p14:nvContentPartPr>
              <p14:xfrm>
                <a:off x="3509622" y="3647087"/>
                <a:ext cx="225360" cy="115920"/>
              </p14:xfrm>
            </p:contentPart>
          </mc:Choice>
          <mc:Fallback xmlns="">
            <p:pic>
              <p:nvPicPr>
                <p:cNvPr id="242" name="Ink 241">
                  <a:extLst>
                    <a:ext uri="{FF2B5EF4-FFF2-40B4-BE49-F238E27FC236}">
                      <a16:creationId xmlns="" xmlns:a16="http://schemas.microsoft.com/office/drawing/2014/main" xmlns:p14="http://schemas.microsoft.com/office/powerpoint/2010/main" id="{244A84AD-FE0D-9A4A-B319-DD33B2C0B294}"/>
                    </a:ext>
                  </a:extLst>
                </p:cNvPr>
                <p:cNvPicPr/>
                <p:nvPr/>
              </p:nvPicPr>
              <p:blipFill>
                <a:blip r:embed="rId327"/>
                <a:stretch>
                  <a:fillRect/>
                </a:stretch>
              </p:blipFill>
              <p:spPr>
                <a:xfrm>
                  <a:off x="3500262" y="3637727"/>
                  <a:ext cx="24444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243" name="Ink 242">
                  <a:extLst>
                    <a:ext uri="{FF2B5EF4-FFF2-40B4-BE49-F238E27FC236}">
                      <a16:creationId xmlns:a16="http://schemas.microsoft.com/office/drawing/2014/main" xmlns="" id="{0A830EEE-0107-5741-AC47-2F0D834D03D2}"/>
                    </a:ext>
                  </a:extLst>
                </p14:cNvPr>
                <p14:cNvContentPartPr/>
                <p14:nvPr/>
              </p14:nvContentPartPr>
              <p14:xfrm>
                <a:off x="3549942" y="3595247"/>
                <a:ext cx="17640" cy="17640"/>
              </p14:xfrm>
            </p:contentPart>
          </mc:Choice>
          <mc:Fallback xmlns="">
            <p:pic>
              <p:nvPicPr>
                <p:cNvPr id="243" name="Ink 242">
                  <a:extLst>
                    <a:ext uri="{FF2B5EF4-FFF2-40B4-BE49-F238E27FC236}">
                      <a16:creationId xmlns="" xmlns:a16="http://schemas.microsoft.com/office/drawing/2014/main" xmlns:p14="http://schemas.microsoft.com/office/powerpoint/2010/main" id="{0A830EEE-0107-5741-AC47-2F0D834D03D2}"/>
                    </a:ext>
                  </a:extLst>
                </p:cNvPr>
                <p:cNvPicPr/>
                <p:nvPr/>
              </p:nvPicPr>
              <p:blipFill>
                <a:blip r:embed="rId329"/>
                <a:stretch>
                  <a:fillRect/>
                </a:stretch>
              </p:blipFill>
              <p:spPr>
                <a:xfrm>
                  <a:off x="3540582" y="3586607"/>
                  <a:ext cx="35640" cy="35640"/>
                </a:xfrm>
                <a:prstGeom prst="rect">
                  <a:avLst/>
                </a:prstGeom>
              </p:spPr>
            </p:pic>
          </mc:Fallback>
        </mc:AlternateContent>
      </p:grpSp>
      <p:grpSp>
        <p:nvGrpSpPr>
          <p:cNvPr id="270" name="Group 269">
            <a:extLst>
              <a:ext uri="{FF2B5EF4-FFF2-40B4-BE49-F238E27FC236}">
                <a16:creationId xmlns:a16="http://schemas.microsoft.com/office/drawing/2014/main" xmlns="" id="{88038B9F-B3C5-834F-8634-758E54D1F3F6}"/>
              </a:ext>
            </a:extLst>
          </p:cNvPr>
          <p:cNvGrpSpPr/>
          <p:nvPr/>
        </p:nvGrpSpPr>
        <p:grpSpPr>
          <a:xfrm>
            <a:off x="5593422" y="3595247"/>
            <a:ext cx="439200" cy="155520"/>
            <a:chOff x="4069422" y="3595247"/>
            <a:chExt cx="439200" cy="155520"/>
          </a:xfrm>
        </p:grpSpPr>
        <mc:AlternateContent xmlns:mc="http://schemas.openxmlformats.org/markup-compatibility/2006" xmlns:p14="http://schemas.microsoft.com/office/powerpoint/2010/main">
          <mc:Choice Requires="p14">
            <p:contentPart p14:bwMode="auto" r:id="rId330">
              <p14:nvContentPartPr>
                <p14:cNvPr id="246" name="Ink 245">
                  <a:extLst>
                    <a:ext uri="{FF2B5EF4-FFF2-40B4-BE49-F238E27FC236}">
                      <a16:creationId xmlns:a16="http://schemas.microsoft.com/office/drawing/2014/main" xmlns="" id="{F3D58FDC-2936-974E-8FBB-D0AE297BDDB3}"/>
                    </a:ext>
                  </a:extLst>
                </p14:cNvPr>
                <p14:cNvContentPartPr/>
                <p14:nvPr/>
              </p14:nvContentPartPr>
              <p14:xfrm>
                <a:off x="4069422" y="3612527"/>
                <a:ext cx="439200" cy="138240"/>
              </p14:xfrm>
            </p:contentPart>
          </mc:Choice>
          <mc:Fallback xmlns="">
            <p:pic>
              <p:nvPicPr>
                <p:cNvPr id="246" name="Ink 245">
                  <a:extLst>
                    <a:ext uri="{FF2B5EF4-FFF2-40B4-BE49-F238E27FC236}">
                      <a16:creationId xmlns="" xmlns:a16="http://schemas.microsoft.com/office/drawing/2014/main" xmlns:p14="http://schemas.microsoft.com/office/powerpoint/2010/main" id="{F3D58FDC-2936-974E-8FBB-D0AE297BDDB3}"/>
                    </a:ext>
                  </a:extLst>
                </p:cNvPr>
                <p:cNvPicPr/>
                <p:nvPr/>
              </p:nvPicPr>
              <p:blipFill>
                <a:blip r:embed="rId331"/>
                <a:stretch>
                  <a:fillRect/>
                </a:stretch>
              </p:blipFill>
              <p:spPr>
                <a:xfrm>
                  <a:off x="4059702" y="3603527"/>
                  <a:ext cx="45792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247" name="Ink 246">
                  <a:extLst>
                    <a:ext uri="{FF2B5EF4-FFF2-40B4-BE49-F238E27FC236}">
                      <a16:creationId xmlns:a16="http://schemas.microsoft.com/office/drawing/2014/main" xmlns="" id="{76FEAB3C-D610-8C47-887A-88C423ABB4CC}"/>
                    </a:ext>
                  </a:extLst>
                </p14:cNvPr>
                <p14:cNvContentPartPr/>
                <p14:nvPr/>
              </p14:nvContentPartPr>
              <p14:xfrm>
                <a:off x="4251582" y="3595247"/>
                <a:ext cx="222120" cy="6120"/>
              </p14:xfrm>
            </p:contentPart>
          </mc:Choice>
          <mc:Fallback xmlns="">
            <p:pic>
              <p:nvPicPr>
                <p:cNvPr id="247" name="Ink 246">
                  <a:extLst>
                    <a:ext uri="{FF2B5EF4-FFF2-40B4-BE49-F238E27FC236}">
                      <a16:creationId xmlns="" xmlns:a16="http://schemas.microsoft.com/office/drawing/2014/main" xmlns:p14="http://schemas.microsoft.com/office/powerpoint/2010/main" id="{76FEAB3C-D610-8C47-887A-88C423ABB4CC}"/>
                    </a:ext>
                  </a:extLst>
                </p:cNvPr>
                <p:cNvPicPr/>
                <p:nvPr/>
              </p:nvPicPr>
              <p:blipFill>
                <a:blip r:embed="rId333"/>
                <a:stretch>
                  <a:fillRect/>
                </a:stretch>
              </p:blipFill>
              <p:spPr>
                <a:xfrm>
                  <a:off x="4242582" y="3585527"/>
                  <a:ext cx="240120" cy="25560"/>
                </a:xfrm>
                <a:prstGeom prst="rect">
                  <a:avLst/>
                </a:prstGeom>
              </p:spPr>
            </p:pic>
          </mc:Fallback>
        </mc:AlternateContent>
      </p:grpSp>
      <p:grpSp>
        <p:nvGrpSpPr>
          <p:cNvPr id="269" name="Group 268">
            <a:extLst>
              <a:ext uri="{FF2B5EF4-FFF2-40B4-BE49-F238E27FC236}">
                <a16:creationId xmlns:a16="http://schemas.microsoft.com/office/drawing/2014/main" xmlns="" id="{70399F74-3E77-0345-8939-A015E68D198B}"/>
              </a:ext>
            </a:extLst>
          </p:cNvPr>
          <p:cNvGrpSpPr/>
          <p:nvPr/>
        </p:nvGrpSpPr>
        <p:grpSpPr>
          <a:xfrm>
            <a:off x="6413142" y="3529007"/>
            <a:ext cx="831960" cy="294840"/>
            <a:chOff x="4889142" y="3529007"/>
            <a:chExt cx="831960" cy="294840"/>
          </a:xfrm>
        </p:grpSpPr>
        <mc:AlternateContent xmlns:mc="http://schemas.openxmlformats.org/markup-compatibility/2006" xmlns:p14="http://schemas.microsoft.com/office/powerpoint/2010/main">
          <mc:Choice Requires="p14">
            <p:contentPart p14:bwMode="auto" r:id="rId334">
              <p14:nvContentPartPr>
                <p14:cNvPr id="248" name="Ink 247">
                  <a:extLst>
                    <a:ext uri="{FF2B5EF4-FFF2-40B4-BE49-F238E27FC236}">
                      <a16:creationId xmlns:a16="http://schemas.microsoft.com/office/drawing/2014/main" xmlns="" id="{7D786954-57E9-A449-97DF-3ACDF36CCD2B}"/>
                    </a:ext>
                  </a:extLst>
                </p14:cNvPr>
                <p14:cNvContentPartPr/>
                <p14:nvPr/>
              </p14:nvContentPartPr>
              <p14:xfrm>
                <a:off x="4889142" y="3618287"/>
                <a:ext cx="34920" cy="205560"/>
              </p14:xfrm>
            </p:contentPart>
          </mc:Choice>
          <mc:Fallback xmlns="">
            <p:pic>
              <p:nvPicPr>
                <p:cNvPr id="248" name="Ink 247">
                  <a:extLst>
                    <a:ext uri="{FF2B5EF4-FFF2-40B4-BE49-F238E27FC236}">
                      <a16:creationId xmlns="" xmlns:a16="http://schemas.microsoft.com/office/drawing/2014/main" xmlns:p14="http://schemas.microsoft.com/office/powerpoint/2010/main" id="{7D786954-57E9-A449-97DF-3ACDF36CCD2B}"/>
                    </a:ext>
                  </a:extLst>
                </p:cNvPr>
                <p:cNvPicPr/>
                <p:nvPr/>
              </p:nvPicPr>
              <p:blipFill>
                <a:blip r:embed="rId335"/>
                <a:stretch>
                  <a:fillRect/>
                </a:stretch>
              </p:blipFill>
              <p:spPr>
                <a:xfrm>
                  <a:off x="4879422" y="3609287"/>
                  <a:ext cx="53280" cy="22284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249" name="Ink 248">
                  <a:extLst>
                    <a:ext uri="{FF2B5EF4-FFF2-40B4-BE49-F238E27FC236}">
                      <a16:creationId xmlns:a16="http://schemas.microsoft.com/office/drawing/2014/main" xmlns="" id="{A67F1F7B-055B-4C49-BC29-FDEB8C14997E}"/>
                    </a:ext>
                  </a:extLst>
                </p14:cNvPr>
                <p14:cNvContentPartPr/>
                <p14:nvPr/>
              </p14:nvContentPartPr>
              <p14:xfrm>
                <a:off x="4895262" y="3595247"/>
                <a:ext cx="127440" cy="92880"/>
              </p14:xfrm>
            </p:contentPart>
          </mc:Choice>
          <mc:Fallback xmlns="">
            <p:pic>
              <p:nvPicPr>
                <p:cNvPr id="249" name="Ink 248">
                  <a:extLst>
                    <a:ext uri="{FF2B5EF4-FFF2-40B4-BE49-F238E27FC236}">
                      <a16:creationId xmlns="" xmlns:a16="http://schemas.microsoft.com/office/drawing/2014/main" xmlns:p14="http://schemas.microsoft.com/office/powerpoint/2010/main" id="{A67F1F7B-055B-4C49-BC29-FDEB8C14997E}"/>
                    </a:ext>
                  </a:extLst>
                </p:cNvPr>
                <p:cNvPicPr/>
                <p:nvPr/>
              </p:nvPicPr>
              <p:blipFill>
                <a:blip r:embed="rId337"/>
                <a:stretch>
                  <a:fillRect/>
                </a:stretch>
              </p:blipFill>
              <p:spPr>
                <a:xfrm>
                  <a:off x="4885902" y="3586607"/>
                  <a:ext cx="14580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250" name="Ink 249">
                  <a:extLst>
                    <a:ext uri="{FF2B5EF4-FFF2-40B4-BE49-F238E27FC236}">
                      <a16:creationId xmlns:a16="http://schemas.microsoft.com/office/drawing/2014/main" xmlns="" id="{EC47BABA-18EC-084A-8C07-BEC006E8FA86}"/>
                    </a:ext>
                  </a:extLst>
                </p14:cNvPr>
                <p14:cNvContentPartPr/>
                <p14:nvPr/>
              </p14:nvContentPartPr>
              <p14:xfrm>
                <a:off x="5085702" y="3589127"/>
                <a:ext cx="133200" cy="87120"/>
              </p14:xfrm>
            </p:contentPart>
          </mc:Choice>
          <mc:Fallback xmlns="">
            <p:pic>
              <p:nvPicPr>
                <p:cNvPr id="250" name="Ink 249">
                  <a:extLst>
                    <a:ext uri="{FF2B5EF4-FFF2-40B4-BE49-F238E27FC236}">
                      <a16:creationId xmlns="" xmlns:a16="http://schemas.microsoft.com/office/drawing/2014/main" xmlns:p14="http://schemas.microsoft.com/office/powerpoint/2010/main" id="{EC47BABA-18EC-084A-8C07-BEC006E8FA86}"/>
                    </a:ext>
                  </a:extLst>
                </p:cNvPr>
                <p:cNvPicPr/>
                <p:nvPr/>
              </p:nvPicPr>
              <p:blipFill>
                <a:blip r:embed="rId339"/>
                <a:stretch>
                  <a:fillRect/>
                </a:stretch>
              </p:blipFill>
              <p:spPr>
                <a:xfrm>
                  <a:off x="5075982" y="3580847"/>
                  <a:ext cx="15084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340">
              <p14:nvContentPartPr>
                <p14:cNvPr id="251" name="Ink 250">
                  <a:extLst>
                    <a:ext uri="{FF2B5EF4-FFF2-40B4-BE49-F238E27FC236}">
                      <a16:creationId xmlns:a16="http://schemas.microsoft.com/office/drawing/2014/main" xmlns="" id="{31AF9CD3-9586-8846-AE2E-05AFF789402B}"/>
                    </a:ext>
                  </a:extLst>
                </p14:cNvPr>
                <p14:cNvContentPartPr/>
                <p14:nvPr/>
              </p14:nvContentPartPr>
              <p14:xfrm>
                <a:off x="5281902" y="3589847"/>
                <a:ext cx="17640" cy="69120"/>
              </p14:xfrm>
            </p:contentPart>
          </mc:Choice>
          <mc:Fallback xmlns="">
            <p:pic>
              <p:nvPicPr>
                <p:cNvPr id="251" name="Ink 250">
                  <a:extLst>
                    <a:ext uri="{FF2B5EF4-FFF2-40B4-BE49-F238E27FC236}">
                      <a16:creationId xmlns="" xmlns:a16="http://schemas.microsoft.com/office/drawing/2014/main" xmlns:p14="http://schemas.microsoft.com/office/powerpoint/2010/main" id="{31AF9CD3-9586-8846-AE2E-05AFF789402B}"/>
                    </a:ext>
                  </a:extLst>
                </p:cNvPr>
                <p:cNvPicPr/>
                <p:nvPr/>
              </p:nvPicPr>
              <p:blipFill>
                <a:blip r:embed="rId341"/>
                <a:stretch>
                  <a:fillRect/>
                </a:stretch>
              </p:blipFill>
              <p:spPr>
                <a:xfrm>
                  <a:off x="5272376" y="3581162"/>
                  <a:ext cx="36338" cy="86490"/>
                </a:xfrm>
                <a:prstGeom prst="rect">
                  <a:avLst/>
                </a:prstGeom>
              </p:spPr>
            </p:pic>
          </mc:Fallback>
        </mc:AlternateContent>
        <mc:AlternateContent xmlns:mc="http://schemas.openxmlformats.org/markup-compatibility/2006" xmlns:p14="http://schemas.microsoft.com/office/powerpoint/2010/main">
          <mc:Choice Requires="p14">
            <p:contentPart p14:bwMode="auto" r:id="rId342">
              <p14:nvContentPartPr>
                <p14:cNvPr id="252" name="Ink 251">
                  <a:extLst>
                    <a:ext uri="{FF2B5EF4-FFF2-40B4-BE49-F238E27FC236}">
                      <a16:creationId xmlns:a16="http://schemas.microsoft.com/office/drawing/2014/main" xmlns="" id="{E91306F5-58E3-6C4E-A0EE-D36DCB76D91D}"/>
                    </a:ext>
                  </a:extLst>
                </p14:cNvPr>
                <p14:cNvContentPartPr/>
                <p14:nvPr/>
              </p14:nvContentPartPr>
              <p14:xfrm>
                <a:off x="5304942" y="3529007"/>
                <a:ext cx="6120" cy="37440"/>
              </p14:xfrm>
            </p:contentPart>
          </mc:Choice>
          <mc:Fallback xmlns="">
            <p:pic>
              <p:nvPicPr>
                <p:cNvPr id="252" name="Ink 251">
                  <a:extLst>
                    <a:ext uri="{FF2B5EF4-FFF2-40B4-BE49-F238E27FC236}">
                      <a16:creationId xmlns="" xmlns:a16="http://schemas.microsoft.com/office/drawing/2014/main" xmlns:p14="http://schemas.microsoft.com/office/powerpoint/2010/main" id="{E91306F5-58E3-6C4E-A0EE-D36DCB76D91D}"/>
                    </a:ext>
                  </a:extLst>
                </p:cNvPr>
                <p:cNvPicPr/>
                <p:nvPr/>
              </p:nvPicPr>
              <p:blipFill>
                <a:blip r:embed="rId343"/>
                <a:stretch>
                  <a:fillRect/>
                </a:stretch>
              </p:blipFill>
              <p:spPr>
                <a:xfrm>
                  <a:off x="5295222" y="3521087"/>
                  <a:ext cx="23760" cy="55080"/>
                </a:xfrm>
                <a:prstGeom prst="rect">
                  <a:avLst/>
                </a:prstGeom>
              </p:spPr>
            </p:pic>
          </mc:Fallback>
        </mc:AlternateContent>
        <mc:AlternateContent xmlns:mc="http://schemas.openxmlformats.org/markup-compatibility/2006" xmlns:p14="http://schemas.microsoft.com/office/powerpoint/2010/main">
          <mc:Choice Requires="p14">
            <p:contentPart p14:bwMode="auto" r:id="rId344">
              <p14:nvContentPartPr>
                <p14:cNvPr id="253" name="Ink 252">
                  <a:extLst>
                    <a:ext uri="{FF2B5EF4-FFF2-40B4-BE49-F238E27FC236}">
                      <a16:creationId xmlns:a16="http://schemas.microsoft.com/office/drawing/2014/main" xmlns="" id="{35C12BD0-FC40-A847-8FDE-125AF06396F0}"/>
                    </a:ext>
                  </a:extLst>
                </p14:cNvPr>
                <p14:cNvContentPartPr/>
                <p14:nvPr/>
              </p14:nvContentPartPr>
              <p14:xfrm>
                <a:off x="5403222" y="3571847"/>
                <a:ext cx="115920" cy="92880"/>
              </p14:xfrm>
            </p:contentPart>
          </mc:Choice>
          <mc:Fallback xmlns="">
            <p:pic>
              <p:nvPicPr>
                <p:cNvPr id="253" name="Ink 252">
                  <a:extLst>
                    <a:ext uri="{FF2B5EF4-FFF2-40B4-BE49-F238E27FC236}">
                      <a16:creationId xmlns="" xmlns:a16="http://schemas.microsoft.com/office/drawing/2014/main" xmlns:p14="http://schemas.microsoft.com/office/powerpoint/2010/main" id="{35C12BD0-FC40-A847-8FDE-125AF06396F0}"/>
                    </a:ext>
                  </a:extLst>
                </p:cNvPr>
                <p:cNvPicPr/>
                <p:nvPr/>
              </p:nvPicPr>
              <p:blipFill>
                <a:blip r:embed="rId345"/>
                <a:stretch>
                  <a:fillRect/>
                </a:stretch>
              </p:blipFill>
              <p:spPr>
                <a:xfrm>
                  <a:off x="5393502" y="3562089"/>
                  <a:ext cx="133920" cy="113118"/>
                </a:xfrm>
                <a:prstGeom prst="rect">
                  <a:avLst/>
                </a:prstGeom>
              </p:spPr>
            </p:pic>
          </mc:Fallback>
        </mc:AlternateContent>
        <mc:AlternateContent xmlns:mc="http://schemas.openxmlformats.org/markup-compatibility/2006" xmlns:p14="http://schemas.microsoft.com/office/powerpoint/2010/main">
          <mc:Choice Requires="p14">
            <p:contentPart p14:bwMode="auto" r:id="rId346">
              <p14:nvContentPartPr>
                <p14:cNvPr id="254" name="Ink 253">
                  <a:extLst>
                    <a:ext uri="{FF2B5EF4-FFF2-40B4-BE49-F238E27FC236}">
                      <a16:creationId xmlns:a16="http://schemas.microsoft.com/office/drawing/2014/main" xmlns="" id="{CBFDE697-8943-7A44-AF8D-B9579D273EE5}"/>
                    </a:ext>
                  </a:extLst>
                </p14:cNvPr>
                <p14:cNvContentPartPr/>
                <p14:nvPr/>
              </p14:nvContentPartPr>
              <p14:xfrm>
                <a:off x="5582142" y="3566087"/>
                <a:ext cx="138960" cy="98640"/>
              </p14:xfrm>
            </p:contentPart>
          </mc:Choice>
          <mc:Fallback xmlns="">
            <p:pic>
              <p:nvPicPr>
                <p:cNvPr id="254" name="Ink 253">
                  <a:extLst>
                    <a:ext uri="{FF2B5EF4-FFF2-40B4-BE49-F238E27FC236}">
                      <a16:creationId xmlns="" xmlns:a16="http://schemas.microsoft.com/office/drawing/2014/main" xmlns:p14="http://schemas.microsoft.com/office/powerpoint/2010/main" id="{CBFDE697-8943-7A44-AF8D-B9579D273EE5}"/>
                    </a:ext>
                  </a:extLst>
                </p:cNvPr>
                <p:cNvPicPr/>
                <p:nvPr/>
              </p:nvPicPr>
              <p:blipFill>
                <a:blip r:embed="rId347"/>
                <a:stretch>
                  <a:fillRect/>
                </a:stretch>
              </p:blipFill>
              <p:spPr>
                <a:xfrm>
                  <a:off x="5572422" y="3557415"/>
                  <a:ext cx="157680" cy="117790"/>
                </a:xfrm>
                <a:prstGeom prst="rect">
                  <a:avLst/>
                </a:prstGeom>
              </p:spPr>
            </p:pic>
          </mc:Fallback>
        </mc:AlternateContent>
      </p:grpSp>
      <p:grpSp>
        <p:nvGrpSpPr>
          <p:cNvPr id="268" name="Group 267">
            <a:extLst>
              <a:ext uri="{FF2B5EF4-FFF2-40B4-BE49-F238E27FC236}">
                <a16:creationId xmlns:a16="http://schemas.microsoft.com/office/drawing/2014/main" xmlns="" id="{B6289B9D-B723-2C45-93C1-BE88DB0A9D97}"/>
              </a:ext>
            </a:extLst>
          </p:cNvPr>
          <p:cNvGrpSpPr/>
          <p:nvPr/>
        </p:nvGrpSpPr>
        <p:grpSpPr>
          <a:xfrm>
            <a:off x="7631382" y="3445127"/>
            <a:ext cx="260280" cy="260280"/>
            <a:chOff x="6107382" y="3445127"/>
            <a:chExt cx="260280" cy="260280"/>
          </a:xfrm>
        </p:grpSpPr>
        <mc:AlternateContent xmlns:mc="http://schemas.openxmlformats.org/markup-compatibility/2006" xmlns:p14="http://schemas.microsoft.com/office/powerpoint/2010/main">
          <mc:Choice Requires="p14">
            <p:contentPart p14:bwMode="auto" r:id="rId348">
              <p14:nvContentPartPr>
                <p14:cNvPr id="255" name="Ink 254">
                  <a:extLst>
                    <a:ext uri="{FF2B5EF4-FFF2-40B4-BE49-F238E27FC236}">
                      <a16:creationId xmlns:a16="http://schemas.microsoft.com/office/drawing/2014/main" xmlns="" id="{E83F36C4-FF6A-CA4B-9CF4-5E1C739EFD1D}"/>
                    </a:ext>
                  </a:extLst>
                </p14:cNvPr>
                <p14:cNvContentPartPr/>
                <p14:nvPr/>
              </p14:nvContentPartPr>
              <p14:xfrm>
                <a:off x="6107382" y="3520727"/>
                <a:ext cx="138960" cy="97920"/>
              </p14:xfrm>
            </p:contentPart>
          </mc:Choice>
          <mc:Fallback xmlns="">
            <p:pic>
              <p:nvPicPr>
                <p:cNvPr id="255" name="Ink 254">
                  <a:extLst>
                    <a:ext uri="{FF2B5EF4-FFF2-40B4-BE49-F238E27FC236}">
                      <a16:creationId xmlns="" xmlns:a16="http://schemas.microsoft.com/office/drawing/2014/main" xmlns:p14="http://schemas.microsoft.com/office/powerpoint/2010/main" id="{E83F36C4-FF6A-CA4B-9CF4-5E1C739EFD1D}"/>
                    </a:ext>
                  </a:extLst>
                </p:cNvPr>
                <p:cNvPicPr/>
                <p:nvPr/>
              </p:nvPicPr>
              <p:blipFill>
                <a:blip r:embed="rId349"/>
                <a:stretch>
                  <a:fillRect/>
                </a:stretch>
              </p:blipFill>
              <p:spPr>
                <a:xfrm>
                  <a:off x="6098022" y="3512087"/>
                  <a:ext cx="15732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256" name="Ink 255">
                  <a:extLst>
                    <a:ext uri="{FF2B5EF4-FFF2-40B4-BE49-F238E27FC236}">
                      <a16:creationId xmlns:a16="http://schemas.microsoft.com/office/drawing/2014/main" xmlns="" id="{C9E8D05A-A49D-7F44-9E98-FDAC51FBC248}"/>
                    </a:ext>
                  </a:extLst>
                </p14:cNvPr>
                <p14:cNvContentPartPr/>
                <p14:nvPr/>
              </p14:nvContentPartPr>
              <p14:xfrm>
                <a:off x="6245982" y="3445127"/>
                <a:ext cx="121680" cy="260280"/>
              </p14:xfrm>
            </p:contentPart>
          </mc:Choice>
          <mc:Fallback xmlns="">
            <p:pic>
              <p:nvPicPr>
                <p:cNvPr id="256" name="Ink 255">
                  <a:extLst>
                    <a:ext uri="{FF2B5EF4-FFF2-40B4-BE49-F238E27FC236}">
                      <a16:creationId xmlns="" xmlns:a16="http://schemas.microsoft.com/office/drawing/2014/main" xmlns:p14="http://schemas.microsoft.com/office/powerpoint/2010/main" id="{C9E8D05A-A49D-7F44-9E98-FDAC51FBC248}"/>
                    </a:ext>
                  </a:extLst>
                </p:cNvPr>
                <p:cNvPicPr/>
                <p:nvPr/>
              </p:nvPicPr>
              <p:blipFill>
                <a:blip r:embed="rId351"/>
                <a:stretch>
                  <a:fillRect/>
                </a:stretch>
              </p:blipFill>
              <p:spPr>
                <a:xfrm>
                  <a:off x="6238062" y="3435407"/>
                  <a:ext cx="13932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257" name="Ink 256">
                  <a:extLst>
                    <a:ext uri="{FF2B5EF4-FFF2-40B4-BE49-F238E27FC236}">
                      <a16:creationId xmlns:a16="http://schemas.microsoft.com/office/drawing/2014/main" xmlns="" id="{B7A6089B-374F-6E44-98C9-A1C4F9C33EFD}"/>
                    </a:ext>
                  </a:extLst>
                </p14:cNvPr>
                <p14:cNvContentPartPr/>
                <p14:nvPr/>
              </p14:nvContentPartPr>
              <p14:xfrm>
                <a:off x="6297822" y="3571847"/>
                <a:ext cx="46440" cy="17640"/>
              </p14:xfrm>
            </p:contentPart>
          </mc:Choice>
          <mc:Fallback xmlns="">
            <p:pic>
              <p:nvPicPr>
                <p:cNvPr id="257" name="Ink 256">
                  <a:extLst>
                    <a:ext uri="{FF2B5EF4-FFF2-40B4-BE49-F238E27FC236}">
                      <a16:creationId xmlns="" xmlns:a16="http://schemas.microsoft.com/office/drawing/2014/main" xmlns:p14="http://schemas.microsoft.com/office/powerpoint/2010/main" id="{B7A6089B-374F-6E44-98C9-A1C4F9C33EFD}"/>
                    </a:ext>
                  </a:extLst>
                </p:cNvPr>
                <p:cNvPicPr/>
                <p:nvPr/>
              </p:nvPicPr>
              <p:blipFill>
                <a:blip r:embed="rId353"/>
                <a:stretch>
                  <a:fillRect/>
                </a:stretch>
              </p:blipFill>
              <p:spPr>
                <a:xfrm>
                  <a:off x="6288462" y="3563567"/>
                  <a:ext cx="64080" cy="35280"/>
                </a:xfrm>
                <a:prstGeom prst="rect">
                  <a:avLst/>
                </a:prstGeom>
              </p:spPr>
            </p:pic>
          </mc:Fallback>
        </mc:AlternateContent>
      </p:grpSp>
      <p:grpSp>
        <p:nvGrpSpPr>
          <p:cNvPr id="267" name="Group 266">
            <a:extLst>
              <a:ext uri="{FF2B5EF4-FFF2-40B4-BE49-F238E27FC236}">
                <a16:creationId xmlns:a16="http://schemas.microsoft.com/office/drawing/2014/main" xmlns="" id="{2994C061-4C76-7745-8C35-3505D0702B7C}"/>
              </a:ext>
            </a:extLst>
          </p:cNvPr>
          <p:cNvGrpSpPr/>
          <p:nvPr/>
        </p:nvGrpSpPr>
        <p:grpSpPr>
          <a:xfrm>
            <a:off x="8191182" y="3410207"/>
            <a:ext cx="450720" cy="179640"/>
            <a:chOff x="6667182" y="3410207"/>
            <a:chExt cx="450720" cy="179640"/>
          </a:xfrm>
        </p:grpSpPr>
        <mc:AlternateContent xmlns:mc="http://schemas.openxmlformats.org/markup-compatibility/2006" xmlns:p14="http://schemas.microsoft.com/office/powerpoint/2010/main">
          <mc:Choice Requires="p14">
            <p:contentPart p14:bwMode="auto" r:id="rId354">
              <p14:nvContentPartPr>
                <p14:cNvPr id="258" name="Ink 257">
                  <a:extLst>
                    <a:ext uri="{FF2B5EF4-FFF2-40B4-BE49-F238E27FC236}">
                      <a16:creationId xmlns:a16="http://schemas.microsoft.com/office/drawing/2014/main" xmlns="" id="{CBE25DE3-E4E1-324A-B447-A1AAC1488098}"/>
                    </a:ext>
                  </a:extLst>
                </p14:cNvPr>
                <p14:cNvContentPartPr/>
                <p14:nvPr/>
              </p14:nvContentPartPr>
              <p14:xfrm>
                <a:off x="6667182" y="3433607"/>
                <a:ext cx="450720" cy="156240"/>
              </p14:xfrm>
            </p:contentPart>
          </mc:Choice>
          <mc:Fallback xmlns="">
            <p:pic>
              <p:nvPicPr>
                <p:cNvPr id="258" name="Ink 257">
                  <a:extLst>
                    <a:ext uri="{FF2B5EF4-FFF2-40B4-BE49-F238E27FC236}">
                      <a16:creationId xmlns="" xmlns:a16="http://schemas.microsoft.com/office/drawing/2014/main" xmlns:p14="http://schemas.microsoft.com/office/powerpoint/2010/main" id="{CBE25DE3-E4E1-324A-B447-A1AAC1488098}"/>
                    </a:ext>
                  </a:extLst>
                </p:cNvPr>
                <p:cNvPicPr/>
                <p:nvPr/>
              </p:nvPicPr>
              <p:blipFill>
                <a:blip r:embed="rId355"/>
                <a:stretch>
                  <a:fillRect/>
                </a:stretch>
              </p:blipFill>
              <p:spPr>
                <a:xfrm>
                  <a:off x="6657462" y="3423887"/>
                  <a:ext cx="46872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259" name="Ink 258">
                  <a:extLst>
                    <a:ext uri="{FF2B5EF4-FFF2-40B4-BE49-F238E27FC236}">
                      <a16:creationId xmlns:a16="http://schemas.microsoft.com/office/drawing/2014/main" xmlns="" id="{3EB906E8-B16B-7846-A102-3D3A407577DA}"/>
                    </a:ext>
                  </a:extLst>
                </p14:cNvPr>
                <p14:cNvContentPartPr/>
                <p14:nvPr/>
              </p14:nvContentPartPr>
              <p14:xfrm>
                <a:off x="6886782" y="3410207"/>
                <a:ext cx="138960" cy="6120"/>
              </p14:xfrm>
            </p:contentPart>
          </mc:Choice>
          <mc:Fallback xmlns="">
            <p:pic>
              <p:nvPicPr>
                <p:cNvPr id="259" name="Ink 258">
                  <a:extLst>
                    <a:ext uri="{FF2B5EF4-FFF2-40B4-BE49-F238E27FC236}">
                      <a16:creationId xmlns="" xmlns:a16="http://schemas.microsoft.com/office/drawing/2014/main" xmlns:p14="http://schemas.microsoft.com/office/powerpoint/2010/main" id="{3EB906E8-B16B-7846-A102-3D3A407577DA}"/>
                    </a:ext>
                  </a:extLst>
                </p:cNvPr>
                <p:cNvPicPr/>
                <p:nvPr/>
              </p:nvPicPr>
              <p:blipFill>
                <a:blip r:embed="rId357"/>
                <a:stretch>
                  <a:fillRect/>
                </a:stretch>
              </p:blipFill>
              <p:spPr>
                <a:xfrm>
                  <a:off x="6877782" y="3401207"/>
                  <a:ext cx="156960" cy="24120"/>
                </a:xfrm>
                <a:prstGeom prst="rect">
                  <a:avLst/>
                </a:prstGeom>
              </p:spPr>
            </p:pic>
          </mc:Fallback>
        </mc:AlternateContent>
      </p:grpSp>
      <p:grpSp>
        <p:nvGrpSpPr>
          <p:cNvPr id="266" name="Group 265">
            <a:extLst>
              <a:ext uri="{FF2B5EF4-FFF2-40B4-BE49-F238E27FC236}">
                <a16:creationId xmlns:a16="http://schemas.microsoft.com/office/drawing/2014/main" xmlns="" id="{4F7C223B-0FF5-0F42-A4B8-938F6CF75755}"/>
              </a:ext>
            </a:extLst>
          </p:cNvPr>
          <p:cNvGrpSpPr/>
          <p:nvPr/>
        </p:nvGrpSpPr>
        <p:grpSpPr>
          <a:xfrm>
            <a:off x="8936022" y="3335327"/>
            <a:ext cx="906840" cy="369720"/>
            <a:chOff x="7412022" y="3335327"/>
            <a:chExt cx="906840" cy="369720"/>
          </a:xfrm>
        </p:grpSpPr>
        <mc:AlternateContent xmlns:mc="http://schemas.openxmlformats.org/markup-compatibility/2006" xmlns:p14="http://schemas.microsoft.com/office/powerpoint/2010/main">
          <mc:Choice Requires="p14">
            <p:contentPart p14:bwMode="auto" r:id="rId358">
              <p14:nvContentPartPr>
                <p14:cNvPr id="260" name="Ink 259">
                  <a:extLst>
                    <a:ext uri="{FF2B5EF4-FFF2-40B4-BE49-F238E27FC236}">
                      <a16:creationId xmlns:a16="http://schemas.microsoft.com/office/drawing/2014/main" xmlns="" id="{D291282B-D8E6-ED4D-8C6D-1966FB7C540F}"/>
                    </a:ext>
                  </a:extLst>
                </p14:cNvPr>
                <p14:cNvContentPartPr/>
                <p14:nvPr/>
              </p14:nvContentPartPr>
              <p14:xfrm>
                <a:off x="7412022" y="3369887"/>
                <a:ext cx="127440" cy="185040"/>
              </p14:xfrm>
            </p:contentPart>
          </mc:Choice>
          <mc:Fallback xmlns="">
            <p:pic>
              <p:nvPicPr>
                <p:cNvPr id="260" name="Ink 259">
                  <a:extLst>
                    <a:ext uri="{FF2B5EF4-FFF2-40B4-BE49-F238E27FC236}">
                      <a16:creationId xmlns="" xmlns:a16="http://schemas.microsoft.com/office/drawing/2014/main" xmlns:p14="http://schemas.microsoft.com/office/powerpoint/2010/main" id="{D291282B-D8E6-ED4D-8C6D-1966FB7C540F}"/>
                    </a:ext>
                  </a:extLst>
                </p:cNvPr>
                <p:cNvPicPr/>
                <p:nvPr/>
              </p:nvPicPr>
              <p:blipFill>
                <a:blip r:embed="rId359"/>
                <a:stretch>
                  <a:fillRect/>
                </a:stretch>
              </p:blipFill>
              <p:spPr>
                <a:xfrm>
                  <a:off x="7402302" y="3360887"/>
                  <a:ext cx="14652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261" name="Ink 260">
                  <a:extLst>
                    <a:ext uri="{FF2B5EF4-FFF2-40B4-BE49-F238E27FC236}">
                      <a16:creationId xmlns:a16="http://schemas.microsoft.com/office/drawing/2014/main" xmlns="" id="{F8321259-AEFD-4E43-A64A-ADF68076A316}"/>
                    </a:ext>
                  </a:extLst>
                </p14:cNvPr>
                <p14:cNvContentPartPr/>
                <p14:nvPr/>
              </p14:nvContentPartPr>
              <p14:xfrm>
                <a:off x="7619742" y="3433607"/>
                <a:ext cx="110160" cy="104400"/>
              </p14:xfrm>
            </p:contentPart>
          </mc:Choice>
          <mc:Fallback xmlns="">
            <p:pic>
              <p:nvPicPr>
                <p:cNvPr id="261" name="Ink 260">
                  <a:extLst>
                    <a:ext uri="{FF2B5EF4-FFF2-40B4-BE49-F238E27FC236}">
                      <a16:creationId xmlns="" xmlns:a16="http://schemas.microsoft.com/office/drawing/2014/main" xmlns:p14="http://schemas.microsoft.com/office/powerpoint/2010/main" id="{F8321259-AEFD-4E43-A64A-ADF68076A316}"/>
                    </a:ext>
                  </a:extLst>
                </p:cNvPr>
                <p:cNvPicPr/>
                <p:nvPr/>
              </p:nvPicPr>
              <p:blipFill>
                <a:blip r:embed="rId361"/>
                <a:stretch>
                  <a:fillRect/>
                </a:stretch>
              </p:blipFill>
              <p:spPr>
                <a:xfrm>
                  <a:off x="7610351" y="3424967"/>
                  <a:ext cx="128219"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262" name="Ink 261">
                  <a:extLst>
                    <a:ext uri="{FF2B5EF4-FFF2-40B4-BE49-F238E27FC236}">
                      <a16:creationId xmlns:a16="http://schemas.microsoft.com/office/drawing/2014/main" xmlns="" id="{C1A2133E-CFDF-5B43-A719-A98C88220195}"/>
                    </a:ext>
                  </a:extLst>
                </p14:cNvPr>
                <p14:cNvContentPartPr/>
                <p14:nvPr/>
              </p14:nvContentPartPr>
              <p14:xfrm>
                <a:off x="7775622" y="3439367"/>
                <a:ext cx="121680" cy="98640"/>
              </p14:xfrm>
            </p:contentPart>
          </mc:Choice>
          <mc:Fallback xmlns="">
            <p:pic>
              <p:nvPicPr>
                <p:cNvPr id="262" name="Ink 261">
                  <a:extLst>
                    <a:ext uri="{FF2B5EF4-FFF2-40B4-BE49-F238E27FC236}">
                      <a16:creationId xmlns="" xmlns:a16="http://schemas.microsoft.com/office/drawing/2014/main" xmlns:p14="http://schemas.microsoft.com/office/powerpoint/2010/main" id="{C1A2133E-CFDF-5B43-A719-A98C88220195}"/>
                    </a:ext>
                  </a:extLst>
                </p:cNvPr>
                <p:cNvPicPr/>
                <p:nvPr/>
              </p:nvPicPr>
              <p:blipFill>
                <a:blip r:embed="rId363"/>
                <a:stretch>
                  <a:fillRect/>
                </a:stretch>
              </p:blipFill>
              <p:spPr>
                <a:xfrm>
                  <a:off x="7766595" y="3430727"/>
                  <a:ext cx="139372"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263" name="Ink 262">
                  <a:extLst>
                    <a:ext uri="{FF2B5EF4-FFF2-40B4-BE49-F238E27FC236}">
                      <a16:creationId xmlns:a16="http://schemas.microsoft.com/office/drawing/2014/main" xmlns="" id="{AD2BB6B4-95A7-DA43-AABC-5CFA4CF99888}"/>
                    </a:ext>
                  </a:extLst>
                </p14:cNvPr>
                <p14:cNvContentPartPr/>
                <p14:nvPr/>
              </p14:nvContentPartPr>
              <p14:xfrm>
                <a:off x="7937262" y="3410207"/>
                <a:ext cx="23400" cy="138960"/>
              </p14:xfrm>
            </p:contentPart>
          </mc:Choice>
          <mc:Fallback xmlns="">
            <p:pic>
              <p:nvPicPr>
                <p:cNvPr id="263" name="Ink 262">
                  <a:extLst>
                    <a:ext uri="{FF2B5EF4-FFF2-40B4-BE49-F238E27FC236}">
                      <a16:creationId xmlns="" xmlns:a16="http://schemas.microsoft.com/office/drawing/2014/main" xmlns:p14="http://schemas.microsoft.com/office/powerpoint/2010/main" id="{AD2BB6B4-95A7-DA43-AABC-5CFA4CF99888}"/>
                    </a:ext>
                  </a:extLst>
                </p:cNvPr>
                <p:cNvPicPr/>
                <p:nvPr/>
              </p:nvPicPr>
              <p:blipFill>
                <a:blip r:embed="rId365"/>
                <a:stretch>
                  <a:fillRect/>
                </a:stretch>
              </p:blipFill>
              <p:spPr>
                <a:xfrm>
                  <a:off x="7927902" y="3400847"/>
                  <a:ext cx="4104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264" name="Ink 263">
                  <a:extLst>
                    <a:ext uri="{FF2B5EF4-FFF2-40B4-BE49-F238E27FC236}">
                      <a16:creationId xmlns:a16="http://schemas.microsoft.com/office/drawing/2014/main" xmlns="" id="{9F3D8D24-9336-D04F-9B3E-B7C6C2889257}"/>
                    </a:ext>
                  </a:extLst>
                </p14:cNvPr>
                <p14:cNvContentPartPr/>
                <p14:nvPr/>
              </p14:nvContentPartPr>
              <p14:xfrm>
                <a:off x="7960302" y="3415967"/>
                <a:ext cx="133200" cy="156240"/>
              </p14:xfrm>
            </p:contentPart>
          </mc:Choice>
          <mc:Fallback xmlns="">
            <p:pic>
              <p:nvPicPr>
                <p:cNvPr id="264" name="Ink 263">
                  <a:extLst>
                    <a:ext uri="{FF2B5EF4-FFF2-40B4-BE49-F238E27FC236}">
                      <a16:creationId xmlns="" xmlns:a16="http://schemas.microsoft.com/office/drawing/2014/main" xmlns:p14="http://schemas.microsoft.com/office/powerpoint/2010/main" id="{9F3D8D24-9336-D04F-9B3E-B7C6C2889257}"/>
                    </a:ext>
                  </a:extLst>
                </p:cNvPr>
                <p:cNvPicPr/>
                <p:nvPr/>
              </p:nvPicPr>
              <p:blipFill>
                <a:blip r:embed="rId367"/>
                <a:stretch>
                  <a:fillRect/>
                </a:stretch>
              </p:blipFill>
              <p:spPr>
                <a:xfrm>
                  <a:off x="7950942" y="3407327"/>
                  <a:ext cx="15084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265" name="Ink 264">
                  <a:extLst>
                    <a:ext uri="{FF2B5EF4-FFF2-40B4-BE49-F238E27FC236}">
                      <a16:creationId xmlns:a16="http://schemas.microsoft.com/office/drawing/2014/main" xmlns="" id="{E8894FBB-892B-A04E-B733-3DA9ADA0AD74}"/>
                    </a:ext>
                  </a:extLst>
                </p14:cNvPr>
                <p14:cNvContentPartPr/>
                <p14:nvPr/>
              </p14:nvContentPartPr>
              <p14:xfrm>
                <a:off x="8041302" y="3335327"/>
                <a:ext cx="277560" cy="369720"/>
              </p14:xfrm>
            </p:contentPart>
          </mc:Choice>
          <mc:Fallback xmlns="">
            <p:pic>
              <p:nvPicPr>
                <p:cNvPr id="265" name="Ink 264">
                  <a:extLst>
                    <a:ext uri="{FF2B5EF4-FFF2-40B4-BE49-F238E27FC236}">
                      <a16:creationId xmlns="" xmlns:a16="http://schemas.microsoft.com/office/drawing/2014/main" xmlns:p14="http://schemas.microsoft.com/office/powerpoint/2010/main" id="{E8894FBB-892B-A04E-B733-3DA9ADA0AD74}"/>
                    </a:ext>
                  </a:extLst>
                </p:cNvPr>
                <p:cNvPicPr/>
                <p:nvPr/>
              </p:nvPicPr>
              <p:blipFill>
                <a:blip r:embed="rId369"/>
                <a:stretch>
                  <a:fillRect/>
                </a:stretch>
              </p:blipFill>
              <p:spPr>
                <a:xfrm>
                  <a:off x="8032302" y="3325616"/>
                  <a:ext cx="295920" cy="388422"/>
                </a:xfrm>
                <a:prstGeom prst="rect">
                  <a:avLst/>
                </a:prstGeom>
              </p:spPr>
            </p:pic>
          </mc:Fallback>
        </mc:AlternateContent>
      </p:grpSp>
      <p:grpSp>
        <p:nvGrpSpPr>
          <p:cNvPr id="287" name="Group 286">
            <a:extLst>
              <a:ext uri="{FF2B5EF4-FFF2-40B4-BE49-F238E27FC236}">
                <a16:creationId xmlns:a16="http://schemas.microsoft.com/office/drawing/2014/main" xmlns="" id="{85FE60C4-5FF8-494B-A5D6-4F6E356EB437}"/>
              </a:ext>
            </a:extLst>
          </p:cNvPr>
          <p:cNvGrpSpPr/>
          <p:nvPr/>
        </p:nvGrpSpPr>
        <p:grpSpPr>
          <a:xfrm>
            <a:off x="2285742" y="4206887"/>
            <a:ext cx="2274840" cy="352440"/>
            <a:chOff x="761742" y="4206887"/>
            <a:chExt cx="2274840" cy="352440"/>
          </a:xfrm>
        </p:grpSpPr>
        <mc:AlternateContent xmlns:mc="http://schemas.openxmlformats.org/markup-compatibility/2006" xmlns:p14="http://schemas.microsoft.com/office/powerpoint/2010/main">
          <mc:Choice Requires="p14">
            <p:contentPart p14:bwMode="auto" r:id="rId370">
              <p14:nvContentPartPr>
                <p14:cNvPr id="271" name="Ink 270">
                  <a:extLst>
                    <a:ext uri="{FF2B5EF4-FFF2-40B4-BE49-F238E27FC236}">
                      <a16:creationId xmlns:a16="http://schemas.microsoft.com/office/drawing/2014/main" xmlns="" id="{94A91F2A-1CEB-774D-B5CF-4429D7F48F1F}"/>
                    </a:ext>
                  </a:extLst>
                </p14:cNvPr>
                <p14:cNvContentPartPr/>
                <p14:nvPr/>
              </p14:nvContentPartPr>
              <p14:xfrm>
                <a:off x="768942" y="4357007"/>
                <a:ext cx="28080" cy="138240"/>
              </p14:xfrm>
            </p:contentPart>
          </mc:Choice>
          <mc:Fallback xmlns="">
            <p:pic>
              <p:nvPicPr>
                <p:cNvPr id="271" name="Ink 270">
                  <a:extLst>
                    <a:ext uri="{FF2B5EF4-FFF2-40B4-BE49-F238E27FC236}">
                      <a16:creationId xmlns="" xmlns:a16="http://schemas.microsoft.com/office/drawing/2014/main" xmlns:p14="http://schemas.microsoft.com/office/powerpoint/2010/main" id="{94A91F2A-1CEB-774D-B5CF-4429D7F48F1F}"/>
                    </a:ext>
                  </a:extLst>
                </p:cNvPr>
                <p:cNvPicPr/>
                <p:nvPr/>
              </p:nvPicPr>
              <p:blipFill>
                <a:blip r:embed="rId371"/>
                <a:stretch>
                  <a:fillRect/>
                </a:stretch>
              </p:blipFill>
              <p:spPr>
                <a:xfrm>
                  <a:off x="760302" y="4347647"/>
                  <a:ext cx="46800" cy="155880"/>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272" name="Ink 271">
                  <a:extLst>
                    <a:ext uri="{FF2B5EF4-FFF2-40B4-BE49-F238E27FC236}">
                      <a16:creationId xmlns:a16="http://schemas.microsoft.com/office/drawing/2014/main" xmlns="" id="{41A38EAB-8851-7E43-87D2-A8E24BFCE82A}"/>
                    </a:ext>
                  </a:extLst>
                </p14:cNvPr>
                <p14:cNvContentPartPr/>
                <p14:nvPr/>
              </p14:nvContentPartPr>
              <p14:xfrm>
                <a:off x="761742" y="4328207"/>
                <a:ext cx="138960" cy="87120"/>
              </p14:xfrm>
            </p:contentPart>
          </mc:Choice>
          <mc:Fallback xmlns="">
            <p:pic>
              <p:nvPicPr>
                <p:cNvPr id="272" name="Ink 271">
                  <a:extLst>
                    <a:ext uri="{FF2B5EF4-FFF2-40B4-BE49-F238E27FC236}">
                      <a16:creationId xmlns="" xmlns:a16="http://schemas.microsoft.com/office/drawing/2014/main" xmlns:p14="http://schemas.microsoft.com/office/powerpoint/2010/main" id="{41A38EAB-8851-7E43-87D2-A8E24BFCE82A}"/>
                    </a:ext>
                  </a:extLst>
                </p:cNvPr>
                <p:cNvPicPr/>
                <p:nvPr/>
              </p:nvPicPr>
              <p:blipFill>
                <a:blip r:embed="rId373"/>
                <a:stretch>
                  <a:fillRect/>
                </a:stretch>
              </p:blipFill>
              <p:spPr>
                <a:xfrm>
                  <a:off x="753462" y="4318447"/>
                  <a:ext cx="156960" cy="106641"/>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274" name="Ink 273">
                  <a:extLst>
                    <a:ext uri="{FF2B5EF4-FFF2-40B4-BE49-F238E27FC236}">
                      <a16:creationId xmlns:a16="http://schemas.microsoft.com/office/drawing/2014/main" xmlns="" id="{212A6C95-9B29-C94C-B07E-E9E85B6926E7}"/>
                    </a:ext>
                  </a:extLst>
                </p14:cNvPr>
                <p14:cNvContentPartPr/>
                <p14:nvPr/>
              </p14:nvContentPartPr>
              <p14:xfrm>
                <a:off x="1027422" y="4218407"/>
                <a:ext cx="133200" cy="329400"/>
              </p14:xfrm>
            </p:contentPart>
          </mc:Choice>
          <mc:Fallback xmlns="">
            <p:pic>
              <p:nvPicPr>
                <p:cNvPr id="274" name="Ink 273">
                  <a:extLst>
                    <a:ext uri="{FF2B5EF4-FFF2-40B4-BE49-F238E27FC236}">
                      <a16:creationId xmlns="" xmlns:a16="http://schemas.microsoft.com/office/drawing/2014/main" xmlns:p14="http://schemas.microsoft.com/office/powerpoint/2010/main" id="{212A6C95-9B29-C94C-B07E-E9E85B6926E7}"/>
                    </a:ext>
                  </a:extLst>
                </p:cNvPr>
                <p:cNvPicPr/>
                <p:nvPr/>
              </p:nvPicPr>
              <p:blipFill>
                <a:blip r:embed="rId375"/>
                <a:stretch>
                  <a:fillRect/>
                </a:stretch>
              </p:blipFill>
              <p:spPr>
                <a:xfrm>
                  <a:off x="1018062" y="4208687"/>
                  <a:ext cx="15156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275" name="Ink 274">
                  <a:extLst>
                    <a:ext uri="{FF2B5EF4-FFF2-40B4-BE49-F238E27FC236}">
                      <a16:creationId xmlns:a16="http://schemas.microsoft.com/office/drawing/2014/main" xmlns="" id="{EA8A2959-604D-E047-B477-6660E76C956D}"/>
                    </a:ext>
                  </a:extLst>
                </p14:cNvPr>
                <p14:cNvContentPartPr/>
                <p14:nvPr/>
              </p14:nvContentPartPr>
              <p14:xfrm>
                <a:off x="1350702" y="4316687"/>
                <a:ext cx="167760" cy="133200"/>
              </p14:xfrm>
            </p:contentPart>
          </mc:Choice>
          <mc:Fallback xmlns="">
            <p:pic>
              <p:nvPicPr>
                <p:cNvPr id="275" name="Ink 274">
                  <a:extLst>
                    <a:ext uri="{FF2B5EF4-FFF2-40B4-BE49-F238E27FC236}">
                      <a16:creationId xmlns="" xmlns:a16="http://schemas.microsoft.com/office/drawing/2014/main" xmlns:p14="http://schemas.microsoft.com/office/powerpoint/2010/main" id="{EA8A2959-604D-E047-B477-6660E76C956D}"/>
                    </a:ext>
                  </a:extLst>
                </p:cNvPr>
                <p:cNvPicPr/>
                <p:nvPr/>
              </p:nvPicPr>
              <p:blipFill>
                <a:blip r:embed="rId377"/>
                <a:stretch>
                  <a:fillRect/>
                </a:stretch>
              </p:blipFill>
              <p:spPr>
                <a:xfrm>
                  <a:off x="1342062" y="4307687"/>
                  <a:ext cx="1857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378">
              <p14:nvContentPartPr>
                <p14:cNvPr id="276" name="Ink 275">
                  <a:extLst>
                    <a:ext uri="{FF2B5EF4-FFF2-40B4-BE49-F238E27FC236}">
                      <a16:creationId xmlns:a16="http://schemas.microsoft.com/office/drawing/2014/main" xmlns="" id="{BDFC6258-2873-9B4F-87E2-7B1FCFF1B0D1}"/>
                    </a:ext>
                  </a:extLst>
                </p14:cNvPr>
                <p14:cNvContentPartPr/>
                <p14:nvPr/>
              </p14:nvContentPartPr>
              <p14:xfrm>
                <a:off x="1281222" y="4403087"/>
                <a:ext cx="231120" cy="63720"/>
              </p14:xfrm>
            </p:contentPart>
          </mc:Choice>
          <mc:Fallback xmlns="">
            <p:pic>
              <p:nvPicPr>
                <p:cNvPr id="276" name="Ink 275">
                  <a:extLst>
                    <a:ext uri="{FF2B5EF4-FFF2-40B4-BE49-F238E27FC236}">
                      <a16:creationId xmlns="" xmlns:a16="http://schemas.microsoft.com/office/drawing/2014/main" xmlns:p14="http://schemas.microsoft.com/office/powerpoint/2010/main" id="{BDFC6258-2873-9B4F-87E2-7B1FCFF1B0D1}"/>
                    </a:ext>
                  </a:extLst>
                </p:cNvPr>
                <p:cNvPicPr/>
                <p:nvPr/>
              </p:nvPicPr>
              <p:blipFill>
                <a:blip r:embed="rId379"/>
                <a:stretch>
                  <a:fillRect/>
                </a:stretch>
              </p:blipFill>
              <p:spPr>
                <a:xfrm>
                  <a:off x="1272582" y="4394087"/>
                  <a:ext cx="24840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277" name="Ink 276">
                  <a:extLst>
                    <a:ext uri="{FF2B5EF4-FFF2-40B4-BE49-F238E27FC236}">
                      <a16:creationId xmlns:a16="http://schemas.microsoft.com/office/drawing/2014/main" xmlns="" id="{AEDDECAF-F5E6-734B-9A78-E3701082A8BD}"/>
                    </a:ext>
                  </a:extLst>
                </p14:cNvPr>
                <p14:cNvContentPartPr/>
                <p14:nvPr/>
              </p14:nvContentPartPr>
              <p14:xfrm>
                <a:off x="1604502" y="4397327"/>
                <a:ext cx="138960" cy="46440"/>
              </p14:xfrm>
            </p:contentPart>
          </mc:Choice>
          <mc:Fallback xmlns="">
            <p:pic>
              <p:nvPicPr>
                <p:cNvPr id="277" name="Ink 276">
                  <a:extLst>
                    <a:ext uri="{FF2B5EF4-FFF2-40B4-BE49-F238E27FC236}">
                      <a16:creationId xmlns="" xmlns:a16="http://schemas.microsoft.com/office/drawing/2014/main" xmlns:p14="http://schemas.microsoft.com/office/powerpoint/2010/main" id="{AEDDECAF-F5E6-734B-9A78-E3701082A8BD}"/>
                    </a:ext>
                  </a:extLst>
                </p:cNvPr>
                <p:cNvPicPr/>
                <p:nvPr/>
              </p:nvPicPr>
              <p:blipFill>
                <a:blip r:embed="rId381"/>
                <a:stretch>
                  <a:fillRect/>
                </a:stretch>
              </p:blipFill>
              <p:spPr>
                <a:xfrm>
                  <a:off x="1595862" y="4387967"/>
                  <a:ext cx="15588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382">
              <p14:nvContentPartPr>
                <p14:cNvPr id="278" name="Ink 277">
                  <a:extLst>
                    <a:ext uri="{FF2B5EF4-FFF2-40B4-BE49-F238E27FC236}">
                      <a16:creationId xmlns:a16="http://schemas.microsoft.com/office/drawing/2014/main" xmlns="" id="{993B8EDD-397C-FB4F-A6FA-1404A905EFF5}"/>
                    </a:ext>
                  </a:extLst>
                </p14:cNvPr>
                <p14:cNvContentPartPr/>
                <p14:nvPr/>
              </p14:nvContentPartPr>
              <p14:xfrm>
                <a:off x="1806822" y="4380767"/>
                <a:ext cx="69480" cy="86400"/>
              </p14:xfrm>
            </p:contentPart>
          </mc:Choice>
          <mc:Fallback xmlns="">
            <p:pic>
              <p:nvPicPr>
                <p:cNvPr id="278" name="Ink 277">
                  <a:extLst>
                    <a:ext uri="{FF2B5EF4-FFF2-40B4-BE49-F238E27FC236}">
                      <a16:creationId xmlns="" xmlns:a16="http://schemas.microsoft.com/office/drawing/2014/main" xmlns:p14="http://schemas.microsoft.com/office/powerpoint/2010/main" id="{993B8EDD-397C-FB4F-A6FA-1404A905EFF5}"/>
                    </a:ext>
                  </a:extLst>
                </p:cNvPr>
                <p:cNvPicPr/>
                <p:nvPr/>
              </p:nvPicPr>
              <p:blipFill>
                <a:blip r:embed="rId383"/>
                <a:stretch>
                  <a:fillRect/>
                </a:stretch>
              </p:blipFill>
              <p:spPr>
                <a:xfrm>
                  <a:off x="1797152" y="4372091"/>
                  <a:ext cx="87745" cy="103752"/>
                </a:xfrm>
                <a:prstGeom prst="rect">
                  <a:avLst/>
                </a:prstGeom>
              </p:spPr>
            </p:pic>
          </mc:Fallback>
        </mc:AlternateContent>
        <mc:AlternateContent xmlns:mc="http://schemas.openxmlformats.org/markup-compatibility/2006" xmlns:p14="http://schemas.microsoft.com/office/powerpoint/2010/main">
          <mc:Choice Requires="p14">
            <p:contentPart p14:bwMode="auto" r:id="rId384">
              <p14:nvContentPartPr>
                <p14:cNvPr id="279" name="Ink 278">
                  <a:extLst>
                    <a:ext uri="{FF2B5EF4-FFF2-40B4-BE49-F238E27FC236}">
                      <a16:creationId xmlns:a16="http://schemas.microsoft.com/office/drawing/2014/main" xmlns="" id="{C5435D37-7652-8849-8958-56375054D48F}"/>
                    </a:ext>
                  </a:extLst>
                </p14:cNvPr>
                <p14:cNvContentPartPr/>
                <p14:nvPr/>
              </p14:nvContentPartPr>
              <p14:xfrm>
                <a:off x="1933542" y="4345487"/>
                <a:ext cx="144720" cy="104400"/>
              </p14:xfrm>
            </p:contentPart>
          </mc:Choice>
          <mc:Fallback xmlns="">
            <p:pic>
              <p:nvPicPr>
                <p:cNvPr id="279" name="Ink 278">
                  <a:extLst>
                    <a:ext uri="{FF2B5EF4-FFF2-40B4-BE49-F238E27FC236}">
                      <a16:creationId xmlns="" xmlns:a16="http://schemas.microsoft.com/office/drawing/2014/main" xmlns:p14="http://schemas.microsoft.com/office/powerpoint/2010/main" id="{C5435D37-7652-8849-8958-56375054D48F}"/>
                    </a:ext>
                  </a:extLst>
                </p:cNvPr>
                <p:cNvPicPr/>
                <p:nvPr/>
              </p:nvPicPr>
              <p:blipFill>
                <a:blip r:embed="rId385"/>
                <a:stretch>
                  <a:fillRect/>
                </a:stretch>
              </p:blipFill>
              <p:spPr>
                <a:xfrm>
                  <a:off x="1924902" y="4336817"/>
                  <a:ext cx="163080" cy="122824"/>
                </a:xfrm>
                <a:prstGeom prst="rect">
                  <a:avLst/>
                </a:prstGeom>
              </p:spPr>
            </p:pic>
          </mc:Fallback>
        </mc:AlternateContent>
        <mc:AlternateContent xmlns:mc="http://schemas.openxmlformats.org/markup-compatibility/2006" xmlns:p14="http://schemas.microsoft.com/office/powerpoint/2010/main">
          <mc:Choice Requires="p14">
            <p:contentPart p14:bwMode="auto" r:id="rId386">
              <p14:nvContentPartPr>
                <p14:cNvPr id="280" name="Ink 279">
                  <a:extLst>
                    <a:ext uri="{FF2B5EF4-FFF2-40B4-BE49-F238E27FC236}">
                      <a16:creationId xmlns:a16="http://schemas.microsoft.com/office/drawing/2014/main" xmlns="" id="{558EBDCC-4FE7-CB46-B2E2-6F6171D42C02}"/>
                    </a:ext>
                  </a:extLst>
                </p14:cNvPr>
                <p14:cNvContentPartPr/>
                <p14:nvPr/>
              </p14:nvContentPartPr>
              <p14:xfrm>
                <a:off x="2158902" y="4305167"/>
                <a:ext cx="11880" cy="124920"/>
              </p14:xfrm>
            </p:contentPart>
          </mc:Choice>
          <mc:Fallback xmlns="">
            <p:pic>
              <p:nvPicPr>
                <p:cNvPr id="280" name="Ink 279">
                  <a:extLst>
                    <a:ext uri="{FF2B5EF4-FFF2-40B4-BE49-F238E27FC236}">
                      <a16:creationId xmlns="" xmlns:a16="http://schemas.microsoft.com/office/drawing/2014/main" xmlns:p14="http://schemas.microsoft.com/office/powerpoint/2010/main" id="{558EBDCC-4FE7-CB46-B2E2-6F6171D42C02}"/>
                    </a:ext>
                  </a:extLst>
                </p:cNvPr>
                <p:cNvPicPr/>
                <p:nvPr/>
              </p:nvPicPr>
              <p:blipFill>
                <a:blip r:embed="rId387"/>
                <a:stretch>
                  <a:fillRect/>
                </a:stretch>
              </p:blipFill>
              <p:spPr>
                <a:xfrm>
                  <a:off x="2149542" y="4296167"/>
                  <a:ext cx="3060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388">
              <p14:nvContentPartPr>
                <p14:cNvPr id="281" name="Ink 280">
                  <a:extLst>
                    <a:ext uri="{FF2B5EF4-FFF2-40B4-BE49-F238E27FC236}">
                      <a16:creationId xmlns:a16="http://schemas.microsoft.com/office/drawing/2014/main" xmlns="" id="{2FEE03CA-7FB6-A74E-8578-DCCAF2772952}"/>
                    </a:ext>
                  </a:extLst>
                </p14:cNvPr>
                <p14:cNvContentPartPr/>
                <p14:nvPr/>
              </p14:nvContentPartPr>
              <p14:xfrm>
                <a:off x="2100942" y="4351247"/>
                <a:ext cx="213840" cy="81000"/>
              </p14:xfrm>
            </p:contentPart>
          </mc:Choice>
          <mc:Fallback xmlns="">
            <p:pic>
              <p:nvPicPr>
                <p:cNvPr id="281" name="Ink 280">
                  <a:extLst>
                    <a:ext uri="{FF2B5EF4-FFF2-40B4-BE49-F238E27FC236}">
                      <a16:creationId xmlns="" xmlns:a16="http://schemas.microsoft.com/office/drawing/2014/main" xmlns:p14="http://schemas.microsoft.com/office/powerpoint/2010/main" id="{2FEE03CA-7FB6-A74E-8578-DCCAF2772952}"/>
                    </a:ext>
                  </a:extLst>
                </p:cNvPr>
                <p:cNvPicPr/>
                <p:nvPr/>
              </p:nvPicPr>
              <p:blipFill>
                <a:blip r:embed="rId389"/>
                <a:stretch>
                  <a:fillRect/>
                </a:stretch>
              </p:blipFill>
              <p:spPr>
                <a:xfrm>
                  <a:off x="2092302" y="4342247"/>
                  <a:ext cx="23076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390">
              <p14:nvContentPartPr>
                <p14:cNvPr id="282" name="Ink 281">
                  <a:extLst>
                    <a:ext uri="{FF2B5EF4-FFF2-40B4-BE49-F238E27FC236}">
                      <a16:creationId xmlns:a16="http://schemas.microsoft.com/office/drawing/2014/main" xmlns="" id="{97177F5B-83E3-7E44-B718-E7FB0E490760}"/>
                    </a:ext>
                  </a:extLst>
                </p14:cNvPr>
                <p14:cNvContentPartPr/>
                <p14:nvPr/>
              </p14:nvContentPartPr>
              <p14:xfrm>
                <a:off x="2268342" y="4299407"/>
                <a:ext cx="11880" cy="23400"/>
              </p14:xfrm>
            </p:contentPart>
          </mc:Choice>
          <mc:Fallback xmlns="">
            <p:pic>
              <p:nvPicPr>
                <p:cNvPr id="282" name="Ink 281">
                  <a:extLst>
                    <a:ext uri="{FF2B5EF4-FFF2-40B4-BE49-F238E27FC236}">
                      <a16:creationId xmlns="" xmlns:a16="http://schemas.microsoft.com/office/drawing/2014/main" xmlns:p14="http://schemas.microsoft.com/office/powerpoint/2010/main" id="{97177F5B-83E3-7E44-B718-E7FB0E490760}"/>
                    </a:ext>
                  </a:extLst>
                </p:cNvPr>
                <p:cNvPicPr/>
                <p:nvPr/>
              </p:nvPicPr>
              <p:blipFill>
                <a:blip r:embed="rId391"/>
                <a:stretch>
                  <a:fillRect/>
                </a:stretch>
              </p:blipFill>
              <p:spPr>
                <a:xfrm>
                  <a:off x="2260422" y="4291487"/>
                  <a:ext cx="2952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392">
              <p14:nvContentPartPr>
                <p14:cNvPr id="283" name="Ink 282">
                  <a:extLst>
                    <a:ext uri="{FF2B5EF4-FFF2-40B4-BE49-F238E27FC236}">
                      <a16:creationId xmlns:a16="http://schemas.microsoft.com/office/drawing/2014/main" xmlns="" id="{0A4A2CC0-DFE4-824C-BBAA-970C6C1A7ED7}"/>
                    </a:ext>
                  </a:extLst>
                </p14:cNvPr>
                <p14:cNvContentPartPr/>
                <p14:nvPr/>
              </p14:nvContentPartPr>
              <p14:xfrm>
                <a:off x="2482182" y="4374287"/>
                <a:ext cx="360" cy="6120"/>
              </p14:xfrm>
            </p:contentPart>
          </mc:Choice>
          <mc:Fallback xmlns="">
            <p:pic>
              <p:nvPicPr>
                <p:cNvPr id="283" name="Ink 282">
                  <a:extLst>
                    <a:ext uri="{FF2B5EF4-FFF2-40B4-BE49-F238E27FC236}">
                      <a16:creationId xmlns="" xmlns:a16="http://schemas.microsoft.com/office/drawing/2014/main" xmlns:p14="http://schemas.microsoft.com/office/powerpoint/2010/main" id="{0A4A2CC0-DFE4-824C-BBAA-970C6C1A7ED7}"/>
                    </a:ext>
                  </a:extLst>
                </p:cNvPr>
                <p:cNvPicPr/>
                <p:nvPr/>
              </p:nvPicPr>
              <p:blipFill>
                <a:blip r:embed="rId393"/>
                <a:stretch>
                  <a:fillRect/>
                </a:stretch>
              </p:blipFill>
              <p:spPr>
                <a:xfrm>
                  <a:off x="2473902" y="4366367"/>
                  <a:ext cx="1692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394">
              <p14:nvContentPartPr>
                <p14:cNvPr id="284" name="Ink 283">
                  <a:extLst>
                    <a:ext uri="{FF2B5EF4-FFF2-40B4-BE49-F238E27FC236}">
                      <a16:creationId xmlns:a16="http://schemas.microsoft.com/office/drawing/2014/main" xmlns="" id="{E7B12488-18B0-324B-98CF-A9EFC5A94D59}"/>
                    </a:ext>
                  </a:extLst>
                </p14:cNvPr>
                <p14:cNvContentPartPr/>
                <p14:nvPr/>
              </p14:nvContentPartPr>
              <p14:xfrm>
                <a:off x="2378142" y="4357007"/>
                <a:ext cx="173520" cy="63720"/>
              </p14:xfrm>
            </p:contentPart>
          </mc:Choice>
          <mc:Fallback xmlns="">
            <p:pic>
              <p:nvPicPr>
                <p:cNvPr id="284" name="Ink 283">
                  <a:extLst>
                    <a:ext uri="{FF2B5EF4-FFF2-40B4-BE49-F238E27FC236}">
                      <a16:creationId xmlns="" xmlns:a16="http://schemas.microsoft.com/office/drawing/2014/main" xmlns:p14="http://schemas.microsoft.com/office/powerpoint/2010/main" id="{E7B12488-18B0-324B-98CF-A9EFC5A94D59}"/>
                    </a:ext>
                  </a:extLst>
                </p:cNvPr>
                <p:cNvPicPr/>
                <p:nvPr/>
              </p:nvPicPr>
              <p:blipFill>
                <a:blip r:embed="rId395"/>
                <a:stretch>
                  <a:fillRect/>
                </a:stretch>
              </p:blipFill>
              <p:spPr>
                <a:xfrm>
                  <a:off x="2368782" y="4347287"/>
                  <a:ext cx="19260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396">
              <p14:nvContentPartPr>
                <p14:cNvPr id="285" name="Ink 284">
                  <a:extLst>
                    <a:ext uri="{FF2B5EF4-FFF2-40B4-BE49-F238E27FC236}">
                      <a16:creationId xmlns:a16="http://schemas.microsoft.com/office/drawing/2014/main" xmlns="" id="{388DC0DB-5AF3-1A49-AE11-501EBA49FAE9}"/>
                    </a:ext>
                  </a:extLst>
                </p14:cNvPr>
                <p14:cNvContentPartPr/>
                <p14:nvPr/>
              </p14:nvContentPartPr>
              <p14:xfrm>
                <a:off x="2603142" y="4357007"/>
                <a:ext cx="156240" cy="75240"/>
              </p14:xfrm>
            </p:contentPart>
          </mc:Choice>
          <mc:Fallback xmlns="">
            <p:pic>
              <p:nvPicPr>
                <p:cNvPr id="285" name="Ink 284">
                  <a:extLst>
                    <a:ext uri="{FF2B5EF4-FFF2-40B4-BE49-F238E27FC236}">
                      <a16:creationId xmlns="" xmlns:a16="http://schemas.microsoft.com/office/drawing/2014/main" xmlns:p14="http://schemas.microsoft.com/office/powerpoint/2010/main" id="{388DC0DB-5AF3-1A49-AE11-501EBA49FAE9}"/>
                    </a:ext>
                  </a:extLst>
                </p:cNvPr>
                <p:cNvPicPr/>
                <p:nvPr/>
              </p:nvPicPr>
              <p:blipFill>
                <a:blip r:embed="rId397"/>
                <a:stretch>
                  <a:fillRect/>
                </a:stretch>
              </p:blipFill>
              <p:spPr>
                <a:xfrm>
                  <a:off x="2594502" y="4347287"/>
                  <a:ext cx="1746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398">
              <p14:nvContentPartPr>
                <p14:cNvPr id="286" name="Ink 285">
                  <a:extLst>
                    <a:ext uri="{FF2B5EF4-FFF2-40B4-BE49-F238E27FC236}">
                      <a16:creationId xmlns:a16="http://schemas.microsoft.com/office/drawing/2014/main" xmlns="" id="{D4943339-3847-F34D-9479-475C4286C450}"/>
                    </a:ext>
                  </a:extLst>
                </p14:cNvPr>
                <p14:cNvContentPartPr/>
                <p14:nvPr/>
              </p14:nvContentPartPr>
              <p14:xfrm>
                <a:off x="2891862" y="4206887"/>
                <a:ext cx="144720" cy="352440"/>
              </p14:xfrm>
            </p:contentPart>
          </mc:Choice>
          <mc:Fallback xmlns="">
            <p:pic>
              <p:nvPicPr>
                <p:cNvPr id="286" name="Ink 285">
                  <a:extLst>
                    <a:ext uri="{FF2B5EF4-FFF2-40B4-BE49-F238E27FC236}">
                      <a16:creationId xmlns="" xmlns:a16="http://schemas.microsoft.com/office/drawing/2014/main" xmlns:p14="http://schemas.microsoft.com/office/powerpoint/2010/main" id="{D4943339-3847-F34D-9479-475C4286C450}"/>
                    </a:ext>
                  </a:extLst>
                </p:cNvPr>
                <p:cNvPicPr/>
                <p:nvPr/>
              </p:nvPicPr>
              <p:blipFill>
                <a:blip r:embed="rId399"/>
                <a:stretch>
                  <a:fillRect/>
                </a:stretch>
              </p:blipFill>
              <p:spPr>
                <a:xfrm>
                  <a:off x="2882142" y="4198247"/>
                  <a:ext cx="163080" cy="371520"/>
                </a:xfrm>
                <a:prstGeom prst="rect">
                  <a:avLst/>
                </a:prstGeom>
              </p:spPr>
            </p:pic>
          </mc:Fallback>
        </mc:AlternateContent>
      </p:grpSp>
      <p:grpSp>
        <p:nvGrpSpPr>
          <p:cNvPr id="293" name="Group 292">
            <a:extLst>
              <a:ext uri="{FF2B5EF4-FFF2-40B4-BE49-F238E27FC236}">
                <a16:creationId xmlns:a16="http://schemas.microsoft.com/office/drawing/2014/main" xmlns="" id="{3AFC505B-0976-CF4B-A8E3-832903EF9A36}"/>
              </a:ext>
            </a:extLst>
          </p:cNvPr>
          <p:cNvGrpSpPr/>
          <p:nvPr/>
        </p:nvGrpSpPr>
        <p:grpSpPr>
          <a:xfrm>
            <a:off x="4658502" y="4256207"/>
            <a:ext cx="910080" cy="153000"/>
            <a:chOff x="3134502" y="4256207"/>
            <a:chExt cx="910080" cy="153000"/>
          </a:xfrm>
        </p:grpSpPr>
        <mc:AlternateContent xmlns:mc="http://schemas.openxmlformats.org/markup-compatibility/2006" xmlns:p14="http://schemas.microsoft.com/office/powerpoint/2010/main">
          <mc:Choice Requires="p14">
            <p:contentPart p14:bwMode="auto" r:id="rId400">
              <p14:nvContentPartPr>
                <p14:cNvPr id="288" name="Ink 287">
                  <a:extLst>
                    <a:ext uri="{FF2B5EF4-FFF2-40B4-BE49-F238E27FC236}">
                      <a16:creationId xmlns:a16="http://schemas.microsoft.com/office/drawing/2014/main" xmlns="" id="{E1CC6FEE-8392-F647-A6CF-2B565D7CFD96}"/>
                    </a:ext>
                  </a:extLst>
                </p14:cNvPr>
                <p14:cNvContentPartPr/>
                <p14:nvPr/>
              </p14:nvContentPartPr>
              <p14:xfrm>
                <a:off x="3134502" y="4300487"/>
                <a:ext cx="225360" cy="102960"/>
              </p14:xfrm>
            </p:contentPart>
          </mc:Choice>
          <mc:Fallback xmlns="">
            <p:pic>
              <p:nvPicPr>
                <p:cNvPr id="288" name="Ink 287">
                  <a:extLst>
                    <a:ext uri="{FF2B5EF4-FFF2-40B4-BE49-F238E27FC236}">
                      <a16:creationId xmlns="" xmlns:a16="http://schemas.microsoft.com/office/drawing/2014/main" xmlns:p14="http://schemas.microsoft.com/office/powerpoint/2010/main" id="{E1CC6FEE-8392-F647-A6CF-2B565D7CFD96}"/>
                    </a:ext>
                  </a:extLst>
                </p:cNvPr>
                <p:cNvPicPr/>
                <p:nvPr/>
              </p:nvPicPr>
              <p:blipFill>
                <a:blip r:embed="rId401"/>
                <a:stretch>
                  <a:fillRect/>
                </a:stretch>
              </p:blipFill>
              <p:spPr>
                <a:xfrm>
                  <a:off x="3124438" y="4290767"/>
                  <a:ext cx="246207"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289" name="Ink 288">
                  <a:extLst>
                    <a:ext uri="{FF2B5EF4-FFF2-40B4-BE49-F238E27FC236}">
                      <a16:creationId xmlns:a16="http://schemas.microsoft.com/office/drawing/2014/main" xmlns="" id="{A5BD9E2A-C36D-E341-93FE-03AC1A00B523}"/>
                    </a:ext>
                  </a:extLst>
                </p14:cNvPr>
                <p14:cNvContentPartPr/>
                <p14:nvPr/>
              </p14:nvContentPartPr>
              <p14:xfrm>
                <a:off x="3434742" y="4256207"/>
                <a:ext cx="185040" cy="141480"/>
              </p14:xfrm>
            </p:contentPart>
          </mc:Choice>
          <mc:Fallback xmlns="">
            <p:pic>
              <p:nvPicPr>
                <p:cNvPr id="289" name="Ink 288">
                  <a:extLst>
                    <a:ext uri="{FF2B5EF4-FFF2-40B4-BE49-F238E27FC236}">
                      <a16:creationId xmlns="" xmlns:a16="http://schemas.microsoft.com/office/drawing/2014/main" xmlns:p14="http://schemas.microsoft.com/office/powerpoint/2010/main" id="{A5BD9E2A-C36D-E341-93FE-03AC1A00B523}"/>
                    </a:ext>
                  </a:extLst>
                </p:cNvPr>
                <p:cNvPicPr/>
                <p:nvPr/>
              </p:nvPicPr>
              <p:blipFill>
                <a:blip r:embed="rId403"/>
                <a:stretch>
                  <a:fillRect/>
                </a:stretch>
              </p:blipFill>
              <p:spPr>
                <a:xfrm>
                  <a:off x="3425022" y="4246127"/>
                  <a:ext cx="20304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290" name="Ink 289">
                  <a:extLst>
                    <a:ext uri="{FF2B5EF4-FFF2-40B4-BE49-F238E27FC236}">
                      <a16:creationId xmlns:a16="http://schemas.microsoft.com/office/drawing/2014/main" xmlns="" id="{814FA102-0EA2-6A40-A74F-18303B9F52FD}"/>
                    </a:ext>
                  </a:extLst>
                </p14:cNvPr>
                <p14:cNvContentPartPr/>
                <p14:nvPr/>
              </p14:nvContentPartPr>
              <p14:xfrm>
                <a:off x="3705822" y="4328207"/>
                <a:ext cx="156240" cy="81000"/>
              </p14:xfrm>
            </p:contentPart>
          </mc:Choice>
          <mc:Fallback xmlns="">
            <p:pic>
              <p:nvPicPr>
                <p:cNvPr id="290" name="Ink 289">
                  <a:extLst>
                    <a:ext uri="{FF2B5EF4-FFF2-40B4-BE49-F238E27FC236}">
                      <a16:creationId xmlns="" xmlns:a16="http://schemas.microsoft.com/office/drawing/2014/main" xmlns:p14="http://schemas.microsoft.com/office/powerpoint/2010/main" id="{814FA102-0EA2-6A40-A74F-18303B9F52FD}"/>
                    </a:ext>
                  </a:extLst>
                </p:cNvPr>
                <p:cNvPicPr/>
                <p:nvPr/>
              </p:nvPicPr>
              <p:blipFill>
                <a:blip r:embed="rId405"/>
                <a:stretch>
                  <a:fillRect/>
                </a:stretch>
              </p:blipFill>
              <p:spPr>
                <a:xfrm>
                  <a:off x="3695382" y="4318127"/>
                  <a:ext cx="17532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291" name="Ink 290">
                  <a:extLst>
                    <a:ext uri="{FF2B5EF4-FFF2-40B4-BE49-F238E27FC236}">
                      <a16:creationId xmlns:a16="http://schemas.microsoft.com/office/drawing/2014/main" xmlns="" id="{F9DC3A4B-897F-EF42-9354-76C5EC8C6C07}"/>
                    </a:ext>
                  </a:extLst>
                </p14:cNvPr>
                <p14:cNvContentPartPr/>
                <p14:nvPr/>
              </p14:nvContentPartPr>
              <p14:xfrm>
                <a:off x="3931182" y="4265207"/>
                <a:ext cx="29160" cy="138240"/>
              </p14:xfrm>
            </p:contentPart>
          </mc:Choice>
          <mc:Fallback xmlns="">
            <p:pic>
              <p:nvPicPr>
                <p:cNvPr id="291" name="Ink 290">
                  <a:extLst>
                    <a:ext uri="{FF2B5EF4-FFF2-40B4-BE49-F238E27FC236}">
                      <a16:creationId xmlns="" xmlns:a16="http://schemas.microsoft.com/office/drawing/2014/main" xmlns:p14="http://schemas.microsoft.com/office/powerpoint/2010/main" id="{F9DC3A4B-897F-EF42-9354-76C5EC8C6C07}"/>
                    </a:ext>
                  </a:extLst>
                </p:cNvPr>
                <p:cNvPicPr/>
                <p:nvPr/>
              </p:nvPicPr>
              <p:blipFill>
                <a:blip r:embed="rId407"/>
                <a:stretch>
                  <a:fillRect/>
                </a:stretch>
              </p:blipFill>
              <p:spPr>
                <a:xfrm>
                  <a:off x="3921462" y="4255847"/>
                  <a:ext cx="48960" cy="155880"/>
                </a:xfrm>
                <a:prstGeom prst="rect">
                  <a:avLst/>
                </a:prstGeom>
              </p:spPr>
            </p:pic>
          </mc:Fallback>
        </mc:AlternateContent>
        <mc:AlternateContent xmlns:mc="http://schemas.openxmlformats.org/markup-compatibility/2006" xmlns:p14="http://schemas.microsoft.com/office/powerpoint/2010/main">
          <mc:Choice Requires="p14">
            <p:contentPart p14:bwMode="auto" r:id="rId408">
              <p14:nvContentPartPr>
                <p14:cNvPr id="292" name="Ink 291">
                  <a:extLst>
                    <a:ext uri="{FF2B5EF4-FFF2-40B4-BE49-F238E27FC236}">
                      <a16:creationId xmlns:a16="http://schemas.microsoft.com/office/drawing/2014/main" xmlns="" id="{4E55A845-E839-E648-A0CA-FF8A97EB6200}"/>
                    </a:ext>
                  </a:extLst>
                </p14:cNvPr>
                <p14:cNvContentPartPr/>
                <p14:nvPr/>
              </p14:nvContentPartPr>
              <p14:xfrm>
                <a:off x="3919662" y="4351247"/>
                <a:ext cx="124920" cy="17640"/>
              </p14:xfrm>
            </p:contentPart>
          </mc:Choice>
          <mc:Fallback xmlns="">
            <p:pic>
              <p:nvPicPr>
                <p:cNvPr id="292" name="Ink 291">
                  <a:extLst>
                    <a:ext uri="{FF2B5EF4-FFF2-40B4-BE49-F238E27FC236}">
                      <a16:creationId xmlns="" xmlns:a16="http://schemas.microsoft.com/office/drawing/2014/main" xmlns:p14="http://schemas.microsoft.com/office/powerpoint/2010/main" id="{4E55A845-E839-E648-A0CA-FF8A97EB6200}"/>
                    </a:ext>
                  </a:extLst>
                </p:cNvPr>
                <p:cNvPicPr/>
                <p:nvPr/>
              </p:nvPicPr>
              <p:blipFill>
                <a:blip r:embed="rId409"/>
                <a:stretch>
                  <a:fillRect/>
                </a:stretch>
              </p:blipFill>
              <p:spPr>
                <a:xfrm>
                  <a:off x="3910302" y="4340447"/>
                  <a:ext cx="144000" cy="38160"/>
                </a:xfrm>
                <a:prstGeom prst="rect">
                  <a:avLst/>
                </a:prstGeom>
              </p:spPr>
            </p:pic>
          </mc:Fallback>
        </mc:AlternateContent>
      </p:grpSp>
      <p:grpSp>
        <p:nvGrpSpPr>
          <p:cNvPr id="301" name="Group 300">
            <a:extLst>
              <a:ext uri="{FF2B5EF4-FFF2-40B4-BE49-F238E27FC236}">
                <a16:creationId xmlns:a16="http://schemas.microsoft.com/office/drawing/2014/main" xmlns="" id="{0C13BD10-7CFE-8147-8D30-EE80F73E661E}"/>
              </a:ext>
            </a:extLst>
          </p:cNvPr>
          <p:cNvGrpSpPr/>
          <p:nvPr/>
        </p:nvGrpSpPr>
        <p:grpSpPr>
          <a:xfrm>
            <a:off x="5830302" y="4259447"/>
            <a:ext cx="167760" cy="132480"/>
            <a:chOff x="4306302" y="4259447"/>
            <a:chExt cx="167760" cy="132480"/>
          </a:xfrm>
        </p:grpSpPr>
        <mc:AlternateContent xmlns:mc="http://schemas.openxmlformats.org/markup-compatibility/2006" xmlns:p14="http://schemas.microsoft.com/office/powerpoint/2010/main">
          <mc:Choice Requires="p14">
            <p:contentPart p14:bwMode="auto" r:id="rId410">
              <p14:nvContentPartPr>
                <p14:cNvPr id="294" name="Ink 293">
                  <a:extLst>
                    <a:ext uri="{FF2B5EF4-FFF2-40B4-BE49-F238E27FC236}">
                      <a16:creationId xmlns:a16="http://schemas.microsoft.com/office/drawing/2014/main" xmlns="" id="{9396DFFB-276A-FB49-9BAD-99C468EF9A6C}"/>
                    </a:ext>
                  </a:extLst>
                </p14:cNvPr>
                <p14:cNvContentPartPr/>
                <p14:nvPr/>
              </p14:nvContentPartPr>
              <p14:xfrm>
                <a:off x="4306302" y="4333967"/>
                <a:ext cx="167760" cy="57960"/>
              </p14:xfrm>
            </p:contentPart>
          </mc:Choice>
          <mc:Fallback xmlns="">
            <p:pic>
              <p:nvPicPr>
                <p:cNvPr id="294" name="Ink 293">
                  <a:extLst>
                    <a:ext uri="{FF2B5EF4-FFF2-40B4-BE49-F238E27FC236}">
                      <a16:creationId xmlns="" xmlns:a16="http://schemas.microsoft.com/office/drawing/2014/main" xmlns:p14="http://schemas.microsoft.com/office/powerpoint/2010/main" id="{9396DFFB-276A-FB49-9BAD-99C468EF9A6C}"/>
                    </a:ext>
                  </a:extLst>
                </p:cNvPr>
                <p:cNvPicPr/>
                <p:nvPr/>
              </p:nvPicPr>
              <p:blipFill>
                <a:blip r:embed="rId411"/>
                <a:stretch>
                  <a:fillRect/>
                </a:stretch>
              </p:blipFill>
              <p:spPr>
                <a:xfrm>
                  <a:off x="4297662" y="4323887"/>
                  <a:ext cx="186480" cy="78840"/>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295" name="Ink 294">
                  <a:extLst>
                    <a:ext uri="{FF2B5EF4-FFF2-40B4-BE49-F238E27FC236}">
                      <a16:creationId xmlns:a16="http://schemas.microsoft.com/office/drawing/2014/main" xmlns="" id="{D4600E6B-A75C-9C4D-BC6A-08D650A6E7FE}"/>
                    </a:ext>
                  </a:extLst>
                </p14:cNvPr>
                <p14:cNvContentPartPr/>
                <p14:nvPr/>
              </p14:nvContentPartPr>
              <p14:xfrm>
                <a:off x="4352382" y="4259447"/>
                <a:ext cx="17640" cy="16920"/>
              </p14:xfrm>
            </p:contentPart>
          </mc:Choice>
          <mc:Fallback xmlns="">
            <p:pic>
              <p:nvPicPr>
                <p:cNvPr id="295" name="Ink 294">
                  <a:extLst>
                    <a:ext uri="{FF2B5EF4-FFF2-40B4-BE49-F238E27FC236}">
                      <a16:creationId xmlns="" xmlns:a16="http://schemas.microsoft.com/office/drawing/2014/main" xmlns:p14="http://schemas.microsoft.com/office/powerpoint/2010/main" id="{D4600E6B-A75C-9C4D-BC6A-08D650A6E7FE}"/>
                    </a:ext>
                  </a:extLst>
                </p:cNvPr>
                <p:cNvPicPr/>
                <p:nvPr/>
              </p:nvPicPr>
              <p:blipFill>
                <a:blip r:embed="rId413"/>
                <a:stretch>
                  <a:fillRect/>
                </a:stretch>
              </p:blipFill>
              <p:spPr>
                <a:xfrm>
                  <a:off x="4343022" y="4250447"/>
                  <a:ext cx="36000" cy="35640"/>
                </a:xfrm>
                <a:prstGeom prst="rect">
                  <a:avLst/>
                </a:prstGeom>
              </p:spPr>
            </p:pic>
          </mc:Fallback>
        </mc:AlternateContent>
      </p:grpSp>
      <p:grpSp>
        <p:nvGrpSpPr>
          <p:cNvPr id="300" name="Group 299">
            <a:extLst>
              <a:ext uri="{FF2B5EF4-FFF2-40B4-BE49-F238E27FC236}">
                <a16:creationId xmlns:a16="http://schemas.microsoft.com/office/drawing/2014/main" xmlns="" id="{E816FE22-D742-274E-B0F7-D80364D94CE0}"/>
              </a:ext>
            </a:extLst>
          </p:cNvPr>
          <p:cNvGrpSpPr/>
          <p:nvPr/>
        </p:nvGrpSpPr>
        <p:grpSpPr>
          <a:xfrm>
            <a:off x="6286422" y="4259087"/>
            <a:ext cx="450720" cy="138960"/>
            <a:chOff x="4762422" y="4259087"/>
            <a:chExt cx="450720" cy="138960"/>
          </a:xfrm>
        </p:grpSpPr>
        <mc:AlternateContent xmlns:mc="http://schemas.openxmlformats.org/markup-compatibility/2006" xmlns:p14="http://schemas.microsoft.com/office/powerpoint/2010/main">
          <mc:Choice Requires="p14">
            <p:contentPart p14:bwMode="auto" r:id="rId414">
              <p14:nvContentPartPr>
                <p14:cNvPr id="296" name="Ink 295">
                  <a:extLst>
                    <a:ext uri="{FF2B5EF4-FFF2-40B4-BE49-F238E27FC236}">
                      <a16:creationId xmlns:a16="http://schemas.microsoft.com/office/drawing/2014/main" xmlns="" id="{90260F98-E7A6-FB48-92AF-F1DBFEA09180}"/>
                    </a:ext>
                  </a:extLst>
                </p14:cNvPr>
                <p14:cNvContentPartPr/>
                <p14:nvPr/>
              </p14:nvContentPartPr>
              <p14:xfrm>
                <a:off x="4762422" y="4276367"/>
                <a:ext cx="127440" cy="110160"/>
              </p14:xfrm>
            </p:contentPart>
          </mc:Choice>
          <mc:Fallback xmlns="">
            <p:pic>
              <p:nvPicPr>
                <p:cNvPr id="296" name="Ink 295">
                  <a:extLst>
                    <a:ext uri="{FF2B5EF4-FFF2-40B4-BE49-F238E27FC236}">
                      <a16:creationId xmlns="" xmlns:a16="http://schemas.microsoft.com/office/drawing/2014/main" xmlns:p14="http://schemas.microsoft.com/office/powerpoint/2010/main" id="{90260F98-E7A6-FB48-92AF-F1DBFEA09180}"/>
                    </a:ext>
                  </a:extLst>
                </p:cNvPr>
                <p:cNvPicPr/>
                <p:nvPr/>
              </p:nvPicPr>
              <p:blipFill>
                <a:blip r:embed="rId415"/>
                <a:stretch>
                  <a:fillRect/>
                </a:stretch>
              </p:blipFill>
              <p:spPr>
                <a:xfrm>
                  <a:off x="4751622" y="4267007"/>
                  <a:ext cx="14652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297" name="Ink 296">
                  <a:extLst>
                    <a:ext uri="{FF2B5EF4-FFF2-40B4-BE49-F238E27FC236}">
                      <a16:creationId xmlns:a16="http://schemas.microsoft.com/office/drawing/2014/main" xmlns="" id="{F06FBF41-2259-5A4C-89CD-760BCAC15139}"/>
                    </a:ext>
                  </a:extLst>
                </p14:cNvPr>
                <p14:cNvContentPartPr/>
                <p14:nvPr/>
              </p14:nvContentPartPr>
              <p14:xfrm>
                <a:off x="4895262" y="4282127"/>
                <a:ext cx="156240" cy="115920"/>
              </p14:xfrm>
            </p:contentPart>
          </mc:Choice>
          <mc:Fallback xmlns="">
            <p:pic>
              <p:nvPicPr>
                <p:cNvPr id="297" name="Ink 296">
                  <a:extLst>
                    <a:ext uri="{FF2B5EF4-FFF2-40B4-BE49-F238E27FC236}">
                      <a16:creationId xmlns="" xmlns:a16="http://schemas.microsoft.com/office/drawing/2014/main" xmlns:p14="http://schemas.microsoft.com/office/powerpoint/2010/main" id="{F06FBF41-2259-5A4C-89CD-760BCAC15139}"/>
                    </a:ext>
                  </a:extLst>
                </p:cNvPr>
                <p:cNvPicPr/>
                <p:nvPr/>
              </p:nvPicPr>
              <p:blipFill>
                <a:blip r:embed="rId417"/>
                <a:stretch>
                  <a:fillRect/>
                </a:stretch>
              </p:blipFill>
              <p:spPr>
                <a:xfrm>
                  <a:off x="4886262" y="4273127"/>
                  <a:ext cx="17496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298" name="Ink 297">
                  <a:extLst>
                    <a:ext uri="{FF2B5EF4-FFF2-40B4-BE49-F238E27FC236}">
                      <a16:creationId xmlns:a16="http://schemas.microsoft.com/office/drawing/2014/main" xmlns="" id="{C1AC6656-2823-CA47-A1A0-0BF76E589C89}"/>
                    </a:ext>
                  </a:extLst>
                </p14:cNvPr>
                <p14:cNvContentPartPr/>
                <p14:nvPr/>
              </p14:nvContentPartPr>
              <p14:xfrm>
                <a:off x="5102982" y="4317407"/>
                <a:ext cx="110160" cy="80640"/>
              </p14:xfrm>
            </p:contentPart>
          </mc:Choice>
          <mc:Fallback xmlns="">
            <p:pic>
              <p:nvPicPr>
                <p:cNvPr id="298" name="Ink 297">
                  <a:extLst>
                    <a:ext uri="{FF2B5EF4-FFF2-40B4-BE49-F238E27FC236}">
                      <a16:creationId xmlns="" xmlns:a16="http://schemas.microsoft.com/office/drawing/2014/main" xmlns:p14="http://schemas.microsoft.com/office/powerpoint/2010/main" id="{C1AC6656-2823-CA47-A1A0-0BF76E589C89}"/>
                    </a:ext>
                  </a:extLst>
                </p:cNvPr>
                <p:cNvPicPr/>
                <p:nvPr/>
              </p:nvPicPr>
              <p:blipFill>
                <a:blip r:embed="rId419"/>
                <a:stretch>
                  <a:fillRect/>
                </a:stretch>
              </p:blipFill>
              <p:spPr>
                <a:xfrm>
                  <a:off x="5093982" y="4308047"/>
                  <a:ext cx="1281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420">
              <p14:nvContentPartPr>
                <p14:cNvPr id="299" name="Ink 298">
                  <a:extLst>
                    <a:ext uri="{FF2B5EF4-FFF2-40B4-BE49-F238E27FC236}">
                      <a16:creationId xmlns:a16="http://schemas.microsoft.com/office/drawing/2014/main" xmlns="" id="{FD3DFB8C-73C2-EA47-81EF-CB4E86AAD089}"/>
                    </a:ext>
                  </a:extLst>
                </p14:cNvPr>
                <p14:cNvContentPartPr/>
                <p14:nvPr/>
              </p14:nvContentPartPr>
              <p14:xfrm>
                <a:off x="4952862" y="4259087"/>
                <a:ext cx="152280" cy="11880"/>
              </p14:xfrm>
            </p:contentPart>
          </mc:Choice>
          <mc:Fallback xmlns="">
            <p:pic>
              <p:nvPicPr>
                <p:cNvPr id="299" name="Ink 298">
                  <a:extLst>
                    <a:ext uri="{FF2B5EF4-FFF2-40B4-BE49-F238E27FC236}">
                      <a16:creationId xmlns="" xmlns:a16="http://schemas.microsoft.com/office/drawing/2014/main" xmlns:p14="http://schemas.microsoft.com/office/powerpoint/2010/main" id="{FD3DFB8C-73C2-EA47-81EF-CB4E86AAD089}"/>
                    </a:ext>
                  </a:extLst>
                </p:cNvPr>
                <p:cNvPicPr/>
                <p:nvPr/>
              </p:nvPicPr>
              <p:blipFill>
                <a:blip r:embed="rId421"/>
                <a:stretch>
                  <a:fillRect/>
                </a:stretch>
              </p:blipFill>
              <p:spPr>
                <a:xfrm>
                  <a:off x="4943883" y="4249727"/>
                  <a:ext cx="170238" cy="30960"/>
                </a:xfrm>
                <a:prstGeom prst="rect">
                  <a:avLst/>
                </a:prstGeom>
              </p:spPr>
            </p:pic>
          </mc:Fallback>
        </mc:AlternateContent>
      </p:grpSp>
      <p:grpSp>
        <p:nvGrpSpPr>
          <p:cNvPr id="323" name="Group 322">
            <a:extLst>
              <a:ext uri="{FF2B5EF4-FFF2-40B4-BE49-F238E27FC236}">
                <a16:creationId xmlns:a16="http://schemas.microsoft.com/office/drawing/2014/main" xmlns="" id="{BE416162-DA86-074D-B93E-704EA5825061}"/>
              </a:ext>
            </a:extLst>
          </p:cNvPr>
          <p:cNvGrpSpPr/>
          <p:nvPr/>
        </p:nvGrpSpPr>
        <p:grpSpPr>
          <a:xfrm>
            <a:off x="7071582" y="4195367"/>
            <a:ext cx="768240" cy="231480"/>
            <a:chOff x="5547582" y="4195367"/>
            <a:chExt cx="768240" cy="231480"/>
          </a:xfrm>
        </p:grpSpPr>
        <mc:AlternateContent xmlns:mc="http://schemas.openxmlformats.org/markup-compatibility/2006" xmlns:p14="http://schemas.microsoft.com/office/powerpoint/2010/main">
          <mc:Choice Requires="p14">
            <p:contentPart p14:bwMode="auto" r:id="rId422">
              <p14:nvContentPartPr>
                <p14:cNvPr id="302" name="Ink 301">
                  <a:extLst>
                    <a:ext uri="{FF2B5EF4-FFF2-40B4-BE49-F238E27FC236}">
                      <a16:creationId xmlns:a16="http://schemas.microsoft.com/office/drawing/2014/main" xmlns="" id="{32BCFBD9-F846-E64F-B24C-877D490FC1D4}"/>
                    </a:ext>
                  </a:extLst>
                </p14:cNvPr>
                <p14:cNvContentPartPr/>
                <p14:nvPr/>
              </p14:nvContentPartPr>
              <p14:xfrm>
                <a:off x="5547582" y="4264847"/>
                <a:ext cx="34920" cy="162000"/>
              </p14:xfrm>
            </p:contentPart>
          </mc:Choice>
          <mc:Fallback xmlns="">
            <p:pic>
              <p:nvPicPr>
                <p:cNvPr id="302" name="Ink 301">
                  <a:extLst>
                    <a:ext uri="{FF2B5EF4-FFF2-40B4-BE49-F238E27FC236}">
                      <a16:creationId xmlns="" xmlns:a16="http://schemas.microsoft.com/office/drawing/2014/main" xmlns:p14="http://schemas.microsoft.com/office/powerpoint/2010/main" id="{32BCFBD9-F846-E64F-B24C-877D490FC1D4}"/>
                    </a:ext>
                  </a:extLst>
                </p:cNvPr>
                <p:cNvPicPr/>
                <p:nvPr/>
              </p:nvPicPr>
              <p:blipFill>
                <a:blip r:embed="rId423"/>
                <a:stretch>
                  <a:fillRect/>
                </a:stretch>
              </p:blipFill>
              <p:spPr>
                <a:xfrm>
                  <a:off x="5538582" y="4255127"/>
                  <a:ext cx="54000"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424">
              <p14:nvContentPartPr>
                <p14:cNvPr id="303" name="Ink 302">
                  <a:extLst>
                    <a:ext uri="{FF2B5EF4-FFF2-40B4-BE49-F238E27FC236}">
                      <a16:creationId xmlns:a16="http://schemas.microsoft.com/office/drawing/2014/main" xmlns="" id="{954B52E1-FD08-D24C-A862-F33198121456}"/>
                    </a:ext>
                  </a:extLst>
                </p14:cNvPr>
                <p14:cNvContentPartPr/>
                <p14:nvPr/>
              </p14:nvContentPartPr>
              <p14:xfrm>
                <a:off x="5547582" y="4276367"/>
                <a:ext cx="127440" cy="75240"/>
              </p14:xfrm>
            </p:contentPart>
          </mc:Choice>
          <mc:Fallback xmlns="">
            <p:pic>
              <p:nvPicPr>
                <p:cNvPr id="303" name="Ink 302">
                  <a:extLst>
                    <a:ext uri="{FF2B5EF4-FFF2-40B4-BE49-F238E27FC236}">
                      <a16:creationId xmlns="" xmlns:a16="http://schemas.microsoft.com/office/drawing/2014/main" xmlns:p14="http://schemas.microsoft.com/office/powerpoint/2010/main" id="{954B52E1-FD08-D24C-A862-F33198121456}"/>
                    </a:ext>
                  </a:extLst>
                </p:cNvPr>
                <p:cNvPicPr/>
                <p:nvPr/>
              </p:nvPicPr>
              <p:blipFill>
                <a:blip r:embed="rId425"/>
                <a:stretch>
                  <a:fillRect/>
                </a:stretch>
              </p:blipFill>
              <p:spPr>
                <a:xfrm>
                  <a:off x="5538222" y="4267052"/>
                  <a:ext cx="14616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426">
              <p14:nvContentPartPr>
                <p14:cNvPr id="304" name="Ink 303">
                  <a:extLst>
                    <a:ext uri="{FF2B5EF4-FFF2-40B4-BE49-F238E27FC236}">
                      <a16:creationId xmlns:a16="http://schemas.microsoft.com/office/drawing/2014/main" xmlns="" id="{67813303-4959-F24E-9E6C-3E0AFD840479}"/>
                    </a:ext>
                  </a:extLst>
                </p14:cNvPr>
                <p14:cNvContentPartPr/>
                <p14:nvPr/>
              </p14:nvContentPartPr>
              <p14:xfrm>
                <a:off x="5709222" y="4270607"/>
                <a:ext cx="138960" cy="69480"/>
              </p14:xfrm>
            </p:contentPart>
          </mc:Choice>
          <mc:Fallback xmlns="">
            <p:pic>
              <p:nvPicPr>
                <p:cNvPr id="304" name="Ink 303">
                  <a:extLst>
                    <a:ext uri="{FF2B5EF4-FFF2-40B4-BE49-F238E27FC236}">
                      <a16:creationId xmlns="" xmlns:a16="http://schemas.microsoft.com/office/drawing/2014/main" xmlns:p14="http://schemas.microsoft.com/office/powerpoint/2010/main" id="{67813303-4959-F24E-9E6C-3E0AFD840479}"/>
                    </a:ext>
                  </a:extLst>
                </p:cNvPr>
                <p:cNvPicPr/>
                <p:nvPr/>
              </p:nvPicPr>
              <p:blipFill>
                <a:blip r:embed="rId427"/>
                <a:stretch>
                  <a:fillRect/>
                </a:stretch>
              </p:blipFill>
              <p:spPr>
                <a:xfrm>
                  <a:off x="5700942" y="4262370"/>
                  <a:ext cx="155520" cy="86671"/>
                </a:xfrm>
                <a:prstGeom prst="rect">
                  <a:avLst/>
                </a:prstGeom>
              </p:spPr>
            </p:pic>
          </mc:Fallback>
        </mc:AlternateContent>
        <mc:AlternateContent xmlns:mc="http://schemas.openxmlformats.org/markup-compatibility/2006" xmlns:p14="http://schemas.microsoft.com/office/powerpoint/2010/main">
          <mc:Choice Requires="p14">
            <p:contentPart p14:bwMode="auto" r:id="rId428">
              <p14:nvContentPartPr>
                <p14:cNvPr id="305" name="Ink 304">
                  <a:extLst>
                    <a:ext uri="{FF2B5EF4-FFF2-40B4-BE49-F238E27FC236}">
                      <a16:creationId xmlns:a16="http://schemas.microsoft.com/office/drawing/2014/main" xmlns="" id="{9F7F1AB1-CD3C-2943-9469-3E7965F1E63C}"/>
                    </a:ext>
                  </a:extLst>
                </p14:cNvPr>
                <p14:cNvContentPartPr/>
                <p14:nvPr/>
              </p14:nvContentPartPr>
              <p14:xfrm>
                <a:off x="5957262" y="4259087"/>
                <a:ext cx="11880" cy="63720"/>
              </p14:xfrm>
            </p:contentPart>
          </mc:Choice>
          <mc:Fallback xmlns="">
            <p:pic>
              <p:nvPicPr>
                <p:cNvPr id="305" name="Ink 304">
                  <a:extLst>
                    <a:ext uri="{FF2B5EF4-FFF2-40B4-BE49-F238E27FC236}">
                      <a16:creationId xmlns="" xmlns:a16="http://schemas.microsoft.com/office/drawing/2014/main" xmlns:p14="http://schemas.microsoft.com/office/powerpoint/2010/main" id="{9F7F1AB1-CD3C-2943-9469-3E7965F1E63C}"/>
                    </a:ext>
                  </a:extLst>
                </p:cNvPr>
                <p:cNvPicPr/>
                <p:nvPr/>
              </p:nvPicPr>
              <p:blipFill>
                <a:blip r:embed="rId429"/>
                <a:stretch>
                  <a:fillRect/>
                </a:stretch>
              </p:blipFill>
              <p:spPr>
                <a:xfrm>
                  <a:off x="5947542" y="4249367"/>
                  <a:ext cx="3024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430">
              <p14:nvContentPartPr>
                <p14:cNvPr id="306" name="Ink 305">
                  <a:extLst>
                    <a:ext uri="{FF2B5EF4-FFF2-40B4-BE49-F238E27FC236}">
                      <a16:creationId xmlns:a16="http://schemas.microsoft.com/office/drawing/2014/main" xmlns="" id="{B9DCD079-A3DB-CE44-9838-EA65544E9562}"/>
                    </a:ext>
                  </a:extLst>
                </p14:cNvPr>
                <p14:cNvContentPartPr/>
                <p14:nvPr/>
              </p14:nvContentPartPr>
              <p14:xfrm>
                <a:off x="5939982" y="4195367"/>
                <a:ext cx="11880" cy="17640"/>
              </p14:xfrm>
            </p:contentPart>
          </mc:Choice>
          <mc:Fallback xmlns="">
            <p:pic>
              <p:nvPicPr>
                <p:cNvPr id="306" name="Ink 305">
                  <a:extLst>
                    <a:ext uri="{FF2B5EF4-FFF2-40B4-BE49-F238E27FC236}">
                      <a16:creationId xmlns="" xmlns:a16="http://schemas.microsoft.com/office/drawing/2014/main" xmlns:p14="http://schemas.microsoft.com/office/powerpoint/2010/main" id="{B9DCD079-A3DB-CE44-9838-EA65544E9562}"/>
                    </a:ext>
                  </a:extLst>
                </p:cNvPr>
                <p:cNvPicPr/>
                <p:nvPr/>
              </p:nvPicPr>
              <p:blipFill>
                <a:blip r:embed="rId431"/>
                <a:stretch>
                  <a:fillRect/>
                </a:stretch>
              </p:blipFill>
              <p:spPr>
                <a:xfrm>
                  <a:off x="5930548" y="4186727"/>
                  <a:ext cx="29351"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432">
              <p14:nvContentPartPr>
                <p14:cNvPr id="307" name="Ink 306">
                  <a:extLst>
                    <a:ext uri="{FF2B5EF4-FFF2-40B4-BE49-F238E27FC236}">
                      <a16:creationId xmlns:a16="http://schemas.microsoft.com/office/drawing/2014/main" xmlns="" id="{EC74D4EC-1DA1-9441-953F-A3EC4AD333C3}"/>
                    </a:ext>
                  </a:extLst>
                </p14:cNvPr>
                <p14:cNvContentPartPr/>
                <p14:nvPr/>
              </p14:nvContentPartPr>
              <p14:xfrm>
                <a:off x="6061302" y="4247567"/>
                <a:ext cx="63720" cy="81000"/>
              </p14:xfrm>
            </p:contentPart>
          </mc:Choice>
          <mc:Fallback xmlns="">
            <p:pic>
              <p:nvPicPr>
                <p:cNvPr id="307" name="Ink 306">
                  <a:extLst>
                    <a:ext uri="{FF2B5EF4-FFF2-40B4-BE49-F238E27FC236}">
                      <a16:creationId xmlns="" xmlns:a16="http://schemas.microsoft.com/office/drawing/2014/main" xmlns:p14="http://schemas.microsoft.com/office/powerpoint/2010/main" id="{EC74D4EC-1DA1-9441-953F-A3EC4AD333C3}"/>
                    </a:ext>
                  </a:extLst>
                </p:cNvPr>
                <p:cNvPicPr/>
                <p:nvPr/>
              </p:nvPicPr>
              <p:blipFill>
                <a:blip r:embed="rId433"/>
                <a:stretch>
                  <a:fillRect/>
                </a:stretch>
              </p:blipFill>
              <p:spPr>
                <a:xfrm>
                  <a:off x="6051279" y="4238248"/>
                  <a:ext cx="82335" cy="98920"/>
                </a:xfrm>
                <a:prstGeom prst="rect">
                  <a:avLst/>
                </a:prstGeom>
              </p:spPr>
            </p:pic>
          </mc:Fallback>
        </mc:AlternateContent>
        <mc:AlternateContent xmlns:mc="http://schemas.openxmlformats.org/markup-compatibility/2006" xmlns:p14="http://schemas.microsoft.com/office/powerpoint/2010/main">
          <mc:Choice Requires="p14">
            <p:contentPart p14:bwMode="auto" r:id="rId434">
              <p14:nvContentPartPr>
                <p14:cNvPr id="308" name="Ink 307">
                  <a:extLst>
                    <a:ext uri="{FF2B5EF4-FFF2-40B4-BE49-F238E27FC236}">
                      <a16:creationId xmlns:a16="http://schemas.microsoft.com/office/drawing/2014/main" xmlns="" id="{67169176-7020-9248-A57F-F7CE67308A92}"/>
                    </a:ext>
                  </a:extLst>
                </p14:cNvPr>
                <p14:cNvContentPartPr/>
                <p14:nvPr/>
              </p14:nvContentPartPr>
              <p14:xfrm>
                <a:off x="6211422" y="4253327"/>
                <a:ext cx="104400" cy="87120"/>
              </p14:xfrm>
            </p:contentPart>
          </mc:Choice>
          <mc:Fallback xmlns="">
            <p:pic>
              <p:nvPicPr>
                <p:cNvPr id="308" name="Ink 307">
                  <a:extLst>
                    <a:ext uri="{FF2B5EF4-FFF2-40B4-BE49-F238E27FC236}">
                      <a16:creationId xmlns="" xmlns:a16="http://schemas.microsoft.com/office/drawing/2014/main" xmlns:p14="http://schemas.microsoft.com/office/powerpoint/2010/main" id="{67169176-7020-9248-A57F-F7CE67308A92}"/>
                    </a:ext>
                  </a:extLst>
                </p:cNvPr>
                <p:cNvPicPr/>
                <p:nvPr/>
              </p:nvPicPr>
              <p:blipFill>
                <a:blip r:embed="rId435"/>
                <a:stretch>
                  <a:fillRect/>
                </a:stretch>
              </p:blipFill>
              <p:spPr>
                <a:xfrm>
                  <a:off x="6201342" y="4244327"/>
                  <a:ext cx="124200" cy="106560"/>
                </a:xfrm>
                <a:prstGeom prst="rect">
                  <a:avLst/>
                </a:prstGeom>
              </p:spPr>
            </p:pic>
          </mc:Fallback>
        </mc:AlternateContent>
      </p:grpSp>
      <p:grpSp>
        <p:nvGrpSpPr>
          <p:cNvPr id="322" name="Group 321">
            <a:extLst>
              <a:ext uri="{FF2B5EF4-FFF2-40B4-BE49-F238E27FC236}">
                <a16:creationId xmlns:a16="http://schemas.microsoft.com/office/drawing/2014/main" xmlns="" id="{EE74D48D-6934-9746-AA16-639E38676626}"/>
              </a:ext>
            </a:extLst>
          </p:cNvPr>
          <p:cNvGrpSpPr/>
          <p:nvPr/>
        </p:nvGrpSpPr>
        <p:grpSpPr>
          <a:xfrm>
            <a:off x="8168142" y="4143527"/>
            <a:ext cx="225720" cy="219600"/>
            <a:chOff x="6644142" y="4143527"/>
            <a:chExt cx="225720" cy="219600"/>
          </a:xfrm>
        </p:grpSpPr>
        <mc:AlternateContent xmlns:mc="http://schemas.openxmlformats.org/markup-compatibility/2006" xmlns:p14="http://schemas.microsoft.com/office/powerpoint/2010/main">
          <mc:Choice Requires="p14">
            <p:contentPart p14:bwMode="auto" r:id="rId436">
              <p14:nvContentPartPr>
                <p14:cNvPr id="309" name="Ink 308">
                  <a:extLst>
                    <a:ext uri="{FF2B5EF4-FFF2-40B4-BE49-F238E27FC236}">
                      <a16:creationId xmlns:a16="http://schemas.microsoft.com/office/drawing/2014/main" xmlns="" id="{77E8B195-E4F9-CA45-81CD-3C758AD6D5BC}"/>
                    </a:ext>
                  </a:extLst>
                </p14:cNvPr>
                <p14:cNvContentPartPr/>
                <p14:nvPr/>
              </p14:nvContentPartPr>
              <p14:xfrm>
                <a:off x="6644142" y="4218407"/>
                <a:ext cx="75240" cy="81000"/>
              </p14:xfrm>
            </p:contentPart>
          </mc:Choice>
          <mc:Fallback xmlns="">
            <p:pic>
              <p:nvPicPr>
                <p:cNvPr id="309" name="Ink 308">
                  <a:extLst>
                    <a:ext uri="{FF2B5EF4-FFF2-40B4-BE49-F238E27FC236}">
                      <a16:creationId xmlns="" xmlns:a16="http://schemas.microsoft.com/office/drawing/2014/main" xmlns:p14="http://schemas.microsoft.com/office/powerpoint/2010/main" id="{77E8B195-E4F9-CA45-81CD-3C758AD6D5BC}"/>
                    </a:ext>
                  </a:extLst>
                </p:cNvPr>
                <p:cNvPicPr/>
                <p:nvPr/>
              </p:nvPicPr>
              <p:blipFill>
                <a:blip r:embed="rId437"/>
                <a:stretch>
                  <a:fillRect/>
                </a:stretch>
              </p:blipFill>
              <p:spPr>
                <a:xfrm>
                  <a:off x="6634422" y="4209407"/>
                  <a:ext cx="939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438">
              <p14:nvContentPartPr>
                <p14:cNvPr id="310" name="Ink 309">
                  <a:extLst>
                    <a:ext uri="{FF2B5EF4-FFF2-40B4-BE49-F238E27FC236}">
                      <a16:creationId xmlns:a16="http://schemas.microsoft.com/office/drawing/2014/main" xmlns="" id="{B275689A-E6E7-0D43-A1AB-9598EC313496}"/>
                    </a:ext>
                  </a:extLst>
                </p14:cNvPr>
                <p14:cNvContentPartPr/>
                <p14:nvPr/>
              </p14:nvContentPartPr>
              <p14:xfrm>
                <a:off x="6771222" y="4143527"/>
                <a:ext cx="97920" cy="219600"/>
              </p14:xfrm>
            </p:contentPart>
          </mc:Choice>
          <mc:Fallback xmlns="">
            <p:pic>
              <p:nvPicPr>
                <p:cNvPr id="310" name="Ink 309">
                  <a:extLst>
                    <a:ext uri="{FF2B5EF4-FFF2-40B4-BE49-F238E27FC236}">
                      <a16:creationId xmlns="" xmlns:a16="http://schemas.microsoft.com/office/drawing/2014/main" xmlns:p14="http://schemas.microsoft.com/office/powerpoint/2010/main" id="{B275689A-E6E7-0D43-A1AB-9598EC313496}"/>
                    </a:ext>
                  </a:extLst>
                </p:cNvPr>
                <p:cNvPicPr/>
                <p:nvPr/>
              </p:nvPicPr>
              <p:blipFill>
                <a:blip r:embed="rId439"/>
                <a:stretch>
                  <a:fillRect/>
                </a:stretch>
              </p:blipFill>
              <p:spPr>
                <a:xfrm>
                  <a:off x="6762550" y="4134542"/>
                  <a:ext cx="115264" cy="237930"/>
                </a:xfrm>
                <a:prstGeom prst="rect">
                  <a:avLst/>
                </a:prstGeom>
              </p:spPr>
            </p:pic>
          </mc:Fallback>
        </mc:AlternateContent>
        <mc:AlternateContent xmlns:mc="http://schemas.openxmlformats.org/markup-compatibility/2006" xmlns:p14="http://schemas.microsoft.com/office/powerpoint/2010/main">
          <mc:Choice Requires="p14">
            <p:contentPart p14:bwMode="auto" r:id="rId440">
              <p14:nvContentPartPr>
                <p14:cNvPr id="311" name="Ink 310">
                  <a:extLst>
                    <a:ext uri="{FF2B5EF4-FFF2-40B4-BE49-F238E27FC236}">
                      <a16:creationId xmlns:a16="http://schemas.microsoft.com/office/drawing/2014/main" xmlns="" id="{3084DD1E-EA3E-7E46-A75A-7E3AA8426188}"/>
                    </a:ext>
                  </a:extLst>
                </p14:cNvPr>
                <p14:cNvContentPartPr/>
                <p14:nvPr/>
              </p14:nvContentPartPr>
              <p14:xfrm>
                <a:off x="6765462" y="4259087"/>
                <a:ext cx="104400" cy="23400"/>
              </p14:xfrm>
            </p:contentPart>
          </mc:Choice>
          <mc:Fallback xmlns="">
            <p:pic>
              <p:nvPicPr>
                <p:cNvPr id="311" name="Ink 310">
                  <a:extLst>
                    <a:ext uri="{FF2B5EF4-FFF2-40B4-BE49-F238E27FC236}">
                      <a16:creationId xmlns="" xmlns:a16="http://schemas.microsoft.com/office/drawing/2014/main" xmlns:p14="http://schemas.microsoft.com/office/powerpoint/2010/main" id="{3084DD1E-EA3E-7E46-A75A-7E3AA8426188}"/>
                    </a:ext>
                  </a:extLst>
                </p:cNvPr>
                <p:cNvPicPr/>
                <p:nvPr/>
              </p:nvPicPr>
              <p:blipFill>
                <a:blip r:embed="rId441"/>
                <a:stretch>
                  <a:fillRect/>
                </a:stretch>
              </p:blipFill>
              <p:spPr>
                <a:xfrm>
                  <a:off x="6756462" y="4250447"/>
                  <a:ext cx="122040" cy="41040"/>
                </a:xfrm>
                <a:prstGeom prst="rect">
                  <a:avLst/>
                </a:prstGeom>
              </p:spPr>
            </p:pic>
          </mc:Fallback>
        </mc:AlternateContent>
      </p:grpSp>
      <p:grpSp>
        <p:nvGrpSpPr>
          <p:cNvPr id="321" name="Group 320">
            <a:extLst>
              <a:ext uri="{FF2B5EF4-FFF2-40B4-BE49-F238E27FC236}">
                <a16:creationId xmlns:a16="http://schemas.microsoft.com/office/drawing/2014/main" xmlns="" id="{CBBA34E8-6CB3-ED45-A10B-28A40B1C0233}"/>
              </a:ext>
            </a:extLst>
          </p:cNvPr>
          <p:cNvGrpSpPr/>
          <p:nvPr/>
        </p:nvGrpSpPr>
        <p:grpSpPr>
          <a:xfrm>
            <a:off x="8647302" y="4143527"/>
            <a:ext cx="358200" cy="121680"/>
            <a:chOff x="7123302" y="4143527"/>
            <a:chExt cx="358200" cy="121680"/>
          </a:xfrm>
        </p:grpSpPr>
        <mc:AlternateContent xmlns:mc="http://schemas.openxmlformats.org/markup-compatibility/2006" xmlns:p14="http://schemas.microsoft.com/office/powerpoint/2010/main">
          <mc:Choice Requires="p14">
            <p:contentPart p14:bwMode="auto" r:id="rId442">
              <p14:nvContentPartPr>
                <p14:cNvPr id="312" name="Ink 311">
                  <a:extLst>
                    <a:ext uri="{FF2B5EF4-FFF2-40B4-BE49-F238E27FC236}">
                      <a16:creationId xmlns:a16="http://schemas.microsoft.com/office/drawing/2014/main" xmlns="" id="{89279FD1-66AF-8A4D-8C90-BE69D8E9F15D}"/>
                    </a:ext>
                  </a:extLst>
                </p14:cNvPr>
                <p14:cNvContentPartPr/>
                <p14:nvPr/>
              </p14:nvContentPartPr>
              <p14:xfrm>
                <a:off x="7123302" y="4143527"/>
                <a:ext cx="358200" cy="121680"/>
              </p14:xfrm>
            </p:contentPart>
          </mc:Choice>
          <mc:Fallback xmlns="">
            <p:pic>
              <p:nvPicPr>
                <p:cNvPr id="312" name="Ink 311">
                  <a:extLst>
                    <a:ext uri="{FF2B5EF4-FFF2-40B4-BE49-F238E27FC236}">
                      <a16:creationId xmlns="" xmlns:a16="http://schemas.microsoft.com/office/drawing/2014/main" xmlns:p14="http://schemas.microsoft.com/office/powerpoint/2010/main" id="{89279FD1-66AF-8A4D-8C90-BE69D8E9F15D}"/>
                    </a:ext>
                  </a:extLst>
                </p:cNvPr>
                <p:cNvPicPr/>
                <p:nvPr/>
              </p:nvPicPr>
              <p:blipFill>
                <a:blip r:embed="rId443"/>
                <a:stretch>
                  <a:fillRect/>
                </a:stretch>
              </p:blipFill>
              <p:spPr>
                <a:xfrm>
                  <a:off x="7113222" y="4133807"/>
                  <a:ext cx="37692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444">
              <p14:nvContentPartPr>
                <p14:cNvPr id="313" name="Ink 312">
                  <a:extLst>
                    <a:ext uri="{FF2B5EF4-FFF2-40B4-BE49-F238E27FC236}">
                      <a16:creationId xmlns:a16="http://schemas.microsoft.com/office/drawing/2014/main" xmlns="" id="{DCE076F3-19D1-1F45-BB77-B2C8D54297DE}"/>
                    </a:ext>
                  </a:extLst>
                </p14:cNvPr>
                <p14:cNvContentPartPr/>
                <p14:nvPr/>
              </p14:nvContentPartPr>
              <p14:xfrm>
                <a:off x="7348662" y="4143527"/>
                <a:ext cx="127440" cy="11880"/>
              </p14:xfrm>
            </p:contentPart>
          </mc:Choice>
          <mc:Fallback xmlns="">
            <p:pic>
              <p:nvPicPr>
                <p:cNvPr id="313" name="Ink 312">
                  <a:extLst>
                    <a:ext uri="{FF2B5EF4-FFF2-40B4-BE49-F238E27FC236}">
                      <a16:creationId xmlns="" xmlns:a16="http://schemas.microsoft.com/office/drawing/2014/main" xmlns:p14="http://schemas.microsoft.com/office/powerpoint/2010/main" id="{DCE076F3-19D1-1F45-BB77-B2C8D54297DE}"/>
                    </a:ext>
                  </a:extLst>
                </p:cNvPr>
                <p:cNvPicPr/>
                <p:nvPr/>
              </p:nvPicPr>
              <p:blipFill>
                <a:blip r:embed="rId445"/>
                <a:stretch>
                  <a:fillRect/>
                </a:stretch>
              </p:blipFill>
              <p:spPr>
                <a:xfrm>
                  <a:off x="7338942" y="4133447"/>
                  <a:ext cx="146880" cy="31680"/>
                </a:xfrm>
                <a:prstGeom prst="rect">
                  <a:avLst/>
                </a:prstGeom>
              </p:spPr>
            </p:pic>
          </mc:Fallback>
        </mc:AlternateContent>
      </p:grpSp>
      <p:grpSp>
        <p:nvGrpSpPr>
          <p:cNvPr id="320" name="Group 319">
            <a:extLst>
              <a:ext uri="{FF2B5EF4-FFF2-40B4-BE49-F238E27FC236}">
                <a16:creationId xmlns:a16="http://schemas.microsoft.com/office/drawing/2014/main" xmlns="" id="{4D6B7367-B131-EB47-940D-6A99A5E57F13}"/>
              </a:ext>
            </a:extLst>
          </p:cNvPr>
          <p:cNvGrpSpPr/>
          <p:nvPr/>
        </p:nvGrpSpPr>
        <p:grpSpPr>
          <a:xfrm>
            <a:off x="9305382" y="4016447"/>
            <a:ext cx="883800" cy="340920"/>
            <a:chOff x="7781382" y="4016447"/>
            <a:chExt cx="883800" cy="340920"/>
          </a:xfrm>
        </p:grpSpPr>
        <mc:AlternateContent xmlns:mc="http://schemas.openxmlformats.org/markup-compatibility/2006" xmlns:p14="http://schemas.microsoft.com/office/powerpoint/2010/main">
          <mc:Choice Requires="p14">
            <p:contentPart p14:bwMode="auto" r:id="rId446">
              <p14:nvContentPartPr>
                <p14:cNvPr id="314" name="Ink 313">
                  <a:extLst>
                    <a:ext uri="{FF2B5EF4-FFF2-40B4-BE49-F238E27FC236}">
                      <a16:creationId xmlns:a16="http://schemas.microsoft.com/office/drawing/2014/main" xmlns="" id="{45C9F541-43E8-D949-8FEF-15CC06379D55}"/>
                    </a:ext>
                  </a:extLst>
                </p14:cNvPr>
                <p14:cNvContentPartPr/>
                <p14:nvPr/>
              </p14:nvContentPartPr>
              <p14:xfrm>
                <a:off x="7781382" y="4103207"/>
                <a:ext cx="133200" cy="127440"/>
              </p14:xfrm>
            </p:contentPart>
          </mc:Choice>
          <mc:Fallback xmlns="">
            <p:pic>
              <p:nvPicPr>
                <p:cNvPr id="314" name="Ink 313">
                  <a:extLst>
                    <a:ext uri="{FF2B5EF4-FFF2-40B4-BE49-F238E27FC236}">
                      <a16:creationId xmlns="" xmlns:a16="http://schemas.microsoft.com/office/drawing/2014/main" xmlns:p14="http://schemas.microsoft.com/office/powerpoint/2010/main" id="{45C9F541-43E8-D949-8FEF-15CC06379D55}"/>
                    </a:ext>
                  </a:extLst>
                </p:cNvPr>
                <p:cNvPicPr/>
                <p:nvPr/>
              </p:nvPicPr>
              <p:blipFill>
                <a:blip r:embed="rId447"/>
                <a:stretch>
                  <a:fillRect/>
                </a:stretch>
              </p:blipFill>
              <p:spPr>
                <a:xfrm>
                  <a:off x="7772022" y="4093487"/>
                  <a:ext cx="151920" cy="146880"/>
                </a:xfrm>
                <a:prstGeom prst="rect">
                  <a:avLst/>
                </a:prstGeom>
              </p:spPr>
            </p:pic>
          </mc:Fallback>
        </mc:AlternateContent>
        <mc:AlternateContent xmlns:mc="http://schemas.openxmlformats.org/markup-compatibility/2006" xmlns:p14="http://schemas.microsoft.com/office/powerpoint/2010/main">
          <mc:Choice Requires="p14">
            <p:contentPart p14:bwMode="auto" r:id="rId448">
              <p14:nvContentPartPr>
                <p14:cNvPr id="315" name="Ink 314">
                  <a:extLst>
                    <a:ext uri="{FF2B5EF4-FFF2-40B4-BE49-F238E27FC236}">
                      <a16:creationId xmlns:a16="http://schemas.microsoft.com/office/drawing/2014/main" xmlns="" id="{87FB13AA-2A86-7245-9AA3-5CDDE9B64358}"/>
                    </a:ext>
                  </a:extLst>
                </p14:cNvPr>
                <p14:cNvContentPartPr/>
                <p14:nvPr/>
              </p14:nvContentPartPr>
              <p14:xfrm>
                <a:off x="7983342" y="4149287"/>
                <a:ext cx="98640" cy="75240"/>
              </p14:xfrm>
            </p:contentPart>
          </mc:Choice>
          <mc:Fallback xmlns="">
            <p:pic>
              <p:nvPicPr>
                <p:cNvPr id="315" name="Ink 314">
                  <a:extLst>
                    <a:ext uri="{FF2B5EF4-FFF2-40B4-BE49-F238E27FC236}">
                      <a16:creationId xmlns="" xmlns:a16="http://schemas.microsoft.com/office/drawing/2014/main" xmlns:p14="http://schemas.microsoft.com/office/powerpoint/2010/main" id="{87FB13AA-2A86-7245-9AA3-5CDDE9B64358}"/>
                    </a:ext>
                  </a:extLst>
                </p:cNvPr>
                <p:cNvPicPr/>
                <p:nvPr/>
              </p:nvPicPr>
              <p:blipFill>
                <a:blip r:embed="rId449"/>
                <a:stretch>
                  <a:fillRect/>
                </a:stretch>
              </p:blipFill>
              <p:spPr>
                <a:xfrm>
                  <a:off x="7973622" y="4139613"/>
                  <a:ext cx="117720" cy="94587"/>
                </a:xfrm>
                <a:prstGeom prst="rect">
                  <a:avLst/>
                </a:prstGeom>
              </p:spPr>
            </p:pic>
          </mc:Fallback>
        </mc:AlternateContent>
        <mc:AlternateContent xmlns:mc="http://schemas.openxmlformats.org/markup-compatibility/2006" xmlns:p14="http://schemas.microsoft.com/office/powerpoint/2010/main">
          <mc:Choice Requires="p14">
            <p:contentPart p14:bwMode="auto" r:id="rId450">
              <p14:nvContentPartPr>
                <p14:cNvPr id="316" name="Ink 315">
                  <a:extLst>
                    <a:ext uri="{FF2B5EF4-FFF2-40B4-BE49-F238E27FC236}">
                      <a16:creationId xmlns:a16="http://schemas.microsoft.com/office/drawing/2014/main" xmlns="" id="{CDB5E96E-756B-184F-A287-DD10D5231555}"/>
                    </a:ext>
                  </a:extLst>
                </p14:cNvPr>
                <p14:cNvContentPartPr/>
                <p14:nvPr/>
              </p14:nvContentPartPr>
              <p14:xfrm>
                <a:off x="8133462" y="4143527"/>
                <a:ext cx="87120" cy="69480"/>
              </p14:xfrm>
            </p:contentPart>
          </mc:Choice>
          <mc:Fallback xmlns="">
            <p:pic>
              <p:nvPicPr>
                <p:cNvPr id="316" name="Ink 315">
                  <a:extLst>
                    <a:ext uri="{FF2B5EF4-FFF2-40B4-BE49-F238E27FC236}">
                      <a16:creationId xmlns="" xmlns:a16="http://schemas.microsoft.com/office/drawing/2014/main" xmlns:p14="http://schemas.microsoft.com/office/powerpoint/2010/main" id="{CDB5E96E-756B-184F-A287-DD10D5231555}"/>
                    </a:ext>
                  </a:extLst>
                </p:cNvPr>
                <p:cNvPicPr/>
                <p:nvPr/>
              </p:nvPicPr>
              <p:blipFill>
                <a:blip r:embed="rId451"/>
                <a:stretch>
                  <a:fillRect/>
                </a:stretch>
              </p:blipFill>
              <p:spPr>
                <a:xfrm>
                  <a:off x="8123702" y="4134215"/>
                  <a:ext cx="106279"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452">
              <p14:nvContentPartPr>
                <p14:cNvPr id="317" name="Ink 316">
                  <a:extLst>
                    <a:ext uri="{FF2B5EF4-FFF2-40B4-BE49-F238E27FC236}">
                      <a16:creationId xmlns:a16="http://schemas.microsoft.com/office/drawing/2014/main" xmlns="" id="{FDEB988C-A055-0C49-A4F8-0C693CB7FAD4}"/>
                    </a:ext>
                  </a:extLst>
                </p14:cNvPr>
                <p14:cNvContentPartPr/>
                <p14:nvPr/>
              </p14:nvContentPartPr>
              <p14:xfrm>
                <a:off x="8277822" y="4097447"/>
                <a:ext cx="40680" cy="98640"/>
              </p14:xfrm>
            </p:contentPart>
          </mc:Choice>
          <mc:Fallback xmlns="">
            <p:pic>
              <p:nvPicPr>
                <p:cNvPr id="317" name="Ink 316">
                  <a:extLst>
                    <a:ext uri="{FF2B5EF4-FFF2-40B4-BE49-F238E27FC236}">
                      <a16:creationId xmlns="" xmlns:a16="http://schemas.microsoft.com/office/drawing/2014/main" xmlns:p14="http://schemas.microsoft.com/office/powerpoint/2010/main" id="{FDEB988C-A055-0C49-A4F8-0C693CB7FAD4}"/>
                    </a:ext>
                  </a:extLst>
                </p:cNvPr>
                <p:cNvPicPr/>
                <p:nvPr/>
              </p:nvPicPr>
              <p:blipFill>
                <a:blip r:embed="rId453"/>
                <a:stretch>
                  <a:fillRect/>
                </a:stretch>
              </p:blipFill>
              <p:spPr>
                <a:xfrm>
                  <a:off x="8269182" y="4088087"/>
                  <a:ext cx="5868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318" name="Ink 317">
                  <a:extLst>
                    <a:ext uri="{FF2B5EF4-FFF2-40B4-BE49-F238E27FC236}">
                      <a16:creationId xmlns:a16="http://schemas.microsoft.com/office/drawing/2014/main" xmlns="" id="{CFE66C9C-4059-D14B-AC78-805DB9AAF07F}"/>
                    </a:ext>
                  </a:extLst>
                </p14:cNvPr>
                <p14:cNvContentPartPr/>
                <p14:nvPr/>
              </p14:nvContentPartPr>
              <p14:xfrm>
                <a:off x="8324622" y="4103207"/>
                <a:ext cx="132480" cy="104400"/>
              </p14:xfrm>
            </p:contentPart>
          </mc:Choice>
          <mc:Fallback xmlns="">
            <p:pic>
              <p:nvPicPr>
                <p:cNvPr id="318" name="Ink 317">
                  <a:extLst>
                    <a:ext uri="{FF2B5EF4-FFF2-40B4-BE49-F238E27FC236}">
                      <a16:creationId xmlns="" xmlns:a16="http://schemas.microsoft.com/office/drawing/2014/main" xmlns:p14="http://schemas.microsoft.com/office/powerpoint/2010/main" id="{CFE66C9C-4059-D14B-AC78-805DB9AAF07F}"/>
                    </a:ext>
                  </a:extLst>
                </p:cNvPr>
                <p:cNvPicPr/>
                <p:nvPr/>
              </p:nvPicPr>
              <p:blipFill>
                <a:blip r:embed="rId455"/>
                <a:stretch>
                  <a:fillRect/>
                </a:stretch>
              </p:blipFill>
              <p:spPr>
                <a:xfrm>
                  <a:off x="8315262" y="4094567"/>
                  <a:ext cx="15048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456">
              <p14:nvContentPartPr>
                <p14:cNvPr id="319" name="Ink 318">
                  <a:extLst>
                    <a:ext uri="{FF2B5EF4-FFF2-40B4-BE49-F238E27FC236}">
                      <a16:creationId xmlns:a16="http://schemas.microsoft.com/office/drawing/2014/main" xmlns="" id="{6B6E4B2C-885A-3C45-AA49-4BBC5A161BDB}"/>
                    </a:ext>
                  </a:extLst>
                </p14:cNvPr>
                <p14:cNvContentPartPr/>
                <p14:nvPr/>
              </p14:nvContentPartPr>
              <p14:xfrm>
                <a:off x="8503182" y="4016447"/>
                <a:ext cx="162000" cy="340920"/>
              </p14:xfrm>
            </p:contentPart>
          </mc:Choice>
          <mc:Fallback xmlns="">
            <p:pic>
              <p:nvPicPr>
                <p:cNvPr id="319" name="Ink 318">
                  <a:extLst>
                    <a:ext uri="{FF2B5EF4-FFF2-40B4-BE49-F238E27FC236}">
                      <a16:creationId xmlns="" xmlns:a16="http://schemas.microsoft.com/office/drawing/2014/main" xmlns:p14="http://schemas.microsoft.com/office/powerpoint/2010/main" id="{6B6E4B2C-885A-3C45-AA49-4BBC5A161BDB}"/>
                    </a:ext>
                  </a:extLst>
                </p:cNvPr>
                <p:cNvPicPr/>
                <p:nvPr/>
              </p:nvPicPr>
              <p:blipFill>
                <a:blip r:embed="rId457"/>
                <a:stretch>
                  <a:fillRect/>
                </a:stretch>
              </p:blipFill>
              <p:spPr>
                <a:xfrm>
                  <a:off x="8493822" y="4007087"/>
                  <a:ext cx="181080" cy="360000"/>
                </a:xfrm>
                <a:prstGeom prst="rect">
                  <a:avLst/>
                </a:prstGeom>
              </p:spPr>
            </p:pic>
          </mc:Fallback>
        </mc:AlternateContent>
      </p:grpSp>
      <p:grpSp>
        <p:nvGrpSpPr>
          <p:cNvPr id="326" name="Group 325">
            <a:extLst>
              <a:ext uri="{FF2B5EF4-FFF2-40B4-BE49-F238E27FC236}">
                <a16:creationId xmlns:a16="http://schemas.microsoft.com/office/drawing/2014/main" xmlns="" id="{D27C52B8-A5EA-E745-A436-3282E0A1DC15}"/>
              </a:ext>
            </a:extLst>
          </p:cNvPr>
          <p:cNvGrpSpPr/>
          <p:nvPr/>
        </p:nvGrpSpPr>
        <p:grpSpPr>
          <a:xfrm>
            <a:off x="2031942" y="5199767"/>
            <a:ext cx="98640" cy="81360"/>
            <a:chOff x="507942" y="5199767"/>
            <a:chExt cx="98640" cy="81360"/>
          </a:xfrm>
        </p:grpSpPr>
        <mc:AlternateContent xmlns:mc="http://schemas.openxmlformats.org/markup-compatibility/2006" xmlns:p14="http://schemas.microsoft.com/office/powerpoint/2010/main">
          <mc:Choice Requires="p14">
            <p:contentPart p14:bwMode="auto" r:id="rId458">
              <p14:nvContentPartPr>
                <p14:cNvPr id="324" name="Ink 323">
                  <a:extLst>
                    <a:ext uri="{FF2B5EF4-FFF2-40B4-BE49-F238E27FC236}">
                      <a16:creationId xmlns:a16="http://schemas.microsoft.com/office/drawing/2014/main" xmlns="" id="{C59CAA65-DBC2-7E4D-8927-1CAF07083F84}"/>
                    </a:ext>
                  </a:extLst>
                </p14:cNvPr>
                <p14:cNvContentPartPr/>
                <p14:nvPr/>
              </p14:nvContentPartPr>
              <p14:xfrm>
                <a:off x="507942" y="5199767"/>
                <a:ext cx="75240" cy="6120"/>
              </p14:xfrm>
            </p:contentPart>
          </mc:Choice>
          <mc:Fallback xmlns="">
            <p:pic>
              <p:nvPicPr>
                <p:cNvPr id="324" name="Ink 323">
                  <a:extLst>
                    <a:ext uri="{FF2B5EF4-FFF2-40B4-BE49-F238E27FC236}">
                      <a16:creationId xmlns="" xmlns:a16="http://schemas.microsoft.com/office/drawing/2014/main" xmlns:p14="http://schemas.microsoft.com/office/powerpoint/2010/main" id="{C59CAA65-DBC2-7E4D-8927-1CAF07083F84}"/>
                    </a:ext>
                  </a:extLst>
                </p:cNvPr>
                <p:cNvPicPr/>
                <p:nvPr/>
              </p:nvPicPr>
              <p:blipFill>
                <a:blip r:embed="rId459"/>
                <a:stretch>
                  <a:fillRect/>
                </a:stretch>
              </p:blipFill>
              <p:spPr>
                <a:xfrm>
                  <a:off x="498985" y="5190767"/>
                  <a:ext cx="92438"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460">
              <p14:nvContentPartPr>
                <p14:cNvPr id="325" name="Ink 324">
                  <a:extLst>
                    <a:ext uri="{FF2B5EF4-FFF2-40B4-BE49-F238E27FC236}">
                      <a16:creationId xmlns:a16="http://schemas.microsoft.com/office/drawing/2014/main" xmlns="" id="{33EDD096-71BD-474C-8111-1B8A428F7FE6}"/>
                    </a:ext>
                  </a:extLst>
                </p14:cNvPr>
                <p14:cNvContentPartPr/>
                <p14:nvPr/>
              </p14:nvContentPartPr>
              <p14:xfrm>
                <a:off x="513702" y="5269247"/>
                <a:ext cx="92880" cy="11880"/>
              </p14:xfrm>
            </p:contentPart>
          </mc:Choice>
          <mc:Fallback xmlns="">
            <p:pic>
              <p:nvPicPr>
                <p:cNvPr id="325" name="Ink 324">
                  <a:extLst>
                    <a:ext uri="{FF2B5EF4-FFF2-40B4-BE49-F238E27FC236}">
                      <a16:creationId xmlns="" xmlns:a16="http://schemas.microsoft.com/office/drawing/2014/main" xmlns:p14="http://schemas.microsoft.com/office/powerpoint/2010/main" id="{33EDD096-71BD-474C-8111-1B8A428F7FE6}"/>
                    </a:ext>
                  </a:extLst>
                </p:cNvPr>
                <p:cNvPicPr/>
                <p:nvPr/>
              </p:nvPicPr>
              <p:blipFill>
                <a:blip r:embed="rId461"/>
                <a:stretch>
                  <a:fillRect/>
                </a:stretch>
              </p:blipFill>
              <p:spPr>
                <a:xfrm>
                  <a:off x="505422" y="5259887"/>
                  <a:ext cx="109800" cy="298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62">
            <p14:nvContentPartPr>
              <p14:cNvPr id="327" name="Ink 326">
                <a:extLst>
                  <a:ext uri="{FF2B5EF4-FFF2-40B4-BE49-F238E27FC236}">
                    <a16:creationId xmlns:a16="http://schemas.microsoft.com/office/drawing/2014/main" xmlns="" id="{AED3FA93-898A-E743-8BB0-CEBBEC269098}"/>
                  </a:ext>
                </a:extLst>
              </p14:cNvPr>
              <p14:cNvContentPartPr/>
              <p14:nvPr/>
            </p14:nvContentPartPr>
            <p14:xfrm>
              <a:off x="2401302" y="5228927"/>
              <a:ext cx="7850520" cy="98640"/>
            </p14:xfrm>
          </p:contentPart>
        </mc:Choice>
        <mc:Fallback xmlns="">
          <p:pic>
            <p:nvPicPr>
              <p:cNvPr id="327" name="Ink 326">
                <a:extLst>
                  <a:ext uri="{FF2B5EF4-FFF2-40B4-BE49-F238E27FC236}">
                    <a16:creationId xmlns="" xmlns:a16="http://schemas.microsoft.com/office/drawing/2014/main" xmlns:p14="http://schemas.microsoft.com/office/powerpoint/2010/main" id="{AED3FA93-898A-E743-8BB0-CEBBEC269098}"/>
                  </a:ext>
                </a:extLst>
              </p:cNvPr>
              <p:cNvPicPr/>
              <p:nvPr/>
            </p:nvPicPr>
            <p:blipFill>
              <a:blip r:embed="rId463"/>
              <a:stretch>
                <a:fillRect/>
              </a:stretch>
            </p:blipFill>
            <p:spPr>
              <a:xfrm>
                <a:off x="2385103" y="5212727"/>
                <a:ext cx="7881119" cy="131040"/>
              </a:xfrm>
              <a:prstGeom prst="rect">
                <a:avLst/>
              </a:prstGeom>
            </p:spPr>
          </p:pic>
        </mc:Fallback>
      </mc:AlternateContent>
      <p:grpSp>
        <p:nvGrpSpPr>
          <p:cNvPr id="338" name="Group 337">
            <a:extLst>
              <a:ext uri="{FF2B5EF4-FFF2-40B4-BE49-F238E27FC236}">
                <a16:creationId xmlns:a16="http://schemas.microsoft.com/office/drawing/2014/main" xmlns="" id="{4830C712-5307-194A-B8F7-8091E815BB60}"/>
              </a:ext>
            </a:extLst>
          </p:cNvPr>
          <p:cNvGrpSpPr/>
          <p:nvPr/>
        </p:nvGrpSpPr>
        <p:grpSpPr>
          <a:xfrm>
            <a:off x="2279982" y="4911407"/>
            <a:ext cx="1345680" cy="248760"/>
            <a:chOff x="755982" y="4911407"/>
            <a:chExt cx="1345680" cy="248760"/>
          </a:xfrm>
        </p:grpSpPr>
        <mc:AlternateContent xmlns:mc="http://schemas.openxmlformats.org/markup-compatibility/2006" xmlns:p14="http://schemas.microsoft.com/office/powerpoint/2010/main">
          <mc:Choice Requires="p14">
            <p:contentPart p14:bwMode="auto" r:id="rId464">
              <p14:nvContentPartPr>
                <p14:cNvPr id="328" name="Ink 327">
                  <a:extLst>
                    <a:ext uri="{FF2B5EF4-FFF2-40B4-BE49-F238E27FC236}">
                      <a16:creationId xmlns:a16="http://schemas.microsoft.com/office/drawing/2014/main" xmlns="" id="{7BD07F4F-8691-4A43-AF83-93ADEA54DDB1}"/>
                    </a:ext>
                  </a:extLst>
                </p14:cNvPr>
                <p14:cNvContentPartPr/>
                <p14:nvPr/>
              </p14:nvContentPartPr>
              <p14:xfrm>
                <a:off x="761742" y="5015087"/>
                <a:ext cx="17640" cy="115920"/>
              </p14:xfrm>
            </p:contentPart>
          </mc:Choice>
          <mc:Fallback xmlns="">
            <p:pic>
              <p:nvPicPr>
                <p:cNvPr id="328" name="Ink 327">
                  <a:extLst>
                    <a:ext uri="{FF2B5EF4-FFF2-40B4-BE49-F238E27FC236}">
                      <a16:creationId xmlns="" xmlns:a16="http://schemas.microsoft.com/office/drawing/2014/main" xmlns:p14="http://schemas.microsoft.com/office/powerpoint/2010/main" id="{7BD07F4F-8691-4A43-AF83-93ADEA54DDB1}"/>
                    </a:ext>
                  </a:extLst>
                </p:cNvPr>
                <p:cNvPicPr/>
                <p:nvPr/>
              </p:nvPicPr>
              <p:blipFill>
                <a:blip r:embed="rId465"/>
                <a:stretch>
                  <a:fillRect/>
                </a:stretch>
              </p:blipFill>
              <p:spPr>
                <a:xfrm>
                  <a:off x="752742" y="5006059"/>
                  <a:ext cx="36000" cy="133254"/>
                </a:xfrm>
                <a:prstGeom prst="rect">
                  <a:avLst/>
                </a:prstGeom>
              </p:spPr>
            </p:pic>
          </mc:Fallback>
        </mc:AlternateContent>
        <mc:AlternateContent xmlns:mc="http://schemas.openxmlformats.org/markup-compatibility/2006" xmlns:p14="http://schemas.microsoft.com/office/powerpoint/2010/main">
          <mc:Choice Requires="p14">
            <p:contentPart p14:bwMode="auto" r:id="rId466">
              <p14:nvContentPartPr>
                <p14:cNvPr id="329" name="Ink 328">
                  <a:extLst>
                    <a:ext uri="{FF2B5EF4-FFF2-40B4-BE49-F238E27FC236}">
                      <a16:creationId xmlns:a16="http://schemas.microsoft.com/office/drawing/2014/main" xmlns="" id="{308A2EA9-C929-F547-8422-F7CFF7741197}"/>
                    </a:ext>
                  </a:extLst>
                </p14:cNvPr>
                <p14:cNvContentPartPr/>
                <p14:nvPr/>
              </p14:nvContentPartPr>
              <p14:xfrm>
                <a:off x="755982" y="4992047"/>
                <a:ext cx="133200" cy="63720"/>
              </p14:xfrm>
            </p:contentPart>
          </mc:Choice>
          <mc:Fallback xmlns="">
            <p:pic>
              <p:nvPicPr>
                <p:cNvPr id="329" name="Ink 328">
                  <a:extLst>
                    <a:ext uri="{FF2B5EF4-FFF2-40B4-BE49-F238E27FC236}">
                      <a16:creationId xmlns="" xmlns:a16="http://schemas.microsoft.com/office/drawing/2014/main" xmlns:p14="http://schemas.microsoft.com/office/powerpoint/2010/main" id="{308A2EA9-C929-F547-8422-F7CFF7741197}"/>
                    </a:ext>
                  </a:extLst>
                </p:cNvPr>
                <p:cNvPicPr/>
                <p:nvPr/>
              </p:nvPicPr>
              <p:blipFill>
                <a:blip r:embed="rId467"/>
                <a:stretch>
                  <a:fillRect/>
                </a:stretch>
              </p:blipFill>
              <p:spPr>
                <a:xfrm>
                  <a:off x="746597" y="4983047"/>
                  <a:ext cx="151971"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468">
              <p14:nvContentPartPr>
                <p14:cNvPr id="331" name="Ink 330">
                  <a:extLst>
                    <a:ext uri="{FF2B5EF4-FFF2-40B4-BE49-F238E27FC236}">
                      <a16:creationId xmlns:a16="http://schemas.microsoft.com/office/drawing/2014/main" xmlns="" id="{CB79DCD2-A142-3C4E-BA3A-36E262DA37EA}"/>
                    </a:ext>
                  </a:extLst>
                </p14:cNvPr>
                <p14:cNvContentPartPr/>
                <p14:nvPr/>
              </p14:nvContentPartPr>
              <p14:xfrm>
                <a:off x="1050462" y="4911407"/>
                <a:ext cx="150480" cy="248760"/>
              </p14:xfrm>
            </p:contentPart>
          </mc:Choice>
          <mc:Fallback xmlns="">
            <p:pic>
              <p:nvPicPr>
                <p:cNvPr id="331" name="Ink 330">
                  <a:extLst>
                    <a:ext uri="{FF2B5EF4-FFF2-40B4-BE49-F238E27FC236}">
                      <a16:creationId xmlns="" xmlns:a16="http://schemas.microsoft.com/office/drawing/2014/main" xmlns:p14="http://schemas.microsoft.com/office/powerpoint/2010/main" id="{CB79DCD2-A142-3C4E-BA3A-36E262DA37EA}"/>
                    </a:ext>
                  </a:extLst>
                </p:cNvPr>
                <p:cNvPicPr/>
                <p:nvPr/>
              </p:nvPicPr>
              <p:blipFill>
                <a:blip r:embed="rId469"/>
                <a:stretch>
                  <a:fillRect/>
                </a:stretch>
              </p:blipFill>
              <p:spPr>
                <a:xfrm>
                  <a:off x="1040382" y="4902047"/>
                  <a:ext cx="169920" cy="266400"/>
                </a:xfrm>
                <a:prstGeom prst="rect">
                  <a:avLst/>
                </a:prstGeom>
              </p:spPr>
            </p:pic>
          </mc:Fallback>
        </mc:AlternateContent>
        <mc:AlternateContent xmlns:mc="http://schemas.openxmlformats.org/markup-compatibility/2006" xmlns:p14="http://schemas.microsoft.com/office/powerpoint/2010/main">
          <mc:Choice Requires="p14">
            <p:contentPart p14:bwMode="auto" r:id="rId470">
              <p14:nvContentPartPr>
                <p14:cNvPr id="333" name="Ink 332">
                  <a:extLst>
                    <a:ext uri="{FF2B5EF4-FFF2-40B4-BE49-F238E27FC236}">
                      <a16:creationId xmlns:a16="http://schemas.microsoft.com/office/drawing/2014/main" xmlns="" id="{94994DA2-903E-C445-A2DD-9197E1CDDC97}"/>
                    </a:ext>
                  </a:extLst>
                </p14:cNvPr>
                <p14:cNvContentPartPr/>
                <p14:nvPr/>
              </p14:nvContentPartPr>
              <p14:xfrm>
                <a:off x="1281222" y="5004287"/>
                <a:ext cx="185040" cy="86400"/>
              </p14:xfrm>
            </p:contentPart>
          </mc:Choice>
          <mc:Fallback xmlns="">
            <p:pic>
              <p:nvPicPr>
                <p:cNvPr id="333" name="Ink 332">
                  <a:extLst>
                    <a:ext uri="{FF2B5EF4-FFF2-40B4-BE49-F238E27FC236}">
                      <a16:creationId xmlns="" xmlns:a16="http://schemas.microsoft.com/office/drawing/2014/main" xmlns:p14="http://schemas.microsoft.com/office/powerpoint/2010/main" id="{94994DA2-903E-C445-A2DD-9197E1CDDC97}"/>
                    </a:ext>
                  </a:extLst>
                </p:cNvPr>
                <p:cNvPicPr/>
                <p:nvPr/>
              </p:nvPicPr>
              <p:blipFill>
                <a:blip r:embed="rId471"/>
                <a:stretch>
                  <a:fillRect/>
                </a:stretch>
              </p:blipFill>
              <p:spPr>
                <a:xfrm>
                  <a:off x="1271862" y="4995287"/>
                  <a:ext cx="20412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472">
              <p14:nvContentPartPr>
                <p14:cNvPr id="334" name="Ink 333">
                  <a:extLst>
                    <a:ext uri="{FF2B5EF4-FFF2-40B4-BE49-F238E27FC236}">
                      <a16:creationId xmlns:a16="http://schemas.microsoft.com/office/drawing/2014/main" xmlns="" id="{D61D8974-3E9D-3149-9DF4-51705541910C}"/>
                    </a:ext>
                  </a:extLst>
                </p14:cNvPr>
                <p14:cNvContentPartPr/>
                <p14:nvPr/>
              </p14:nvContentPartPr>
              <p14:xfrm>
                <a:off x="1506582" y="4951727"/>
                <a:ext cx="185040" cy="133200"/>
              </p14:xfrm>
            </p:contentPart>
          </mc:Choice>
          <mc:Fallback xmlns="">
            <p:pic>
              <p:nvPicPr>
                <p:cNvPr id="334" name="Ink 333">
                  <a:extLst>
                    <a:ext uri="{FF2B5EF4-FFF2-40B4-BE49-F238E27FC236}">
                      <a16:creationId xmlns="" xmlns:a16="http://schemas.microsoft.com/office/drawing/2014/main" xmlns:p14="http://schemas.microsoft.com/office/powerpoint/2010/main" id="{D61D8974-3E9D-3149-9DF4-51705541910C}"/>
                    </a:ext>
                  </a:extLst>
                </p:cNvPr>
                <p:cNvPicPr/>
                <p:nvPr/>
              </p:nvPicPr>
              <p:blipFill>
                <a:blip r:embed="rId473"/>
                <a:stretch>
                  <a:fillRect/>
                </a:stretch>
              </p:blipFill>
              <p:spPr>
                <a:xfrm>
                  <a:off x="1496862" y="4942367"/>
                  <a:ext cx="20304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74">
              <p14:nvContentPartPr>
                <p14:cNvPr id="335" name="Ink 334">
                  <a:extLst>
                    <a:ext uri="{FF2B5EF4-FFF2-40B4-BE49-F238E27FC236}">
                      <a16:creationId xmlns:a16="http://schemas.microsoft.com/office/drawing/2014/main" xmlns="" id="{4207957C-06A5-3F44-A950-DCCDDAADC4EA}"/>
                    </a:ext>
                  </a:extLst>
                </p14:cNvPr>
                <p14:cNvContentPartPr/>
                <p14:nvPr/>
              </p14:nvContentPartPr>
              <p14:xfrm>
                <a:off x="1766142" y="5015087"/>
                <a:ext cx="208080" cy="81000"/>
              </p14:xfrm>
            </p:contentPart>
          </mc:Choice>
          <mc:Fallback xmlns="">
            <p:pic>
              <p:nvPicPr>
                <p:cNvPr id="335" name="Ink 334">
                  <a:extLst>
                    <a:ext uri="{FF2B5EF4-FFF2-40B4-BE49-F238E27FC236}">
                      <a16:creationId xmlns="" xmlns:a16="http://schemas.microsoft.com/office/drawing/2014/main" xmlns:p14="http://schemas.microsoft.com/office/powerpoint/2010/main" id="{4207957C-06A5-3F44-A950-DCCDDAADC4EA}"/>
                    </a:ext>
                  </a:extLst>
                </p:cNvPr>
                <p:cNvPicPr/>
                <p:nvPr/>
              </p:nvPicPr>
              <p:blipFill>
                <a:blip r:embed="rId475"/>
                <a:stretch>
                  <a:fillRect/>
                </a:stretch>
              </p:blipFill>
              <p:spPr>
                <a:xfrm>
                  <a:off x="1756422" y="5005727"/>
                  <a:ext cx="22608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476">
              <p14:nvContentPartPr>
                <p14:cNvPr id="336" name="Ink 335">
                  <a:extLst>
                    <a:ext uri="{FF2B5EF4-FFF2-40B4-BE49-F238E27FC236}">
                      <a16:creationId xmlns:a16="http://schemas.microsoft.com/office/drawing/2014/main" xmlns="" id="{41C8E971-A3F4-1240-9988-CD709F19BB68}"/>
                    </a:ext>
                  </a:extLst>
                </p14:cNvPr>
                <p14:cNvContentPartPr/>
                <p14:nvPr/>
              </p14:nvContentPartPr>
              <p14:xfrm>
                <a:off x="2003022" y="4911407"/>
                <a:ext cx="46440" cy="185040"/>
              </p14:xfrm>
            </p:contentPart>
          </mc:Choice>
          <mc:Fallback xmlns="">
            <p:pic>
              <p:nvPicPr>
                <p:cNvPr id="336" name="Ink 335">
                  <a:extLst>
                    <a:ext uri="{FF2B5EF4-FFF2-40B4-BE49-F238E27FC236}">
                      <a16:creationId xmlns="" xmlns:a16="http://schemas.microsoft.com/office/drawing/2014/main" xmlns:p14="http://schemas.microsoft.com/office/powerpoint/2010/main" id="{41C8E971-A3F4-1240-9988-CD709F19BB68}"/>
                    </a:ext>
                  </a:extLst>
                </p:cNvPr>
                <p:cNvPicPr/>
                <p:nvPr/>
              </p:nvPicPr>
              <p:blipFill>
                <a:blip r:embed="rId477"/>
                <a:stretch>
                  <a:fillRect/>
                </a:stretch>
              </p:blipFill>
              <p:spPr>
                <a:xfrm>
                  <a:off x="1994091" y="4902047"/>
                  <a:ext cx="63944"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478">
              <p14:nvContentPartPr>
                <p14:cNvPr id="337" name="Ink 336">
                  <a:extLst>
                    <a:ext uri="{FF2B5EF4-FFF2-40B4-BE49-F238E27FC236}">
                      <a16:creationId xmlns:a16="http://schemas.microsoft.com/office/drawing/2014/main" xmlns="" id="{8C3FD5AC-7913-2446-BFC1-B085C5B134BA}"/>
                    </a:ext>
                  </a:extLst>
                </p14:cNvPr>
                <p14:cNvContentPartPr/>
                <p14:nvPr/>
              </p14:nvContentPartPr>
              <p14:xfrm>
                <a:off x="1979982" y="5032367"/>
                <a:ext cx="121680" cy="17640"/>
              </p14:xfrm>
            </p:contentPart>
          </mc:Choice>
          <mc:Fallback xmlns="">
            <p:pic>
              <p:nvPicPr>
                <p:cNvPr id="337" name="Ink 336">
                  <a:extLst>
                    <a:ext uri="{FF2B5EF4-FFF2-40B4-BE49-F238E27FC236}">
                      <a16:creationId xmlns="" xmlns:a16="http://schemas.microsoft.com/office/drawing/2014/main" xmlns:p14="http://schemas.microsoft.com/office/powerpoint/2010/main" id="{8C3FD5AC-7913-2446-BFC1-B085C5B134BA}"/>
                    </a:ext>
                  </a:extLst>
                </p:cNvPr>
                <p:cNvPicPr/>
                <p:nvPr/>
              </p:nvPicPr>
              <p:blipFill>
                <a:blip r:embed="rId479"/>
                <a:stretch>
                  <a:fillRect/>
                </a:stretch>
              </p:blipFill>
              <p:spPr>
                <a:xfrm>
                  <a:off x="1970982" y="5023727"/>
                  <a:ext cx="139320" cy="35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80">
            <p14:nvContentPartPr>
              <p14:cNvPr id="339" name="Ink 338">
                <a:extLst>
                  <a:ext uri="{FF2B5EF4-FFF2-40B4-BE49-F238E27FC236}">
                    <a16:creationId xmlns:a16="http://schemas.microsoft.com/office/drawing/2014/main" xmlns="" id="{1101F7D3-67B2-B042-BF56-240D38DAC7E0}"/>
                  </a:ext>
                </a:extLst>
              </p14:cNvPr>
              <p14:cNvContentPartPr/>
              <p14:nvPr/>
            </p14:nvContentPartPr>
            <p14:xfrm>
              <a:off x="3884862" y="4992047"/>
              <a:ext cx="173520" cy="81000"/>
            </p14:xfrm>
          </p:contentPart>
        </mc:Choice>
        <mc:Fallback xmlns="">
          <p:pic>
            <p:nvPicPr>
              <p:cNvPr id="339" name="Ink 338">
                <a:extLst>
                  <a:ext uri="{FF2B5EF4-FFF2-40B4-BE49-F238E27FC236}">
                    <a16:creationId xmlns="" xmlns:a16="http://schemas.microsoft.com/office/drawing/2014/main" xmlns:p14="http://schemas.microsoft.com/office/powerpoint/2010/main" id="{1101F7D3-67B2-B042-BF56-240D38DAC7E0}"/>
                  </a:ext>
                </a:extLst>
              </p:cNvPr>
              <p:cNvPicPr/>
              <p:nvPr/>
            </p:nvPicPr>
            <p:blipFill>
              <a:blip r:embed="rId481"/>
              <a:stretch>
                <a:fillRect/>
              </a:stretch>
            </p:blipFill>
            <p:spPr>
              <a:xfrm>
                <a:off x="3875502" y="4983047"/>
                <a:ext cx="19224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482">
            <p14:nvContentPartPr>
              <p14:cNvPr id="340" name="Ink 339">
                <a:extLst>
                  <a:ext uri="{FF2B5EF4-FFF2-40B4-BE49-F238E27FC236}">
                    <a16:creationId xmlns:a16="http://schemas.microsoft.com/office/drawing/2014/main" xmlns="" id="{59B40CD7-5036-FA45-BC44-00FE943117C2}"/>
                  </a:ext>
                </a:extLst>
              </p14:cNvPr>
              <p14:cNvContentPartPr/>
              <p14:nvPr/>
            </p14:nvContentPartPr>
            <p14:xfrm>
              <a:off x="3907902" y="4905647"/>
              <a:ext cx="6120" cy="11880"/>
            </p14:xfrm>
          </p:contentPart>
        </mc:Choice>
        <mc:Fallback xmlns="">
          <p:pic>
            <p:nvPicPr>
              <p:cNvPr id="340" name="Ink 339">
                <a:extLst>
                  <a:ext uri="{FF2B5EF4-FFF2-40B4-BE49-F238E27FC236}">
                    <a16:creationId xmlns="" xmlns:a16="http://schemas.microsoft.com/office/drawing/2014/main" xmlns:p14="http://schemas.microsoft.com/office/powerpoint/2010/main" id="{59B40CD7-5036-FA45-BC44-00FE943117C2}"/>
                  </a:ext>
                </a:extLst>
              </p:cNvPr>
              <p:cNvPicPr/>
              <p:nvPr/>
            </p:nvPicPr>
            <p:blipFill>
              <a:blip r:embed="rId483"/>
              <a:stretch>
                <a:fillRect/>
              </a:stretch>
            </p:blipFill>
            <p:spPr>
              <a:xfrm>
                <a:off x="3898542" y="4897367"/>
                <a:ext cx="23760" cy="29520"/>
              </a:xfrm>
              <a:prstGeom prst="rect">
                <a:avLst/>
              </a:prstGeom>
            </p:spPr>
          </p:pic>
        </mc:Fallback>
      </mc:AlternateContent>
      <p:grpSp>
        <p:nvGrpSpPr>
          <p:cNvPr id="356" name="Group 355">
            <a:extLst>
              <a:ext uri="{FF2B5EF4-FFF2-40B4-BE49-F238E27FC236}">
                <a16:creationId xmlns:a16="http://schemas.microsoft.com/office/drawing/2014/main" xmlns="" id="{CE1B523A-B0FC-C947-B52A-CEA9CCBBCAC6}"/>
              </a:ext>
            </a:extLst>
          </p:cNvPr>
          <p:cNvGrpSpPr/>
          <p:nvPr/>
        </p:nvGrpSpPr>
        <p:grpSpPr>
          <a:xfrm>
            <a:off x="4283022" y="4899887"/>
            <a:ext cx="410040" cy="173520"/>
            <a:chOff x="2759022" y="4899887"/>
            <a:chExt cx="410040" cy="173520"/>
          </a:xfrm>
        </p:grpSpPr>
        <mc:AlternateContent xmlns:mc="http://schemas.openxmlformats.org/markup-compatibility/2006" xmlns:p14="http://schemas.microsoft.com/office/powerpoint/2010/main">
          <mc:Choice Requires="p14">
            <p:contentPart p14:bwMode="auto" r:id="rId484">
              <p14:nvContentPartPr>
                <p14:cNvPr id="341" name="Ink 340">
                  <a:extLst>
                    <a:ext uri="{FF2B5EF4-FFF2-40B4-BE49-F238E27FC236}">
                      <a16:creationId xmlns:a16="http://schemas.microsoft.com/office/drawing/2014/main" xmlns="" id="{2D5AE812-1F36-1745-A9B7-9CFCEA8E68E6}"/>
                    </a:ext>
                  </a:extLst>
                </p14:cNvPr>
                <p14:cNvContentPartPr/>
                <p14:nvPr/>
              </p14:nvContentPartPr>
              <p14:xfrm>
                <a:off x="2759022" y="4928687"/>
                <a:ext cx="277560" cy="144720"/>
              </p14:xfrm>
            </p:contentPart>
          </mc:Choice>
          <mc:Fallback xmlns="">
            <p:pic>
              <p:nvPicPr>
                <p:cNvPr id="341" name="Ink 340">
                  <a:extLst>
                    <a:ext uri="{FF2B5EF4-FFF2-40B4-BE49-F238E27FC236}">
                      <a16:creationId xmlns="" xmlns:a16="http://schemas.microsoft.com/office/drawing/2014/main" xmlns:p14="http://schemas.microsoft.com/office/powerpoint/2010/main" id="{2D5AE812-1F36-1745-A9B7-9CFCEA8E68E6}"/>
                    </a:ext>
                  </a:extLst>
                </p:cNvPr>
                <p:cNvPicPr/>
                <p:nvPr/>
              </p:nvPicPr>
              <p:blipFill>
                <a:blip r:embed="rId485"/>
                <a:stretch>
                  <a:fillRect/>
                </a:stretch>
              </p:blipFill>
              <p:spPr>
                <a:xfrm>
                  <a:off x="2749302" y="4919327"/>
                  <a:ext cx="2966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86">
              <p14:nvContentPartPr>
                <p14:cNvPr id="342" name="Ink 341">
                  <a:extLst>
                    <a:ext uri="{FF2B5EF4-FFF2-40B4-BE49-F238E27FC236}">
                      <a16:creationId xmlns:a16="http://schemas.microsoft.com/office/drawing/2014/main" xmlns="" id="{7A252F15-9033-7F46-90AD-BF3EC236CA42}"/>
                    </a:ext>
                  </a:extLst>
                </p14:cNvPr>
                <p14:cNvContentPartPr/>
                <p14:nvPr/>
              </p14:nvContentPartPr>
              <p14:xfrm>
                <a:off x="3088062" y="4986287"/>
                <a:ext cx="81000" cy="69480"/>
              </p14:xfrm>
            </p:contentPart>
          </mc:Choice>
          <mc:Fallback xmlns="">
            <p:pic>
              <p:nvPicPr>
                <p:cNvPr id="342" name="Ink 341">
                  <a:extLst>
                    <a:ext uri="{FF2B5EF4-FFF2-40B4-BE49-F238E27FC236}">
                      <a16:creationId xmlns="" xmlns:a16="http://schemas.microsoft.com/office/drawing/2014/main" xmlns:p14="http://schemas.microsoft.com/office/powerpoint/2010/main" id="{7A252F15-9033-7F46-90AD-BF3EC236CA42}"/>
                    </a:ext>
                  </a:extLst>
                </p:cNvPr>
                <p:cNvPicPr/>
                <p:nvPr/>
              </p:nvPicPr>
              <p:blipFill>
                <a:blip r:embed="rId487"/>
                <a:stretch>
                  <a:fillRect/>
                </a:stretch>
              </p:blipFill>
              <p:spPr>
                <a:xfrm>
                  <a:off x="3078702" y="4976927"/>
                  <a:ext cx="9828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488">
              <p14:nvContentPartPr>
                <p14:cNvPr id="343" name="Ink 342">
                  <a:extLst>
                    <a:ext uri="{FF2B5EF4-FFF2-40B4-BE49-F238E27FC236}">
                      <a16:creationId xmlns:a16="http://schemas.microsoft.com/office/drawing/2014/main" xmlns="" id="{EE4CD017-918E-EA44-BA62-98D37F987AB3}"/>
                    </a:ext>
                  </a:extLst>
                </p14:cNvPr>
                <p14:cNvContentPartPr/>
                <p14:nvPr/>
              </p14:nvContentPartPr>
              <p14:xfrm>
                <a:off x="2886102" y="4899887"/>
                <a:ext cx="208080" cy="11880"/>
              </p14:xfrm>
            </p:contentPart>
          </mc:Choice>
          <mc:Fallback xmlns="">
            <p:pic>
              <p:nvPicPr>
                <p:cNvPr id="343" name="Ink 342">
                  <a:extLst>
                    <a:ext uri="{FF2B5EF4-FFF2-40B4-BE49-F238E27FC236}">
                      <a16:creationId xmlns="" xmlns:a16="http://schemas.microsoft.com/office/drawing/2014/main" xmlns:p14="http://schemas.microsoft.com/office/powerpoint/2010/main" id="{EE4CD017-918E-EA44-BA62-98D37F987AB3}"/>
                    </a:ext>
                  </a:extLst>
                </p:cNvPr>
                <p:cNvPicPr/>
                <p:nvPr/>
              </p:nvPicPr>
              <p:blipFill>
                <a:blip r:embed="rId489"/>
                <a:stretch>
                  <a:fillRect/>
                </a:stretch>
              </p:blipFill>
              <p:spPr>
                <a:xfrm>
                  <a:off x="2877462" y="4890887"/>
                  <a:ext cx="225360" cy="30600"/>
                </a:xfrm>
                <a:prstGeom prst="rect">
                  <a:avLst/>
                </a:prstGeom>
              </p:spPr>
            </p:pic>
          </mc:Fallback>
        </mc:AlternateContent>
      </p:grpSp>
      <p:grpSp>
        <p:nvGrpSpPr>
          <p:cNvPr id="355" name="Group 354">
            <a:extLst>
              <a:ext uri="{FF2B5EF4-FFF2-40B4-BE49-F238E27FC236}">
                <a16:creationId xmlns:a16="http://schemas.microsoft.com/office/drawing/2014/main" xmlns="" id="{75A403F6-B666-FF45-9B65-886540EC88AB}"/>
              </a:ext>
            </a:extLst>
          </p:cNvPr>
          <p:cNvGrpSpPr/>
          <p:nvPr/>
        </p:nvGrpSpPr>
        <p:grpSpPr>
          <a:xfrm>
            <a:off x="4952982" y="4870727"/>
            <a:ext cx="739080" cy="225720"/>
            <a:chOff x="3428982" y="4870727"/>
            <a:chExt cx="739080" cy="225720"/>
          </a:xfrm>
        </p:grpSpPr>
        <mc:AlternateContent xmlns:mc="http://schemas.openxmlformats.org/markup-compatibility/2006" xmlns:p14="http://schemas.microsoft.com/office/powerpoint/2010/main">
          <mc:Choice Requires="p14">
            <p:contentPart p14:bwMode="auto" r:id="rId490">
              <p14:nvContentPartPr>
                <p14:cNvPr id="344" name="Ink 343">
                  <a:extLst>
                    <a:ext uri="{FF2B5EF4-FFF2-40B4-BE49-F238E27FC236}">
                      <a16:creationId xmlns:a16="http://schemas.microsoft.com/office/drawing/2014/main" xmlns="" id="{5ECC5815-F62F-9841-9918-B802B2764A6D}"/>
                    </a:ext>
                  </a:extLst>
                </p14:cNvPr>
                <p14:cNvContentPartPr/>
                <p14:nvPr/>
              </p14:nvContentPartPr>
              <p14:xfrm>
                <a:off x="3428982" y="4911407"/>
                <a:ext cx="40680" cy="185040"/>
              </p14:xfrm>
            </p:contentPart>
          </mc:Choice>
          <mc:Fallback xmlns="">
            <p:pic>
              <p:nvPicPr>
                <p:cNvPr id="344" name="Ink 343">
                  <a:extLst>
                    <a:ext uri="{FF2B5EF4-FFF2-40B4-BE49-F238E27FC236}">
                      <a16:creationId xmlns="" xmlns:a16="http://schemas.microsoft.com/office/drawing/2014/main" xmlns:p14="http://schemas.microsoft.com/office/powerpoint/2010/main" id="{5ECC5815-F62F-9841-9918-B802B2764A6D}"/>
                    </a:ext>
                  </a:extLst>
                </p:cNvPr>
                <p:cNvPicPr/>
                <p:nvPr/>
              </p:nvPicPr>
              <p:blipFill>
                <a:blip r:embed="rId491"/>
                <a:stretch>
                  <a:fillRect/>
                </a:stretch>
              </p:blipFill>
              <p:spPr>
                <a:xfrm>
                  <a:off x="3420342" y="4902407"/>
                  <a:ext cx="5868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492">
              <p14:nvContentPartPr>
                <p14:cNvPr id="345" name="Ink 344">
                  <a:extLst>
                    <a:ext uri="{FF2B5EF4-FFF2-40B4-BE49-F238E27FC236}">
                      <a16:creationId xmlns:a16="http://schemas.microsoft.com/office/drawing/2014/main" xmlns="" id="{C58AB530-1316-4845-A437-0079B4F0DC8F}"/>
                    </a:ext>
                  </a:extLst>
                </p14:cNvPr>
                <p14:cNvContentPartPr/>
                <p14:nvPr/>
              </p14:nvContentPartPr>
              <p14:xfrm>
                <a:off x="3446262" y="4928687"/>
                <a:ext cx="133200" cy="92880"/>
              </p14:xfrm>
            </p:contentPart>
          </mc:Choice>
          <mc:Fallback xmlns="">
            <p:pic>
              <p:nvPicPr>
                <p:cNvPr id="345" name="Ink 344">
                  <a:extLst>
                    <a:ext uri="{FF2B5EF4-FFF2-40B4-BE49-F238E27FC236}">
                      <a16:creationId xmlns="" xmlns:a16="http://schemas.microsoft.com/office/drawing/2014/main" xmlns:p14="http://schemas.microsoft.com/office/powerpoint/2010/main" id="{C58AB530-1316-4845-A437-0079B4F0DC8F}"/>
                    </a:ext>
                  </a:extLst>
                </p:cNvPr>
                <p:cNvPicPr/>
                <p:nvPr/>
              </p:nvPicPr>
              <p:blipFill>
                <a:blip r:embed="rId493"/>
                <a:stretch>
                  <a:fillRect/>
                </a:stretch>
              </p:blipFill>
              <p:spPr>
                <a:xfrm>
                  <a:off x="3437622" y="4920047"/>
                  <a:ext cx="15084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494">
              <p14:nvContentPartPr>
                <p14:cNvPr id="346" name="Ink 345">
                  <a:extLst>
                    <a:ext uri="{FF2B5EF4-FFF2-40B4-BE49-F238E27FC236}">
                      <a16:creationId xmlns:a16="http://schemas.microsoft.com/office/drawing/2014/main" xmlns="" id="{7DD856A3-05AD-7547-A3BF-145287F4E55A}"/>
                    </a:ext>
                  </a:extLst>
                </p14:cNvPr>
                <p14:cNvContentPartPr/>
                <p14:nvPr/>
              </p14:nvContentPartPr>
              <p14:xfrm>
                <a:off x="3613662" y="4940207"/>
                <a:ext cx="121680" cy="63720"/>
              </p14:xfrm>
            </p:contentPart>
          </mc:Choice>
          <mc:Fallback xmlns="">
            <p:pic>
              <p:nvPicPr>
                <p:cNvPr id="346" name="Ink 345">
                  <a:extLst>
                    <a:ext uri="{FF2B5EF4-FFF2-40B4-BE49-F238E27FC236}">
                      <a16:creationId xmlns="" xmlns:a16="http://schemas.microsoft.com/office/drawing/2014/main" xmlns:p14="http://schemas.microsoft.com/office/powerpoint/2010/main" id="{7DD856A3-05AD-7547-A3BF-145287F4E55A}"/>
                    </a:ext>
                  </a:extLst>
                </p:cNvPr>
                <p:cNvPicPr/>
                <p:nvPr/>
              </p:nvPicPr>
              <p:blipFill>
                <a:blip r:embed="rId495"/>
                <a:stretch>
                  <a:fillRect/>
                </a:stretch>
              </p:blipFill>
              <p:spPr>
                <a:xfrm>
                  <a:off x="3603942" y="4931974"/>
                  <a:ext cx="139680" cy="80903"/>
                </a:xfrm>
                <a:prstGeom prst="rect">
                  <a:avLst/>
                </a:prstGeom>
              </p:spPr>
            </p:pic>
          </mc:Fallback>
        </mc:AlternateContent>
        <mc:AlternateContent xmlns:mc="http://schemas.openxmlformats.org/markup-compatibility/2006" xmlns:p14="http://schemas.microsoft.com/office/powerpoint/2010/main">
          <mc:Choice Requires="p14">
            <p:contentPart p14:bwMode="auto" r:id="rId496">
              <p14:nvContentPartPr>
                <p14:cNvPr id="347" name="Ink 346">
                  <a:extLst>
                    <a:ext uri="{FF2B5EF4-FFF2-40B4-BE49-F238E27FC236}">
                      <a16:creationId xmlns:a16="http://schemas.microsoft.com/office/drawing/2014/main" xmlns="" id="{55FF16BB-9675-354B-ACF6-068EC4E342BE}"/>
                    </a:ext>
                  </a:extLst>
                </p14:cNvPr>
                <p14:cNvContentPartPr/>
                <p14:nvPr/>
              </p14:nvContentPartPr>
              <p14:xfrm>
                <a:off x="3821382" y="4922927"/>
                <a:ext cx="6120" cy="81000"/>
              </p14:xfrm>
            </p:contentPart>
          </mc:Choice>
          <mc:Fallback xmlns="">
            <p:pic>
              <p:nvPicPr>
                <p:cNvPr id="347" name="Ink 346">
                  <a:extLst>
                    <a:ext uri="{FF2B5EF4-FFF2-40B4-BE49-F238E27FC236}">
                      <a16:creationId xmlns="" xmlns:a16="http://schemas.microsoft.com/office/drawing/2014/main" xmlns:p14="http://schemas.microsoft.com/office/powerpoint/2010/main" id="{55FF16BB-9675-354B-ACF6-068EC4E342BE}"/>
                    </a:ext>
                  </a:extLst>
                </p:cNvPr>
                <p:cNvPicPr/>
                <p:nvPr/>
              </p:nvPicPr>
              <p:blipFill>
                <a:blip r:embed="rId497"/>
                <a:stretch>
                  <a:fillRect/>
                </a:stretch>
              </p:blipFill>
              <p:spPr>
                <a:xfrm>
                  <a:off x="3811662" y="4913250"/>
                  <a:ext cx="24480" cy="99279"/>
                </a:xfrm>
                <a:prstGeom prst="rect">
                  <a:avLst/>
                </a:prstGeom>
              </p:spPr>
            </p:pic>
          </mc:Fallback>
        </mc:AlternateContent>
        <mc:AlternateContent xmlns:mc="http://schemas.openxmlformats.org/markup-compatibility/2006" xmlns:p14="http://schemas.microsoft.com/office/powerpoint/2010/main">
          <mc:Choice Requires="p14">
            <p:contentPart p14:bwMode="auto" r:id="rId498">
              <p14:nvContentPartPr>
                <p14:cNvPr id="348" name="Ink 347">
                  <a:extLst>
                    <a:ext uri="{FF2B5EF4-FFF2-40B4-BE49-F238E27FC236}">
                      <a16:creationId xmlns:a16="http://schemas.microsoft.com/office/drawing/2014/main" xmlns="" id="{33097390-021E-AA4A-844B-308F35F3E025}"/>
                    </a:ext>
                  </a:extLst>
                </p14:cNvPr>
                <p14:cNvContentPartPr/>
                <p14:nvPr/>
              </p14:nvContentPartPr>
              <p14:xfrm>
                <a:off x="3781062" y="4870727"/>
                <a:ext cx="17640" cy="6120"/>
              </p14:xfrm>
            </p:contentPart>
          </mc:Choice>
          <mc:Fallback xmlns="">
            <p:pic>
              <p:nvPicPr>
                <p:cNvPr id="348" name="Ink 347">
                  <a:extLst>
                    <a:ext uri="{FF2B5EF4-FFF2-40B4-BE49-F238E27FC236}">
                      <a16:creationId xmlns="" xmlns:a16="http://schemas.microsoft.com/office/drawing/2014/main" xmlns:p14="http://schemas.microsoft.com/office/powerpoint/2010/main" id="{33097390-021E-AA4A-844B-308F35F3E025}"/>
                    </a:ext>
                  </a:extLst>
                </p:cNvPr>
                <p:cNvPicPr/>
                <p:nvPr/>
              </p:nvPicPr>
              <p:blipFill>
                <a:blip r:embed="rId499"/>
                <a:stretch>
                  <a:fillRect/>
                </a:stretch>
              </p:blipFill>
              <p:spPr>
                <a:xfrm>
                  <a:off x="3771702" y="4861367"/>
                  <a:ext cx="360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500">
              <p14:nvContentPartPr>
                <p14:cNvPr id="349" name="Ink 348">
                  <a:extLst>
                    <a:ext uri="{FF2B5EF4-FFF2-40B4-BE49-F238E27FC236}">
                      <a16:creationId xmlns:a16="http://schemas.microsoft.com/office/drawing/2014/main" xmlns="" id="{C48EC77D-F0BB-0B4B-AF0D-701AC8288C17}"/>
                    </a:ext>
                  </a:extLst>
                </p14:cNvPr>
                <p14:cNvContentPartPr/>
                <p14:nvPr/>
              </p14:nvContentPartPr>
              <p14:xfrm>
                <a:off x="3902022" y="4911407"/>
                <a:ext cx="81000" cy="69120"/>
              </p14:xfrm>
            </p:contentPart>
          </mc:Choice>
          <mc:Fallback xmlns="">
            <p:pic>
              <p:nvPicPr>
                <p:cNvPr id="349" name="Ink 348">
                  <a:extLst>
                    <a:ext uri="{FF2B5EF4-FFF2-40B4-BE49-F238E27FC236}">
                      <a16:creationId xmlns="" xmlns:a16="http://schemas.microsoft.com/office/drawing/2014/main" xmlns:p14="http://schemas.microsoft.com/office/powerpoint/2010/main" id="{C48EC77D-F0BB-0B4B-AF0D-701AC8288C17}"/>
                    </a:ext>
                  </a:extLst>
                </p:cNvPr>
                <p:cNvPicPr/>
                <p:nvPr/>
              </p:nvPicPr>
              <p:blipFill>
                <a:blip r:embed="rId501"/>
                <a:stretch>
                  <a:fillRect/>
                </a:stretch>
              </p:blipFill>
              <p:spPr>
                <a:xfrm>
                  <a:off x="3891942" y="4901687"/>
                  <a:ext cx="10008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502">
              <p14:nvContentPartPr>
                <p14:cNvPr id="350" name="Ink 349">
                  <a:extLst>
                    <a:ext uri="{FF2B5EF4-FFF2-40B4-BE49-F238E27FC236}">
                      <a16:creationId xmlns:a16="http://schemas.microsoft.com/office/drawing/2014/main" xmlns="" id="{35E49FC4-79D0-604A-B4CB-41E5345BF0B8}"/>
                    </a:ext>
                  </a:extLst>
                </p14:cNvPr>
                <p14:cNvContentPartPr/>
                <p14:nvPr/>
              </p14:nvContentPartPr>
              <p14:xfrm>
                <a:off x="4046382" y="4934447"/>
                <a:ext cx="121680" cy="69480"/>
              </p14:xfrm>
            </p:contentPart>
          </mc:Choice>
          <mc:Fallback xmlns="">
            <p:pic>
              <p:nvPicPr>
                <p:cNvPr id="350" name="Ink 349">
                  <a:extLst>
                    <a:ext uri="{FF2B5EF4-FFF2-40B4-BE49-F238E27FC236}">
                      <a16:creationId xmlns="" xmlns:a16="http://schemas.microsoft.com/office/drawing/2014/main" xmlns:p14="http://schemas.microsoft.com/office/powerpoint/2010/main" id="{35E49FC4-79D0-604A-B4CB-41E5345BF0B8}"/>
                    </a:ext>
                  </a:extLst>
                </p:cNvPr>
                <p:cNvPicPr/>
                <p:nvPr/>
              </p:nvPicPr>
              <p:blipFill>
                <a:blip r:embed="rId503"/>
                <a:stretch>
                  <a:fillRect/>
                </a:stretch>
              </p:blipFill>
              <p:spPr>
                <a:xfrm>
                  <a:off x="4037022" y="4925493"/>
                  <a:ext cx="140040" cy="88104"/>
                </a:xfrm>
                <a:prstGeom prst="rect">
                  <a:avLst/>
                </a:prstGeom>
              </p:spPr>
            </p:pic>
          </mc:Fallback>
        </mc:AlternateContent>
      </p:grpSp>
      <p:grpSp>
        <p:nvGrpSpPr>
          <p:cNvPr id="366" name="Group 365">
            <a:extLst>
              <a:ext uri="{FF2B5EF4-FFF2-40B4-BE49-F238E27FC236}">
                <a16:creationId xmlns:a16="http://schemas.microsoft.com/office/drawing/2014/main" xmlns="" id="{F0BF10CB-3B8D-6043-A016-C06E1B1733CF}"/>
              </a:ext>
            </a:extLst>
          </p:cNvPr>
          <p:cNvGrpSpPr/>
          <p:nvPr/>
        </p:nvGrpSpPr>
        <p:grpSpPr>
          <a:xfrm>
            <a:off x="5922462" y="4830407"/>
            <a:ext cx="1143360" cy="387000"/>
            <a:chOff x="4398462" y="4830407"/>
            <a:chExt cx="1143360" cy="387000"/>
          </a:xfrm>
        </p:grpSpPr>
        <mc:AlternateContent xmlns:mc="http://schemas.openxmlformats.org/markup-compatibility/2006" xmlns:p14="http://schemas.microsoft.com/office/powerpoint/2010/main">
          <mc:Choice Requires="p14">
            <p:contentPart p14:bwMode="auto" r:id="rId504">
              <p14:nvContentPartPr>
                <p14:cNvPr id="351" name="Ink 350">
                  <a:extLst>
                    <a:ext uri="{FF2B5EF4-FFF2-40B4-BE49-F238E27FC236}">
                      <a16:creationId xmlns:a16="http://schemas.microsoft.com/office/drawing/2014/main" xmlns="" id="{859D7821-C161-294A-9FB5-951EE97D6754}"/>
                    </a:ext>
                  </a:extLst>
                </p14:cNvPr>
                <p14:cNvContentPartPr/>
                <p14:nvPr/>
              </p14:nvContentPartPr>
              <p14:xfrm>
                <a:off x="4398462" y="4934447"/>
                <a:ext cx="81000" cy="57960"/>
              </p14:xfrm>
            </p:contentPart>
          </mc:Choice>
          <mc:Fallback xmlns="">
            <p:pic>
              <p:nvPicPr>
                <p:cNvPr id="351" name="Ink 350">
                  <a:extLst>
                    <a:ext uri="{FF2B5EF4-FFF2-40B4-BE49-F238E27FC236}">
                      <a16:creationId xmlns="" xmlns:a16="http://schemas.microsoft.com/office/drawing/2014/main" xmlns:p14="http://schemas.microsoft.com/office/powerpoint/2010/main" id="{859D7821-C161-294A-9FB5-951EE97D6754}"/>
                    </a:ext>
                  </a:extLst>
                </p:cNvPr>
                <p:cNvPicPr/>
                <p:nvPr/>
              </p:nvPicPr>
              <p:blipFill>
                <a:blip r:embed="rId505"/>
                <a:stretch>
                  <a:fillRect/>
                </a:stretch>
              </p:blipFill>
              <p:spPr>
                <a:xfrm>
                  <a:off x="4389102" y="4925145"/>
                  <a:ext cx="99360" cy="76564"/>
                </a:xfrm>
                <a:prstGeom prst="rect">
                  <a:avLst/>
                </a:prstGeom>
              </p:spPr>
            </p:pic>
          </mc:Fallback>
        </mc:AlternateContent>
        <mc:AlternateContent xmlns:mc="http://schemas.openxmlformats.org/markup-compatibility/2006" xmlns:p14="http://schemas.microsoft.com/office/powerpoint/2010/main">
          <mc:Choice Requires="p14">
            <p:contentPart p14:bwMode="auto" r:id="rId506">
              <p14:nvContentPartPr>
                <p14:cNvPr id="352" name="Ink 351">
                  <a:extLst>
                    <a:ext uri="{FF2B5EF4-FFF2-40B4-BE49-F238E27FC236}">
                      <a16:creationId xmlns:a16="http://schemas.microsoft.com/office/drawing/2014/main" xmlns="" id="{6C7E1F7F-6B25-FB47-B189-AF590B964166}"/>
                    </a:ext>
                  </a:extLst>
                </p14:cNvPr>
                <p14:cNvContentPartPr/>
                <p14:nvPr/>
              </p14:nvContentPartPr>
              <p14:xfrm>
                <a:off x="4560102" y="4888007"/>
                <a:ext cx="63720" cy="167760"/>
              </p14:xfrm>
            </p:contentPart>
          </mc:Choice>
          <mc:Fallback xmlns="">
            <p:pic>
              <p:nvPicPr>
                <p:cNvPr id="352" name="Ink 351">
                  <a:extLst>
                    <a:ext uri="{FF2B5EF4-FFF2-40B4-BE49-F238E27FC236}">
                      <a16:creationId xmlns="" xmlns:a16="http://schemas.microsoft.com/office/drawing/2014/main" xmlns:p14="http://schemas.microsoft.com/office/powerpoint/2010/main" id="{6C7E1F7F-6B25-FB47-B189-AF590B964166}"/>
                    </a:ext>
                  </a:extLst>
                </p:cNvPr>
                <p:cNvPicPr/>
                <p:nvPr/>
              </p:nvPicPr>
              <p:blipFill>
                <a:blip r:embed="rId507"/>
                <a:stretch>
                  <a:fillRect/>
                </a:stretch>
              </p:blipFill>
              <p:spPr>
                <a:xfrm>
                  <a:off x="4551822" y="4877927"/>
                  <a:ext cx="8172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508">
              <p14:nvContentPartPr>
                <p14:cNvPr id="353" name="Ink 352">
                  <a:extLst>
                    <a:ext uri="{FF2B5EF4-FFF2-40B4-BE49-F238E27FC236}">
                      <a16:creationId xmlns:a16="http://schemas.microsoft.com/office/drawing/2014/main" xmlns="" id="{AF7FEFEC-C0CF-734C-AA65-C8BA7DF868DF}"/>
                    </a:ext>
                  </a:extLst>
                </p14:cNvPr>
                <p14:cNvContentPartPr/>
                <p14:nvPr/>
              </p14:nvContentPartPr>
              <p14:xfrm>
                <a:off x="4560102" y="4974767"/>
                <a:ext cx="75240" cy="360"/>
              </p14:xfrm>
            </p:contentPart>
          </mc:Choice>
          <mc:Fallback xmlns="">
            <p:pic>
              <p:nvPicPr>
                <p:cNvPr id="353" name="Ink 352">
                  <a:extLst>
                    <a:ext uri="{FF2B5EF4-FFF2-40B4-BE49-F238E27FC236}">
                      <a16:creationId xmlns="" xmlns:a16="http://schemas.microsoft.com/office/drawing/2014/main" xmlns:p14="http://schemas.microsoft.com/office/powerpoint/2010/main" id="{AF7FEFEC-C0CF-734C-AA65-C8BA7DF868DF}"/>
                    </a:ext>
                  </a:extLst>
                </p:cNvPr>
                <p:cNvPicPr/>
                <p:nvPr/>
              </p:nvPicPr>
              <p:blipFill>
                <a:blip r:embed="rId509"/>
                <a:stretch>
                  <a:fillRect/>
                </a:stretch>
              </p:blipFill>
              <p:spPr>
                <a:xfrm>
                  <a:off x="4550382" y="4965047"/>
                  <a:ext cx="9396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510">
              <p14:nvContentPartPr>
                <p14:cNvPr id="357" name="Ink 356">
                  <a:extLst>
                    <a:ext uri="{FF2B5EF4-FFF2-40B4-BE49-F238E27FC236}">
                      <a16:creationId xmlns:a16="http://schemas.microsoft.com/office/drawing/2014/main" xmlns="" id="{0284E2E6-FA6B-B241-81E7-C325D3F69B47}"/>
                    </a:ext>
                  </a:extLst>
                </p14:cNvPr>
                <p14:cNvContentPartPr/>
                <p14:nvPr/>
              </p14:nvContentPartPr>
              <p14:xfrm>
                <a:off x="4860342" y="4917167"/>
                <a:ext cx="387000" cy="104400"/>
              </p14:xfrm>
            </p:contentPart>
          </mc:Choice>
          <mc:Fallback xmlns="">
            <p:pic>
              <p:nvPicPr>
                <p:cNvPr id="357" name="Ink 356">
                  <a:extLst>
                    <a:ext uri="{FF2B5EF4-FFF2-40B4-BE49-F238E27FC236}">
                      <a16:creationId xmlns="" xmlns:a16="http://schemas.microsoft.com/office/drawing/2014/main" xmlns:p14="http://schemas.microsoft.com/office/powerpoint/2010/main" id="{0284E2E6-FA6B-B241-81E7-C325D3F69B47}"/>
                    </a:ext>
                  </a:extLst>
                </p:cNvPr>
                <p:cNvPicPr/>
                <p:nvPr/>
              </p:nvPicPr>
              <p:blipFill>
                <a:blip r:embed="rId511"/>
                <a:stretch>
                  <a:fillRect/>
                </a:stretch>
              </p:blipFill>
              <p:spPr>
                <a:xfrm>
                  <a:off x="4850262" y="4907807"/>
                  <a:ext cx="40500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512">
              <p14:nvContentPartPr>
                <p14:cNvPr id="358" name="Ink 357">
                  <a:extLst>
                    <a:ext uri="{FF2B5EF4-FFF2-40B4-BE49-F238E27FC236}">
                      <a16:creationId xmlns:a16="http://schemas.microsoft.com/office/drawing/2014/main" xmlns="" id="{79386A30-06EA-1F4B-998F-6173CD031531}"/>
                    </a:ext>
                  </a:extLst>
                </p14:cNvPr>
                <p14:cNvContentPartPr/>
                <p14:nvPr/>
              </p14:nvContentPartPr>
              <p14:xfrm>
                <a:off x="5056902" y="4888007"/>
                <a:ext cx="87120" cy="17640"/>
              </p14:xfrm>
            </p:contentPart>
          </mc:Choice>
          <mc:Fallback xmlns="">
            <p:pic>
              <p:nvPicPr>
                <p:cNvPr id="358" name="Ink 357">
                  <a:extLst>
                    <a:ext uri="{FF2B5EF4-FFF2-40B4-BE49-F238E27FC236}">
                      <a16:creationId xmlns="" xmlns:a16="http://schemas.microsoft.com/office/drawing/2014/main" xmlns:p14="http://schemas.microsoft.com/office/powerpoint/2010/main" id="{79386A30-06EA-1F4B-998F-6173CD031531}"/>
                    </a:ext>
                  </a:extLst>
                </p:cNvPr>
                <p:cNvPicPr/>
                <p:nvPr/>
              </p:nvPicPr>
              <p:blipFill>
                <a:blip r:embed="rId513"/>
                <a:stretch>
                  <a:fillRect/>
                </a:stretch>
              </p:blipFill>
              <p:spPr>
                <a:xfrm>
                  <a:off x="5047182" y="4877927"/>
                  <a:ext cx="10584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514">
              <p14:nvContentPartPr>
                <p14:cNvPr id="359" name="Ink 358">
                  <a:extLst>
                    <a:ext uri="{FF2B5EF4-FFF2-40B4-BE49-F238E27FC236}">
                      <a16:creationId xmlns:a16="http://schemas.microsoft.com/office/drawing/2014/main" xmlns="" id="{6DC993EB-685C-2041-8F79-88623D69CFFF}"/>
                    </a:ext>
                  </a:extLst>
                </p14:cNvPr>
                <p14:cNvContentPartPr/>
                <p14:nvPr/>
              </p14:nvContentPartPr>
              <p14:xfrm>
                <a:off x="4773942" y="5114087"/>
                <a:ext cx="29160" cy="80640"/>
              </p14:xfrm>
            </p:contentPart>
          </mc:Choice>
          <mc:Fallback xmlns="">
            <p:pic>
              <p:nvPicPr>
                <p:cNvPr id="359" name="Ink 358">
                  <a:extLst>
                    <a:ext uri="{FF2B5EF4-FFF2-40B4-BE49-F238E27FC236}">
                      <a16:creationId xmlns="" xmlns:a16="http://schemas.microsoft.com/office/drawing/2014/main" xmlns:p14="http://schemas.microsoft.com/office/powerpoint/2010/main" id="{6DC993EB-685C-2041-8F79-88623D69CFFF}"/>
                    </a:ext>
                  </a:extLst>
                </p:cNvPr>
                <p:cNvPicPr/>
                <p:nvPr/>
              </p:nvPicPr>
              <p:blipFill>
                <a:blip r:embed="rId515"/>
                <a:stretch>
                  <a:fillRect/>
                </a:stretch>
              </p:blipFill>
              <p:spPr>
                <a:xfrm>
                  <a:off x="4764222" y="5105087"/>
                  <a:ext cx="47160" cy="97920"/>
                </a:xfrm>
                <a:prstGeom prst="rect">
                  <a:avLst/>
                </a:prstGeom>
              </p:spPr>
            </p:pic>
          </mc:Fallback>
        </mc:AlternateContent>
        <mc:AlternateContent xmlns:mc="http://schemas.openxmlformats.org/markup-compatibility/2006" xmlns:p14="http://schemas.microsoft.com/office/powerpoint/2010/main">
          <mc:Choice Requires="p14">
            <p:contentPart p14:bwMode="auto" r:id="rId516">
              <p14:nvContentPartPr>
                <p14:cNvPr id="360" name="Ink 359">
                  <a:extLst>
                    <a:ext uri="{FF2B5EF4-FFF2-40B4-BE49-F238E27FC236}">
                      <a16:creationId xmlns:a16="http://schemas.microsoft.com/office/drawing/2014/main" xmlns="" id="{5EFB6EFB-50F2-0D48-8B0A-8D6F9E0EFE4A}"/>
                    </a:ext>
                  </a:extLst>
                </p14:cNvPr>
                <p14:cNvContentPartPr/>
                <p14:nvPr/>
              </p14:nvContentPartPr>
              <p14:xfrm>
                <a:off x="4791222" y="5147927"/>
                <a:ext cx="81000" cy="52200"/>
              </p14:xfrm>
            </p:contentPart>
          </mc:Choice>
          <mc:Fallback xmlns="">
            <p:pic>
              <p:nvPicPr>
                <p:cNvPr id="360" name="Ink 359">
                  <a:extLst>
                    <a:ext uri="{FF2B5EF4-FFF2-40B4-BE49-F238E27FC236}">
                      <a16:creationId xmlns="" xmlns:a16="http://schemas.microsoft.com/office/drawing/2014/main" xmlns:p14="http://schemas.microsoft.com/office/powerpoint/2010/main" id="{5EFB6EFB-50F2-0D48-8B0A-8D6F9E0EFE4A}"/>
                    </a:ext>
                  </a:extLst>
                </p:cNvPr>
                <p:cNvPicPr/>
                <p:nvPr/>
              </p:nvPicPr>
              <p:blipFill>
                <a:blip r:embed="rId517"/>
                <a:stretch>
                  <a:fillRect/>
                </a:stretch>
              </p:blipFill>
              <p:spPr>
                <a:xfrm>
                  <a:off x="4781903" y="5138567"/>
                  <a:ext cx="99637"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518">
              <p14:nvContentPartPr>
                <p14:cNvPr id="361" name="Ink 360">
                  <a:extLst>
                    <a:ext uri="{FF2B5EF4-FFF2-40B4-BE49-F238E27FC236}">
                      <a16:creationId xmlns:a16="http://schemas.microsoft.com/office/drawing/2014/main" xmlns="" id="{4DCB5090-FE2E-D74A-9CFB-0F1954A28653}"/>
                    </a:ext>
                  </a:extLst>
                </p14:cNvPr>
                <p14:cNvContentPartPr/>
                <p14:nvPr/>
              </p14:nvContentPartPr>
              <p14:xfrm>
                <a:off x="4924062" y="5136407"/>
                <a:ext cx="110160" cy="63720"/>
              </p14:xfrm>
            </p:contentPart>
          </mc:Choice>
          <mc:Fallback xmlns="">
            <p:pic>
              <p:nvPicPr>
                <p:cNvPr id="361" name="Ink 360">
                  <a:extLst>
                    <a:ext uri="{FF2B5EF4-FFF2-40B4-BE49-F238E27FC236}">
                      <a16:creationId xmlns="" xmlns:a16="http://schemas.microsoft.com/office/drawing/2014/main" xmlns:p14="http://schemas.microsoft.com/office/powerpoint/2010/main" id="{4DCB5090-FE2E-D74A-9CFB-0F1954A28653}"/>
                    </a:ext>
                  </a:extLst>
                </p:cNvPr>
                <p:cNvPicPr/>
                <p:nvPr/>
              </p:nvPicPr>
              <p:blipFill>
                <a:blip r:embed="rId519"/>
                <a:stretch>
                  <a:fillRect/>
                </a:stretch>
              </p:blipFill>
              <p:spPr>
                <a:xfrm>
                  <a:off x="4914342" y="5127100"/>
                  <a:ext cx="128880" cy="81977"/>
                </a:xfrm>
                <a:prstGeom prst="rect">
                  <a:avLst/>
                </a:prstGeom>
              </p:spPr>
            </p:pic>
          </mc:Fallback>
        </mc:AlternateContent>
        <mc:AlternateContent xmlns:mc="http://schemas.openxmlformats.org/markup-compatibility/2006" xmlns:p14="http://schemas.microsoft.com/office/powerpoint/2010/main">
          <mc:Choice Requires="p14">
            <p:contentPart p14:bwMode="auto" r:id="rId520">
              <p14:nvContentPartPr>
                <p14:cNvPr id="362" name="Ink 361">
                  <a:extLst>
                    <a:ext uri="{FF2B5EF4-FFF2-40B4-BE49-F238E27FC236}">
                      <a16:creationId xmlns:a16="http://schemas.microsoft.com/office/drawing/2014/main" xmlns="" id="{6ADE333E-39AB-754B-B00F-DEBD76A3DC83}"/>
                    </a:ext>
                  </a:extLst>
                </p14:cNvPr>
                <p14:cNvContentPartPr/>
                <p14:nvPr/>
              </p14:nvContentPartPr>
              <p14:xfrm>
                <a:off x="5074182" y="5130647"/>
                <a:ext cx="75240" cy="57960"/>
              </p14:xfrm>
            </p:contentPart>
          </mc:Choice>
          <mc:Fallback xmlns="">
            <p:pic>
              <p:nvPicPr>
                <p:cNvPr id="362" name="Ink 361">
                  <a:extLst>
                    <a:ext uri="{FF2B5EF4-FFF2-40B4-BE49-F238E27FC236}">
                      <a16:creationId xmlns="" xmlns:a16="http://schemas.microsoft.com/office/drawing/2014/main" xmlns:p14="http://schemas.microsoft.com/office/powerpoint/2010/main" id="{6ADE333E-39AB-754B-B00F-DEBD76A3DC83}"/>
                    </a:ext>
                  </a:extLst>
                </p:cNvPr>
                <p:cNvPicPr/>
                <p:nvPr/>
              </p:nvPicPr>
              <p:blipFill>
                <a:blip r:embed="rId521"/>
                <a:stretch>
                  <a:fillRect/>
                </a:stretch>
              </p:blipFill>
              <p:spPr>
                <a:xfrm>
                  <a:off x="5064867" y="5121345"/>
                  <a:ext cx="93154" cy="76207"/>
                </a:xfrm>
                <a:prstGeom prst="rect">
                  <a:avLst/>
                </a:prstGeom>
              </p:spPr>
            </p:pic>
          </mc:Fallback>
        </mc:AlternateContent>
        <mc:AlternateContent xmlns:mc="http://schemas.openxmlformats.org/markup-compatibility/2006" xmlns:p14="http://schemas.microsoft.com/office/powerpoint/2010/main">
          <mc:Choice Requires="p14">
            <p:contentPart p14:bwMode="auto" r:id="rId522">
              <p14:nvContentPartPr>
                <p14:cNvPr id="363" name="Ink 362">
                  <a:extLst>
                    <a:ext uri="{FF2B5EF4-FFF2-40B4-BE49-F238E27FC236}">
                      <a16:creationId xmlns:a16="http://schemas.microsoft.com/office/drawing/2014/main" xmlns="" id="{B19CBDC1-88D9-5747-97E2-BC43B0D1DD39}"/>
                    </a:ext>
                  </a:extLst>
                </p14:cNvPr>
                <p14:cNvContentPartPr/>
                <p14:nvPr/>
              </p14:nvContentPartPr>
              <p14:xfrm>
                <a:off x="5183622" y="5114087"/>
                <a:ext cx="23400" cy="69120"/>
              </p14:xfrm>
            </p:contentPart>
          </mc:Choice>
          <mc:Fallback xmlns="">
            <p:pic>
              <p:nvPicPr>
                <p:cNvPr id="363" name="Ink 362">
                  <a:extLst>
                    <a:ext uri="{FF2B5EF4-FFF2-40B4-BE49-F238E27FC236}">
                      <a16:creationId xmlns="" xmlns:a16="http://schemas.microsoft.com/office/drawing/2014/main" xmlns:p14="http://schemas.microsoft.com/office/powerpoint/2010/main" id="{B19CBDC1-88D9-5747-97E2-BC43B0D1DD39}"/>
                    </a:ext>
                  </a:extLst>
                </p:cNvPr>
                <p:cNvPicPr/>
                <p:nvPr/>
              </p:nvPicPr>
              <p:blipFill>
                <a:blip r:embed="rId523"/>
                <a:stretch>
                  <a:fillRect/>
                </a:stretch>
              </p:blipFill>
              <p:spPr>
                <a:xfrm>
                  <a:off x="5173902" y="5104367"/>
                  <a:ext cx="4104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524">
              <p14:nvContentPartPr>
                <p14:cNvPr id="364" name="Ink 363">
                  <a:extLst>
                    <a:ext uri="{FF2B5EF4-FFF2-40B4-BE49-F238E27FC236}">
                      <a16:creationId xmlns:a16="http://schemas.microsoft.com/office/drawing/2014/main" xmlns="" id="{88859826-26CB-CA4D-BFCB-58D9C5611DA9}"/>
                    </a:ext>
                  </a:extLst>
                </p14:cNvPr>
                <p14:cNvContentPartPr/>
                <p14:nvPr/>
              </p14:nvContentPartPr>
              <p14:xfrm>
                <a:off x="5235822" y="5130647"/>
                <a:ext cx="81000" cy="57960"/>
              </p14:xfrm>
            </p:contentPart>
          </mc:Choice>
          <mc:Fallback xmlns="">
            <p:pic>
              <p:nvPicPr>
                <p:cNvPr id="364" name="Ink 363">
                  <a:extLst>
                    <a:ext uri="{FF2B5EF4-FFF2-40B4-BE49-F238E27FC236}">
                      <a16:creationId xmlns="" xmlns:a16="http://schemas.microsoft.com/office/drawing/2014/main" xmlns:p14="http://schemas.microsoft.com/office/powerpoint/2010/main" id="{88859826-26CB-CA4D-BFCB-58D9C5611DA9}"/>
                    </a:ext>
                  </a:extLst>
                </p:cNvPr>
                <p:cNvPicPr/>
                <p:nvPr/>
              </p:nvPicPr>
              <p:blipFill>
                <a:blip r:embed="rId525"/>
                <a:stretch>
                  <a:fillRect/>
                </a:stretch>
              </p:blipFill>
              <p:spPr>
                <a:xfrm>
                  <a:off x="5226503" y="5122060"/>
                  <a:ext cx="99637" cy="75849"/>
                </a:xfrm>
                <a:prstGeom prst="rect">
                  <a:avLst/>
                </a:prstGeom>
              </p:spPr>
            </p:pic>
          </mc:Fallback>
        </mc:AlternateContent>
        <mc:AlternateContent xmlns:mc="http://schemas.openxmlformats.org/markup-compatibility/2006" xmlns:p14="http://schemas.microsoft.com/office/powerpoint/2010/main">
          <mc:Choice Requires="p14">
            <p:contentPart p14:bwMode="auto" r:id="rId526">
              <p14:nvContentPartPr>
                <p14:cNvPr id="365" name="Ink 364">
                  <a:extLst>
                    <a:ext uri="{FF2B5EF4-FFF2-40B4-BE49-F238E27FC236}">
                      <a16:creationId xmlns:a16="http://schemas.microsoft.com/office/drawing/2014/main" xmlns="" id="{3535BBD1-5CB7-9E42-85A9-0004D80DE122}"/>
                    </a:ext>
                  </a:extLst>
                </p14:cNvPr>
                <p14:cNvContentPartPr/>
                <p14:nvPr/>
              </p14:nvContentPartPr>
              <p14:xfrm>
                <a:off x="5512662" y="4830407"/>
                <a:ext cx="29160" cy="387000"/>
              </p14:xfrm>
            </p:contentPart>
          </mc:Choice>
          <mc:Fallback xmlns="">
            <p:pic>
              <p:nvPicPr>
                <p:cNvPr id="365" name="Ink 364">
                  <a:extLst>
                    <a:ext uri="{FF2B5EF4-FFF2-40B4-BE49-F238E27FC236}">
                      <a16:creationId xmlns="" xmlns:a16="http://schemas.microsoft.com/office/drawing/2014/main" xmlns:p14="http://schemas.microsoft.com/office/powerpoint/2010/main" id="{3535BBD1-5CB7-9E42-85A9-0004D80DE122}"/>
                    </a:ext>
                  </a:extLst>
                </p:cNvPr>
                <p:cNvPicPr/>
                <p:nvPr/>
              </p:nvPicPr>
              <p:blipFill>
                <a:blip r:embed="rId527"/>
                <a:stretch>
                  <a:fillRect/>
                </a:stretch>
              </p:blipFill>
              <p:spPr>
                <a:xfrm>
                  <a:off x="5502942" y="4822127"/>
                  <a:ext cx="47880" cy="404280"/>
                </a:xfrm>
                <a:prstGeom prst="rect">
                  <a:avLst/>
                </a:prstGeom>
              </p:spPr>
            </p:pic>
          </mc:Fallback>
        </mc:AlternateContent>
      </p:grpSp>
      <p:grpSp>
        <p:nvGrpSpPr>
          <p:cNvPr id="379" name="Group 378">
            <a:extLst>
              <a:ext uri="{FF2B5EF4-FFF2-40B4-BE49-F238E27FC236}">
                <a16:creationId xmlns:a16="http://schemas.microsoft.com/office/drawing/2014/main" xmlns="" id="{7A4F7A7C-5611-AE4E-959F-BAC1F155243C}"/>
              </a:ext>
            </a:extLst>
          </p:cNvPr>
          <p:cNvGrpSpPr/>
          <p:nvPr/>
        </p:nvGrpSpPr>
        <p:grpSpPr>
          <a:xfrm>
            <a:off x="7152222" y="4755527"/>
            <a:ext cx="1368360" cy="381240"/>
            <a:chOff x="5628222" y="4755527"/>
            <a:chExt cx="1368360" cy="381240"/>
          </a:xfrm>
        </p:grpSpPr>
        <mc:AlternateContent xmlns:mc="http://schemas.openxmlformats.org/markup-compatibility/2006" xmlns:p14="http://schemas.microsoft.com/office/powerpoint/2010/main">
          <mc:Choice Requires="p14">
            <p:contentPart p14:bwMode="auto" r:id="rId528">
              <p14:nvContentPartPr>
                <p14:cNvPr id="367" name="Ink 366">
                  <a:extLst>
                    <a:ext uri="{FF2B5EF4-FFF2-40B4-BE49-F238E27FC236}">
                      <a16:creationId xmlns:a16="http://schemas.microsoft.com/office/drawing/2014/main" xmlns="" id="{A5CFA36B-6762-1444-923D-3FA024C11F88}"/>
                    </a:ext>
                  </a:extLst>
                </p14:cNvPr>
                <p14:cNvContentPartPr/>
                <p14:nvPr/>
              </p14:nvContentPartPr>
              <p14:xfrm>
                <a:off x="5668542" y="4888007"/>
                <a:ext cx="138960" cy="121680"/>
              </p14:xfrm>
            </p:contentPart>
          </mc:Choice>
          <mc:Fallback xmlns="">
            <p:pic>
              <p:nvPicPr>
                <p:cNvPr id="367" name="Ink 366">
                  <a:extLst>
                    <a:ext uri="{FF2B5EF4-FFF2-40B4-BE49-F238E27FC236}">
                      <a16:creationId xmlns="" xmlns:a16="http://schemas.microsoft.com/office/drawing/2014/main" xmlns:p14="http://schemas.microsoft.com/office/powerpoint/2010/main" id="{A5CFA36B-6762-1444-923D-3FA024C11F88}"/>
                    </a:ext>
                  </a:extLst>
                </p:cNvPr>
                <p:cNvPicPr/>
                <p:nvPr/>
              </p:nvPicPr>
              <p:blipFill>
                <a:blip r:embed="rId529"/>
                <a:stretch>
                  <a:fillRect/>
                </a:stretch>
              </p:blipFill>
              <p:spPr>
                <a:xfrm>
                  <a:off x="5659182" y="4879007"/>
                  <a:ext cx="15804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530">
              <p14:nvContentPartPr>
                <p14:cNvPr id="368" name="Ink 367">
                  <a:extLst>
                    <a:ext uri="{FF2B5EF4-FFF2-40B4-BE49-F238E27FC236}">
                      <a16:creationId xmlns:a16="http://schemas.microsoft.com/office/drawing/2014/main" xmlns="" id="{0BE69F21-B542-D343-AB27-E2976CA995F7}"/>
                    </a:ext>
                  </a:extLst>
                </p14:cNvPr>
                <p14:cNvContentPartPr/>
                <p14:nvPr/>
              </p14:nvContentPartPr>
              <p14:xfrm>
                <a:off x="5628222" y="4963247"/>
                <a:ext cx="202320" cy="52200"/>
              </p14:xfrm>
            </p:contentPart>
          </mc:Choice>
          <mc:Fallback xmlns="">
            <p:pic>
              <p:nvPicPr>
                <p:cNvPr id="368" name="Ink 367">
                  <a:extLst>
                    <a:ext uri="{FF2B5EF4-FFF2-40B4-BE49-F238E27FC236}">
                      <a16:creationId xmlns="" xmlns:a16="http://schemas.microsoft.com/office/drawing/2014/main" xmlns:p14="http://schemas.microsoft.com/office/powerpoint/2010/main" id="{0BE69F21-B542-D343-AB27-E2976CA995F7}"/>
                    </a:ext>
                  </a:extLst>
                </p:cNvPr>
                <p:cNvPicPr/>
                <p:nvPr/>
              </p:nvPicPr>
              <p:blipFill>
                <a:blip r:embed="rId531"/>
                <a:stretch>
                  <a:fillRect/>
                </a:stretch>
              </p:blipFill>
              <p:spPr>
                <a:xfrm>
                  <a:off x="5619222" y="4954666"/>
                  <a:ext cx="219240" cy="68647"/>
                </a:xfrm>
                <a:prstGeom prst="rect">
                  <a:avLst/>
                </a:prstGeom>
              </p:spPr>
            </p:pic>
          </mc:Fallback>
        </mc:AlternateContent>
        <mc:AlternateContent xmlns:mc="http://schemas.openxmlformats.org/markup-compatibility/2006" xmlns:p14="http://schemas.microsoft.com/office/powerpoint/2010/main">
          <mc:Choice Requires="p14">
            <p:contentPart p14:bwMode="auto" r:id="rId532">
              <p14:nvContentPartPr>
                <p14:cNvPr id="369" name="Ink 368">
                  <a:extLst>
                    <a:ext uri="{FF2B5EF4-FFF2-40B4-BE49-F238E27FC236}">
                      <a16:creationId xmlns:a16="http://schemas.microsoft.com/office/drawing/2014/main" xmlns="" id="{8BA5C922-679F-8342-BA2D-3E8253922F1C}"/>
                    </a:ext>
                  </a:extLst>
                </p14:cNvPr>
                <p14:cNvContentPartPr/>
                <p14:nvPr/>
              </p14:nvContentPartPr>
              <p14:xfrm>
                <a:off x="5899662" y="4940207"/>
                <a:ext cx="110160" cy="52200"/>
              </p14:xfrm>
            </p:contentPart>
          </mc:Choice>
          <mc:Fallback xmlns="">
            <p:pic>
              <p:nvPicPr>
                <p:cNvPr id="369" name="Ink 368">
                  <a:extLst>
                    <a:ext uri="{FF2B5EF4-FFF2-40B4-BE49-F238E27FC236}">
                      <a16:creationId xmlns="" xmlns:a16="http://schemas.microsoft.com/office/drawing/2014/main" xmlns:p14="http://schemas.microsoft.com/office/powerpoint/2010/main" id="{8BA5C922-679F-8342-BA2D-3E8253922F1C}"/>
                    </a:ext>
                  </a:extLst>
                </p:cNvPr>
                <p:cNvPicPr/>
                <p:nvPr/>
              </p:nvPicPr>
              <p:blipFill>
                <a:blip r:embed="rId533"/>
                <a:stretch>
                  <a:fillRect/>
                </a:stretch>
              </p:blipFill>
              <p:spPr>
                <a:xfrm>
                  <a:off x="5890302" y="4931269"/>
                  <a:ext cx="127800" cy="70434"/>
                </a:xfrm>
                <a:prstGeom prst="rect">
                  <a:avLst/>
                </a:prstGeom>
              </p:spPr>
            </p:pic>
          </mc:Fallback>
        </mc:AlternateContent>
        <mc:AlternateContent xmlns:mc="http://schemas.openxmlformats.org/markup-compatibility/2006" xmlns:p14="http://schemas.microsoft.com/office/powerpoint/2010/main">
          <mc:Choice Requires="p14">
            <p:contentPart p14:bwMode="auto" r:id="rId534">
              <p14:nvContentPartPr>
                <p14:cNvPr id="370" name="Ink 369">
                  <a:extLst>
                    <a:ext uri="{FF2B5EF4-FFF2-40B4-BE49-F238E27FC236}">
                      <a16:creationId xmlns:a16="http://schemas.microsoft.com/office/drawing/2014/main" xmlns="" id="{B5A31C0D-3C28-5746-B965-2C1ECC5E5747}"/>
                    </a:ext>
                  </a:extLst>
                </p14:cNvPr>
                <p14:cNvContentPartPr/>
                <p14:nvPr/>
              </p14:nvContentPartPr>
              <p14:xfrm>
                <a:off x="6055542" y="4911407"/>
                <a:ext cx="57960" cy="81000"/>
              </p14:xfrm>
            </p:contentPart>
          </mc:Choice>
          <mc:Fallback xmlns="">
            <p:pic>
              <p:nvPicPr>
                <p:cNvPr id="370" name="Ink 369">
                  <a:extLst>
                    <a:ext uri="{FF2B5EF4-FFF2-40B4-BE49-F238E27FC236}">
                      <a16:creationId xmlns="" xmlns:a16="http://schemas.microsoft.com/office/drawing/2014/main" xmlns:p14="http://schemas.microsoft.com/office/powerpoint/2010/main" id="{B5A31C0D-3C28-5746-B965-2C1ECC5E5747}"/>
                    </a:ext>
                  </a:extLst>
                </p:cNvPr>
                <p:cNvPicPr/>
                <p:nvPr/>
              </p:nvPicPr>
              <p:blipFill>
                <a:blip r:embed="rId535"/>
                <a:stretch>
                  <a:fillRect/>
                </a:stretch>
              </p:blipFill>
              <p:spPr>
                <a:xfrm>
                  <a:off x="6045822" y="4902447"/>
                  <a:ext cx="76680" cy="98562"/>
                </a:xfrm>
                <a:prstGeom prst="rect">
                  <a:avLst/>
                </a:prstGeom>
              </p:spPr>
            </p:pic>
          </mc:Fallback>
        </mc:AlternateContent>
        <mc:AlternateContent xmlns:mc="http://schemas.openxmlformats.org/markup-compatibility/2006" xmlns:p14="http://schemas.microsoft.com/office/powerpoint/2010/main">
          <mc:Choice Requires="p14">
            <p:contentPart p14:bwMode="auto" r:id="rId536">
              <p14:nvContentPartPr>
                <p14:cNvPr id="371" name="Ink 370">
                  <a:extLst>
                    <a:ext uri="{FF2B5EF4-FFF2-40B4-BE49-F238E27FC236}">
                      <a16:creationId xmlns:a16="http://schemas.microsoft.com/office/drawing/2014/main" xmlns="" id="{D5378E83-EA94-7149-A8F9-CCDACA1A6504}"/>
                    </a:ext>
                  </a:extLst>
                </p14:cNvPr>
                <p14:cNvContentPartPr/>
                <p14:nvPr/>
              </p14:nvContentPartPr>
              <p14:xfrm>
                <a:off x="6194502" y="4899887"/>
                <a:ext cx="86400" cy="87120"/>
              </p14:xfrm>
            </p:contentPart>
          </mc:Choice>
          <mc:Fallback xmlns="">
            <p:pic>
              <p:nvPicPr>
                <p:cNvPr id="371" name="Ink 370">
                  <a:extLst>
                    <a:ext uri="{FF2B5EF4-FFF2-40B4-BE49-F238E27FC236}">
                      <a16:creationId xmlns="" xmlns:a16="http://schemas.microsoft.com/office/drawing/2014/main" xmlns:p14="http://schemas.microsoft.com/office/powerpoint/2010/main" id="{D5378E83-EA94-7149-A8F9-CCDACA1A6504}"/>
                    </a:ext>
                  </a:extLst>
                </p:cNvPr>
                <p:cNvPicPr/>
                <p:nvPr/>
              </p:nvPicPr>
              <p:blipFill>
                <a:blip r:embed="rId537"/>
                <a:stretch>
                  <a:fillRect/>
                </a:stretch>
              </p:blipFill>
              <p:spPr>
                <a:xfrm>
                  <a:off x="6185502" y="4890887"/>
                  <a:ext cx="10476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538">
              <p14:nvContentPartPr>
                <p14:cNvPr id="372" name="Ink 371">
                  <a:extLst>
                    <a:ext uri="{FF2B5EF4-FFF2-40B4-BE49-F238E27FC236}">
                      <a16:creationId xmlns:a16="http://schemas.microsoft.com/office/drawing/2014/main" xmlns="" id="{3A2B63F7-069A-9241-AD95-EF76312D1254}"/>
                    </a:ext>
                  </a:extLst>
                </p14:cNvPr>
                <p14:cNvContentPartPr/>
                <p14:nvPr/>
              </p14:nvContentPartPr>
              <p14:xfrm>
                <a:off x="6326622" y="4859207"/>
                <a:ext cx="52200" cy="133200"/>
              </p14:xfrm>
            </p:contentPart>
          </mc:Choice>
          <mc:Fallback xmlns="">
            <p:pic>
              <p:nvPicPr>
                <p:cNvPr id="372" name="Ink 371">
                  <a:extLst>
                    <a:ext uri="{FF2B5EF4-FFF2-40B4-BE49-F238E27FC236}">
                      <a16:creationId xmlns="" xmlns:a16="http://schemas.microsoft.com/office/drawing/2014/main" xmlns:p14="http://schemas.microsoft.com/office/powerpoint/2010/main" id="{3A2B63F7-069A-9241-AD95-EF76312D1254}"/>
                    </a:ext>
                  </a:extLst>
                </p:cNvPr>
                <p:cNvPicPr/>
                <p:nvPr/>
              </p:nvPicPr>
              <p:blipFill>
                <a:blip r:embed="rId539"/>
                <a:stretch>
                  <a:fillRect/>
                </a:stretch>
              </p:blipFill>
              <p:spPr>
                <a:xfrm>
                  <a:off x="6316902" y="4850207"/>
                  <a:ext cx="6984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540">
              <p14:nvContentPartPr>
                <p14:cNvPr id="373" name="Ink 372">
                  <a:extLst>
                    <a:ext uri="{FF2B5EF4-FFF2-40B4-BE49-F238E27FC236}">
                      <a16:creationId xmlns:a16="http://schemas.microsoft.com/office/drawing/2014/main" xmlns="" id="{29DAAFD2-DF88-FC47-8D93-2F18604B5267}"/>
                    </a:ext>
                  </a:extLst>
                </p14:cNvPr>
                <p14:cNvContentPartPr/>
                <p14:nvPr/>
              </p14:nvContentPartPr>
              <p14:xfrm>
                <a:off x="6315102" y="4911407"/>
                <a:ext cx="173520" cy="81000"/>
              </p14:xfrm>
            </p:contentPart>
          </mc:Choice>
          <mc:Fallback xmlns="">
            <p:pic>
              <p:nvPicPr>
                <p:cNvPr id="373" name="Ink 372">
                  <a:extLst>
                    <a:ext uri="{FF2B5EF4-FFF2-40B4-BE49-F238E27FC236}">
                      <a16:creationId xmlns="" xmlns:a16="http://schemas.microsoft.com/office/drawing/2014/main" xmlns:p14="http://schemas.microsoft.com/office/powerpoint/2010/main" id="{29DAAFD2-DF88-FC47-8D93-2F18604B5267}"/>
                    </a:ext>
                  </a:extLst>
                </p:cNvPr>
                <p:cNvPicPr/>
                <p:nvPr/>
              </p:nvPicPr>
              <p:blipFill>
                <a:blip r:embed="rId541"/>
                <a:stretch>
                  <a:fillRect/>
                </a:stretch>
              </p:blipFill>
              <p:spPr>
                <a:xfrm>
                  <a:off x="6307182" y="4902805"/>
                  <a:ext cx="189720" cy="97845"/>
                </a:xfrm>
                <a:prstGeom prst="rect">
                  <a:avLst/>
                </a:prstGeom>
              </p:spPr>
            </p:pic>
          </mc:Fallback>
        </mc:AlternateContent>
        <mc:AlternateContent xmlns:mc="http://schemas.openxmlformats.org/markup-compatibility/2006" xmlns:p14="http://schemas.microsoft.com/office/powerpoint/2010/main">
          <mc:Choice Requires="p14">
            <p:contentPart p14:bwMode="auto" r:id="rId542">
              <p14:nvContentPartPr>
                <p14:cNvPr id="374" name="Ink 373">
                  <a:extLst>
                    <a:ext uri="{FF2B5EF4-FFF2-40B4-BE49-F238E27FC236}">
                      <a16:creationId xmlns:a16="http://schemas.microsoft.com/office/drawing/2014/main" xmlns="" id="{BD70A2F3-4C66-4244-931F-2EB1E6870B32}"/>
                    </a:ext>
                  </a:extLst>
                </p14:cNvPr>
                <p14:cNvContentPartPr/>
                <p14:nvPr/>
              </p14:nvContentPartPr>
              <p14:xfrm>
                <a:off x="6453702" y="4854167"/>
                <a:ext cx="6120" cy="22680"/>
              </p14:xfrm>
            </p:contentPart>
          </mc:Choice>
          <mc:Fallback xmlns="">
            <p:pic>
              <p:nvPicPr>
                <p:cNvPr id="374" name="Ink 373">
                  <a:extLst>
                    <a:ext uri="{FF2B5EF4-FFF2-40B4-BE49-F238E27FC236}">
                      <a16:creationId xmlns="" xmlns:a16="http://schemas.microsoft.com/office/drawing/2014/main" xmlns:p14="http://schemas.microsoft.com/office/powerpoint/2010/main" id="{BD70A2F3-4C66-4244-931F-2EB1E6870B32}"/>
                    </a:ext>
                  </a:extLst>
                </p:cNvPr>
                <p:cNvPicPr/>
                <p:nvPr/>
              </p:nvPicPr>
              <p:blipFill>
                <a:blip r:embed="rId543"/>
                <a:stretch>
                  <a:fillRect/>
                </a:stretch>
              </p:blipFill>
              <p:spPr>
                <a:xfrm>
                  <a:off x="6445422" y="4845887"/>
                  <a:ext cx="2376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544">
              <p14:nvContentPartPr>
                <p14:cNvPr id="375" name="Ink 374">
                  <a:extLst>
                    <a:ext uri="{FF2B5EF4-FFF2-40B4-BE49-F238E27FC236}">
                      <a16:creationId xmlns:a16="http://schemas.microsoft.com/office/drawing/2014/main" xmlns="" id="{DAE38509-4597-384D-8628-C584E45BC3B9}"/>
                    </a:ext>
                  </a:extLst>
                </p14:cNvPr>
                <p14:cNvContentPartPr/>
                <p14:nvPr/>
              </p14:nvContentPartPr>
              <p14:xfrm>
                <a:off x="6528942" y="4911407"/>
                <a:ext cx="92880" cy="75240"/>
              </p14:xfrm>
            </p:contentPart>
          </mc:Choice>
          <mc:Fallback xmlns="">
            <p:pic>
              <p:nvPicPr>
                <p:cNvPr id="375" name="Ink 374">
                  <a:extLst>
                    <a:ext uri="{FF2B5EF4-FFF2-40B4-BE49-F238E27FC236}">
                      <a16:creationId xmlns="" xmlns:a16="http://schemas.microsoft.com/office/drawing/2014/main" xmlns:p14="http://schemas.microsoft.com/office/powerpoint/2010/main" id="{DAE38509-4597-384D-8628-C584E45BC3B9}"/>
                    </a:ext>
                  </a:extLst>
                </p:cNvPr>
                <p:cNvPicPr/>
                <p:nvPr/>
              </p:nvPicPr>
              <p:blipFill>
                <a:blip r:embed="rId545"/>
                <a:stretch>
                  <a:fillRect/>
                </a:stretch>
              </p:blipFill>
              <p:spPr>
                <a:xfrm>
                  <a:off x="6519582" y="4902450"/>
                  <a:ext cx="111240"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546">
              <p14:nvContentPartPr>
                <p14:cNvPr id="376" name="Ink 375">
                  <a:extLst>
                    <a:ext uri="{FF2B5EF4-FFF2-40B4-BE49-F238E27FC236}">
                      <a16:creationId xmlns:a16="http://schemas.microsoft.com/office/drawing/2014/main" xmlns="" id="{D7B38DE5-64CC-374B-A96C-0C9F3F566AD4}"/>
                    </a:ext>
                  </a:extLst>
                </p14:cNvPr>
                <p14:cNvContentPartPr/>
                <p14:nvPr/>
              </p14:nvContentPartPr>
              <p14:xfrm>
                <a:off x="6649902" y="4911407"/>
                <a:ext cx="138960" cy="92880"/>
              </p14:xfrm>
            </p:contentPart>
          </mc:Choice>
          <mc:Fallback xmlns="">
            <p:pic>
              <p:nvPicPr>
                <p:cNvPr id="376" name="Ink 375">
                  <a:extLst>
                    <a:ext uri="{FF2B5EF4-FFF2-40B4-BE49-F238E27FC236}">
                      <a16:creationId xmlns="" xmlns:a16="http://schemas.microsoft.com/office/drawing/2014/main" xmlns:p14="http://schemas.microsoft.com/office/powerpoint/2010/main" id="{D7B38DE5-64CC-374B-A96C-0C9F3F566AD4}"/>
                    </a:ext>
                  </a:extLst>
                </p:cNvPr>
                <p:cNvPicPr/>
                <p:nvPr/>
              </p:nvPicPr>
              <p:blipFill>
                <a:blip r:embed="rId547"/>
                <a:stretch>
                  <a:fillRect/>
                </a:stretch>
              </p:blipFill>
              <p:spPr>
                <a:xfrm>
                  <a:off x="6640182" y="4902047"/>
                  <a:ext cx="15804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548">
              <p14:nvContentPartPr>
                <p14:cNvPr id="378" name="Ink 377">
                  <a:extLst>
                    <a:ext uri="{FF2B5EF4-FFF2-40B4-BE49-F238E27FC236}">
                      <a16:creationId xmlns:a16="http://schemas.microsoft.com/office/drawing/2014/main" xmlns="" id="{842DF089-05EF-084B-8209-53C4DD6F9221}"/>
                    </a:ext>
                  </a:extLst>
                </p14:cNvPr>
                <p14:cNvContentPartPr/>
                <p14:nvPr/>
              </p14:nvContentPartPr>
              <p14:xfrm>
                <a:off x="6765462" y="4755527"/>
                <a:ext cx="231120" cy="381240"/>
              </p14:xfrm>
            </p:contentPart>
          </mc:Choice>
          <mc:Fallback xmlns="">
            <p:pic>
              <p:nvPicPr>
                <p:cNvPr id="378" name="Ink 377">
                  <a:extLst>
                    <a:ext uri="{FF2B5EF4-FFF2-40B4-BE49-F238E27FC236}">
                      <a16:creationId xmlns="" xmlns:a16="http://schemas.microsoft.com/office/drawing/2014/main" xmlns:p14="http://schemas.microsoft.com/office/powerpoint/2010/main" id="{842DF089-05EF-084B-8209-53C4DD6F9221}"/>
                    </a:ext>
                  </a:extLst>
                </p:cNvPr>
                <p:cNvPicPr/>
                <p:nvPr/>
              </p:nvPicPr>
              <p:blipFill>
                <a:blip r:embed="rId549"/>
                <a:stretch>
                  <a:fillRect/>
                </a:stretch>
              </p:blipFill>
              <p:spPr>
                <a:xfrm>
                  <a:off x="6757195" y="4746527"/>
                  <a:ext cx="248733" cy="399960"/>
                </a:xfrm>
                <a:prstGeom prst="rect">
                  <a:avLst/>
                </a:prstGeom>
              </p:spPr>
            </p:pic>
          </mc:Fallback>
        </mc:AlternateContent>
      </p:grpSp>
      <p:grpSp>
        <p:nvGrpSpPr>
          <p:cNvPr id="394" name="Group 393">
            <a:extLst>
              <a:ext uri="{FF2B5EF4-FFF2-40B4-BE49-F238E27FC236}">
                <a16:creationId xmlns:a16="http://schemas.microsoft.com/office/drawing/2014/main" xmlns="" id="{367FE332-3D97-2A45-87FB-0CB3958B8723}"/>
              </a:ext>
            </a:extLst>
          </p:cNvPr>
          <p:cNvGrpSpPr/>
          <p:nvPr/>
        </p:nvGrpSpPr>
        <p:grpSpPr>
          <a:xfrm>
            <a:off x="8734062" y="4732127"/>
            <a:ext cx="1604880" cy="340920"/>
            <a:chOff x="7210062" y="4732127"/>
            <a:chExt cx="1604880" cy="340920"/>
          </a:xfrm>
        </p:grpSpPr>
        <mc:AlternateContent xmlns:mc="http://schemas.openxmlformats.org/markup-compatibility/2006" xmlns:p14="http://schemas.microsoft.com/office/powerpoint/2010/main">
          <mc:Choice Requires="p14">
            <p:contentPart p14:bwMode="auto" r:id="rId550">
              <p14:nvContentPartPr>
                <p14:cNvPr id="380" name="Ink 379">
                  <a:extLst>
                    <a:ext uri="{FF2B5EF4-FFF2-40B4-BE49-F238E27FC236}">
                      <a16:creationId xmlns:a16="http://schemas.microsoft.com/office/drawing/2014/main" xmlns="" id="{2A9692A5-282C-2342-950C-4FD9E93D834D}"/>
                    </a:ext>
                  </a:extLst>
                </p14:cNvPr>
                <p14:cNvContentPartPr/>
                <p14:nvPr/>
              </p14:nvContentPartPr>
              <p14:xfrm>
                <a:off x="7210062" y="4847687"/>
                <a:ext cx="29160" cy="104400"/>
              </p14:xfrm>
            </p:contentPart>
          </mc:Choice>
          <mc:Fallback xmlns="">
            <p:pic>
              <p:nvPicPr>
                <p:cNvPr id="380" name="Ink 379">
                  <a:extLst>
                    <a:ext uri="{FF2B5EF4-FFF2-40B4-BE49-F238E27FC236}">
                      <a16:creationId xmlns="" xmlns:a16="http://schemas.microsoft.com/office/drawing/2014/main" xmlns:p14="http://schemas.microsoft.com/office/powerpoint/2010/main" id="{2A9692A5-282C-2342-950C-4FD9E93D834D}"/>
                    </a:ext>
                  </a:extLst>
                </p:cNvPr>
                <p:cNvPicPr/>
                <p:nvPr/>
              </p:nvPicPr>
              <p:blipFill>
                <a:blip r:embed="rId551"/>
                <a:stretch>
                  <a:fillRect/>
                </a:stretch>
              </p:blipFill>
              <p:spPr>
                <a:xfrm>
                  <a:off x="7201782" y="4838295"/>
                  <a:ext cx="47520" cy="122101"/>
                </a:xfrm>
                <a:prstGeom prst="rect">
                  <a:avLst/>
                </a:prstGeom>
              </p:spPr>
            </p:pic>
          </mc:Fallback>
        </mc:AlternateContent>
        <mc:AlternateContent xmlns:mc="http://schemas.openxmlformats.org/markup-compatibility/2006" xmlns:p14="http://schemas.microsoft.com/office/powerpoint/2010/main">
          <mc:Choice Requires="p14">
            <p:contentPart p14:bwMode="auto" r:id="rId552">
              <p14:nvContentPartPr>
                <p14:cNvPr id="381" name="Ink 380">
                  <a:extLst>
                    <a:ext uri="{FF2B5EF4-FFF2-40B4-BE49-F238E27FC236}">
                      <a16:creationId xmlns:a16="http://schemas.microsoft.com/office/drawing/2014/main" xmlns="" id="{6FF7EE0A-7D3F-EB45-8B64-0E4C05B3ECF4}"/>
                    </a:ext>
                  </a:extLst>
                </p14:cNvPr>
                <p14:cNvContentPartPr/>
                <p14:nvPr/>
              </p14:nvContentPartPr>
              <p14:xfrm>
                <a:off x="7210062" y="4818887"/>
                <a:ext cx="98640" cy="69480"/>
              </p14:xfrm>
            </p:contentPart>
          </mc:Choice>
          <mc:Fallback xmlns="">
            <p:pic>
              <p:nvPicPr>
                <p:cNvPr id="381" name="Ink 380">
                  <a:extLst>
                    <a:ext uri="{FF2B5EF4-FFF2-40B4-BE49-F238E27FC236}">
                      <a16:creationId xmlns="" xmlns:a16="http://schemas.microsoft.com/office/drawing/2014/main" xmlns:p14="http://schemas.microsoft.com/office/powerpoint/2010/main" id="{6FF7EE0A-7D3F-EB45-8B64-0E4C05B3ECF4}"/>
                    </a:ext>
                  </a:extLst>
                </p:cNvPr>
                <p:cNvPicPr/>
                <p:nvPr/>
              </p:nvPicPr>
              <p:blipFill>
                <a:blip r:embed="rId553"/>
                <a:stretch>
                  <a:fillRect/>
                </a:stretch>
              </p:blipFill>
              <p:spPr>
                <a:xfrm>
                  <a:off x="7200342" y="4809167"/>
                  <a:ext cx="11808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554">
              <p14:nvContentPartPr>
                <p14:cNvPr id="382" name="Ink 381">
                  <a:extLst>
                    <a:ext uri="{FF2B5EF4-FFF2-40B4-BE49-F238E27FC236}">
                      <a16:creationId xmlns:a16="http://schemas.microsoft.com/office/drawing/2014/main" xmlns="" id="{86535FBD-CFCD-474D-A73B-5D4B577537E9}"/>
                    </a:ext>
                  </a:extLst>
                </p14:cNvPr>
                <p14:cNvContentPartPr/>
                <p14:nvPr/>
              </p14:nvContentPartPr>
              <p14:xfrm>
                <a:off x="7423542" y="4732127"/>
                <a:ext cx="104400" cy="231120"/>
              </p14:xfrm>
            </p:contentPart>
          </mc:Choice>
          <mc:Fallback xmlns="">
            <p:pic>
              <p:nvPicPr>
                <p:cNvPr id="382" name="Ink 381">
                  <a:extLst>
                    <a:ext uri="{FF2B5EF4-FFF2-40B4-BE49-F238E27FC236}">
                      <a16:creationId xmlns="" xmlns:a16="http://schemas.microsoft.com/office/drawing/2014/main" xmlns:p14="http://schemas.microsoft.com/office/powerpoint/2010/main" id="{86535FBD-CFCD-474D-A73B-5D4B577537E9}"/>
                    </a:ext>
                  </a:extLst>
                </p:cNvPr>
                <p:cNvPicPr/>
                <p:nvPr/>
              </p:nvPicPr>
              <p:blipFill>
                <a:blip r:embed="rId555"/>
                <a:stretch>
                  <a:fillRect/>
                </a:stretch>
              </p:blipFill>
              <p:spPr>
                <a:xfrm>
                  <a:off x="7413427" y="4722767"/>
                  <a:ext cx="123907" cy="249120"/>
                </a:xfrm>
                <a:prstGeom prst="rect">
                  <a:avLst/>
                </a:prstGeom>
              </p:spPr>
            </p:pic>
          </mc:Fallback>
        </mc:AlternateContent>
        <mc:AlternateContent xmlns:mc="http://schemas.openxmlformats.org/markup-compatibility/2006" xmlns:p14="http://schemas.microsoft.com/office/powerpoint/2010/main">
          <mc:Choice Requires="p14">
            <p:contentPart p14:bwMode="auto" r:id="rId556">
              <p14:nvContentPartPr>
                <p14:cNvPr id="383" name="Ink 382">
                  <a:extLst>
                    <a:ext uri="{FF2B5EF4-FFF2-40B4-BE49-F238E27FC236}">
                      <a16:creationId xmlns:a16="http://schemas.microsoft.com/office/drawing/2014/main" xmlns="" id="{6CBE443D-AF57-8945-8798-4468A429D834}"/>
                    </a:ext>
                  </a:extLst>
                </p14:cNvPr>
                <p14:cNvContentPartPr/>
                <p14:nvPr/>
              </p14:nvContentPartPr>
              <p14:xfrm>
                <a:off x="7608942" y="4784327"/>
                <a:ext cx="161280" cy="138960"/>
              </p14:xfrm>
            </p:contentPart>
          </mc:Choice>
          <mc:Fallback xmlns="">
            <p:pic>
              <p:nvPicPr>
                <p:cNvPr id="383" name="Ink 382">
                  <a:extLst>
                    <a:ext uri="{FF2B5EF4-FFF2-40B4-BE49-F238E27FC236}">
                      <a16:creationId xmlns="" xmlns:a16="http://schemas.microsoft.com/office/drawing/2014/main" xmlns:p14="http://schemas.microsoft.com/office/powerpoint/2010/main" id="{6CBE443D-AF57-8945-8798-4468A429D834}"/>
                    </a:ext>
                  </a:extLst>
                </p:cNvPr>
                <p:cNvPicPr/>
                <p:nvPr/>
              </p:nvPicPr>
              <p:blipFill>
                <a:blip r:embed="rId557"/>
                <a:stretch>
                  <a:fillRect/>
                </a:stretch>
              </p:blipFill>
              <p:spPr>
                <a:xfrm>
                  <a:off x="7598884" y="4775327"/>
                  <a:ext cx="181036"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558">
              <p14:nvContentPartPr>
                <p14:cNvPr id="384" name="Ink 383">
                  <a:extLst>
                    <a:ext uri="{FF2B5EF4-FFF2-40B4-BE49-F238E27FC236}">
                      <a16:creationId xmlns:a16="http://schemas.microsoft.com/office/drawing/2014/main" xmlns="" id="{C0BC4355-FC67-C545-A129-594F8F0C3FAC}"/>
                    </a:ext>
                  </a:extLst>
                </p14:cNvPr>
                <p14:cNvContentPartPr/>
                <p14:nvPr/>
              </p14:nvContentPartPr>
              <p14:xfrm>
                <a:off x="7567902" y="4847687"/>
                <a:ext cx="167760" cy="75240"/>
              </p14:xfrm>
            </p:contentPart>
          </mc:Choice>
          <mc:Fallback xmlns="">
            <p:pic>
              <p:nvPicPr>
                <p:cNvPr id="384" name="Ink 383">
                  <a:extLst>
                    <a:ext uri="{FF2B5EF4-FFF2-40B4-BE49-F238E27FC236}">
                      <a16:creationId xmlns="" xmlns:a16="http://schemas.microsoft.com/office/drawing/2014/main" xmlns:p14="http://schemas.microsoft.com/office/powerpoint/2010/main" id="{C0BC4355-FC67-C545-A129-594F8F0C3FAC}"/>
                    </a:ext>
                  </a:extLst>
                </p:cNvPr>
                <p:cNvPicPr/>
                <p:nvPr/>
              </p:nvPicPr>
              <p:blipFill>
                <a:blip r:embed="rId559"/>
                <a:stretch>
                  <a:fillRect/>
                </a:stretch>
              </p:blipFill>
              <p:spPr>
                <a:xfrm>
                  <a:off x="7559622" y="4838327"/>
                  <a:ext cx="18432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560">
              <p14:nvContentPartPr>
                <p14:cNvPr id="385" name="Ink 384">
                  <a:extLst>
                    <a:ext uri="{FF2B5EF4-FFF2-40B4-BE49-F238E27FC236}">
                      <a16:creationId xmlns:a16="http://schemas.microsoft.com/office/drawing/2014/main" xmlns="" id="{8A0B7092-279B-CC46-8861-E5D30E564378}"/>
                    </a:ext>
                  </a:extLst>
                </p14:cNvPr>
                <p14:cNvContentPartPr/>
                <p14:nvPr/>
              </p14:nvContentPartPr>
              <p14:xfrm>
                <a:off x="7810182" y="4845167"/>
                <a:ext cx="110160" cy="78120"/>
              </p14:xfrm>
            </p:contentPart>
          </mc:Choice>
          <mc:Fallback xmlns="">
            <p:pic>
              <p:nvPicPr>
                <p:cNvPr id="385" name="Ink 384">
                  <a:extLst>
                    <a:ext uri="{FF2B5EF4-FFF2-40B4-BE49-F238E27FC236}">
                      <a16:creationId xmlns="" xmlns:a16="http://schemas.microsoft.com/office/drawing/2014/main" xmlns:p14="http://schemas.microsoft.com/office/powerpoint/2010/main" id="{8A0B7092-279B-CC46-8861-E5D30E564378}"/>
                    </a:ext>
                  </a:extLst>
                </p:cNvPr>
                <p:cNvPicPr/>
                <p:nvPr/>
              </p:nvPicPr>
              <p:blipFill>
                <a:blip r:embed="rId561"/>
                <a:stretch>
                  <a:fillRect/>
                </a:stretch>
              </p:blipFill>
              <p:spPr>
                <a:xfrm>
                  <a:off x="7800462" y="4835764"/>
                  <a:ext cx="129240" cy="96927"/>
                </a:xfrm>
                <a:prstGeom prst="rect">
                  <a:avLst/>
                </a:prstGeom>
              </p:spPr>
            </p:pic>
          </mc:Fallback>
        </mc:AlternateContent>
        <mc:AlternateContent xmlns:mc="http://schemas.openxmlformats.org/markup-compatibility/2006" xmlns:p14="http://schemas.microsoft.com/office/powerpoint/2010/main">
          <mc:Choice Requires="p14">
            <p:contentPart p14:bwMode="auto" r:id="rId562">
              <p14:nvContentPartPr>
                <p14:cNvPr id="386" name="Ink 385">
                  <a:extLst>
                    <a:ext uri="{FF2B5EF4-FFF2-40B4-BE49-F238E27FC236}">
                      <a16:creationId xmlns:a16="http://schemas.microsoft.com/office/drawing/2014/main" xmlns="" id="{AFC4A0F6-FB1D-5444-95D9-525CCFAE37C3}"/>
                    </a:ext>
                  </a:extLst>
                </p14:cNvPr>
                <p14:cNvContentPartPr/>
                <p14:nvPr/>
              </p14:nvContentPartPr>
              <p14:xfrm>
                <a:off x="7971822" y="4836167"/>
                <a:ext cx="57960" cy="92880"/>
              </p14:xfrm>
            </p:contentPart>
          </mc:Choice>
          <mc:Fallback xmlns="">
            <p:pic>
              <p:nvPicPr>
                <p:cNvPr id="386" name="Ink 385">
                  <a:extLst>
                    <a:ext uri="{FF2B5EF4-FFF2-40B4-BE49-F238E27FC236}">
                      <a16:creationId xmlns="" xmlns:a16="http://schemas.microsoft.com/office/drawing/2014/main" xmlns:p14="http://schemas.microsoft.com/office/powerpoint/2010/main" id="{AFC4A0F6-FB1D-5444-95D9-525CCFAE37C3}"/>
                    </a:ext>
                  </a:extLst>
                </p:cNvPr>
                <p:cNvPicPr/>
                <p:nvPr/>
              </p:nvPicPr>
              <p:blipFill>
                <a:blip r:embed="rId563"/>
                <a:stretch>
                  <a:fillRect/>
                </a:stretch>
              </p:blipFill>
              <p:spPr>
                <a:xfrm>
                  <a:off x="7961742" y="4826409"/>
                  <a:ext cx="7704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564">
              <p14:nvContentPartPr>
                <p14:cNvPr id="387" name="Ink 386">
                  <a:extLst>
                    <a:ext uri="{FF2B5EF4-FFF2-40B4-BE49-F238E27FC236}">
                      <a16:creationId xmlns:a16="http://schemas.microsoft.com/office/drawing/2014/main" xmlns="" id="{46A72CCD-6BF7-A349-AFD8-28CA5901C4C4}"/>
                    </a:ext>
                  </a:extLst>
                </p14:cNvPr>
                <p14:cNvContentPartPr/>
                <p14:nvPr/>
              </p14:nvContentPartPr>
              <p14:xfrm>
                <a:off x="8093142" y="4824647"/>
                <a:ext cx="75240" cy="98640"/>
              </p14:xfrm>
            </p:contentPart>
          </mc:Choice>
          <mc:Fallback xmlns="">
            <p:pic>
              <p:nvPicPr>
                <p:cNvPr id="387" name="Ink 386">
                  <a:extLst>
                    <a:ext uri="{FF2B5EF4-FFF2-40B4-BE49-F238E27FC236}">
                      <a16:creationId xmlns="" xmlns:a16="http://schemas.microsoft.com/office/drawing/2014/main" xmlns:p14="http://schemas.microsoft.com/office/powerpoint/2010/main" id="{46A72CCD-6BF7-A349-AFD8-28CA5901C4C4}"/>
                    </a:ext>
                  </a:extLst>
                </p:cNvPr>
                <p:cNvPicPr/>
                <p:nvPr/>
              </p:nvPicPr>
              <p:blipFill>
                <a:blip r:embed="rId565"/>
                <a:stretch>
                  <a:fillRect/>
                </a:stretch>
              </p:blipFill>
              <p:spPr>
                <a:xfrm>
                  <a:off x="8083422" y="4814891"/>
                  <a:ext cx="95400" cy="119235"/>
                </a:xfrm>
                <a:prstGeom prst="rect">
                  <a:avLst/>
                </a:prstGeom>
              </p:spPr>
            </p:pic>
          </mc:Fallback>
        </mc:AlternateContent>
        <mc:AlternateContent xmlns:mc="http://schemas.openxmlformats.org/markup-compatibility/2006" xmlns:p14="http://schemas.microsoft.com/office/powerpoint/2010/main">
          <mc:Choice Requires="p14">
            <p:contentPart p14:bwMode="auto" r:id="rId566">
              <p14:nvContentPartPr>
                <p14:cNvPr id="388" name="Ink 387">
                  <a:extLst>
                    <a:ext uri="{FF2B5EF4-FFF2-40B4-BE49-F238E27FC236}">
                      <a16:creationId xmlns:a16="http://schemas.microsoft.com/office/drawing/2014/main" xmlns="" id="{656436BB-2232-3847-82ED-D19218A6291F}"/>
                    </a:ext>
                  </a:extLst>
                </p14:cNvPr>
                <p14:cNvContentPartPr/>
                <p14:nvPr/>
              </p14:nvContentPartPr>
              <p14:xfrm>
                <a:off x="8231742" y="4767047"/>
                <a:ext cx="23400" cy="144720"/>
              </p14:xfrm>
            </p:contentPart>
          </mc:Choice>
          <mc:Fallback xmlns="">
            <p:pic>
              <p:nvPicPr>
                <p:cNvPr id="388" name="Ink 387">
                  <a:extLst>
                    <a:ext uri="{FF2B5EF4-FFF2-40B4-BE49-F238E27FC236}">
                      <a16:creationId xmlns="" xmlns:a16="http://schemas.microsoft.com/office/drawing/2014/main" xmlns:p14="http://schemas.microsoft.com/office/powerpoint/2010/main" id="{656436BB-2232-3847-82ED-D19218A6291F}"/>
                    </a:ext>
                  </a:extLst>
                </p:cNvPr>
                <p:cNvPicPr/>
                <p:nvPr/>
              </p:nvPicPr>
              <p:blipFill>
                <a:blip r:embed="rId567"/>
                <a:stretch>
                  <a:fillRect/>
                </a:stretch>
              </p:blipFill>
              <p:spPr>
                <a:xfrm>
                  <a:off x="8222524" y="4757687"/>
                  <a:ext cx="42545"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568">
              <p14:nvContentPartPr>
                <p14:cNvPr id="389" name="Ink 388">
                  <a:extLst>
                    <a:ext uri="{FF2B5EF4-FFF2-40B4-BE49-F238E27FC236}">
                      <a16:creationId xmlns:a16="http://schemas.microsoft.com/office/drawing/2014/main" xmlns="" id="{C90015E4-8550-9546-8941-07E96AC023F1}"/>
                    </a:ext>
                  </a:extLst>
                </p14:cNvPr>
                <p14:cNvContentPartPr/>
                <p14:nvPr/>
              </p14:nvContentPartPr>
              <p14:xfrm>
                <a:off x="8208702" y="4841927"/>
                <a:ext cx="156240" cy="87120"/>
              </p14:xfrm>
            </p:contentPart>
          </mc:Choice>
          <mc:Fallback xmlns="">
            <p:pic>
              <p:nvPicPr>
                <p:cNvPr id="389" name="Ink 388">
                  <a:extLst>
                    <a:ext uri="{FF2B5EF4-FFF2-40B4-BE49-F238E27FC236}">
                      <a16:creationId xmlns="" xmlns:a16="http://schemas.microsoft.com/office/drawing/2014/main" xmlns:p14="http://schemas.microsoft.com/office/powerpoint/2010/main" id="{C90015E4-8550-9546-8941-07E96AC023F1}"/>
                    </a:ext>
                  </a:extLst>
                </p:cNvPr>
                <p:cNvPicPr/>
                <p:nvPr/>
              </p:nvPicPr>
              <p:blipFill>
                <a:blip r:embed="rId569"/>
                <a:stretch>
                  <a:fillRect/>
                </a:stretch>
              </p:blipFill>
              <p:spPr>
                <a:xfrm>
                  <a:off x="8199702" y="4833251"/>
                  <a:ext cx="173520" cy="104833"/>
                </a:xfrm>
                <a:prstGeom prst="rect">
                  <a:avLst/>
                </a:prstGeom>
              </p:spPr>
            </p:pic>
          </mc:Fallback>
        </mc:AlternateContent>
        <mc:AlternateContent xmlns:mc="http://schemas.openxmlformats.org/markup-compatibility/2006" xmlns:p14="http://schemas.microsoft.com/office/powerpoint/2010/main">
          <mc:Choice Requires="p14">
            <p:contentPart p14:bwMode="auto" r:id="rId570">
              <p14:nvContentPartPr>
                <p14:cNvPr id="390" name="Ink 389">
                  <a:extLst>
                    <a:ext uri="{FF2B5EF4-FFF2-40B4-BE49-F238E27FC236}">
                      <a16:creationId xmlns:a16="http://schemas.microsoft.com/office/drawing/2014/main" xmlns="" id="{148479D1-1FFD-BD47-81C6-AC8914A98317}"/>
                    </a:ext>
                  </a:extLst>
                </p14:cNvPr>
                <p14:cNvContentPartPr/>
                <p14:nvPr/>
              </p14:nvContentPartPr>
              <p14:xfrm>
                <a:off x="8318142" y="4778567"/>
                <a:ext cx="11880" cy="29160"/>
              </p14:xfrm>
            </p:contentPart>
          </mc:Choice>
          <mc:Fallback xmlns="">
            <p:pic>
              <p:nvPicPr>
                <p:cNvPr id="390" name="Ink 389">
                  <a:extLst>
                    <a:ext uri="{FF2B5EF4-FFF2-40B4-BE49-F238E27FC236}">
                      <a16:creationId xmlns="" xmlns:a16="http://schemas.microsoft.com/office/drawing/2014/main" xmlns:p14="http://schemas.microsoft.com/office/powerpoint/2010/main" id="{148479D1-1FFD-BD47-81C6-AC8914A98317}"/>
                    </a:ext>
                  </a:extLst>
                </p:cNvPr>
                <p:cNvPicPr/>
                <p:nvPr/>
              </p:nvPicPr>
              <p:blipFill>
                <a:blip r:embed="rId571"/>
                <a:stretch>
                  <a:fillRect/>
                </a:stretch>
              </p:blipFill>
              <p:spPr>
                <a:xfrm>
                  <a:off x="8309862" y="4770287"/>
                  <a:ext cx="2916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572">
              <p14:nvContentPartPr>
                <p14:cNvPr id="391" name="Ink 390">
                  <a:extLst>
                    <a:ext uri="{FF2B5EF4-FFF2-40B4-BE49-F238E27FC236}">
                      <a16:creationId xmlns:a16="http://schemas.microsoft.com/office/drawing/2014/main" xmlns="" id="{D8650220-C43A-C149-9176-952D437CD1C4}"/>
                    </a:ext>
                  </a:extLst>
                </p14:cNvPr>
                <p14:cNvContentPartPr/>
                <p14:nvPr/>
              </p14:nvContentPartPr>
              <p14:xfrm>
                <a:off x="8376822" y="4848407"/>
                <a:ext cx="97920" cy="74880"/>
              </p14:xfrm>
            </p:contentPart>
          </mc:Choice>
          <mc:Fallback xmlns="">
            <p:pic>
              <p:nvPicPr>
                <p:cNvPr id="391" name="Ink 390">
                  <a:extLst>
                    <a:ext uri="{FF2B5EF4-FFF2-40B4-BE49-F238E27FC236}">
                      <a16:creationId xmlns="" xmlns:a16="http://schemas.microsoft.com/office/drawing/2014/main" xmlns:p14="http://schemas.microsoft.com/office/powerpoint/2010/main" id="{D8650220-C43A-C149-9176-952D437CD1C4}"/>
                    </a:ext>
                  </a:extLst>
                </p:cNvPr>
                <p:cNvPicPr/>
                <p:nvPr/>
              </p:nvPicPr>
              <p:blipFill>
                <a:blip r:embed="rId573"/>
                <a:stretch>
                  <a:fillRect/>
                </a:stretch>
              </p:blipFill>
              <p:spPr>
                <a:xfrm>
                  <a:off x="8366742" y="4839047"/>
                  <a:ext cx="11700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574">
              <p14:nvContentPartPr>
                <p14:cNvPr id="392" name="Ink 391">
                  <a:extLst>
                    <a:ext uri="{FF2B5EF4-FFF2-40B4-BE49-F238E27FC236}">
                      <a16:creationId xmlns:a16="http://schemas.microsoft.com/office/drawing/2014/main" xmlns="" id="{B87F0ECD-2FF5-2840-8E32-8A3D8C714D05}"/>
                    </a:ext>
                  </a:extLst>
                </p14:cNvPr>
                <p14:cNvContentPartPr/>
                <p14:nvPr/>
              </p14:nvContentPartPr>
              <p14:xfrm>
                <a:off x="8497422" y="4847687"/>
                <a:ext cx="173520" cy="69480"/>
              </p14:xfrm>
            </p:contentPart>
          </mc:Choice>
          <mc:Fallback xmlns="">
            <p:pic>
              <p:nvPicPr>
                <p:cNvPr id="392" name="Ink 391">
                  <a:extLst>
                    <a:ext uri="{FF2B5EF4-FFF2-40B4-BE49-F238E27FC236}">
                      <a16:creationId xmlns="" xmlns:a16="http://schemas.microsoft.com/office/drawing/2014/main" xmlns:p14="http://schemas.microsoft.com/office/powerpoint/2010/main" id="{B87F0ECD-2FF5-2840-8E32-8A3D8C714D05}"/>
                    </a:ext>
                  </a:extLst>
                </p:cNvPr>
                <p:cNvPicPr/>
                <p:nvPr/>
              </p:nvPicPr>
              <p:blipFill>
                <a:blip r:embed="rId575"/>
                <a:stretch>
                  <a:fillRect/>
                </a:stretch>
              </p:blipFill>
              <p:spPr>
                <a:xfrm>
                  <a:off x="8488422" y="4839047"/>
                  <a:ext cx="19188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576">
              <p14:nvContentPartPr>
                <p14:cNvPr id="393" name="Ink 392">
                  <a:extLst>
                    <a:ext uri="{FF2B5EF4-FFF2-40B4-BE49-F238E27FC236}">
                      <a16:creationId xmlns:a16="http://schemas.microsoft.com/office/drawing/2014/main" xmlns="" id="{059FFED5-79AC-4A4C-BE66-7A1214B7E71D}"/>
                    </a:ext>
                  </a:extLst>
                </p14:cNvPr>
                <p14:cNvContentPartPr/>
                <p14:nvPr/>
              </p14:nvContentPartPr>
              <p14:xfrm>
                <a:off x="8629902" y="4732127"/>
                <a:ext cx="185040" cy="340920"/>
              </p14:xfrm>
            </p:contentPart>
          </mc:Choice>
          <mc:Fallback xmlns="">
            <p:pic>
              <p:nvPicPr>
                <p:cNvPr id="393" name="Ink 392">
                  <a:extLst>
                    <a:ext uri="{FF2B5EF4-FFF2-40B4-BE49-F238E27FC236}">
                      <a16:creationId xmlns="" xmlns:a16="http://schemas.microsoft.com/office/drawing/2014/main" xmlns:p14="http://schemas.microsoft.com/office/powerpoint/2010/main" id="{059FFED5-79AC-4A4C-BE66-7A1214B7E71D}"/>
                    </a:ext>
                  </a:extLst>
                </p:cNvPr>
                <p:cNvPicPr/>
                <p:nvPr/>
              </p:nvPicPr>
              <p:blipFill>
                <a:blip r:embed="rId577"/>
                <a:stretch>
                  <a:fillRect/>
                </a:stretch>
              </p:blipFill>
              <p:spPr>
                <a:xfrm>
                  <a:off x="8614062" y="4716287"/>
                  <a:ext cx="215640" cy="370080"/>
                </a:xfrm>
                <a:prstGeom prst="rect">
                  <a:avLst/>
                </a:prstGeom>
              </p:spPr>
            </p:pic>
          </mc:Fallback>
        </mc:AlternateContent>
      </p:grpSp>
      <p:grpSp>
        <p:nvGrpSpPr>
          <p:cNvPr id="403" name="Group 402">
            <a:extLst>
              <a:ext uri="{FF2B5EF4-FFF2-40B4-BE49-F238E27FC236}">
                <a16:creationId xmlns:a16="http://schemas.microsoft.com/office/drawing/2014/main" xmlns="" id="{440605C0-158F-BB4A-A2D0-4479B35C8FE8}"/>
              </a:ext>
            </a:extLst>
          </p:cNvPr>
          <p:cNvGrpSpPr/>
          <p:nvPr/>
        </p:nvGrpSpPr>
        <p:grpSpPr>
          <a:xfrm>
            <a:off x="2926542" y="5413607"/>
            <a:ext cx="1345680" cy="254160"/>
            <a:chOff x="1402542" y="5413607"/>
            <a:chExt cx="1345680" cy="254160"/>
          </a:xfrm>
        </p:grpSpPr>
        <mc:AlternateContent xmlns:mc="http://schemas.openxmlformats.org/markup-compatibility/2006" xmlns:p14="http://schemas.microsoft.com/office/powerpoint/2010/main">
          <mc:Choice Requires="p14">
            <p:contentPart p14:bwMode="auto" r:id="rId578">
              <p14:nvContentPartPr>
                <p14:cNvPr id="395" name="Ink 394">
                  <a:extLst>
                    <a:ext uri="{FF2B5EF4-FFF2-40B4-BE49-F238E27FC236}">
                      <a16:creationId xmlns:a16="http://schemas.microsoft.com/office/drawing/2014/main" xmlns="" id="{E515DD43-B28E-3B49-832A-E0610942B266}"/>
                    </a:ext>
                  </a:extLst>
                </p14:cNvPr>
                <p14:cNvContentPartPr/>
                <p14:nvPr/>
              </p14:nvContentPartPr>
              <p14:xfrm>
                <a:off x="1431342" y="5517287"/>
                <a:ext cx="17640" cy="150480"/>
              </p14:xfrm>
            </p:contentPart>
          </mc:Choice>
          <mc:Fallback xmlns="">
            <p:pic>
              <p:nvPicPr>
                <p:cNvPr id="395" name="Ink 394">
                  <a:extLst>
                    <a:ext uri="{FF2B5EF4-FFF2-40B4-BE49-F238E27FC236}">
                      <a16:creationId xmlns="" xmlns:a16="http://schemas.microsoft.com/office/drawing/2014/main" xmlns:p14="http://schemas.microsoft.com/office/powerpoint/2010/main" id="{E515DD43-B28E-3B49-832A-E0610942B266}"/>
                    </a:ext>
                  </a:extLst>
                </p:cNvPr>
                <p:cNvPicPr/>
                <p:nvPr/>
              </p:nvPicPr>
              <p:blipFill>
                <a:blip r:embed="rId579"/>
                <a:stretch>
                  <a:fillRect/>
                </a:stretch>
              </p:blipFill>
              <p:spPr>
                <a:xfrm>
                  <a:off x="1423062" y="5508647"/>
                  <a:ext cx="36000" cy="167400"/>
                </a:xfrm>
                <a:prstGeom prst="rect">
                  <a:avLst/>
                </a:prstGeom>
              </p:spPr>
            </p:pic>
          </mc:Fallback>
        </mc:AlternateContent>
        <mc:AlternateContent xmlns:mc="http://schemas.openxmlformats.org/markup-compatibility/2006" xmlns:p14="http://schemas.microsoft.com/office/powerpoint/2010/main">
          <mc:Choice Requires="p14">
            <p:contentPart p14:bwMode="auto" r:id="rId580">
              <p14:nvContentPartPr>
                <p14:cNvPr id="396" name="Ink 395">
                  <a:extLst>
                    <a:ext uri="{FF2B5EF4-FFF2-40B4-BE49-F238E27FC236}">
                      <a16:creationId xmlns:a16="http://schemas.microsoft.com/office/drawing/2014/main" xmlns="" id="{F739749C-FF5C-784A-8B19-CB45D5EC9179}"/>
                    </a:ext>
                  </a:extLst>
                </p14:cNvPr>
                <p14:cNvContentPartPr/>
                <p14:nvPr/>
              </p14:nvContentPartPr>
              <p14:xfrm>
                <a:off x="1402542" y="5488487"/>
                <a:ext cx="133200" cy="63720"/>
              </p14:xfrm>
            </p:contentPart>
          </mc:Choice>
          <mc:Fallback xmlns="">
            <p:pic>
              <p:nvPicPr>
                <p:cNvPr id="396" name="Ink 395">
                  <a:extLst>
                    <a:ext uri="{FF2B5EF4-FFF2-40B4-BE49-F238E27FC236}">
                      <a16:creationId xmlns="" xmlns:a16="http://schemas.microsoft.com/office/drawing/2014/main" xmlns:p14="http://schemas.microsoft.com/office/powerpoint/2010/main" id="{F739749C-FF5C-784A-8B19-CB45D5EC9179}"/>
                    </a:ext>
                  </a:extLst>
                </p:cNvPr>
                <p:cNvPicPr/>
                <p:nvPr/>
              </p:nvPicPr>
              <p:blipFill>
                <a:blip r:embed="rId581"/>
                <a:stretch>
                  <a:fillRect/>
                </a:stretch>
              </p:blipFill>
              <p:spPr>
                <a:xfrm>
                  <a:off x="1393157" y="5479127"/>
                  <a:ext cx="15161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582">
              <p14:nvContentPartPr>
                <p14:cNvPr id="397" name="Ink 396">
                  <a:extLst>
                    <a:ext uri="{FF2B5EF4-FFF2-40B4-BE49-F238E27FC236}">
                      <a16:creationId xmlns:a16="http://schemas.microsoft.com/office/drawing/2014/main" xmlns="" id="{44D3C4D1-70E4-6C4F-976C-61784A5393F7}"/>
                    </a:ext>
                  </a:extLst>
                </p14:cNvPr>
                <p14:cNvContentPartPr/>
                <p14:nvPr/>
              </p14:nvContentPartPr>
              <p14:xfrm>
                <a:off x="1645182" y="5413607"/>
                <a:ext cx="138960" cy="242640"/>
              </p14:xfrm>
            </p:contentPart>
          </mc:Choice>
          <mc:Fallback xmlns="">
            <p:pic>
              <p:nvPicPr>
                <p:cNvPr id="397" name="Ink 396">
                  <a:extLst>
                    <a:ext uri="{FF2B5EF4-FFF2-40B4-BE49-F238E27FC236}">
                      <a16:creationId xmlns="" xmlns:a16="http://schemas.microsoft.com/office/drawing/2014/main" xmlns:p14="http://schemas.microsoft.com/office/powerpoint/2010/main" id="{44D3C4D1-70E4-6C4F-976C-61784A5393F7}"/>
                    </a:ext>
                  </a:extLst>
                </p:cNvPr>
                <p:cNvPicPr/>
                <p:nvPr/>
              </p:nvPicPr>
              <p:blipFill>
                <a:blip r:embed="rId583"/>
                <a:stretch>
                  <a:fillRect/>
                </a:stretch>
              </p:blipFill>
              <p:spPr>
                <a:xfrm>
                  <a:off x="1635822" y="5404261"/>
                  <a:ext cx="157680" cy="260254"/>
                </a:xfrm>
                <a:prstGeom prst="rect">
                  <a:avLst/>
                </a:prstGeom>
              </p:spPr>
            </p:pic>
          </mc:Fallback>
        </mc:AlternateContent>
        <mc:AlternateContent xmlns:mc="http://schemas.openxmlformats.org/markup-compatibility/2006" xmlns:p14="http://schemas.microsoft.com/office/powerpoint/2010/main">
          <mc:Choice Requires="p14">
            <p:contentPart p14:bwMode="auto" r:id="rId584">
              <p14:nvContentPartPr>
                <p14:cNvPr id="398" name="Ink 397">
                  <a:extLst>
                    <a:ext uri="{FF2B5EF4-FFF2-40B4-BE49-F238E27FC236}">
                      <a16:creationId xmlns:a16="http://schemas.microsoft.com/office/drawing/2014/main" xmlns="" id="{3DFEDE14-72D3-B440-A687-ED3B6C6FD7A4}"/>
                    </a:ext>
                  </a:extLst>
                </p14:cNvPr>
                <p14:cNvContentPartPr/>
                <p14:nvPr/>
              </p14:nvContentPartPr>
              <p14:xfrm>
                <a:off x="1927782" y="5523047"/>
                <a:ext cx="202320" cy="75240"/>
              </p14:xfrm>
            </p:contentPart>
          </mc:Choice>
          <mc:Fallback xmlns="">
            <p:pic>
              <p:nvPicPr>
                <p:cNvPr id="398" name="Ink 397">
                  <a:extLst>
                    <a:ext uri="{FF2B5EF4-FFF2-40B4-BE49-F238E27FC236}">
                      <a16:creationId xmlns="" xmlns:a16="http://schemas.microsoft.com/office/drawing/2014/main" xmlns:p14="http://schemas.microsoft.com/office/powerpoint/2010/main" id="{3DFEDE14-72D3-B440-A687-ED3B6C6FD7A4}"/>
                    </a:ext>
                  </a:extLst>
                </p:cNvPr>
                <p:cNvPicPr/>
                <p:nvPr/>
              </p:nvPicPr>
              <p:blipFill>
                <a:blip r:embed="rId585"/>
                <a:stretch>
                  <a:fillRect/>
                </a:stretch>
              </p:blipFill>
              <p:spPr>
                <a:xfrm>
                  <a:off x="1918422" y="5513327"/>
                  <a:ext cx="22140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586">
              <p14:nvContentPartPr>
                <p14:cNvPr id="399" name="Ink 398">
                  <a:extLst>
                    <a:ext uri="{FF2B5EF4-FFF2-40B4-BE49-F238E27FC236}">
                      <a16:creationId xmlns:a16="http://schemas.microsoft.com/office/drawing/2014/main" xmlns="" id="{673C2AFB-A27C-C347-9D36-7FDE1F5BFE4B}"/>
                    </a:ext>
                  </a:extLst>
                </p14:cNvPr>
                <p14:cNvContentPartPr/>
                <p14:nvPr/>
              </p14:nvContentPartPr>
              <p14:xfrm>
                <a:off x="2199222" y="5471207"/>
                <a:ext cx="162000" cy="138960"/>
              </p14:xfrm>
            </p:contentPart>
          </mc:Choice>
          <mc:Fallback xmlns="">
            <p:pic>
              <p:nvPicPr>
                <p:cNvPr id="399" name="Ink 398">
                  <a:extLst>
                    <a:ext uri="{FF2B5EF4-FFF2-40B4-BE49-F238E27FC236}">
                      <a16:creationId xmlns="" xmlns:a16="http://schemas.microsoft.com/office/drawing/2014/main" xmlns:p14="http://schemas.microsoft.com/office/powerpoint/2010/main" id="{673C2AFB-A27C-C347-9D36-7FDE1F5BFE4B}"/>
                    </a:ext>
                  </a:extLst>
                </p:cNvPr>
                <p:cNvPicPr/>
                <p:nvPr/>
              </p:nvPicPr>
              <p:blipFill>
                <a:blip r:embed="rId587"/>
                <a:stretch>
                  <a:fillRect/>
                </a:stretch>
              </p:blipFill>
              <p:spPr>
                <a:xfrm>
                  <a:off x="2190582" y="5461823"/>
                  <a:ext cx="178920" cy="156646"/>
                </a:xfrm>
                <a:prstGeom prst="rect">
                  <a:avLst/>
                </a:prstGeom>
              </p:spPr>
            </p:pic>
          </mc:Fallback>
        </mc:AlternateContent>
        <mc:AlternateContent xmlns:mc="http://schemas.openxmlformats.org/markup-compatibility/2006" xmlns:p14="http://schemas.microsoft.com/office/powerpoint/2010/main">
          <mc:Choice Requires="p14">
            <p:contentPart p14:bwMode="auto" r:id="rId588">
              <p14:nvContentPartPr>
                <p14:cNvPr id="400" name="Ink 399">
                  <a:extLst>
                    <a:ext uri="{FF2B5EF4-FFF2-40B4-BE49-F238E27FC236}">
                      <a16:creationId xmlns:a16="http://schemas.microsoft.com/office/drawing/2014/main" xmlns="" id="{044263E1-D96F-3844-A74E-0F8DC0473E10}"/>
                    </a:ext>
                  </a:extLst>
                </p14:cNvPr>
                <p14:cNvContentPartPr/>
                <p14:nvPr/>
              </p14:nvContentPartPr>
              <p14:xfrm>
                <a:off x="2441862" y="5528807"/>
                <a:ext cx="173520" cy="69480"/>
              </p14:xfrm>
            </p:contentPart>
          </mc:Choice>
          <mc:Fallback xmlns="">
            <p:pic>
              <p:nvPicPr>
                <p:cNvPr id="400" name="Ink 399">
                  <a:extLst>
                    <a:ext uri="{FF2B5EF4-FFF2-40B4-BE49-F238E27FC236}">
                      <a16:creationId xmlns="" xmlns:a16="http://schemas.microsoft.com/office/drawing/2014/main" xmlns:p14="http://schemas.microsoft.com/office/powerpoint/2010/main" id="{044263E1-D96F-3844-A74E-0F8DC0473E10}"/>
                    </a:ext>
                  </a:extLst>
                </p:cNvPr>
                <p:cNvPicPr/>
                <p:nvPr/>
              </p:nvPicPr>
              <p:blipFill>
                <a:blip r:embed="rId589"/>
                <a:stretch>
                  <a:fillRect/>
                </a:stretch>
              </p:blipFill>
              <p:spPr>
                <a:xfrm>
                  <a:off x="2432142" y="5519447"/>
                  <a:ext cx="19152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590">
              <p14:nvContentPartPr>
                <p14:cNvPr id="401" name="Ink 400">
                  <a:extLst>
                    <a:ext uri="{FF2B5EF4-FFF2-40B4-BE49-F238E27FC236}">
                      <a16:creationId xmlns:a16="http://schemas.microsoft.com/office/drawing/2014/main" xmlns="" id="{45ED9839-2F7E-2E43-9159-A7A31338E92F}"/>
                    </a:ext>
                  </a:extLst>
                </p14:cNvPr>
                <p14:cNvContentPartPr/>
                <p14:nvPr/>
              </p14:nvContentPartPr>
              <p14:xfrm>
                <a:off x="2643822" y="5453927"/>
                <a:ext cx="34920" cy="162000"/>
              </p14:xfrm>
            </p:contentPart>
          </mc:Choice>
          <mc:Fallback xmlns="">
            <p:pic>
              <p:nvPicPr>
                <p:cNvPr id="401" name="Ink 400">
                  <a:extLst>
                    <a:ext uri="{FF2B5EF4-FFF2-40B4-BE49-F238E27FC236}">
                      <a16:creationId xmlns="" xmlns:a16="http://schemas.microsoft.com/office/drawing/2014/main" xmlns:p14="http://schemas.microsoft.com/office/powerpoint/2010/main" id="{45ED9839-2F7E-2E43-9159-A7A31338E92F}"/>
                    </a:ext>
                  </a:extLst>
                </p:cNvPr>
                <p:cNvPicPr/>
                <p:nvPr/>
              </p:nvPicPr>
              <p:blipFill>
                <a:blip r:embed="rId591"/>
                <a:stretch>
                  <a:fillRect/>
                </a:stretch>
              </p:blipFill>
              <p:spPr>
                <a:xfrm>
                  <a:off x="2634102" y="5444927"/>
                  <a:ext cx="54360" cy="179280"/>
                </a:xfrm>
                <a:prstGeom prst="rect">
                  <a:avLst/>
                </a:prstGeom>
              </p:spPr>
            </p:pic>
          </mc:Fallback>
        </mc:AlternateContent>
        <mc:AlternateContent xmlns:mc="http://schemas.openxmlformats.org/markup-compatibility/2006" xmlns:p14="http://schemas.microsoft.com/office/powerpoint/2010/main">
          <mc:Choice Requires="p14">
            <p:contentPart p14:bwMode="auto" r:id="rId592">
              <p14:nvContentPartPr>
                <p14:cNvPr id="402" name="Ink 401">
                  <a:extLst>
                    <a:ext uri="{FF2B5EF4-FFF2-40B4-BE49-F238E27FC236}">
                      <a16:creationId xmlns:a16="http://schemas.microsoft.com/office/drawing/2014/main" xmlns="" id="{9C280053-5624-1649-AC57-334919091A41}"/>
                    </a:ext>
                  </a:extLst>
                </p14:cNvPr>
                <p14:cNvContentPartPr/>
                <p14:nvPr/>
              </p14:nvContentPartPr>
              <p14:xfrm>
                <a:off x="2638062" y="5494247"/>
                <a:ext cx="110160" cy="17640"/>
              </p14:xfrm>
            </p:contentPart>
          </mc:Choice>
          <mc:Fallback xmlns="">
            <p:pic>
              <p:nvPicPr>
                <p:cNvPr id="402" name="Ink 401">
                  <a:extLst>
                    <a:ext uri="{FF2B5EF4-FFF2-40B4-BE49-F238E27FC236}">
                      <a16:creationId xmlns="" xmlns:a16="http://schemas.microsoft.com/office/drawing/2014/main" xmlns:p14="http://schemas.microsoft.com/office/powerpoint/2010/main" id="{9C280053-5624-1649-AC57-334919091A41}"/>
                    </a:ext>
                  </a:extLst>
                </p:cNvPr>
                <p:cNvPicPr/>
                <p:nvPr/>
              </p:nvPicPr>
              <p:blipFill>
                <a:blip r:embed="rId593"/>
                <a:stretch>
                  <a:fillRect/>
                </a:stretch>
              </p:blipFill>
              <p:spPr>
                <a:xfrm>
                  <a:off x="2628342" y="5485247"/>
                  <a:ext cx="128880" cy="35280"/>
                </a:xfrm>
                <a:prstGeom prst="rect">
                  <a:avLst/>
                </a:prstGeom>
              </p:spPr>
            </p:pic>
          </mc:Fallback>
        </mc:AlternateContent>
      </p:grpSp>
      <p:grpSp>
        <p:nvGrpSpPr>
          <p:cNvPr id="437" name="Group 436">
            <a:extLst>
              <a:ext uri="{FF2B5EF4-FFF2-40B4-BE49-F238E27FC236}">
                <a16:creationId xmlns:a16="http://schemas.microsoft.com/office/drawing/2014/main" xmlns="" id="{805BDD3C-0BF2-1344-9972-5A3ED029410C}"/>
              </a:ext>
            </a:extLst>
          </p:cNvPr>
          <p:cNvGrpSpPr/>
          <p:nvPr/>
        </p:nvGrpSpPr>
        <p:grpSpPr>
          <a:xfrm>
            <a:off x="4566702" y="5448167"/>
            <a:ext cx="184320" cy="173520"/>
            <a:chOff x="3042702" y="5448167"/>
            <a:chExt cx="184320" cy="173520"/>
          </a:xfrm>
        </p:grpSpPr>
        <mc:AlternateContent xmlns:mc="http://schemas.openxmlformats.org/markup-compatibility/2006" xmlns:p14="http://schemas.microsoft.com/office/powerpoint/2010/main">
          <mc:Choice Requires="p14">
            <p:contentPart p14:bwMode="auto" r:id="rId594">
              <p14:nvContentPartPr>
                <p14:cNvPr id="404" name="Ink 403">
                  <a:extLst>
                    <a:ext uri="{FF2B5EF4-FFF2-40B4-BE49-F238E27FC236}">
                      <a16:creationId xmlns:a16="http://schemas.microsoft.com/office/drawing/2014/main" xmlns="" id="{DA293AE9-8303-9345-8486-A1E9409DEDF3}"/>
                    </a:ext>
                  </a:extLst>
                </p14:cNvPr>
                <p14:cNvContentPartPr/>
                <p14:nvPr/>
              </p14:nvContentPartPr>
              <p14:xfrm>
                <a:off x="3047742" y="5604047"/>
                <a:ext cx="6120" cy="360"/>
              </p14:xfrm>
            </p:contentPart>
          </mc:Choice>
          <mc:Fallback xmlns="">
            <p:pic>
              <p:nvPicPr>
                <p:cNvPr id="404" name="Ink 403">
                  <a:extLst>
                    <a:ext uri="{FF2B5EF4-FFF2-40B4-BE49-F238E27FC236}">
                      <a16:creationId xmlns="" xmlns:a16="http://schemas.microsoft.com/office/drawing/2014/main" xmlns:p14="http://schemas.microsoft.com/office/powerpoint/2010/main" id="{DA293AE9-8303-9345-8486-A1E9409DEDF3}"/>
                    </a:ext>
                  </a:extLst>
                </p:cNvPr>
                <p:cNvPicPr/>
                <p:nvPr/>
              </p:nvPicPr>
              <p:blipFill>
                <a:blip r:embed="rId595"/>
                <a:stretch>
                  <a:fillRect/>
                </a:stretch>
              </p:blipFill>
              <p:spPr>
                <a:xfrm>
                  <a:off x="3038022" y="5594327"/>
                  <a:ext cx="2556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596">
              <p14:nvContentPartPr>
                <p14:cNvPr id="405" name="Ink 404">
                  <a:extLst>
                    <a:ext uri="{FF2B5EF4-FFF2-40B4-BE49-F238E27FC236}">
                      <a16:creationId xmlns:a16="http://schemas.microsoft.com/office/drawing/2014/main" xmlns="" id="{395B8338-C11B-BE4A-93F2-60774651BE49}"/>
                    </a:ext>
                  </a:extLst>
                </p14:cNvPr>
                <p14:cNvContentPartPr/>
                <p14:nvPr/>
              </p14:nvContentPartPr>
              <p14:xfrm>
                <a:off x="3059262" y="5586767"/>
                <a:ext cx="6120" cy="11880"/>
              </p14:xfrm>
            </p:contentPart>
          </mc:Choice>
          <mc:Fallback xmlns="">
            <p:pic>
              <p:nvPicPr>
                <p:cNvPr id="405" name="Ink 404">
                  <a:extLst>
                    <a:ext uri="{FF2B5EF4-FFF2-40B4-BE49-F238E27FC236}">
                      <a16:creationId xmlns="" xmlns:a16="http://schemas.microsoft.com/office/drawing/2014/main" xmlns:p14="http://schemas.microsoft.com/office/powerpoint/2010/main" id="{395B8338-C11B-BE4A-93F2-60774651BE49}"/>
                    </a:ext>
                  </a:extLst>
                </p:cNvPr>
                <p:cNvPicPr/>
                <p:nvPr/>
              </p:nvPicPr>
              <p:blipFill>
                <a:blip r:embed="rId597"/>
                <a:stretch>
                  <a:fillRect/>
                </a:stretch>
              </p:blipFill>
              <p:spPr>
                <a:xfrm>
                  <a:off x="3049542" y="5577407"/>
                  <a:ext cx="2520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598">
              <p14:nvContentPartPr>
                <p14:cNvPr id="408" name="Ink 407">
                  <a:extLst>
                    <a:ext uri="{FF2B5EF4-FFF2-40B4-BE49-F238E27FC236}">
                      <a16:creationId xmlns:a16="http://schemas.microsoft.com/office/drawing/2014/main" xmlns="" id="{1954EA4F-7277-1044-9E27-46527C503957}"/>
                    </a:ext>
                  </a:extLst>
                </p14:cNvPr>
                <p14:cNvContentPartPr/>
                <p14:nvPr/>
              </p14:nvContentPartPr>
              <p14:xfrm>
                <a:off x="3042702" y="5534567"/>
                <a:ext cx="184320" cy="87120"/>
              </p14:xfrm>
            </p:contentPart>
          </mc:Choice>
          <mc:Fallback xmlns="">
            <p:pic>
              <p:nvPicPr>
                <p:cNvPr id="408" name="Ink 407">
                  <a:extLst>
                    <a:ext uri="{FF2B5EF4-FFF2-40B4-BE49-F238E27FC236}">
                      <a16:creationId xmlns="" xmlns:a16="http://schemas.microsoft.com/office/drawing/2014/main" xmlns:p14="http://schemas.microsoft.com/office/powerpoint/2010/main" id="{1954EA4F-7277-1044-9E27-46527C503957}"/>
                    </a:ext>
                  </a:extLst>
                </p:cNvPr>
                <p:cNvPicPr/>
                <p:nvPr/>
              </p:nvPicPr>
              <p:blipFill>
                <a:blip r:embed="rId599"/>
                <a:stretch>
                  <a:fillRect/>
                </a:stretch>
              </p:blipFill>
              <p:spPr>
                <a:xfrm>
                  <a:off x="3032642" y="5525168"/>
                  <a:ext cx="204800" cy="106641"/>
                </a:xfrm>
                <a:prstGeom prst="rect">
                  <a:avLst/>
                </a:prstGeom>
              </p:spPr>
            </p:pic>
          </mc:Fallback>
        </mc:AlternateContent>
        <mc:AlternateContent xmlns:mc="http://schemas.openxmlformats.org/markup-compatibility/2006" xmlns:p14="http://schemas.microsoft.com/office/powerpoint/2010/main">
          <mc:Choice Requires="p14">
            <p:contentPart p14:bwMode="auto" r:id="rId600">
              <p14:nvContentPartPr>
                <p14:cNvPr id="409" name="Ink 408">
                  <a:extLst>
                    <a:ext uri="{FF2B5EF4-FFF2-40B4-BE49-F238E27FC236}">
                      <a16:creationId xmlns:a16="http://schemas.microsoft.com/office/drawing/2014/main" xmlns="" id="{1DDB495E-3504-B342-B0D3-ED541FE2B327}"/>
                    </a:ext>
                  </a:extLst>
                </p14:cNvPr>
                <p14:cNvContentPartPr/>
                <p14:nvPr/>
              </p14:nvContentPartPr>
              <p14:xfrm>
                <a:off x="3099942" y="5448167"/>
                <a:ext cx="6120" cy="17640"/>
              </p14:xfrm>
            </p:contentPart>
          </mc:Choice>
          <mc:Fallback xmlns="">
            <p:pic>
              <p:nvPicPr>
                <p:cNvPr id="409" name="Ink 408">
                  <a:extLst>
                    <a:ext uri="{FF2B5EF4-FFF2-40B4-BE49-F238E27FC236}">
                      <a16:creationId xmlns="" xmlns:a16="http://schemas.microsoft.com/office/drawing/2014/main" xmlns:p14="http://schemas.microsoft.com/office/powerpoint/2010/main" id="{1DDB495E-3504-B342-B0D3-ED541FE2B327}"/>
                    </a:ext>
                  </a:extLst>
                </p:cNvPr>
                <p:cNvPicPr/>
                <p:nvPr/>
              </p:nvPicPr>
              <p:blipFill>
                <a:blip r:embed="rId601"/>
                <a:stretch>
                  <a:fillRect/>
                </a:stretch>
              </p:blipFill>
              <p:spPr>
                <a:xfrm>
                  <a:off x="3090582" y="5438807"/>
                  <a:ext cx="25200" cy="36360"/>
                </a:xfrm>
                <a:prstGeom prst="rect">
                  <a:avLst/>
                </a:prstGeom>
              </p:spPr>
            </p:pic>
          </mc:Fallback>
        </mc:AlternateContent>
      </p:grpSp>
      <p:grpSp>
        <p:nvGrpSpPr>
          <p:cNvPr id="436" name="Group 435">
            <a:extLst>
              <a:ext uri="{FF2B5EF4-FFF2-40B4-BE49-F238E27FC236}">
                <a16:creationId xmlns:a16="http://schemas.microsoft.com/office/drawing/2014/main" xmlns="" id="{38846537-E5E2-4849-AE0B-20B8B3356C1A}"/>
              </a:ext>
            </a:extLst>
          </p:cNvPr>
          <p:cNvGrpSpPr/>
          <p:nvPr/>
        </p:nvGrpSpPr>
        <p:grpSpPr>
          <a:xfrm>
            <a:off x="5033622" y="5448167"/>
            <a:ext cx="433440" cy="173520"/>
            <a:chOff x="3509622" y="5448167"/>
            <a:chExt cx="433440" cy="173520"/>
          </a:xfrm>
        </p:grpSpPr>
        <mc:AlternateContent xmlns:mc="http://schemas.openxmlformats.org/markup-compatibility/2006" xmlns:p14="http://schemas.microsoft.com/office/powerpoint/2010/main">
          <mc:Choice Requires="p14">
            <p:contentPart p14:bwMode="auto" r:id="rId602">
              <p14:nvContentPartPr>
                <p14:cNvPr id="410" name="Ink 409">
                  <a:extLst>
                    <a:ext uri="{FF2B5EF4-FFF2-40B4-BE49-F238E27FC236}">
                      <a16:creationId xmlns:a16="http://schemas.microsoft.com/office/drawing/2014/main" xmlns="" id="{74F0FC58-4BF4-9E44-AB9E-AEBCBBAD8CB9}"/>
                    </a:ext>
                  </a:extLst>
                </p14:cNvPr>
                <p14:cNvContentPartPr/>
                <p14:nvPr/>
              </p14:nvContentPartPr>
              <p14:xfrm>
                <a:off x="3509622" y="5494247"/>
                <a:ext cx="289080" cy="127440"/>
              </p14:xfrm>
            </p:contentPart>
          </mc:Choice>
          <mc:Fallback xmlns="">
            <p:pic>
              <p:nvPicPr>
                <p:cNvPr id="410" name="Ink 409">
                  <a:extLst>
                    <a:ext uri="{FF2B5EF4-FFF2-40B4-BE49-F238E27FC236}">
                      <a16:creationId xmlns="" xmlns:a16="http://schemas.microsoft.com/office/drawing/2014/main" xmlns:p14="http://schemas.microsoft.com/office/powerpoint/2010/main" id="{74F0FC58-4BF4-9E44-AB9E-AEBCBBAD8CB9}"/>
                    </a:ext>
                  </a:extLst>
                </p:cNvPr>
                <p:cNvPicPr/>
                <p:nvPr/>
              </p:nvPicPr>
              <p:blipFill>
                <a:blip r:embed="rId603"/>
                <a:stretch>
                  <a:fillRect/>
                </a:stretch>
              </p:blipFill>
              <p:spPr>
                <a:xfrm>
                  <a:off x="3500250" y="5485222"/>
                  <a:ext cx="308905" cy="145130"/>
                </a:xfrm>
                <a:prstGeom prst="rect">
                  <a:avLst/>
                </a:prstGeom>
              </p:spPr>
            </p:pic>
          </mc:Fallback>
        </mc:AlternateContent>
        <mc:AlternateContent xmlns:mc="http://schemas.openxmlformats.org/markup-compatibility/2006" xmlns:p14="http://schemas.microsoft.com/office/powerpoint/2010/main">
          <mc:Choice Requires="p14">
            <p:contentPart p14:bwMode="auto" r:id="rId604">
              <p14:nvContentPartPr>
                <p14:cNvPr id="411" name="Ink 410">
                  <a:extLst>
                    <a:ext uri="{FF2B5EF4-FFF2-40B4-BE49-F238E27FC236}">
                      <a16:creationId xmlns:a16="http://schemas.microsoft.com/office/drawing/2014/main" xmlns="" id="{F22F88A5-548F-5E49-A6D1-0AA78CD3EA10}"/>
                    </a:ext>
                  </a:extLst>
                </p14:cNvPr>
                <p14:cNvContentPartPr/>
                <p14:nvPr/>
              </p14:nvContentPartPr>
              <p14:xfrm>
                <a:off x="3844422" y="5523047"/>
                <a:ext cx="98640" cy="75240"/>
              </p14:xfrm>
            </p:contentPart>
          </mc:Choice>
          <mc:Fallback xmlns="">
            <p:pic>
              <p:nvPicPr>
                <p:cNvPr id="411" name="Ink 410">
                  <a:extLst>
                    <a:ext uri="{FF2B5EF4-FFF2-40B4-BE49-F238E27FC236}">
                      <a16:creationId xmlns="" xmlns:a16="http://schemas.microsoft.com/office/drawing/2014/main" xmlns:p14="http://schemas.microsoft.com/office/powerpoint/2010/main" id="{F22F88A5-548F-5E49-A6D1-0AA78CD3EA10}"/>
                    </a:ext>
                  </a:extLst>
                </p:cNvPr>
                <p:cNvPicPr/>
                <p:nvPr/>
              </p:nvPicPr>
              <p:blipFill>
                <a:blip r:embed="rId605"/>
                <a:stretch>
                  <a:fillRect/>
                </a:stretch>
              </p:blipFill>
              <p:spPr>
                <a:xfrm>
                  <a:off x="3834666" y="5513687"/>
                  <a:ext cx="116345"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606">
              <p14:nvContentPartPr>
                <p14:cNvPr id="412" name="Ink 411">
                  <a:extLst>
                    <a:ext uri="{FF2B5EF4-FFF2-40B4-BE49-F238E27FC236}">
                      <a16:creationId xmlns:a16="http://schemas.microsoft.com/office/drawing/2014/main" xmlns="" id="{9EFBCB82-61EF-6341-B8DF-56BD6B4D6B49}"/>
                    </a:ext>
                  </a:extLst>
                </p14:cNvPr>
                <p14:cNvContentPartPr/>
                <p14:nvPr/>
              </p14:nvContentPartPr>
              <p14:xfrm>
                <a:off x="3700782" y="5448167"/>
                <a:ext cx="213480" cy="6120"/>
              </p14:xfrm>
            </p:contentPart>
          </mc:Choice>
          <mc:Fallback xmlns="">
            <p:pic>
              <p:nvPicPr>
                <p:cNvPr id="412" name="Ink 411">
                  <a:extLst>
                    <a:ext uri="{FF2B5EF4-FFF2-40B4-BE49-F238E27FC236}">
                      <a16:creationId xmlns="" xmlns:a16="http://schemas.microsoft.com/office/drawing/2014/main" xmlns:p14="http://schemas.microsoft.com/office/powerpoint/2010/main" id="{9EFBCB82-61EF-6341-B8DF-56BD6B4D6B49}"/>
                    </a:ext>
                  </a:extLst>
                </p:cNvPr>
                <p:cNvPicPr/>
                <p:nvPr/>
              </p:nvPicPr>
              <p:blipFill>
                <a:blip r:embed="rId607"/>
                <a:stretch>
                  <a:fillRect/>
                </a:stretch>
              </p:blipFill>
              <p:spPr>
                <a:xfrm>
                  <a:off x="3691782" y="5438087"/>
                  <a:ext cx="231480" cy="26280"/>
                </a:xfrm>
                <a:prstGeom prst="rect">
                  <a:avLst/>
                </a:prstGeom>
              </p:spPr>
            </p:pic>
          </mc:Fallback>
        </mc:AlternateContent>
      </p:grpSp>
      <p:grpSp>
        <p:nvGrpSpPr>
          <p:cNvPr id="435" name="Group 434">
            <a:extLst>
              <a:ext uri="{FF2B5EF4-FFF2-40B4-BE49-F238E27FC236}">
                <a16:creationId xmlns:a16="http://schemas.microsoft.com/office/drawing/2014/main" xmlns="" id="{45B9CCC4-14F9-A44E-89A3-E7F3BE63C426}"/>
              </a:ext>
            </a:extLst>
          </p:cNvPr>
          <p:cNvGrpSpPr/>
          <p:nvPr/>
        </p:nvGrpSpPr>
        <p:grpSpPr>
          <a:xfrm>
            <a:off x="5772702" y="5436647"/>
            <a:ext cx="802800" cy="247680"/>
            <a:chOff x="4248702" y="5436647"/>
            <a:chExt cx="802800" cy="247680"/>
          </a:xfrm>
        </p:grpSpPr>
        <mc:AlternateContent xmlns:mc="http://schemas.openxmlformats.org/markup-compatibility/2006" xmlns:p14="http://schemas.microsoft.com/office/powerpoint/2010/main">
          <mc:Choice Requires="p14">
            <p:contentPart p14:bwMode="auto" r:id="rId608">
              <p14:nvContentPartPr>
                <p14:cNvPr id="413" name="Ink 412">
                  <a:extLst>
                    <a:ext uri="{FF2B5EF4-FFF2-40B4-BE49-F238E27FC236}">
                      <a16:creationId xmlns:a16="http://schemas.microsoft.com/office/drawing/2014/main" xmlns="" id="{B21626F1-CC12-B144-A68A-36FA97E92310}"/>
                    </a:ext>
                  </a:extLst>
                </p14:cNvPr>
                <p14:cNvContentPartPr/>
                <p14:nvPr/>
              </p14:nvContentPartPr>
              <p14:xfrm>
                <a:off x="4248702" y="5511527"/>
                <a:ext cx="52200" cy="172800"/>
              </p14:xfrm>
            </p:contentPart>
          </mc:Choice>
          <mc:Fallback xmlns="">
            <p:pic>
              <p:nvPicPr>
                <p:cNvPr id="413" name="Ink 412">
                  <a:extLst>
                    <a:ext uri="{FF2B5EF4-FFF2-40B4-BE49-F238E27FC236}">
                      <a16:creationId xmlns="" xmlns:a16="http://schemas.microsoft.com/office/drawing/2014/main" xmlns:p14="http://schemas.microsoft.com/office/powerpoint/2010/main" id="{B21626F1-CC12-B144-A68A-36FA97E92310}"/>
                    </a:ext>
                  </a:extLst>
                </p:cNvPr>
                <p:cNvPicPr/>
                <p:nvPr/>
              </p:nvPicPr>
              <p:blipFill>
                <a:blip r:embed="rId609"/>
                <a:stretch>
                  <a:fillRect/>
                </a:stretch>
              </p:blipFill>
              <p:spPr>
                <a:xfrm>
                  <a:off x="4239342" y="5501807"/>
                  <a:ext cx="69840" cy="190800"/>
                </a:xfrm>
                <a:prstGeom prst="rect">
                  <a:avLst/>
                </a:prstGeom>
              </p:spPr>
            </p:pic>
          </mc:Fallback>
        </mc:AlternateContent>
        <mc:AlternateContent xmlns:mc="http://schemas.openxmlformats.org/markup-compatibility/2006" xmlns:p14="http://schemas.microsoft.com/office/powerpoint/2010/main">
          <mc:Choice Requires="p14">
            <p:contentPart p14:bwMode="auto" r:id="rId610">
              <p14:nvContentPartPr>
                <p14:cNvPr id="414" name="Ink 413">
                  <a:extLst>
                    <a:ext uri="{FF2B5EF4-FFF2-40B4-BE49-F238E27FC236}">
                      <a16:creationId xmlns:a16="http://schemas.microsoft.com/office/drawing/2014/main" xmlns="" id="{33E77504-DE7B-1A4A-AED9-41936015CB58}"/>
                    </a:ext>
                  </a:extLst>
                </p14:cNvPr>
                <p14:cNvContentPartPr/>
                <p14:nvPr/>
              </p14:nvContentPartPr>
              <p14:xfrm>
                <a:off x="4265982" y="5500007"/>
                <a:ext cx="133200" cy="75240"/>
              </p14:xfrm>
            </p:contentPart>
          </mc:Choice>
          <mc:Fallback xmlns="">
            <p:pic>
              <p:nvPicPr>
                <p:cNvPr id="414" name="Ink 413">
                  <a:extLst>
                    <a:ext uri="{FF2B5EF4-FFF2-40B4-BE49-F238E27FC236}">
                      <a16:creationId xmlns="" xmlns:a16="http://schemas.microsoft.com/office/drawing/2014/main" xmlns:p14="http://schemas.microsoft.com/office/powerpoint/2010/main" id="{33E77504-DE7B-1A4A-AED9-41936015CB58}"/>
                    </a:ext>
                  </a:extLst>
                </p:cNvPr>
                <p:cNvPicPr/>
                <p:nvPr/>
              </p:nvPicPr>
              <p:blipFill>
                <a:blip r:embed="rId611"/>
                <a:stretch>
                  <a:fillRect/>
                </a:stretch>
              </p:blipFill>
              <p:spPr>
                <a:xfrm>
                  <a:off x="4256262" y="5490647"/>
                  <a:ext cx="15228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612">
              <p14:nvContentPartPr>
                <p14:cNvPr id="415" name="Ink 414">
                  <a:extLst>
                    <a:ext uri="{FF2B5EF4-FFF2-40B4-BE49-F238E27FC236}">
                      <a16:creationId xmlns:a16="http://schemas.microsoft.com/office/drawing/2014/main" xmlns="" id="{31C5D5A1-08C8-9549-AA5C-E297368CC34E}"/>
                    </a:ext>
                  </a:extLst>
                </p14:cNvPr>
                <p14:cNvContentPartPr/>
                <p14:nvPr/>
              </p14:nvContentPartPr>
              <p14:xfrm>
                <a:off x="4439142" y="5505767"/>
                <a:ext cx="138960" cy="75240"/>
              </p14:xfrm>
            </p:contentPart>
          </mc:Choice>
          <mc:Fallback xmlns="">
            <p:pic>
              <p:nvPicPr>
                <p:cNvPr id="415" name="Ink 414">
                  <a:extLst>
                    <a:ext uri="{FF2B5EF4-FFF2-40B4-BE49-F238E27FC236}">
                      <a16:creationId xmlns="" xmlns:a16="http://schemas.microsoft.com/office/drawing/2014/main" xmlns:p14="http://schemas.microsoft.com/office/powerpoint/2010/main" id="{31C5D5A1-08C8-9549-AA5C-E297368CC34E}"/>
                    </a:ext>
                  </a:extLst>
                </p:cNvPr>
                <p:cNvPicPr/>
                <p:nvPr/>
              </p:nvPicPr>
              <p:blipFill>
                <a:blip r:embed="rId613"/>
                <a:stretch>
                  <a:fillRect/>
                </a:stretch>
              </p:blipFill>
              <p:spPr>
                <a:xfrm>
                  <a:off x="4430502" y="5496047"/>
                  <a:ext cx="15588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614">
              <p14:nvContentPartPr>
                <p14:cNvPr id="416" name="Ink 415">
                  <a:extLst>
                    <a:ext uri="{FF2B5EF4-FFF2-40B4-BE49-F238E27FC236}">
                      <a16:creationId xmlns:a16="http://schemas.microsoft.com/office/drawing/2014/main" xmlns="" id="{FA16FA6F-8236-0F47-AFC3-6077ACCDCAFF}"/>
                    </a:ext>
                  </a:extLst>
                </p14:cNvPr>
                <p14:cNvContentPartPr/>
                <p14:nvPr/>
              </p14:nvContentPartPr>
              <p14:xfrm>
                <a:off x="4664142" y="5500007"/>
                <a:ext cx="6120" cy="69480"/>
              </p14:xfrm>
            </p:contentPart>
          </mc:Choice>
          <mc:Fallback xmlns="">
            <p:pic>
              <p:nvPicPr>
                <p:cNvPr id="416" name="Ink 415">
                  <a:extLst>
                    <a:ext uri="{FF2B5EF4-FFF2-40B4-BE49-F238E27FC236}">
                      <a16:creationId xmlns="" xmlns:a16="http://schemas.microsoft.com/office/drawing/2014/main" xmlns:p14="http://schemas.microsoft.com/office/powerpoint/2010/main" id="{FA16FA6F-8236-0F47-AFC3-6077ACCDCAFF}"/>
                    </a:ext>
                  </a:extLst>
                </p:cNvPr>
                <p:cNvPicPr/>
                <p:nvPr/>
              </p:nvPicPr>
              <p:blipFill>
                <a:blip r:embed="rId615"/>
                <a:stretch>
                  <a:fillRect/>
                </a:stretch>
              </p:blipFill>
              <p:spPr>
                <a:xfrm>
                  <a:off x="4655502" y="5491367"/>
                  <a:ext cx="2520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616">
              <p14:nvContentPartPr>
                <p14:cNvPr id="417" name="Ink 416">
                  <a:extLst>
                    <a:ext uri="{FF2B5EF4-FFF2-40B4-BE49-F238E27FC236}">
                      <a16:creationId xmlns:a16="http://schemas.microsoft.com/office/drawing/2014/main" xmlns="" id="{C9EDB7F6-420E-3F4F-B88C-ED03DC6D7272}"/>
                    </a:ext>
                  </a:extLst>
                </p14:cNvPr>
                <p14:cNvContentPartPr/>
                <p14:nvPr/>
              </p14:nvContentPartPr>
              <p14:xfrm>
                <a:off x="4658382" y="5436647"/>
                <a:ext cx="360" cy="11880"/>
              </p14:xfrm>
            </p:contentPart>
          </mc:Choice>
          <mc:Fallback xmlns="">
            <p:pic>
              <p:nvPicPr>
                <p:cNvPr id="417" name="Ink 416">
                  <a:extLst>
                    <a:ext uri="{FF2B5EF4-FFF2-40B4-BE49-F238E27FC236}">
                      <a16:creationId xmlns="" xmlns:a16="http://schemas.microsoft.com/office/drawing/2014/main" xmlns:p14="http://schemas.microsoft.com/office/powerpoint/2010/main" id="{C9EDB7F6-420E-3F4F-B88C-ED03DC6D7272}"/>
                    </a:ext>
                  </a:extLst>
                </p:cNvPr>
                <p:cNvPicPr/>
                <p:nvPr/>
              </p:nvPicPr>
              <p:blipFill>
                <a:blip r:embed="rId617"/>
                <a:stretch>
                  <a:fillRect/>
                </a:stretch>
              </p:blipFill>
              <p:spPr>
                <a:xfrm>
                  <a:off x="4649022" y="5428007"/>
                  <a:ext cx="1908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618">
              <p14:nvContentPartPr>
                <p14:cNvPr id="418" name="Ink 417">
                  <a:extLst>
                    <a:ext uri="{FF2B5EF4-FFF2-40B4-BE49-F238E27FC236}">
                      <a16:creationId xmlns:a16="http://schemas.microsoft.com/office/drawing/2014/main" xmlns="" id="{6079067D-6FE9-3B40-B831-C4084E86BE72}"/>
                    </a:ext>
                  </a:extLst>
                </p14:cNvPr>
                <p14:cNvContentPartPr/>
                <p14:nvPr/>
              </p14:nvContentPartPr>
              <p14:xfrm>
                <a:off x="4768182" y="5482727"/>
                <a:ext cx="92880" cy="98640"/>
              </p14:xfrm>
            </p:contentPart>
          </mc:Choice>
          <mc:Fallback xmlns="">
            <p:pic>
              <p:nvPicPr>
                <p:cNvPr id="418" name="Ink 417">
                  <a:extLst>
                    <a:ext uri="{FF2B5EF4-FFF2-40B4-BE49-F238E27FC236}">
                      <a16:creationId xmlns="" xmlns:a16="http://schemas.microsoft.com/office/drawing/2014/main" xmlns:p14="http://schemas.microsoft.com/office/powerpoint/2010/main" id="{6079067D-6FE9-3B40-B831-C4084E86BE72}"/>
                    </a:ext>
                  </a:extLst>
                </p:cNvPr>
                <p:cNvPicPr/>
                <p:nvPr/>
              </p:nvPicPr>
              <p:blipFill>
                <a:blip r:embed="rId619"/>
                <a:stretch>
                  <a:fillRect/>
                </a:stretch>
              </p:blipFill>
              <p:spPr>
                <a:xfrm>
                  <a:off x="4757742" y="5472610"/>
                  <a:ext cx="112320" cy="119235"/>
                </a:xfrm>
                <a:prstGeom prst="rect">
                  <a:avLst/>
                </a:prstGeom>
              </p:spPr>
            </p:pic>
          </mc:Fallback>
        </mc:AlternateContent>
        <mc:AlternateContent xmlns:mc="http://schemas.openxmlformats.org/markup-compatibility/2006" xmlns:p14="http://schemas.microsoft.com/office/powerpoint/2010/main">
          <mc:Choice Requires="p14">
            <p:contentPart p14:bwMode="auto" r:id="rId620">
              <p14:nvContentPartPr>
                <p14:cNvPr id="419" name="Ink 418">
                  <a:extLst>
                    <a:ext uri="{FF2B5EF4-FFF2-40B4-BE49-F238E27FC236}">
                      <a16:creationId xmlns:a16="http://schemas.microsoft.com/office/drawing/2014/main" xmlns="" id="{92E7E275-025F-A948-BA6C-10AD3F528F6B}"/>
                    </a:ext>
                  </a:extLst>
                </p14:cNvPr>
                <p14:cNvContentPartPr/>
                <p14:nvPr/>
              </p14:nvContentPartPr>
              <p14:xfrm>
                <a:off x="4947102" y="5505767"/>
                <a:ext cx="104400" cy="87120"/>
              </p14:xfrm>
            </p:contentPart>
          </mc:Choice>
          <mc:Fallback xmlns="">
            <p:pic>
              <p:nvPicPr>
                <p:cNvPr id="419" name="Ink 418">
                  <a:extLst>
                    <a:ext uri="{FF2B5EF4-FFF2-40B4-BE49-F238E27FC236}">
                      <a16:creationId xmlns="" xmlns:a16="http://schemas.microsoft.com/office/drawing/2014/main" xmlns:p14="http://schemas.microsoft.com/office/powerpoint/2010/main" id="{92E7E275-025F-A948-BA6C-10AD3F528F6B}"/>
                    </a:ext>
                  </a:extLst>
                </p:cNvPr>
                <p:cNvPicPr/>
                <p:nvPr/>
              </p:nvPicPr>
              <p:blipFill>
                <a:blip r:embed="rId621"/>
                <a:stretch>
                  <a:fillRect/>
                </a:stretch>
              </p:blipFill>
              <p:spPr>
                <a:xfrm>
                  <a:off x="4937022" y="5496368"/>
                  <a:ext cx="124200" cy="107725"/>
                </a:xfrm>
                <a:prstGeom prst="rect">
                  <a:avLst/>
                </a:prstGeom>
              </p:spPr>
            </p:pic>
          </mc:Fallback>
        </mc:AlternateContent>
      </p:grpSp>
      <p:grpSp>
        <p:nvGrpSpPr>
          <p:cNvPr id="434" name="Group 433">
            <a:extLst>
              <a:ext uri="{FF2B5EF4-FFF2-40B4-BE49-F238E27FC236}">
                <a16:creationId xmlns:a16="http://schemas.microsoft.com/office/drawing/2014/main" xmlns="" id="{C5B58074-93E0-A642-87B2-FE98B63B2490}"/>
              </a:ext>
            </a:extLst>
          </p:cNvPr>
          <p:cNvGrpSpPr/>
          <p:nvPr/>
        </p:nvGrpSpPr>
        <p:grpSpPr>
          <a:xfrm>
            <a:off x="6961782" y="5442407"/>
            <a:ext cx="254520" cy="242640"/>
            <a:chOff x="5437782" y="5442407"/>
            <a:chExt cx="254520" cy="242640"/>
          </a:xfrm>
        </p:grpSpPr>
        <mc:AlternateContent xmlns:mc="http://schemas.openxmlformats.org/markup-compatibility/2006" xmlns:p14="http://schemas.microsoft.com/office/powerpoint/2010/main">
          <mc:Choice Requires="p14">
            <p:contentPart p14:bwMode="auto" r:id="rId622">
              <p14:nvContentPartPr>
                <p14:cNvPr id="420" name="Ink 419">
                  <a:extLst>
                    <a:ext uri="{FF2B5EF4-FFF2-40B4-BE49-F238E27FC236}">
                      <a16:creationId xmlns:a16="http://schemas.microsoft.com/office/drawing/2014/main" xmlns="" id="{A790EE5A-7A2A-374E-BB93-64B9EAE637DE}"/>
                    </a:ext>
                  </a:extLst>
                </p14:cNvPr>
                <p14:cNvContentPartPr/>
                <p14:nvPr/>
              </p14:nvContentPartPr>
              <p14:xfrm>
                <a:off x="5437782" y="5500007"/>
                <a:ext cx="110160" cy="81000"/>
              </p14:xfrm>
            </p:contentPart>
          </mc:Choice>
          <mc:Fallback xmlns="">
            <p:pic>
              <p:nvPicPr>
                <p:cNvPr id="420" name="Ink 419">
                  <a:extLst>
                    <a:ext uri="{FF2B5EF4-FFF2-40B4-BE49-F238E27FC236}">
                      <a16:creationId xmlns="" xmlns:a16="http://schemas.microsoft.com/office/drawing/2014/main" xmlns:p14="http://schemas.microsoft.com/office/powerpoint/2010/main" id="{A790EE5A-7A2A-374E-BB93-64B9EAE637DE}"/>
                    </a:ext>
                  </a:extLst>
                </p:cNvPr>
                <p:cNvPicPr/>
                <p:nvPr/>
              </p:nvPicPr>
              <p:blipFill>
                <a:blip r:embed="rId623"/>
                <a:stretch>
                  <a:fillRect/>
                </a:stretch>
              </p:blipFill>
              <p:spPr>
                <a:xfrm>
                  <a:off x="5428062" y="5491007"/>
                  <a:ext cx="12960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624">
              <p14:nvContentPartPr>
                <p14:cNvPr id="421" name="Ink 420">
                  <a:extLst>
                    <a:ext uri="{FF2B5EF4-FFF2-40B4-BE49-F238E27FC236}">
                      <a16:creationId xmlns:a16="http://schemas.microsoft.com/office/drawing/2014/main" xmlns="" id="{2CC847D6-7F82-C245-B22C-644014CACAC7}"/>
                    </a:ext>
                  </a:extLst>
                </p14:cNvPr>
                <p14:cNvContentPartPr/>
                <p14:nvPr/>
              </p14:nvContentPartPr>
              <p14:xfrm>
                <a:off x="5587902" y="5442407"/>
                <a:ext cx="104400" cy="242640"/>
              </p14:xfrm>
            </p:contentPart>
          </mc:Choice>
          <mc:Fallback xmlns="">
            <p:pic>
              <p:nvPicPr>
                <p:cNvPr id="421" name="Ink 420">
                  <a:extLst>
                    <a:ext uri="{FF2B5EF4-FFF2-40B4-BE49-F238E27FC236}">
                      <a16:creationId xmlns="" xmlns:a16="http://schemas.microsoft.com/office/drawing/2014/main" xmlns:p14="http://schemas.microsoft.com/office/powerpoint/2010/main" id="{2CC847D6-7F82-C245-B22C-644014CACAC7}"/>
                    </a:ext>
                  </a:extLst>
                </p:cNvPr>
                <p:cNvPicPr/>
                <p:nvPr/>
              </p:nvPicPr>
              <p:blipFill>
                <a:blip r:embed="rId625"/>
                <a:stretch>
                  <a:fillRect/>
                </a:stretch>
              </p:blipFill>
              <p:spPr>
                <a:xfrm>
                  <a:off x="5579622" y="5433420"/>
                  <a:ext cx="121680" cy="261692"/>
                </a:xfrm>
                <a:prstGeom prst="rect">
                  <a:avLst/>
                </a:prstGeom>
              </p:spPr>
            </p:pic>
          </mc:Fallback>
        </mc:AlternateContent>
        <mc:AlternateContent xmlns:mc="http://schemas.openxmlformats.org/markup-compatibility/2006" xmlns:p14="http://schemas.microsoft.com/office/powerpoint/2010/main">
          <mc:Choice Requires="p14">
            <p:contentPart p14:bwMode="auto" r:id="rId626">
              <p14:nvContentPartPr>
                <p14:cNvPr id="422" name="Ink 421">
                  <a:extLst>
                    <a:ext uri="{FF2B5EF4-FFF2-40B4-BE49-F238E27FC236}">
                      <a16:creationId xmlns:a16="http://schemas.microsoft.com/office/drawing/2014/main" xmlns="" id="{B15B44F5-2174-294E-B70B-3F78287A3421}"/>
                    </a:ext>
                  </a:extLst>
                </p14:cNvPr>
                <p14:cNvContentPartPr/>
                <p14:nvPr/>
              </p14:nvContentPartPr>
              <p14:xfrm>
                <a:off x="5599422" y="5546087"/>
                <a:ext cx="75240" cy="29160"/>
              </p14:xfrm>
            </p:contentPart>
          </mc:Choice>
          <mc:Fallback xmlns="">
            <p:pic>
              <p:nvPicPr>
                <p:cNvPr id="422" name="Ink 421">
                  <a:extLst>
                    <a:ext uri="{FF2B5EF4-FFF2-40B4-BE49-F238E27FC236}">
                      <a16:creationId xmlns="" xmlns:a16="http://schemas.microsoft.com/office/drawing/2014/main" xmlns:p14="http://schemas.microsoft.com/office/powerpoint/2010/main" id="{B15B44F5-2174-294E-B70B-3F78287A3421}"/>
                    </a:ext>
                  </a:extLst>
                </p:cNvPr>
                <p:cNvPicPr/>
                <p:nvPr/>
              </p:nvPicPr>
              <p:blipFill>
                <a:blip r:embed="rId627"/>
                <a:stretch>
                  <a:fillRect/>
                </a:stretch>
              </p:blipFill>
              <p:spPr>
                <a:xfrm>
                  <a:off x="5590465" y="5535647"/>
                  <a:ext cx="93871" cy="48600"/>
                </a:xfrm>
                <a:prstGeom prst="rect">
                  <a:avLst/>
                </a:prstGeom>
              </p:spPr>
            </p:pic>
          </mc:Fallback>
        </mc:AlternateContent>
      </p:grpSp>
      <p:grpSp>
        <p:nvGrpSpPr>
          <p:cNvPr id="433" name="Group 432">
            <a:extLst>
              <a:ext uri="{FF2B5EF4-FFF2-40B4-BE49-F238E27FC236}">
                <a16:creationId xmlns:a16="http://schemas.microsoft.com/office/drawing/2014/main" xmlns="" id="{395A0CCB-A77A-8C4C-A29F-5CFA5426EE63}"/>
              </a:ext>
            </a:extLst>
          </p:cNvPr>
          <p:cNvGrpSpPr/>
          <p:nvPr/>
        </p:nvGrpSpPr>
        <p:grpSpPr>
          <a:xfrm>
            <a:off x="7585302" y="5453927"/>
            <a:ext cx="416160" cy="150480"/>
            <a:chOff x="6061302" y="5453927"/>
            <a:chExt cx="416160" cy="150480"/>
          </a:xfrm>
        </p:grpSpPr>
        <mc:AlternateContent xmlns:mc="http://schemas.openxmlformats.org/markup-compatibility/2006" xmlns:p14="http://schemas.microsoft.com/office/powerpoint/2010/main">
          <mc:Choice Requires="p14">
            <p:contentPart p14:bwMode="auto" r:id="rId628">
              <p14:nvContentPartPr>
                <p14:cNvPr id="423" name="Ink 422">
                  <a:extLst>
                    <a:ext uri="{FF2B5EF4-FFF2-40B4-BE49-F238E27FC236}">
                      <a16:creationId xmlns:a16="http://schemas.microsoft.com/office/drawing/2014/main" xmlns="" id="{C50DD7CE-D308-9741-A709-B16782401A53}"/>
                    </a:ext>
                  </a:extLst>
                </p14:cNvPr>
                <p14:cNvContentPartPr/>
                <p14:nvPr/>
              </p14:nvContentPartPr>
              <p14:xfrm>
                <a:off x="6061302" y="5467967"/>
                <a:ext cx="300600" cy="136440"/>
              </p14:xfrm>
            </p:contentPart>
          </mc:Choice>
          <mc:Fallback xmlns="">
            <p:pic>
              <p:nvPicPr>
                <p:cNvPr id="423" name="Ink 422">
                  <a:extLst>
                    <a:ext uri="{FF2B5EF4-FFF2-40B4-BE49-F238E27FC236}">
                      <a16:creationId xmlns="" xmlns:a16="http://schemas.microsoft.com/office/drawing/2014/main" xmlns:p14="http://schemas.microsoft.com/office/powerpoint/2010/main" id="{C50DD7CE-D308-9741-A709-B16782401A53}"/>
                    </a:ext>
                  </a:extLst>
                </p:cNvPr>
                <p:cNvPicPr/>
                <p:nvPr/>
              </p:nvPicPr>
              <p:blipFill>
                <a:blip r:embed="rId629"/>
                <a:stretch>
                  <a:fillRect/>
                </a:stretch>
              </p:blipFill>
              <p:spPr>
                <a:xfrm>
                  <a:off x="6050862" y="5458221"/>
                  <a:ext cx="320040" cy="155210"/>
                </a:xfrm>
                <a:prstGeom prst="rect">
                  <a:avLst/>
                </a:prstGeom>
              </p:spPr>
            </p:pic>
          </mc:Fallback>
        </mc:AlternateContent>
        <mc:AlternateContent xmlns:mc="http://schemas.openxmlformats.org/markup-compatibility/2006" xmlns:p14="http://schemas.microsoft.com/office/powerpoint/2010/main">
          <mc:Choice Requires="p14">
            <p:contentPart p14:bwMode="auto" r:id="rId630">
              <p14:nvContentPartPr>
                <p14:cNvPr id="424" name="Ink 423">
                  <a:extLst>
                    <a:ext uri="{FF2B5EF4-FFF2-40B4-BE49-F238E27FC236}">
                      <a16:creationId xmlns:a16="http://schemas.microsoft.com/office/drawing/2014/main" xmlns="" id="{8F505892-25DB-0048-AD96-D54D27C4ABE4}"/>
                    </a:ext>
                  </a:extLst>
                </p14:cNvPr>
                <p14:cNvContentPartPr/>
                <p14:nvPr/>
              </p14:nvContentPartPr>
              <p14:xfrm>
                <a:off x="6390342" y="5523047"/>
                <a:ext cx="87120" cy="75240"/>
              </p14:xfrm>
            </p:contentPart>
          </mc:Choice>
          <mc:Fallback xmlns="">
            <p:pic>
              <p:nvPicPr>
                <p:cNvPr id="424" name="Ink 423">
                  <a:extLst>
                    <a:ext uri="{FF2B5EF4-FFF2-40B4-BE49-F238E27FC236}">
                      <a16:creationId xmlns="" xmlns:a16="http://schemas.microsoft.com/office/drawing/2014/main" xmlns:p14="http://schemas.microsoft.com/office/powerpoint/2010/main" id="{8F505892-25DB-0048-AD96-D54D27C4ABE4}"/>
                    </a:ext>
                  </a:extLst>
                </p:cNvPr>
                <p:cNvPicPr/>
                <p:nvPr/>
              </p:nvPicPr>
              <p:blipFill>
                <a:blip r:embed="rId631"/>
                <a:stretch>
                  <a:fillRect/>
                </a:stretch>
              </p:blipFill>
              <p:spPr>
                <a:xfrm>
                  <a:off x="6380622" y="5513687"/>
                  <a:ext cx="10656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632">
              <p14:nvContentPartPr>
                <p14:cNvPr id="425" name="Ink 424">
                  <a:extLst>
                    <a:ext uri="{FF2B5EF4-FFF2-40B4-BE49-F238E27FC236}">
                      <a16:creationId xmlns:a16="http://schemas.microsoft.com/office/drawing/2014/main" xmlns="" id="{A1F489EC-28B3-6144-8851-FA25A603C4E9}"/>
                    </a:ext>
                  </a:extLst>
                </p14:cNvPr>
                <p14:cNvContentPartPr/>
                <p14:nvPr/>
              </p14:nvContentPartPr>
              <p14:xfrm>
                <a:off x="6251742" y="5453927"/>
                <a:ext cx="127440" cy="6120"/>
              </p14:xfrm>
            </p:contentPart>
          </mc:Choice>
          <mc:Fallback xmlns="">
            <p:pic>
              <p:nvPicPr>
                <p:cNvPr id="425" name="Ink 424">
                  <a:extLst>
                    <a:ext uri="{FF2B5EF4-FFF2-40B4-BE49-F238E27FC236}">
                      <a16:creationId xmlns="" xmlns:a16="http://schemas.microsoft.com/office/drawing/2014/main" xmlns:p14="http://schemas.microsoft.com/office/powerpoint/2010/main" id="{A1F489EC-28B3-6144-8851-FA25A603C4E9}"/>
                    </a:ext>
                  </a:extLst>
                </p:cNvPr>
                <p:cNvPicPr/>
                <p:nvPr/>
              </p:nvPicPr>
              <p:blipFill>
                <a:blip r:embed="rId633"/>
                <a:stretch>
                  <a:fillRect/>
                </a:stretch>
              </p:blipFill>
              <p:spPr>
                <a:xfrm>
                  <a:off x="6243102" y="5443847"/>
                  <a:ext cx="146160" cy="26280"/>
                </a:xfrm>
                <a:prstGeom prst="rect">
                  <a:avLst/>
                </a:prstGeom>
              </p:spPr>
            </p:pic>
          </mc:Fallback>
        </mc:AlternateContent>
      </p:grpSp>
      <p:grpSp>
        <p:nvGrpSpPr>
          <p:cNvPr id="432" name="Group 431">
            <a:extLst>
              <a:ext uri="{FF2B5EF4-FFF2-40B4-BE49-F238E27FC236}">
                <a16:creationId xmlns:a16="http://schemas.microsoft.com/office/drawing/2014/main" xmlns="" id="{CE155E2E-1EE4-1C41-9388-E7CD18B2751F}"/>
              </a:ext>
            </a:extLst>
          </p:cNvPr>
          <p:cNvGrpSpPr/>
          <p:nvPr/>
        </p:nvGrpSpPr>
        <p:grpSpPr>
          <a:xfrm>
            <a:off x="8347062" y="5396327"/>
            <a:ext cx="1016280" cy="271800"/>
            <a:chOff x="6823062" y="5396327"/>
            <a:chExt cx="1016280" cy="271800"/>
          </a:xfrm>
        </p:grpSpPr>
        <mc:AlternateContent xmlns:mc="http://schemas.openxmlformats.org/markup-compatibility/2006" xmlns:p14="http://schemas.microsoft.com/office/powerpoint/2010/main">
          <mc:Choice Requires="p14">
            <p:contentPart p14:bwMode="auto" r:id="rId634">
              <p14:nvContentPartPr>
                <p14:cNvPr id="426" name="Ink 425">
                  <a:extLst>
                    <a:ext uri="{FF2B5EF4-FFF2-40B4-BE49-F238E27FC236}">
                      <a16:creationId xmlns:a16="http://schemas.microsoft.com/office/drawing/2014/main" xmlns="" id="{48236A51-90A9-2E4A-A6BB-01931EE2C8B2}"/>
                    </a:ext>
                  </a:extLst>
                </p14:cNvPr>
                <p14:cNvContentPartPr/>
                <p14:nvPr/>
              </p14:nvContentPartPr>
              <p14:xfrm>
                <a:off x="6823062" y="5430887"/>
                <a:ext cx="127440" cy="150480"/>
              </p14:xfrm>
            </p:contentPart>
          </mc:Choice>
          <mc:Fallback xmlns="">
            <p:pic>
              <p:nvPicPr>
                <p:cNvPr id="426" name="Ink 425">
                  <a:extLst>
                    <a:ext uri="{FF2B5EF4-FFF2-40B4-BE49-F238E27FC236}">
                      <a16:creationId xmlns="" xmlns:a16="http://schemas.microsoft.com/office/drawing/2014/main" xmlns:p14="http://schemas.microsoft.com/office/powerpoint/2010/main" id="{48236A51-90A9-2E4A-A6BB-01931EE2C8B2}"/>
                    </a:ext>
                  </a:extLst>
                </p:cNvPr>
                <p:cNvPicPr/>
                <p:nvPr/>
              </p:nvPicPr>
              <p:blipFill>
                <a:blip r:embed="rId635"/>
                <a:stretch>
                  <a:fillRect/>
                </a:stretch>
              </p:blipFill>
              <p:spPr>
                <a:xfrm>
                  <a:off x="6813342" y="5421167"/>
                  <a:ext cx="147600"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636">
              <p14:nvContentPartPr>
                <p14:cNvPr id="427" name="Ink 426">
                  <a:extLst>
                    <a:ext uri="{FF2B5EF4-FFF2-40B4-BE49-F238E27FC236}">
                      <a16:creationId xmlns:a16="http://schemas.microsoft.com/office/drawing/2014/main" xmlns="" id="{234DAE2E-3D7A-7544-959E-D125E9E96A53}"/>
                    </a:ext>
                  </a:extLst>
                </p14:cNvPr>
                <p14:cNvContentPartPr/>
                <p14:nvPr/>
              </p14:nvContentPartPr>
              <p14:xfrm>
                <a:off x="7025382" y="5488487"/>
                <a:ext cx="127440" cy="81000"/>
              </p14:xfrm>
            </p:contentPart>
          </mc:Choice>
          <mc:Fallback xmlns="">
            <p:pic>
              <p:nvPicPr>
                <p:cNvPr id="427" name="Ink 426">
                  <a:extLst>
                    <a:ext uri="{FF2B5EF4-FFF2-40B4-BE49-F238E27FC236}">
                      <a16:creationId xmlns="" xmlns:a16="http://schemas.microsoft.com/office/drawing/2014/main" xmlns:p14="http://schemas.microsoft.com/office/powerpoint/2010/main" id="{234DAE2E-3D7A-7544-959E-D125E9E96A53}"/>
                    </a:ext>
                  </a:extLst>
                </p:cNvPr>
                <p:cNvPicPr/>
                <p:nvPr/>
              </p:nvPicPr>
              <p:blipFill>
                <a:blip r:embed="rId637"/>
                <a:stretch>
                  <a:fillRect/>
                </a:stretch>
              </p:blipFill>
              <p:spPr>
                <a:xfrm>
                  <a:off x="7015302" y="5479487"/>
                  <a:ext cx="1472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638">
              <p14:nvContentPartPr>
                <p14:cNvPr id="428" name="Ink 427">
                  <a:extLst>
                    <a:ext uri="{FF2B5EF4-FFF2-40B4-BE49-F238E27FC236}">
                      <a16:creationId xmlns:a16="http://schemas.microsoft.com/office/drawing/2014/main" xmlns="" id="{016A4462-0782-6343-B086-7BCA15467A4C}"/>
                    </a:ext>
                  </a:extLst>
                </p14:cNvPr>
                <p14:cNvContentPartPr/>
                <p14:nvPr/>
              </p14:nvContentPartPr>
              <p14:xfrm>
                <a:off x="7204302" y="5476967"/>
                <a:ext cx="92880" cy="69480"/>
              </p14:xfrm>
            </p:contentPart>
          </mc:Choice>
          <mc:Fallback xmlns="">
            <p:pic>
              <p:nvPicPr>
                <p:cNvPr id="428" name="Ink 427">
                  <a:extLst>
                    <a:ext uri="{FF2B5EF4-FFF2-40B4-BE49-F238E27FC236}">
                      <a16:creationId xmlns="" xmlns:a16="http://schemas.microsoft.com/office/drawing/2014/main" xmlns:p14="http://schemas.microsoft.com/office/powerpoint/2010/main" id="{016A4462-0782-6343-B086-7BCA15467A4C}"/>
                    </a:ext>
                  </a:extLst>
                </p:cNvPr>
                <p:cNvPicPr/>
                <p:nvPr/>
              </p:nvPicPr>
              <p:blipFill>
                <a:blip r:embed="rId639"/>
                <a:stretch>
                  <a:fillRect/>
                </a:stretch>
              </p:blipFill>
              <p:spPr>
                <a:xfrm>
                  <a:off x="7194582" y="5467607"/>
                  <a:ext cx="11232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640">
              <p14:nvContentPartPr>
                <p14:cNvPr id="429" name="Ink 428">
                  <a:extLst>
                    <a:ext uri="{FF2B5EF4-FFF2-40B4-BE49-F238E27FC236}">
                      <a16:creationId xmlns:a16="http://schemas.microsoft.com/office/drawing/2014/main" xmlns="" id="{B8A7B6D3-AAE0-214F-AA7D-578F7F77BA33}"/>
                    </a:ext>
                  </a:extLst>
                </p14:cNvPr>
                <p14:cNvContentPartPr/>
                <p14:nvPr/>
              </p14:nvContentPartPr>
              <p14:xfrm>
                <a:off x="7400502" y="5436647"/>
                <a:ext cx="23400" cy="110160"/>
              </p14:xfrm>
            </p:contentPart>
          </mc:Choice>
          <mc:Fallback xmlns="">
            <p:pic>
              <p:nvPicPr>
                <p:cNvPr id="429" name="Ink 428">
                  <a:extLst>
                    <a:ext uri="{FF2B5EF4-FFF2-40B4-BE49-F238E27FC236}">
                      <a16:creationId xmlns="" xmlns:a16="http://schemas.microsoft.com/office/drawing/2014/main" xmlns:p14="http://schemas.microsoft.com/office/powerpoint/2010/main" id="{B8A7B6D3-AAE0-214F-AA7D-578F7F77BA33}"/>
                    </a:ext>
                  </a:extLst>
                </p:cNvPr>
                <p:cNvPicPr/>
                <p:nvPr/>
              </p:nvPicPr>
              <p:blipFill>
                <a:blip r:embed="rId641"/>
                <a:stretch>
                  <a:fillRect/>
                </a:stretch>
              </p:blipFill>
              <p:spPr>
                <a:xfrm>
                  <a:off x="7390929" y="5426567"/>
                  <a:ext cx="43255"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642">
              <p14:nvContentPartPr>
                <p14:cNvPr id="430" name="Ink 429">
                  <a:extLst>
                    <a:ext uri="{FF2B5EF4-FFF2-40B4-BE49-F238E27FC236}">
                      <a16:creationId xmlns:a16="http://schemas.microsoft.com/office/drawing/2014/main" xmlns="" id="{CF0FD66C-808E-C847-812F-08736EA6E754}"/>
                    </a:ext>
                  </a:extLst>
                </p14:cNvPr>
                <p14:cNvContentPartPr/>
                <p14:nvPr/>
              </p14:nvContentPartPr>
              <p14:xfrm>
                <a:off x="7452342" y="5430887"/>
                <a:ext cx="133200" cy="115920"/>
              </p14:xfrm>
            </p:contentPart>
          </mc:Choice>
          <mc:Fallback xmlns="">
            <p:pic>
              <p:nvPicPr>
                <p:cNvPr id="430" name="Ink 429">
                  <a:extLst>
                    <a:ext uri="{FF2B5EF4-FFF2-40B4-BE49-F238E27FC236}">
                      <a16:creationId xmlns="" xmlns:a16="http://schemas.microsoft.com/office/drawing/2014/main" xmlns:p14="http://schemas.microsoft.com/office/powerpoint/2010/main" id="{CF0FD66C-808E-C847-812F-08736EA6E754}"/>
                    </a:ext>
                  </a:extLst>
                </p:cNvPr>
                <p:cNvPicPr/>
                <p:nvPr/>
              </p:nvPicPr>
              <p:blipFill>
                <a:blip r:embed="rId643"/>
                <a:stretch>
                  <a:fillRect/>
                </a:stretch>
              </p:blipFill>
              <p:spPr>
                <a:xfrm>
                  <a:off x="7442262" y="5421167"/>
                  <a:ext cx="15156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644">
              <p14:nvContentPartPr>
                <p14:cNvPr id="431" name="Ink 430">
                  <a:extLst>
                    <a:ext uri="{FF2B5EF4-FFF2-40B4-BE49-F238E27FC236}">
                      <a16:creationId xmlns:a16="http://schemas.microsoft.com/office/drawing/2014/main" xmlns="" id="{BB984481-170F-C847-8C20-0724F2F74168}"/>
                    </a:ext>
                  </a:extLst>
                </p14:cNvPr>
                <p14:cNvContentPartPr/>
                <p14:nvPr/>
              </p14:nvContentPartPr>
              <p14:xfrm>
                <a:off x="7619742" y="5396327"/>
                <a:ext cx="219600" cy="271800"/>
              </p14:xfrm>
            </p:contentPart>
          </mc:Choice>
          <mc:Fallback xmlns="">
            <p:pic>
              <p:nvPicPr>
                <p:cNvPr id="431" name="Ink 430">
                  <a:extLst>
                    <a:ext uri="{FF2B5EF4-FFF2-40B4-BE49-F238E27FC236}">
                      <a16:creationId xmlns="" xmlns:a16="http://schemas.microsoft.com/office/drawing/2014/main" xmlns:p14="http://schemas.microsoft.com/office/powerpoint/2010/main" id="{BB984481-170F-C847-8C20-0724F2F74168}"/>
                    </a:ext>
                  </a:extLst>
                </p:cNvPr>
                <p:cNvPicPr/>
                <p:nvPr/>
              </p:nvPicPr>
              <p:blipFill>
                <a:blip r:embed="rId645"/>
                <a:stretch>
                  <a:fillRect/>
                </a:stretch>
              </p:blipFill>
              <p:spPr>
                <a:xfrm>
                  <a:off x="7609662" y="5385887"/>
                  <a:ext cx="240120" cy="292320"/>
                </a:xfrm>
                <a:prstGeom prst="rect">
                  <a:avLst/>
                </a:prstGeom>
              </p:spPr>
            </p:pic>
          </mc:Fallback>
        </mc:AlternateContent>
      </p:grpSp>
      <p:grpSp>
        <p:nvGrpSpPr>
          <p:cNvPr id="441" name="Group 440">
            <a:extLst>
              <a:ext uri="{FF2B5EF4-FFF2-40B4-BE49-F238E27FC236}">
                <a16:creationId xmlns:a16="http://schemas.microsoft.com/office/drawing/2014/main" xmlns="" id="{FFA6312A-3DF4-8C45-8FA6-12899E675FC0}"/>
              </a:ext>
            </a:extLst>
          </p:cNvPr>
          <p:cNvGrpSpPr/>
          <p:nvPr/>
        </p:nvGrpSpPr>
        <p:grpSpPr>
          <a:xfrm>
            <a:off x="1633422" y="1840247"/>
            <a:ext cx="260280" cy="306360"/>
            <a:chOff x="109422" y="1840247"/>
            <a:chExt cx="260280" cy="306360"/>
          </a:xfrm>
        </p:grpSpPr>
        <mc:AlternateContent xmlns:mc="http://schemas.openxmlformats.org/markup-compatibility/2006" xmlns:p14="http://schemas.microsoft.com/office/powerpoint/2010/main">
          <mc:Choice Requires="p14">
            <p:contentPart p14:bwMode="auto" r:id="rId646">
              <p14:nvContentPartPr>
                <p14:cNvPr id="438" name="Ink 437">
                  <a:extLst>
                    <a:ext uri="{FF2B5EF4-FFF2-40B4-BE49-F238E27FC236}">
                      <a16:creationId xmlns:a16="http://schemas.microsoft.com/office/drawing/2014/main" xmlns="" id="{C49F7739-B64A-2E44-BE7C-259C88636EE5}"/>
                    </a:ext>
                  </a:extLst>
                </p14:cNvPr>
                <p14:cNvContentPartPr/>
                <p14:nvPr/>
              </p14:nvContentPartPr>
              <p14:xfrm>
                <a:off x="109422" y="1903607"/>
                <a:ext cx="173520" cy="11880"/>
              </p14:xfrm>
            </p:contentPart>
          </mc:Choice>
          <mc:Fallback xmlns="">
            <p:pic>
              <p:nvPicPr>
                <p:cNvPr id="438" name="Ink 437">
                  <a:extLst>
                    <a:ext uri="{FF2B5EF4-FFF2-40B4-BE49-F238E27FC236}">
                      <a16:creationId xmlns="" xmlns:a16="http://schemas.microsoft.com/office/drawing/2014/main" xmlns:p14="http://schemas.microsoft.com/office/powerpoint/2010/main" id="{C49F7739-B64A-2E44-BE7C-259C88636EE5}"/>
                    </a:ext>
                  </a:extLst>
                </p:cNvPr>
                <p:cNvPicPr/>
                <p:nvPr/>
              </p:nvPicPr>
              <p:blipFill>
                <a:blip r:embed="rId647"/>
                <a:stretch>
                  <a:fillRect/>
                </a:stretch>
              </p:blipFill>
              <p:spPr>
                <a:xfrm>
                  <a:off x="100422" y="1894247"/>
                  <a:ext cx="1908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648">
              <p14:nvContentPartPr>
                <p14:cNvPr id="439" name="Ink 438">
                  <a:extLst>
                    <a:ext uri="{FF2B5EF4-FFF2-40B4-BE49-F238E27FC236}">
                      <a16:creationId xmlns:a16="http://schemas.microsoft.com/office/drawing/2014/main" xmlns="" id="{483FB1EE-B923-5C4B-BFC4-205A1C247D77}"/>
                    </a:ext>
                  </a:extLst>
                </p14:cNvPr>
                <p14:cNvContentPartPr/>
                <p14:nvPr/>
              </p14:nvContentPartPr>
              <p14:xfrm>
                <a:off x="109422" y="1978847"/>
                <a:ext cx="190800" cy="11880"/>
              </p14:xfrm>
            </p:contentPart>
          </mc:Choice>
          <mc:Fallback xmlns="">
            <p:pic>
              <p:nvPicPr>
                <p:cNvPr id="439" name="Ink 438">
                  <a:extLst>
                    <a:ext uri="{FF2B5EF4-FFF2-40B4-BE49-F238E27FC236}">
                      <a16:creationId xmlns="" xmlns:a16="http://schemas.microsoft.com/office/drawing/2014/main" xmlns:p14="http://schemas.microsoft.com/office/powerpoint/2010/main" id="{483FB1EE-B923-5C4B-BFC4-205A1C247D77}"/>
                    </a:ext>
                  </a:extLst>
                </p:cNvPr>
                <p:cNvPicPr/>
                <p:nvPr/>
              </p:nvPicPr>
              <p:blipFill>
                <a:blip r:embed="rId649"/>
                <a:stretch>
                  <a:fillRect/>
                </a:stretch>
              </p:blipFill>
              <p:spPr>
                <a:xfrm>
                  <a:off x="101142" y="1969847"/>
                  <a:ext cx="2070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650">
              <p14:nvContentPartPr>
                <p14:cNvPr id="440" name="Ink 439">
                  <a:extLst>
                    <a:ext uri="{FF2B5EF4-FFF2-40B4-BE49-F238E27FC236}">
                      <a16:creationId xmlns:a16="http://schemas.microsoft.com/office/drawing/2014/main" xmlns="" id="{92B16BE1-5FE0-8E43-8C2B-6B3E4B7247C4}"/>
                    </a:ext>
                  </a:extLst>
                </p14:cNvPr>
                <p14:cNvContentPartPr/>
                <p14:nvPr/>
              </p14:nvContentPartPr>
              <p14:xfrm>
                <a:off x="207702" y="1840247"/>
                <a:ext cx="162000" cy="306360"/>
              </p14:xfrm>
            </p:contentPart>
          </mc:Choice>
          <mc:Fallback xmlns="">
            <p:pic>
              <p:nvPicPr>
                <p:cNvPr id="440" name="Ink 439">
                  <a:extLst>
                    <a:ext uri="{FF2B5EF4-FFF2-40B4-BE49-F238E27FC236}">
                      <a16:creationId xmlns="" xmlns:a16="http://schemas.microsoft.com/office/drawing/2014/main" xmlns:p14="http://schemas.microsoft.com/office/powerpoint/2010/main" id="{92B16BE1-5FE0-8E43-8C2B-6B3E4B7247C4}"/>
                    </a:ext>
                  </a:extLst>
                </p:cNvPr>
                <p:cNvPicPr/>
                <p:nvPr/>
              </p:nvPicPr>
              <p:blipFill>
                <a:blip r:embed="rId651"/>
                <a:stretch>
                  <a:fillRect/>
                </a:stretch>
              </p:blipFill>
              <p:spPr>
                <a:xfrm>
                  <a:off x="198702" y="1831247"/>
                  <a:ext cx="179640" cy="325080"/>
                </a:xfrm>
                <a:prstGeom prst="rect">
                  <a:avLst/>
                </a:prstGeom>
              </p:spPr>
            </p:pic>
          </mc:Fallback>
        </mc:AlternateContent>
      </p:grpSp>
      <p:grpSp>
        <p:nvGrpSpPr>
          <p:cNvPr id="445" name="Group 444">
            <a:extLst>
              <a:ext uri="{FF2B5EF4-FFF2-40B4-BE49-F238E27FC236}">
                <a16:creationId xmlns:a16="http://schemas.microsoft.com/office/drawing/2014/main" xmlns="" id="{25A7FFA8-3D9E-E34F-83C6-D31CFEE4B6E5}"/>
              </a:ext>
            </a:extLst>
          </p:cNvPr>
          <p:cNvGrpSpPr/>
          <p:nvPr/>
        </p:nvGrpSpPr>
        <p:grpSpPr>
          <a:xfrm>
            <a:off x="1581582" y="4316687"/>
            <a:ext cx="405720" cy="329400"/>
            <a:chOff x="57582" y="4316687"/>
            <a:chExt cx="405720" cy="329400"/>
          </a:xfrm>
        </p:grpSpPr>
        <mc:AlternateContent xmlns:mc="http://schemas.openxmlformats.org/markup-compatibility/2006" xmlns:p14="http://schemas.microsoft.com/office/powerpoint/2010/main">
          <mc:Choice Requires="p14">
            <p:contentPart p14:bwMode="auto" r:id="rId652">
              <p14:nvContentPartPr>
                <p14:cNvPr id="442" name="Ink 441">
                  <a:extLst>
                    <a:ext uri="{FF2B5EF4-FFF2-40B4-BE49-F238E27FC236}">
                      <a16:creationId xmlns:a16="http://schemas.microsoft.com/office/drawing/2014/main" xmlns="" id="{4354714C-DD9F-4A49-ADE0-2705D6C355B1}"/>
                    </a:ext>
                  </a:extLst>
                </p14:cNvPr>
                <p14:cNvContentPartPr/>
                <p14:nvPr/>
              </p14:nvContentPartPr>
              <p14:xfrm>
                <a:off x="57582" y="4403087"/>
                <a:ext cx="289080" cy="29160"/>
              </p14:xfrm>
            </p:contentPart>
          </mc:Choice>
          <mc:Fallback xmlns="">
            <p:pic>
              <p:nvPicPr>
                <p:cNvPr id="442" name="Ink 441">
                  <a:extLst>
                    <a:ext uri="{FF2B5EF4-FFF2-40B4-BE49-F238E27FC236}">
                      <a16:creationId xmlns="" xmlns:a16="http://schemas.microsoft.com/office/drawing/2014/main" xmlns:p14="http://schemas.microsoft.com/office/powerpoint/2010/main" id="{4354714C-DD9F-4A49-ADE0-2705D6C355B1}"/>
                    </a:ext>
                  </a:extLst>
                </p:cNvPr>
                <p:cNvPicPr/>
                <p:nvPr/>
              </p:nvPicPr>
              <p:blipFill>
                <a:blip r:embed="rId653"/>
                <a:stretch>
                  <a:fillRect/>
                </a:stretch>
              </p:blipFill>
              <p:spPr>
                <a:xfrm>
                  <a:off x="45342" y="4391207"/>
                  <a:ext cx="31212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654">
              <p14:nvContentPartPr>
                <p14:cNvPr id="443" name="Ink 442">
                  <a:extLst>
                    <a:ext uri="{FF2B5EF4-FFF2-40B4-BE49-F238E27FC236}">
                      <a16:creationId xmlns:a16="http://schemas.microsoft.com/office/drawing/2014/main" xmlns="" id="{0C769443-FBD2-A043-A5DC-B76899D04C7F}"/>
                    </a:ext>
                  </a:extLst>
                </p14:cNvPr>
                <p14:cNvContentPartPr/>
                <p14:nvPr/>
              </p14:nvContentPartPr>
              <p14:xfrm>
                <a:off x="75942" y="4472567"/>
                <a:ext cx="260280" cy="46440"/>
              </p14:xfrm>
            </p:contentPart>
          </mc:Choice>
          <mc:Fallback xmlns="">
            <p:pic>
              <p:nvPicPr>
                <p:cNvPr id="443" name="Ink 442">
                  <a:extLst>
                    <a:ext uri="{FF2B5EF4-FFF2-40B4-BE49-F238E27FC236}">
                      <a16:creationId xmlns="" xmlns:a16="http://schemas.microsoft.com/office/drawing/2014/main" xmlns:p14="http://schemas.microsoft.com/office/powerpoint/2010/main" id="{0C769443-FBD2-A043-A5DC-B76899D04C7F}"/>
                    </a:ext>
                  </a:extLst>
                </p:cNvPr>
                <p:cNvPicPr/>
                <p:nvPr/>
              </p:nvPicPr>
              <p:blipFill>
                <a:blip r:embed="rId655"/>
                <a:stretch>
                  <a:fillRect/>
                </a:stretch>
              </p:blipFill>
              <p:spPr>
                <a:xfrm>
                  <a:off x="66930" y="4464351"/>
                  <a:ext cx="277944" cy="64302"/>
                </a:xfrm>
                <a:prstGeom prst="rect">
                  <a:avLst/>
                </a:prstGeom>
              </p:spPr>
            </p:pic>
          </mc:Fallback>
        </mc:AlternateContent>
        <mc:AlternateContent xmlns:mc="http://schemas.openxmlformats.org/markup-compatibility/2006" xmlns:p14="http://schemas.microsoft.com/office/powerpoint/2010/main">
          <mc:Choice Requires="p14">
            <p:contentPart p14:bwMode="auto" r:id="rId656">
              <p14:nvContentPartPr>
                <p14:cNvPr id="444" name="Ink 443">
                  <a:extLst>
                    <a:ext uri="{FF2B5EF4-FFF2-40B4-BE49-F238E27FC236}">
                      <a16:creationId xmlns:a16="http://schemas.microsoft.com/office/drawing/2014/main" xmlns="" id="{0EC229A9-40E1-EF4E-808B-BDACD6426A08}"/>
                    </a:ext>
                  </a:extLst>
                </p14:cNvPr>
                <p14:cNvContentPartPr/>
                <p14:nvPr/>
              </p14:nvContentPartPr>
              <p14:xfrm>
                <a:off x="268542" y="4316687"/>
                <a:ext cx="194760" cy="329400"/>
              </p14:xfrm>
            </p:contentPart>
          </mc:Choice>
          <mc:Fallback xmlns="">
            <p:pic>
              <p:nvPicPr>
                <p:cNvPr id="444" name="Ink 443">
                  <a:extLst>
                    <a:ext uri="{FF2B5EF4-FFF2-40B4-BE49-F238E27FC236}">
                      <a16:creationId xmlns="" xmlns:a16="http://schemas.microsoft.com/office/drawing/2014/main" xmlns:p14="http://schemas.microsoft.com/office/powerpoint/2010/main" id="{0EC229A9-40E1-EF4E-808B-BDACD6426A08}"/>
                    </a:ext>
                  </a:extLst>
                </p:cNvPr>
                <p:cNvPicPr/>
                <p:nvPr/>
              </p:nvPicPr>
              <p:blipFill>
                <a:blip r:embed="rId657"/>
                <a:stretch>
                  <a:fillRect/>
                </a:stretch>
              </p:blipFill>
              <p:spPr>
                <a:xfrm>
                  <a:off x="259542" y="4307687"/>
                  <a:ext cx="212760" cy="347760"/>
                </a:xfrm>
                <a:prstGeom prst="rect">
                  <a:avLst/>
                </a:prstGeom>
              </p:spPr>
            </p:pic>
          </mc:Fallback>
        </mc:AlternateContent>
      </p:grpSp>
      <p:grpSp>
        <p:nvGrpSpPr>
          <p:cNvPr id="136" name="Group 135">
            <a:extLst>
              <a:ext uri="{FF2B5EF4-FFF2-40B4-BE49-F238E27FC236}">
                <a16:creationId xmlns:a16="http://schemas.microsoft.com/office/drawing/2014/main" xmlns="" id="{B0E22AEC-1F8A-7A4D-994D-AC36576F78BA}"/>
              </a:ext>
            </a:extLst>
          </p:cNvPr>
          <p:cNvGrpSpPr/>
          <p:nvPr/>
        </p:nvGrpSpPr>
        <p:grpSpPr>
          <a:xfrm>
            <a:off x="3193302" y="3312287"/>
            <a:ext cx="6667920" cy="612000"/>
            <a:chOff x="1669302" y="3312287"/>
            <a:chExt cx="6667920" cy="612000"/>
          </a:xfrm>
        </p:grpSpPr>
        <mc:AlternateContent xmlns:mc="http://schemas.openxmlformats.org/markup-compatibility/2006" xmlns:p14="http://schemas.microsoft.com/office/powerpoint/2010/main">
          <mc:Choice Requires="p14">
            <p:contentPart p14:bwMode="auto" r:id="rId658">
              <p14:nvContentPartPr>
                <p14:cNvPr id="47" name="Ink 46">
                  <a:extLst>
                    <a:ext uri="{FF2B5EF4-FFF2-40B4-BE49-F238E27FC236}">
                      <a16:creationId xmlns:a16="http://schemas.microsoft.com/office/drawing/2014/main" xmlns="" id="{33A49053-283B-3245-817E-0C036FBE9FF5}"/>
                    </a:ext>
                  </a:extLst>
                </p14:cNvPr>
                <p14:cNvContentPartPr/>
                <p14:nvPr/>
              </p14:nvContentPartPr>
              <p14:xfrm>
                <a:off x="1669302" y="3548807"/>
                <a:ext cx="606600" cy="294840"/>
              </p14:xfrm>
            </p:contentPart>
          </mc:Choice>
          <mc:Fallback xmlns="">
            <p:pic>
              <p:nvPicPr>
                <p:cNvPr id="47" name="Ink 46">
                  <a:extLst>
                    <a:ext uri="{FF2B5EF4-FFF2-40B4-BE49-F238E27FC236}">
                      <a16:creationId xmlns="" xmlns:a16="http://schemas.microsoft.com/office/drawing/2014/main" xmlns:p14="http://schemas.microsoft.com/office/powerpoint/2010/main" id="{33A49053-283B-3245-817E-0C036FBE9FF5}"/>
                    </a:ext>
                  </a:extLst>
                </p:cNvPr>
                <p:cNvPicPr/>
                <p:nvPr/>
              </p:nvPicPr>
              <p:blipFill>
                <a:blip r:embed="rId659"/>
                <a:stretch>
                  <a:fillRect/>
                </a:stretch>
              </p:blipFill>
              <p:spPr>
                <a:xfrm>
                  <a:off x="1648422" y="3529007"/>
                  <a:ext cx="647280" cy="335520"/>
                </a:xfrm>
                <a:prstGeom prst="rect">
                  <a:avLst/>
                </a:prstGeom>
              </p:spPr>
            </p:pic>
          </mc:Fallback>
        </mc:AlternateContent>
        <mc:AlternateContent xmlns:mc="http://schemas.openxmlformats.org/markup-compatibility/2006" xmlns:p14="http://schemas.microsoft.com/office/powerpoint/2010/main">
          <mc:Choice Requires="p14">
            <p:contentPart p14:bwMode="auto" r:id="rId660">
              <p14:nvContentPartPr>
                <p14:cNvPr id="109" name="Ink 108">
                  <a:extLst>
                    <a:ext uri="{FF2B5EF4-FFF2-40B4-BE49-F238E27FC236}">
                      <a16:creationId xmlns:a16="http://schemas.microsoft.com/office/drawing/2014/main" xmlns="" id="{891876B7-BD75-9D40-BD5F-6402635B95B3}"/>
                    </a:ext>
                  </a:extLst>
                </p14:cNvPr>
                <p14:cNvContentPartPr/>
                <p14:nvPr/>
              </p14:nvContentPartPr>
              <p14:xfrm>
                <a:off x="2194542" y="3566087"/>
                <a:ext cx="664200" cy="329400"/>
              </p14:xfrm>
            </p:contentPart>
          </mc:Choice>
          <mc:Fallback xmlns="">
            <p:pic>
              <p:nvPicPr>
                <p:cNvPr id="109" name="Ink 108">
                  <a:extLst>
                    <a:ext uri="{FF2B5EF4-FFF2-40B4-BE49-F238E27FC236}">
                      <a16:creationId xmlns="" xmlns:a16="http://schemas.microsoft.com/office/drawing/2014/main" xmlns:p14="http://schemas.microsoft.com/office/powerpoint/2010/main" id="{891876B7-BD75-9D40-BD5F-6402635B95B3}"/>
                    </a:ext>
                  </a:extLst>
                </p:cNvPr>
                <p:cNvPicPr/>
                <p:nvPr/>
              </p:nvPicPr>
              <p:blipFill>
                <a:blip r:embed="rId661"/>
                <a:stretch>
                  <a:fillRect/>
                </a:stretch>
              </p:blipFill>
              <p:spPr>
                <a:xfrm>
                  <a:off x="2177982" y="3547727"/>
                  <a:ext cx="699120" cy="364320"/>
                </a:xfrm>
                <a:prstGeom prst="rect">
                  <a:avLst/>
                </a:prstGeom>
              </p:spPr>
            </p:pic>
          </mc:Fallback>
        </mc:AlternateContent>
        <mc:AlternateContent xmlns:mc="http://schemas.openxmlformats.org/markup-compatibility/2006" xmlns:p14="http://schemas.microsoft.com/office/powerpoint/2010/main">
          <mc:Choice Requires="p14">
            <p:contentPart p14:bwMode="auto" r:id="rId662">
              <p14:nvContentPartPr>
                <p14:cNvPr id="110" name="Ink 109">
                  <a:extLst>
                    <a:ext uri="{FF2B5EF4-FFF2-40B4-BE49-F238E27FC236}">
                      <a16:creationId xmlns:a16="http://schemas.microsoft.com/office/drawing/2014/main" xmlns="" id="{441EC64B-517E-1C4D-B4C4-A0FA76087D15}"/>
                    </a:ext>
                  </a:extLst>
                </p14:cNvPr>
                <p14:cNvContentPartPr/>
                <p14:nvPr/>
              </p14:nvContentPartPr>
              <p14:xfrm>
                <a:off x="2864142" y="3618287"/>
                <a:ext cx="542880" cy="289080"/>
              </p14:xfrm>
            </p:contentPart>
          </mc:Choice>
          <mc:Fallback xmlns="">
            <p:pic>
              <p:nvPicPr>
                <p:cNvPr id="110" name="Ink 109">
                  <a:extLst>
                    <a:ext uri="{FF2B5EF4-FFF2-40B4-BE49-F238E27FC236}">
                      <a16:creationId xmlns="" xmlns:a16="http://schemas.microsoft.com/office/drawing/2014/main" xmlns:p14="http://schemas.microsoft.com/office/powerpoint/2010/main" id="{441EC64B-517E-1C4D-B4C4-A0FA76087D15}"/>
                    </a:ext>
                  </a:extLst>
                </p:cNvPr>
                <p:cNvPicPr/>
                <p:nvPr/>
              </p:nvPicPr>
              <p:blipFill>
                <a:blip r:embed="rId663"/>
                <a:stretch>
                  <a:fillRect/>
                </a:stretch>
              </p:blipFill>
              <p:spPr>
                <a:xfrm>
                  <a:off x="2845422" y="3600287"/>
                  <a:ext cx="579600" cy="325800"/>
                </a:xfrm>
                <a:prstGeom prst="rect">
                  <a:avLst/>
                </a:prstGeom>
              </p:spPr>
            </p:pic>
          </mc:Fallback>
        </mc:AlternateContent>
        <mc:AlternateContent xmlns:mc="http://schemas.openxmlformats.org/markup-compatibility/2006" xmlns:p14="http://schemas.microsoft.com/office/powerpoint/2010/main">
          <mc:Choice Requires="p14">
            <p:contentPart p14:bwMode="auto" r:id="rId664">
              <p14:nvContentPartPr>
                <p14:cNvPr id="111" name="Ink 110">
                  <a:extLst>
                    <a:ext uri="{FF2B5EF4-FFF2-40B4-BE49-F238E27FC236}">
                      <a16:creationId xmlns:a16="http://schemas.microsoft.com/office/drawing/2014/main" xmlns="" id="{E17E1F6F-64C2-C647-ACF5-D4BD2043D385}"/>
                    </a:ext>
                  </a:extLst>
                </p14:cNvPr>
                <p14:cNvContentPartPr/>
                <p14:nvPr/>
              </p14:nvContentPartPr>
              <p14:xfrm>
                <a:off x="3689622" y="3583367"/>
                <a:ext cx="514080" cy="340920"/>
              </p14:xfrm>
            </p:contentPart>
          </mc:Choice>
          <mc:Fallback xmlns="">
            <p:pic>
              <p:nvPicPr>
                <p:cNvPr id="111" name="Ink 110">
                  <a:extLst>
                    <a:ext uri="{FF2B5EF4-FFF2-40B4-BE49-F238E27FC236}">
                      <a16:creationId xmlns="" xmlns:a16="http://schemas.microsoft.com/office/drawing/2014/main" xmlns:p14="http://schemas.microsoft.com/office/powerpoint/2010/main" id="{E17E1F6F-64C2-C647-ACF5-D4BD2043D385}"/>
                    </a:ext>
                  </a:extLst>
                </p:cNvPr>
                <p:cNvPicPr/>
                <p:nvPr/>
              </p:nvPicPr>
              <p:blipFill>
                <a:blip r:embed="rId665"/>
                <a:stretch>
                  <a:fillRect/>
                </a:stretch>
              </p:blipFill>
              <p:spPr>
                <a:xfrm>
                  <a:off x="3679902" y="3575087"/>
                  <a:ext cx="532080" cy="358920"/>
                </a:xfrm>
                <a:prstGeom prst="rect">
                  <a:avLst/>
                </a:prstGeom>
              </p:spPr>
            </p:pic>
          </mc:Fallback>
        </mc:AlternateContent>
        <mc:AlternateContent xmlns:mc="http://schemas.openxmlformats.org/markup-compatibility/2006" xmlns:p14="http://schemas.microsoft.com/office/powerpoint/2010/main">
          <mc:Choice Requires="p14">
            <p:contentPart p14:bwMode="auto" r:id="rId666">
              <p14:nvContentPartPr>
                <p14:cNvPr id="112" name="Ink 111">
                  <a:extLst>
                    <a:ext uri="{FF2B5EF4-FFF2-40B4-BE49-F238E27FC236}">
                      <a16:creationId xmlns:a16="http://schemas.microsoft.com/office/drawing/2014/main" xmlns="" id="{E307D763-F025-064F-AFC8-655FB51CC369}"/>
                    </a:ext>
                  </a:extLst>
                </p14:cNvPr>
                <p14:cNvContentPartPr/>
                <p14:nvPr/>
              </p14:nvContentPartPr>
              <p14:xfrm>
                <a:off x="4174542" y="3525767"/>
                <a:ext cx="600840" cy="346680"/>
              </p14:xfrm>
            </p:contentPart>
          </mc:Choice>
          <mc:Fallback xmlns="">
            <p:pic>
              <p:nvPicPr>
                <p:cNvPr id="112" name="Ink 111">
                  <a:extLst>
                    <a:ext uri="{FF2B5EF4-FFF2-40B4-BE49-F238E27FC236}">
                      <a16:creationId xmlns="" xmlns:a16="http://schemas.microsoft.com/office/drawing/2014/main" xmlns:p14="http://schemas.microsoft.com/office/powerpoint/2010/main" id="{E307D763-F025-064F-AFC8-655FB51CC369}"/>
                    </a:ext>
                  </a:extLst>
                </p:cNvPr>
                <p:cNvPicPr/>
                <p:nvPr/>
              </p:nvPicPr>
              <p:blipFill>
                <a:blip r:embed="rId667"/>
                <a:stretch>
                  <a:fillRect/>
                </a:stretch>
              </p:blipFill>
              <p:spPr>
                <a:xfrm>
                  <a:off x="4156891" y="3508847"/>
                  <a:ext cx="635421"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668">
              <p14:nvContentPartPr>
                <p14:cNvPr id="113" name="Ink 112">
                  <a:extLst>
                    <a:ext uri="{FF2B5EF4-FFF2-40B4-BE49-F238E27FC236}">
                      <a16:creationId xmlns:a16="http://schemas.microsoft.com/office/drawing/2014/main" xmlns="" id="{3BBA13AF-88FF-5C42-8155-3C8AAF15EB91}"/>
                    </a:ext>
                  </a:extLst>
                </p14:cNvPr>
                <p14:cNvContentPartPr/>
                <p14:nvPr/>
              </p14:nvContentPartPr>
              <p14:xfrm>
                <a:off x="4925142" y="3473927"/>
                <a:ext cx="519840" cy="381240"/>
              </p14:xfrm>
            </p:contentPart>
          </mc:Choice>
          <mc:Fallback xmlns="">
            <p:pic>
              <p:nvPicPr>
                <p:cNvPr id="113" name="Ink 112">
                  <a:extLst>
                    <a:ext uri="{FF2B5EF4-FFF2-40B4-BE49-F238E27FC236}">
                      <a16:creationId xmlns="" xmlns:a16="http://schemas.microsoft.com/office/drawing/2014/main" xmlns:p14="http://schemas.microsoft.com/office/powerpoint/2010/main" id="{3BBA13AF-88FF-5C42-8155-3C8AAF15EB91}"/>
                    </a:ext>
                  </a:extLst>
                </p:cNvPr>
                <p:cNvPicPr/>
                <p:nvPr/>
              </p:nvPicPr>
              <p:blipFill>
                <a:blip r:embed="rId669"/>
                <a:stretch>
                  <a:fillRect/>
                </a:stretch>
              </p:blipFill>
              <p:spPr>
                <a:xfrm>
                  <a:off x="4908593" y="3459900"/>
                  <a:ext cx="550419" cy="411811"/>
                </a:xfrm>
                <a:prstGeom prst="rect">
                  <a:avLst/>
                </a:prstGeom>
              </p:spPr>
            </p:pic>
          </mc:Fallback>
        </mc:AlternateContent>
        <mc:AlternateContent xmlns:mc="http://schemas.openxmlformats.org/markup-compatibility/2006" xmlns:p14="http://schemas.microsoft.com/office/powerpoint/2010/main">
          <mc:Choice Requires="p14">
            <p:contentPart p14:bwMode="auto" r:id="rId670">
              <p14:nvContentPartPr>
                <p14:cNvPr id="114" name="Ink 113">
                  <a:extLst>
                    <a:ext uri="{FF2B5EF4-FFF2-40B4-BE49-F238E27FC236}">
                      <a16:creationId xmlns:a16="http://schemas.microsoft.com/office/drawing/2014/main" xmlns="" id="{3F15AF9F-F3A4-8C41-9A09-5933E1036A27}"/>
                    </a:ext>
                  </a:extLst>
                </p14:cNvPr>
                <p14:cNvContentPartPr/>
                <p14:nvPr/>
              </p14:nvContentPartPr>
              <p14:xfrm>
                <a:off x="5461902" y="3352607"/>
                <a:ext cx="612360" cy="404280"/>
              </p14:xfrm>
            </p:contentPart>
          </mc:Choice>
          <mc:Fallback xmlns="">
            <p:pic>
              <p:nvPicPr>
                <p:cNvPr id="114" name="Ink 113">
                  <a:extLst>
                    <a:ext uri="{FF2B5EF4-FFF2-40B4-BE49-F238E27FC236}">
                      <a16:creationId xmlns="" xmlns:a16="http://schemas.microsoft.com/office/drawing/2014/main" xmlns:p14="http://schemas.microsoft.com/office/powerpoint/2010/main" id="{3F15AF9F-F3A4-8C41-9A09-5933E1036A27}"/>
                    </a:ext>
                  </a:extLst>
                </p:cNvPr>
                <p:cNvPicPr/>
                <p:nvPr/>
              </p:nvPicPr>
              <p:blipFill>
                <a:blip r:embed="rId671"/>
                <a:stretch>
                  <a:fillRect/>
                </a:stretch>
              </p:blipFill>
              <p:spPr>
                <a:xfrm>
                  <a:off x="5440289" y="3334607"/>
                  <a:ext cx="651983" cy="443880"/>
                </a:xfrm>
                <a:prstGeom prst="rect">
                  <a:avLst/>
                </a:prstGeom>
              </p:spPr>
            </p:pic>
          </mc:Fallback>
        </mc:AlternateContent>
        <mc:AlternateContent xmlns:mc="http://schemas.openxmlformats.org/markup-compatibility/2006" xmlns:p14="http://schemas.microsoft.com/office/powerpoint/2010/main">
          <mc:Choice Requires="p14">
            <p:contentPart p14:bwMode="auto" r:id="rId672">
              <p14:nvContentPartPr>
                <p14:cNvPr id="115" name="Ink 114">
                  <a:extLst>
                    <a:ext uri="{FF2B5EF4-FFF2-40B4-BE49-F238E27FC236}">
                      <a16:creationId xmlns:a16="http://schemas.microsoft.com/office/drawing/2014/main" xmlns="" id="{4B82D9D1-155A-544E-A75C-D1E00A779EA9}"/>
                    </a:ext>
                  </a:extLst>
                </p14:cNvPr>
                <p14:cNvContentPartPr/>
                <p14:nvPr/>
              </p14:nvContentPartPr>
              <p14:xfrm>
                <a:off x="5929542" y="3352607"/>
                <a:ext cx="641160" cy="329400"/>
              </p14:xfrm>
            </p:contentPart>
          </mc:Choice>
          <mc:Fallback xmlns="">
            <p:pic>
              <p:nvPicPr>
                <p:cNvPr id="115" name="Ink 114">
                  <a:extLst>
                    <a:ext uri="{FF2B5EF4-FFF2-40B4-BE49-F238E27FC236}">
                      <a16:creationId xmlns="" xmlns:a16="http://schemas.microsoft.com/office/drawing/2014/main" xmlns:p14="http://schemas.microsoft.com/office/powerpoint/2010/main" id="{4B82D9D1-155A-544E-A75C-D1E00A779EA9}"/>
                    </a:ext>
                  </a:extLst>
                </p:cNvPr>
                <p:cNvPicPr/>
                <p:nvPr/>
              </p:nvPicPr>
              <p:blipFill>
                <a:blip r:embed="rId673"/>
                <a:stretch>
                  <a:fillRect/>
                </a:stretch>
              </p:blipFill>
              <p:spPr>
                <a:xfrm>
                  <a:off x="5911532" y="3336047"/>
                  <a:ext cx="675739"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674">
              <p14:nvContentPartPr>
                <p14:cNvPr id="116" name="Ink 115">
                  <a:extLst>
                    <a:ext uri="{FF2B5EF4-FFF2-40B4-BE49-F238E27FC236}">
                      <a16:creationId xmlns:a16="http://schemas.microsoft.com/office/drawing/2014/main" xmlns="" id="{1572E33C-B056-3041-BF6B-AC55FB049ACC}"/>
                    </a:ext>
                  </a:extLst>
                </p14:cNvPr>
                <p14:cNvContentPartPr/>
                <p14:nvPr/>
              </p14:nvContentPartPr>
              <p14:xfrm>
                <a:off x="6425982" y="3369887"/>
                <a:ext cx="589320" cy="300600"/>
              </p14:xfrm>
            </p:contentPart>
          </mc:Choice>
          <mc:Fallback xmlns="">
            <p:pic>
              <p:nvPicPr>
                <p:cNvPr id="116" name="Ink 115">
                  <a:extLst>
                    <a:ext uri="{FF2B5EF4-FFF2-40B4-BE49-F238E27FC236}">
                      <a16:creationId xmlns="" xmlns:a16="http://schemas.microsoft.com/office/drawing/2014/main" xmlns:p14="http://schemas.microsoft.com/office/powerpoint/2010/main" id="{1572E33C-B056-3041-BF6B-AC55FB049ACC}"/>
                    </a:ext>
                  </a:extLst>
                </p:cNvPr>
                <p:cNvPicPr/>
                <p:nvPr/>
              </p:nvPicPr>
              <p:blipFill>
                <a:blip r:embed="rId675"/>
                <a:stretch>
                  <a:fillRect/>
                </a:stretch>
              </p:blipFill>
              <p:spPr>
                <a:xfrm>
                  <a:off x="6413014" y="3358714"/>
                  <a:ext cx="613455" cy="324749"/>
                </a:xfrm>
                <a:prstGeom prst="rect">
                  <a:avLst/>
                </a:prstGeom>
              </p:spPr>
            </p:pic>
          </mc:Fallback>
        </mc:AlternateContent>
        <mc:AlternateContent xmlns:mc="http://schemas.openxmlformats.org/markup-compatibility/2006" xmlns:p14="http://schemas.microsoft.com/office/powerpoint/2010/main">
          <mc:Choice Requires="p14">
            <p:contentPart p14:bwMode="auto" r:id="rId676">
              <p14:nvContentPartPr>
                <p14:cNvPr id="117" name="Ink 116">
                  <a:extLst>
                    <a:ext uri="{FF2B5EF4-FFF2-40B4-BE49-F238E27FC236}">
                      <a16:creationId xmlns:a16="http://schemas.microsoft.com/office/drawing/2014/main" xmlns="" id="{F0F23B1E-4065-464B-A39E-C2275E825110}"/>
                    </a:ext>
                  </a:extLst>
                </p14:cNvPr>
                <p14:cNvContentPartPr/>
                <p14:nvPr/>
              </p14:nvContentPartPr>
              <p14:xfrm>
                <a:off x="6887862" y="3312287"/>
                <a:ext cx="554400" cy="335160"/>
              </p14:xfrm>
            </p:contentPart>
          </mc:Choice>
          <mc:Fallback xmlns="">
            <p:pic>
              <p:nvPicPr>
                <p:cNvPr id="117" name="Ink 116">
                  <a:extLst>
                    <a:ext uri="{FF2B5EF4-FFF2-40B4-BE49-F238E27FC236}">
                      <a16:creationId xmlns="" xmlns:a16="http://schemas.microsoft.com/office/drawing/2014/main" xmlns:p14="http://schemas.microsoft.com/office/powerpoint/2010/main" id="{F0F23B1E-4065-464B-A39E-C2275E825110}"/>
                    </a:ext>
                  </a:extLst>
                </p:cNvPr>
                <p:cNvPicPr/>
                <p:nvPr/>
              </p:nvPicPr>
              <p:blipFill>
                <a:blip r:embed="rId677"/>
                <a:stretch>
                  <a:fillRect/>
                </a:stretch>
              </p:blipFill>
              <p:spPr>
                <a:xfrm>
                  <a:off x="6870593" y="3296087"/>
                  <a:ext cx="587858" cy="368640"/>
                </a:xfrm>
                <a:prstGeom prst="rect">
                  <a:avLst/>
                </a:prstGeom>
              </p:spPr>
            </p:pic>
          </mc:Fallback>
        </mc:AlternateContent>
        <mc:AlternateContent xmlns:mc="http://schemas.openxmlformats.org/markup-compatibility/2006" xmlns:p14="http://schemas.microsoft.com/office/powerpoint/2010/main">
          <mc:Choice Requires="p14">
            <p:contentPart p14:bwMode="auto" r:id="rId678">
              <p14:nvContentPartPr>
                <p14:cNvPr id="118" name="Ink 117">
                  <a:extLst>
                    <a:ext uri="{FF2B5EF4-FFF2-40B4-BE49-F238E27FC236}">
                      <a16:creationId xmlns:a16="http://schemas.microsoft.com/office/drawing/2014/main" xmlns="" id="{157510E3-9FFD-3144-AE92-C9CB8F5DF63A}"/>
                    </a:ext>
                  </a:extLst>
                </p14:cNvPr>
                <p14:cNvContentPartPr/>
                <p14:nvPr/>
              </p14:nvContentPartPr>
              <p14:xfrm>
                <a:off x="7193862" y="3398687"/>
                <a:ext cx="531360" cy="277560"/>
              </p14:xfrm>
            </p:contentPart>
          </mc:Choice>
          <mc:Fallback xmlns="">
            <p:pic>
              <p:nvPicPr>
                <p:cNvPr id="118" name="Ink 117">
                  <a:extLst>
                    <a:ext uri="{FF2B5EF4-FFF2-40B4-BE49-F238E27FC236}">
                      <a16:creationId xmlns="" xmlns:a16="http://schemas.microsoft.com/office/drawing/2014/main" xmlns:p14="http://schemas.microsoft.com/office/powerpoint/2010/main" id="{157510E3-9FFD-3144-AE92-C9CB8F5DF63A}"/>
                    </a:ext>
                  </a:extLst>
                </p:cNvPr>
                <p:cNvPicPr/>
                <p:nvPr/>
              </p:nvPicPr>
              <p:blipFill>
                <a:blip r:embed="rId679"/>
                <a:stretch>
                  <a:fillRect/>
                </a:stretch>
              </p:blipFill>
              <p:spPr>
                <a:xfrm>
                  <a:off x="7175514" y="3381047"/>
                  <a:ext cx="567336" cy="310680"/>
                </a:xfrm>
                <a:prstGeom prst="rect">
                  <a:avLst/>
                </a:prstGeom>
              </p:spPr>
            </p:pic>
          </mc:Fallback>
        </mc:AlternateContent>
        <mc:AlternateContent xmlns:mc="http://schemas.openxmlformats.org/markup-compatibility/2006" xmlns:p14="http://schemas.microsoft.com/office/powerpoint/2010/main">
          <mc:Choice Requires="p14">
            <p:contentPart p14:bwMode="auto" r:id="rId680">
              <p14:nvContentPartPr>
                <p14:cNvPr id="119" name="Ink 118">
                  <a:extLst>
                    <a:ext uri="{FF2B5EF4-FFF2-40B4-BE49-F238E27FC236}">
                      <a16:creationId xmlns:a16="http://schemas.microsoft.com/office/drawing/2014/main" xmlns="" id="{635B6921-7C3A-224D-818B-E870DC3C4B72}"/>
                    </a:ext>
                  </a:extLst>
                </p14:cNvPr>
                <p14:cNvContentPartPr/>
                <p14:nvPr/>
              </p14:nvContentPartPr>
              <p14:xfrm>
                <a:off x="7713342" y="3352607"/>
                <a:ext cx="623880" cy="323640"/>
              </p14:xfrm>
            </p:contentPart>
          </mc:Choice>
          <mc:Fallback xmlns="">
            <p:pic>
              <p:nvPicPr>
                <p:cNvPr id="119" name="Ink 118">
                  <a:extLst>
                    <a:ext uri="{FF2B5EF4-FFF2-40B4-BE49-F238E27FC236}">
                      <a16:creationId xmlns="" xmlns:a16="http://schemas.microsoft.com/office/drawing/2014/main" xmlns:p14="http://schemas.microsoft.com/office/powerpoint/2010/main" id="{635B6921-7C3A-224D-818B-E870DC3C4B72}"/>
                    </a:ext>
                  </a:extLst>
                </p:cNvPr>
                <p:cNvPicPr/>
                <p:nvPr/>
              </p:nvPicPr>
              <p:blipFill>
                <a:blip r:embed="rId681"/>
                <a:stretch>
                  <a:fillRect/>
                </a:stretch>
              </p:blipFill>
              <p:spPr>
                <a:xfrm>
                  <a:off x="7694622" y="3335687"/>
                  <a:ext cx="659520" cy="359280"/>
                </a:xfrm>
                <a:prstGeom prst="rect">
                  <a:avLst/>
                </a:prstGeom>
              </p:spPr>
            </p:pic>
          </mc:Fallback>
        </mc:AlternateContent>
      </p:grpSp>
      <p:grpSp>
        <p:nvGrpSpPr>
          <p:cNvPr id="135" name="Group 134">
            <a:extLst>
              <a:ext uri="{FF2B5EF4-FFF2-40B4-BE49-F238E27FC236}">
                <a16:creationId xmlns:a16="http://schemas.microsoft.com/office/drawing/2014/main" xmlns="" id="{8E7342A7-67C2-364D-987B-A2226D0BD1D1}"/>
              </a:ext>
            </a:extLst>
          </p:cNvPr>
          <p:cNvGrpSpPr/>
          <p:nvPr/>
        </p:nvGrpSpPr>
        <p:grpSpPr>
          <a:xfrm>
            <a:off x="2884062" y="5361407"/>
            <a:ext cx="6289920" cy="456480"/>
            <a:chOff x="1360062" y="5361407"/>
            <a:chExt cx="6289920" cy="456480"/>
          </a:xfrm>
        </p:grpSpPr>
        <mc:AlternateContent xmlns:mc="http://schemas.openxmlformats.org/markup-compatibility/2006" xmlns:p14="http://schemas.microsoft.com/office/powerpoint/2010/main">
          <mc:Choice Requires="p14">
            <p:contentPart p14:bwMode="auto" r:id="rId682">
              <p14:nvContentPartPr>
                <p14:cNvPr id="120" name="Ink 119">
                  <a:extLst>
                    <a:ext uri="{FF2B5EF4-FFF2-40B4-BE49-F238E27FC236}">
                      <a16:creationId xmlns:a16="http://schemas.microsoft.com/office/drawing/2014/main" xmlns="" id="{BF01F3D7-AAFA-7E4B-97C7-E1975524DF89}"/>
                    </a:ext>
                  </a:extLst>
                </p14:cNvPr>
                <p14:cNvContentPartPr/>
                <p14:nvPr/>
              </p14:nvContentPartPr>
              <p14:xfrm>
                <a:off x="1478862" y="5661647"/>
                <a:ext cx="133200" cy="40680"/>
              </p14:xfrm>
            </p:contentPart>
          </mc:Choice>
          <mc:Fallback xmlns="">
            <p:pic>
              <p:nvPicPr>
                <p:cNvPr id="120" name="Ink 119">
                  <a:extLst>
                    <a:ext uri="{FF2B5EF4-FFF2-40B4-BE49-F238E27FC236}">
                      <a16:creationId xmlns="" xmlns:a16="http://schemas.microsoft.com/office/drawing/2014/main" xmlns:p14="http://schemas.microsoft.com/office/powerpoint/2010/main" id="{BF01F3D7-AAFA-7E4B-97C7-E1975524DF89}"/>
                    </a:ext>
                  </a:extLst>
                </p:cNvPr>
                <p:cNvPicPr/>
                <p:nvPr/>
              </p:nvPicPr>
              <p:blipFill>
                <a:blip r:embed="rId683"/>
                <a:stretch>
                  <a:fillRect/>
                </a:stretch>
              </p:blipFill>
              <p:spPr>
                <a:xfrm>
                  <a:off x="1459062" y="5638967"/>
                  <a:ext cx="17568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684">
              <p14:nvContentPartPr>
                <p14:cNvPr id="121" name="Ink 120">
                  <a:extLst>
                    <a:ext uri="{FF2B5EF4-FFF2-40B4-BE49-F238E27FC236}">
                      <a16:creationId xmlns:a16="http://schemas.microsoft.com/office/drawing/2014/main" xmlns="" id="{7B834A31-594C-934E-9291-D1CBE540C800}"/>
                    </a:ext>
                  </a:extLst>
                </p14:cNvPr>
                <p14:cNvContentPartPr/>
                <p14:nvPr/>
              </p14:nvContentPartPr>
              <p14:xfrm>
                <a:off x="1360062" y="5482727"/>
                <a:ext cx="482760" cy="335160"/>
              </p14:xfrm>
            </p:contentPart>
          </mc:Choice>
          <mc:Fallback xmlns="">
            <p:pic>
              <p:nvPicPr>
                <p:cNvPr id="121" name="Ink 120">
                  <a:extLst>
                    <a:ext uri="{FF2B5EF4-FFF2-40B4-BE49-F238E27FC236}">
                      <a16:creationId xmlns="" xmlns:a16="http://schemas.microsoft.com/office/drawing/2014/main" xmlns:p14="http://schemas.microsoft.com/office/powerpoint/2010/main" id="{7B834A31-594C-934E-9291-D1CBE540C800}"/>
                    </a:ext>
                  </a:extLst>
                </p:cNvPr>
                <p:cNvPicPr/>
                <p:nvPr/>
              </p:nvPicPr>
              <p:blipFill>
                <a:blip r:embed="rId685"/>
                <a:stretch>
                  <a:fillRect/>
                </a:stretch>
              </p:blipFill>
              <p:spPr>
                <a:xfrm>
                  <a:off x="1343502" y="5462567"/>
                  <a:ext cx="519480" cy="373680"/>
                </a:xfrm>
                <a:prstGeom prst="rect">
                  <a:avLst/>
                </a:prstGeom>
              </p:spPr>
            </p:pic>
          </mc:Fallback>
        </mc:AlternateContent>
        <mc:AlternateContent xmlns:mc="http://schemas.openxmlformats.org/markup-compatibility/2006" xmlns:p14="http://schemas.microsoft.com/office/powerpoint/2010/main">
          <mc:Choice Requires="p14">
            <p:contentPart p14:bwMode="auto" r:id="rId686">
              <p14:nvContentPartPr>
                <p14:cNvPr id="122" name="Ink 121">
                  <a:extLst>
                    <a:ext uri="{FF2B5EF4-FFF2-40B4-BE49-F238E27FC236}">
                      <a16:creationId xmlns:a16="http://schemas.microsoft.com/office/drawing/2014/main" xmlns="" id="{BCCE0C95-CC96-E148-870C-2CB0ACC9CC8F}"/>
                    </a:ext>
                  </a:extLst>
                </p14:cNvPr>
                <p14:cNvContentPartPr/>
                <p14:nvPr/>
              </p14:nvContentPartPr>
              <p14:xfrm>
                <a:off x="1894302" y="5488487"/>
                <a:ext cx="421920" cy="265320"/>
              </p14:xfrm>
            </p:contentPart>
          </mc:Choice>
          <mc:Fallback xmlns="">
            <p:pic>
              <p:nvPicPr>
                <p:cNvPr id="122" name="Ink 121">
                  <a:extLst>
                    <a:ext uri="{FF2B5EF4-FFF2-40B4-BE49-F238E27FC236}">
                      <a16:creationId xmlns="" xmlns:a16="http://schemas.microsoft.com/office/drawing/2014/main" xmlns:p14="http://schemas.microsoft.com/office/powerpoint/2010/main" id="{BCCE0C95-CC96-E148-870C-2CB0ACC9CC8F}"/>
                    </a:ext>
                  </a:extLst>
                </p:cNvPr>
                <p:cNvPicPr/>
                <p:nvPr/>
              </p:nvPicPr>
              <p:blipFill>
                <a:blip r:embed="rId687"/>
                <a:stretch>
                  <a:fillRect/>
                </a:stretch>
              </p:blipFill>
              <p:spPr>
                <a:xfrm>
                  <a:off x="1872684" y="5467218"/>
                  <a:ext cx="464797" cy="303892"/>
                </a:xfrm>
                <a:prstGeom prst="rect">
                  <a:avLst/>
                </a:prstGeom>
              </p:spPr>
            </p:pic>
          </mc:Fallback>
        </mc:AlternateContent>
        <mc:AlternateContent xmlns:mc="http://schemas.openxmlformats.org/markup-compatibility/2006" xmlns:p14="http://schemas.microsoft.com/office/powerpoint/2010/main">
          <mc:Choice Requires="p14">
            <p:contentPart p14:bwMode="auto" r:id="rId688">
              <p14:nvContentPartPr>
                <p14:cNvPr id="123" name="Ink 122">
                  <a:extLst>
                    <a:ext uri="{FF2B5EF4-FFF2-40B4-BE49-F238E27FC236}">
                      <a16:creationId xmlns:a16="http://schemas.microsoft.com/office/drawing/2014/main" xmlns="" id="{CD9FB6D3-697B-ED4A-9795-F257167D2157}"/>
                    </a:ext>
                  </a:extLst>
                </p14:cNvPr>
                <p14:cNvContentPartPr/>
                <p14:nvPr/>
              </p14:nvContentPartPr>
              <p14:xfrm>
                <a:off x="2662182" y="5505767"/>
                <a:ext cx="363960" cy="266040"/>
              </p14:xfrm>
            </p:contentPart>
          </mc:Choice>
          <mc:Fallback xmlns="">
            <p:pic>
              <p:nvPicPr>
                <p:cNvPr id="123" name="Ink 122">
                  <a:extLst>
                    <a:ext uri="{FF2B5EF4-FFF2-40B4-BE49-F238E27FC236}">
                      <a16:creationId xmlns="" xmlns:a16="http://schemas.microsoft.com/office/drawing/2014/main" xmlns:p14="http://schemas.microsoft.com/office/powerpoint/2010/main" id="{CD9FB6D3-697B-ED4A-9795-F257167D2157}"/>
                    </a:ext>
                  </a:extLst>
                </p:cNvPr>
                <p:cNvPicPr/>
                <p:nvPr/>
              </p:nvPicPr>
              <p:blipFill>
                <a:blip r:embed="rId689"/>
                <a:stretch>
                  <a:fillRect/>
                </a:stretch>
              </p:blipFill>
              <p:spPr>
                <a:xfrm>
                  <a:off x="2642022" y="5486301"/>
                  <a:ext cx="403560" cy="305694"/>
                </a:xfrm>
                <a:prstGeom prst="rect">
                  <a:avLst/>
                </a:prstGeom>
              </p:spPr>
            </p:pic>
          </mc:Fallback>
        </mc:AlternateContent>
        <mc:AlternateContent xmlns:mc="http://schemas.openxmlformats.org/markup-compatibility/2006" xmlns:p14="http://schemas.microsoft.com/office/powerpoint/2010/main">
          <mc:Choice Requires="p14">
            <p:contentPart p14:bwMode="auto" r:id="rId690">
              <p14:nvContentPartPr>
                <p14:cNvPr id="124" name="Ink 123">
                  <a:extLst>
                    <a:ext uri="{FF2B5EF4-FFF2-40B4-BE49-F238E27FC236}">
                      <a16:creationId xmlns:a16="http://schemas.microsoft.com/office/drawing/2014/main" xmlns="" id="{30B45098-1C2E-194F-8A6F-22337D1F0B6B}"/>
                    </a:ext>
                  </a:extLst>
                </p14:cNvPr>
                <p14:cNvContentPartPr/>
                <p14:nvPr/>
              </p14:nvContentPartPr>
              <p14:xfrm>
                <a:off x="3054582" y="5419367"/>
                <a:ext cx="421920" cy="294840"/>
              </p14:xfrm>
            </p:contentPart>
          </mc:Choice>
          <mc:Fallback xmlns="">
            <p:pic>
              <p:nvPicPr>
                <p:cNvPr id="124" name="Ink 123">
                  <a:extLst>
                    <a:ext uri="{FF2B5EF4-FFF2-40B4-BE49-F238E27FC236}">
                      <a16:creationId xmlns="" xmlns:a16="http://schemas.microsoft.com/office/drawing/2014/main" xmlns:p14="http://schemas.microsoft.com/office/powerpoint/2010/main" id="{30B45098-1C2E-194F-8A6F-22337D1F0B6B}"/>
                    </a:ext>
                  </a:extLst>
                </p:cNvPr>
                <p:cNvPicPr/>
                <p:nvPr/>
              </p:nvPicPr>
              <p:blipFill>
                <a:blip r:embed="rId691"/>
                <a:stretch>
                  <a:fillRect/>
                </a:stretch>
              </p:blipFill>
              <p:spPr>
                <a:xfrm>
                  <a:off x="3039822" y="5403527"/>
                  <a:ext cx="452520" cy="325440"/>
                </a:xfrm>
                <a:prstGeom prst="rect">
                  <a:avLst/>
                </a:prstGeom>
              </p:spPr>
            </p:pic>
          </mc:Fallback>
        </mc:AlternateContent>
        <mc:AlternateContent xmlns:mc="http://schemas.openxmlformats.org/markup-compatibility/2006" xmlns:p14="http://schemas.microsoft.com/office/powerpoint/2010/main">
          <mc:Choice Requires="p14">
            <p:contentPart p14:bwMode="auto" r:id="rId692">
              <p14:nvContentPartPr>
                <p14:cNvPr id="125" name="Ink 124">
                  <a:extLst>
                    <a:ext uri="{FF2B5EF4-FFF2-40B4-BE49-F238E27FC236}">
                      <a16:creationId xmlns:a16="http://schemas.microsoft.com/office/drawing/2014/main" xmlns="" id="{E1424DEE-E4A4-CA4A-9897-B49BA4D71515}"/>
                    </a:ext>
                  </a:extLst>
                </p14:cNvPr>
                <p14:cNvContentPartPr/>
                <p14:nvPr/>
              </p14:nvContentPartPr>
              <p14:xfrm>
                <a:off x="3730302" y="5500007"/>
                <a:ext cx="404280" cy="294840"/>
              </p14:xfrm>
            </p:contentPart>
          </mc:Choice>
          <mc:Fallback xmlns="">
            <p:pic>
              <p:nvPicPr>
                <p:cNvPr id="125" name="Ink 124">
                  <a:extLst>
                    <a:ext uri="{FF2B5EF4-FFF2-40B4-BE49-F238E27FC236}">
                      <a16:creationId xmlns="" xmlns:a16="http://schemas.microsoft.com/office/drawing/2014/main" xmlns:p14="http://schemas.microsoft.com/office/powerpoint/2010/main" id="{E1424DEE-E4A4-CA4A-9897-B49BA4D71515}"/>
                    </a:ext>
                  </a:extLst>
                </p:cNvPr>
                <p:cNvPicPr/>
                <p:nvPr/>
              </p:nvPicPr>
              <p:blipFill>
                <a:blip r:embed="rId693"/>
                <a:stretch>
                  <a:fillRect/>
                </a:stretch>
              </p:blipFill>
              <p:spPr>
                <a:xfrm>
                  <a:off x="3713037" y="5483066"/>
                  <a:ext cx="438450" cy="329082"/>
                </a:xfrm>
                <a:prstGeom prst="rect">
                  <a:avLst/>
                </a:prstGeom>
              </p:spPr>
            </p:pic>
          </mc:Fallback>
        </mc:AlternateContent>
        <mc:AlternateContent xmlns:mc="http://schemas.openxmlformats.org/markup-compatibility/2006" xmlns:p14="http://schemas.microsoft.com/office/powerpoint/2010/main">
          <mc:Choice Requires="p14">
            <p:contentPart p14:bwMode="auto" r:id="rId694">
              <p14:nvContentPartPr>
                <p14:cNvPr id="126" name="Ink 125">
                  <a:extLst>
                    <a:ext uri="{FF2B5EF4-FFF2-40B4-BE49-F238E27FC236}">
                      <a16:creationId xmlns:a16="http://schemas.microsoft.com/office/drawing/2014/main" xmlns="" id="{E262BAFF-4959-AC42-93C7-2913BF51D3B5}"/>
                    </a:ext>
                  </a:extLst>
                </p14:cNvPr>
                <p14:cNvContentPartPr/>
                <p14:nvPr/>
              </p14:nvContentPartPr>
              <p14:xfrm>
                <a:off x="4186062" y="5425127"/>
                <a:ext cx="421920" cy="300600"/>
              </p14:xfrm>
            </p:contentPart>
          </mc:Choice>
          <mc:Fallback xmlns="">
            <p:pic>
              <p:nvPicPr>
                <p:cNvPr id="126" name="Ink 125">
                  <a:extLst>
                    <a:ext uri="{FF2B5EF4-FFF2-40B4-BE49-F238E27FC236}">
                      <a16:creationId xmlns="" xmlns:a16="http://schemas.microsoft.com/office/drawing/2014/main" xmlns:p14="http://schemas.microsoft.com/office/powerpoint/2010/main" id="{E262BAFF-4959-AC42-93C7-2913BF51D3B5}"/>
                    </a:ext>
                  </a:extLst>
                </p:cNvPr>
                <p:cNvPicPr/>
                <p:nvPr/>
              </p:nvPicPr>
              <p:blipFill>
                <a:blip r:embed="rId695"/>
                <a:stretch>
                  <a:fillRect/>
                </a:stretch>
              </p:blipFill>
              <p:spPr>
                <a:xfrm>
                  <a:off x="4170929" y="5408927"/>
                  <a:ext cx="453267" cy="331920"/>
                </a:xfrm>
                <a:prstGeom prst="rect">
                  <a:avLst/>
                </a:prstGeom>
              </p:spPr>
            </p:pic>
          </mc:Fallback>
        </mc:AlternateContent>
        <mc:AlternateContent xmlns:mc="http://schemas.openxmlformats.org/markup-compatibility/2006" xmlns:p14="http://schemas.microsoft.com/office/powerpoint/2010/main">
          <mc:Choice Requires="p14">
            <p:contentPart p14:bwMode="auto" r:id="rId696">
              <p14:nvContentPartPr>
                <p14:cNvPr id="127" name="Ink 126">
                  <a:extLst>
                    <a:ext uri="{FF2B5EF4-FFF2-40B4-BE49-F238E27FC236}">
                      <a16:creationId xmlns:a16="http://schemas.microsoft.com/office/drawing/2014/main" xmlns="" id="{A04AEDD9-1C17-494D-8139-B0DA27547C51}"/>
                    </a:ext>
                  </a:extLst>
                </p14:cNvPr>
                <p14:cNvContentPartPr/>
                <p14:nvPr/>
              </p14:nvContentPartPr>
              <p14:xfrm>
                <a:off x="4734702" y="5505767"/>
                <a:ext cx="358200" cy="248760"/>
              </p14:xfrm>
            </p:contentPart>
          </mc:Choice>
          <mc:Fallback xmlns="">
            <p:pic>
              <p:nvPicPr>
                <p:cNvPr id="127" name="Ink 126">
                  <a:extLst>
                    <a:ext uri="{FF2B5EF4-FFF2-40B4-BE49-F238E27FC236}">
                      <a16:creationId xmlns="" xmlns:a16="http://schemas.microsoft.com/office/drawing/2014/main" xmlns:p14="http://schemas.microsoft.com/office/powerpoint/2010/main" id="{A04AEDD9-1C17-494D-8139-B0DA27547C51}"/>
                    </a:ext>
                  </a:extLst>
                </p:cNvPr>
                <p:cNvPicPr/>
                <p:nvPr/>
              </p:nvPicPr>
              <p:blipFill>
                <a:blip r:embed="rId697"/>
                <a:stretch>
                  <a:fillRect/>
                </a:stretch>
              </p:blipFill>
              <p:spPr>
                <a:xfrm>
                  <a:off x="4714902" y="5486299"/>
                  <a:ext cx="397440" cy="288057"/>
                </a:xfrm>
                <a:prstGeom prst="rect">
                  <a:avLst/>
                </a:prstGeom>
              </p:spPr>
            </p:pic>
          </mc:Fallback>
        </mc:AlternateContent>
        <mc:AlternateContent xmlns:mc="http://schemas.openxmlformats.org/markup-compatibility/2006" xmlns:p14="http://schemas.microsoft.com/office/powerpoint/2010/main">
          <mc:Choice Requires="p14">
            <p:contentPart p14:bwMode="auto" r:id="rId698">
              <p14:nvContentPartPr>
                <p14:cNvPr id="128" name="Ink 127">
                  <a:extLst>
                    <a:ext uri="{FF2B5EF4-FFF2-40B4-BE49-F238E27FC236}">
                      <a16:creationId xmlns:a16="http://schemas.microsoft.com/office/drawing/2014/main" xmlns="" id="{49AA202C-A3A4-1243-AB4E-17BC9B30EBDB}"/>
                    </a:ext>
                  </a:extLst>
                </p14:cNvPr>
                <p14:cNvContentPartPr/>
                <p14:nvPr/>
              </p14:nvContentPartPr>
              <p14:xfrm>
                <a:off x="5219622" y="5430887"/>
                <a:ext cx="410400" cy="271800"/>
              </p14:xfrm>
            </p:contentPart>
          </mc:Choice>
          <mc:Fallback xmlns="">
            <p:pic>
              <p:nvPicPr>
                <p:cNvPr id="128" name="Ink 127">
                  <a:extLst>
                    <a:ext uri="{FF2B5EF4-FFF2-40B4-BE49-F238E27FC236}">
                      <a16:creationId xmlns="" xmlns:a16="http://schemas.microsoft.com/office/drawing/2014/main" xmlns:p14="http://schemas.microsoft.com/office/powerpoint/2010/main" id="{49AA202C-A3A4-1243-AB4E-17BC9B30EBDB}"/>
                    </a:ext>
                  </a:extLst>
                </p:cNvPr>
                <p:cNvPicPr/>
                <p:nvPr/>
              </p:nvPicPr>
              <p:blipFill>
                <a:blip r:embed="rId699"/>
                <a:stretch>
                  <a:fillRect/>
                </a:stretch>
              </p:blipFill>
              <p:spPr>
                <a:xfrm>
                  <a:off x="5203422" y="5416487"/>
                  <a:ext cx="44100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700">
              <p14:nvContentPartPr>
                <p14:cNvPr id="129" name="Ink 128">
                  <a:extLst>
                    <a:ext uri="{FF2B5EF4-FFF2-40B4-BE49-F238E27FC236}">
                      <a16:creationId xmlns:a16="http://schemas.microsoft.com/office/drawing/2014/main" xmlns="" id="{ACD3EB4F-9B57-774D-A3B9-B78DEED4C218}"/>
                    </a:ext>
                  </a:extLst>
                </p14:cNvPr>
                <p14:cNvContentPartPr/>
                <p14:nvPr/>
              </p14:nvContentPartPr>
              <p14:xfrm>
                <a:off x="5646582" y="5488487"/>
                <a:ext cx="329400" cy="213840"/>
              </p14:xfrm>
            </p:contentPart>
          </mc:Choice>
          <mc:Fallback xmlns="">
            <p:pic>
              <p:nvPicPr>
                <p:cNvPr id="129" name="Ink 128">
                  <a:extLst>
                    <a:ext uri="{FF2B5EF4-FFF2-40B4-BE49-F238E27FC236}">
                      <a16:creationId xmlns="" xmlns:a16="http://schemas.microsoft.com/office/drawing/2014/main" xmlns:p14="http://schemas.microsoft.com/office/powerpoint/2010/main" id="{ACD3EB4F-9B57-774D-A3B9-B78DEED4C218}"/>
                    </a:ext>
                  </a:extLst>
                </p:cNvPr>
                <p:cNvPicPr/>
                <p:nvPr/>
              </p:nvPicPr>
              <p:blipFill>
                <a:blip r:embed="rId701"/>
                <a:stretch>
                  <a:fillRect/>
                </a:stretch>
              </p:blipFill>
              <p:spPr>
                <a:xfrm>
                  <a:off x="5631462" y="5473007"/>
                  <a:ext cx="360000" cy="244440"/>
                </a:xfrm>
                <a:prstGeom prst="rect">
                  <a:avLst/>
                </a:prstGeom>
              </p:spPr>
            </p:pic>
          </mc:Fallback>
        </mc:AlternateContent>
        <mc:AlternateContent xmlns:mc="http://schemas.openxmlformats.org/markup-compatibility/2006" xmlns:p14="http://schemas.microsoft.com/office/powerpoint/2010/main">
          <mc:Choice Requires="p14">
            <p:contentPart p14:bwMode="auto" r:id="rId702">
              <p14:nvContentPartPr>
                <p14:cNvPr id="130" name="Ink 129">
                  <a:extLst>
                    <a:ext uri="{FF2B5EF4-FFF2-40B4-BE49-F238E27FC236}">
                      <a16:creationId xmlns:a16="http://schemas.microsoft.com/office/drawing/2014/main" xmlns="" id="{ABF43618-B9F1-884A-BE29-F60ECED778BA}"/>
                    </a:ext>
                  </a:extLst>
                </p14:cNvPr>
                <p14:cNvContentPartPr/>
                <p14:nvPr/>
              </p14:nvContentPartPr>
              <p14:xfrm>
                <a:off x="5964102" y="5361407"/>
                <a:ext cx="491040" cy="329400"/>
              </p14:xfrm>
            </p:contentPart>
          </mc:Choice>
          <mc:Fallback xmlns="">
            <p:pic>
              <p:nvPicPr>
                <p:cNvPr id="130" name="Ink 129">
                  <a:extLst>
                    <a:ext uri="{FF2B5EF4-FFF2-40B4-BE49-F238E27FC236}">
                      <a16:creationId xmlns="" xmlns:a16="http://schemas.microsoft.com/office/drawing/2014/main" xmlns:p14="http://schemas.microsoft.com/office/powerpoint/2010/main" id="{ABF43618-B9F1-884A-BE29-F60ECED778BA}"/>
                    </a:ext>
                  </a:extLst>
                </p:cNvPr>
                <p:cNvPicPr/>
                <p:nvPr/>
              </p:nvPicPr>
              <p:blipFill>
                <a:blip r:embed="rId703"/>
                <a:stretch>
                  <a:fillRect/>
                </a:stretch>
              </p:blipFill>
              <p:spPr>
                <a:xfrm>
                  <a:off x="5944302" y="5343407"/>
                  <a:ext cx="528840" cy="367200"/>
                </a:xfrm>
                <a:prstGeom prst="rect">
                  <a:avLst/>
                </a:prstGeom>
              </p:spPr>
            </p:pic>
          </mc:Fallback>
        </mc:AlternateContent>
        <mc:AlternateContent xmlns:mc="http://schemas.openxmlformats.org/markup-compatibility/2006" xmlns:p14="http://schemas.microsoft.com/office/powerpoint/2010/main">
          <mc:Choice Requires="p14">
            <p:contentPart p14:bwMode="auto" r:id="rId704">
              <p14:nvContentPartPr>
                <p14:cNvPr id="131" name="Ink 130">
                  <a:extLst>
                    <a:ext uri="{FF2B5EF4-FFF2-40B4-BE49-F238E27FC236}">
                      <a16:creationId xmlns:a16="http://schemas.microsoft.com/office/drawing/2014/main" xmlns="" id="{E52C5AE9-8550-9D47-A0D9-6E18AE905D3E}"/>
                    </a:ext>
                  </a:extLst>
                </p14:cNvPr>
                <p14:cNvContentPartPr/>
                <p14:nvPr/>
              </p14:nvContentPartPr>
              <p14:xfrm>
                <a:off x="6368382" y="5419367"/>
                <a:ext cx="335160" cy="225360"/>
              </p14:xfrm>
            </p:contentPart>
          </mc:Choice>
          <mc:Fallback xmlns="">
            <p:pic>
              <p:nvPicPr>
                <p:cNvPr id="131" name="Ink 130">
                  <a:extLst>
                    <a:ext uri="{FF2B5EF4-FFF2-40B4-BE49-F238E27FC236}">
                      <a16:creationId xmlns="" xmlns:a16="http://schemas.microsoft.com/office/drawing/2014/main" xmlns:p14="http://schemas.microsoft.com/office/powerpoint/2010/main" id="{E52C5AE9-8550-9D47-A0D9-6E18AE905D3E}"/>
                    </a:ext>
                  </a:extLst>
                </p:cNvPr>
                <p:cNvPicPr/>
                <p:nvPr/>
              </p:nvPicPr>
              <p:blipFill>
                <a:blip r:embed="rId705"/>
                <a:stretch>
                  <a:fillRect/>
                </a:stretch>
              </p:blipFill>
              <p:spPr>
                <a:xfrm>
                  <a:off x="6355062" y="5406787"/>
                  <a:ext cx="361080" cy="251239"/>
                </a:xfrm>
                <a:prstGeom prst="rect">
                  <a:avLst/>
                </a:prstGeom>
              </p:spPr>
            </p:pic>
          </mc:Fallback>
        </mc:AlternateContent>
        <mc:AlternateContent xmlns:mc="http://schemas.openxmlformats.org/markup-compatibility/2006" xmlns:p14="http://schemas.microsoft.com/office/powerpoint/2010/main">
          <mc:Choice Requires="p14">
            <p:contentPart p14:bwMode="auto" r:id="rId706">
              <p14:nvContentPartPr>
                <p14:cNvPr id="132" name="Ink 131">
                  <a:extLst>
                    <a:ext uri="{FF2B5EF4-FFF2-40B4-BE49-F238E27FC236}">
                      <a16:creationId xmlns:a16="http://schemas.microsoft.com/office/drawing/2014/main" xmlns="" id="{C4CFE5B1-A797-7144-8824-CC5DF9471FD8}"/>
                    </a:ext>
                  </a:extLst>
                </p14:cNvPr>
                <p14:cNvContentPartPr/>
                <p14:nvPr/>
              </p14:nvContentPartPr>
              <p14:xfrm>
                <a:off x="6604902" y="5390567"/>
                <a:ext cx="525600" cy="277560"/>
              </p14:xfrm>
            </p:contentPart>
          </mc:Choice>
          <mc:Fallback xmlns="">
            <p:pic>
              <p:nvPicPr>
                <p:cNvPr id="132" name="Ink 131">
                  <a:extLst>
                    <a:ext uri="{FF2B5EF4-FFF2-40B4-BE49-F238E27FC236}">
                      <a16:creationId xmlns="" xmlns:a16="http://schemas.microsoft.com/office/drawing/2014/main" xmlns:p14="http://schemas.microsoft.com/office/powerpoint/2010/main" id="{C4CFE5B1-A797-7144-8824-CC5DF9471FD8}"/>
                    </a:ext>
                  </a:extLst>
                </p:cNvPr>
                <p:cNvPicPr/>
                <p:nvPr/>
              </p:nvPicPr>
              <p:blipFill>
                <a:blip r:embed="rId707"/>
                <a:stretch>
                  <a:fillRect/>
                </a:stretch>
              </p:blipFill>
              <p:spPr>
                <a:xfrm>
                  <a:off x="6594822" y="5382287"/>
                  <a:ext cx="543960" cy="295920"/>
                </a:xfrm>
                <a:prstGeom prst="rect">
                  <a:avLst/>
                </a:prstGeom>
              </p:spPr>
            </p:pic>
          </mc:Fallback>
        </mc:AlternateContent>
        <mc:AlternateContent xmlns:mc="http://schemas.openxmlformats.org/markup-compatibility/2006" xmlns:p14="http://schemas.microsoft.com/office/powerpoint/2010/main">
          <mc:Choice Requires="p14">
            <p:contentPart p14:bwMode="auto" r:id="rId708">
              <p14:nvContentPartPr>
                <p14:cNvPr id="133" name="Ink 132">
                  <a:extLst>
                    <a:ext uri="{FF2B5EF4-FFF2-40B4-BE49-F238E27FC236}">
                      <a16:creationId xmlns:a16="http://schemas.microsoft.com/office/drawing/2014/main" xmlns="" id="{5DA4D2B6-44CF-0B48-93DE-915CDBBBD9CC}"/>
                    </a:ext>
                  </a:extLst>
                </p14:cNvPr>
                <p14:cNvContentPartPr/>
                <p14:nvPr/>
              </p14:nvContentPartPr>
              <p14:xfrm>
                <a:off x="6939702" y="5448167"/>
                <a:ext cx="375480" cy="196560"/>
              </p14:xfrm>
            </p:contentPart>
          </mc:Choice>
          <mc:Fallback xmlns="">
            <p:pic>
              <p:nvPicPr>
                <p:cNvPr id="133" name="Ink 132">
                  <a:extLst>
                    <a:ext uri="{FF2B5EF4-FFF2-40B4-BE49-F238E27FC236}">
                      <a16:creationId xmlns="" xmlns:a16="http://schemas.microsoft.com/office/drawing/2014/main" xmlns:p14="http://schemas.microsoft.com/office/powerpoint/2010/main" id="{5DA4D2B6-44CF-0B48-93DE-915CDBBBD9CC}"/>
                    </a:ext>
                  </a:extLst>
                </p:cNvPr>
                <p:cNvPicPr/>
                <p:nvPr/>
              </p:nvPicPr>
              <p:blipFill>
                <a:blip r:embed="rId709"/>
                <a:stretch>
                  <a:fillRect/>
                </a:stretch>
              </p:blipFill>
              <p:spPr>
                <a:xfrm>
                  <a:off x="6926022" y="5434153"/>
                  <a:ext cx="403200" cy="226385"/>
                </a:xfrm>
                <a:prstGeom prst="rect">
                  <a:avLst/>
                </a:prstGeom>
              </p:spPr>
            </p:pic>
          </mc:Fallback>
        </mc:AlternateContent>
        <mc:AlternateContent xmlns:mc="http://schemas.openxmlformats.org/markup-compatibility/2006" xmlns:p14="http://schemas.microsoft.com/office/powerpoint/2010/main">
          <mc:Choice Requires="p14">
            <p:contentPart p14:bwMode="auto" r:id="rId710">
              <p14:nvContentPartPr>
                <p14:cNvPr id="134" name="Ink 133">
                  <a:extLst>
                    <a:ext uri="{FF2B5EF4-FFF2-40B4-BE49-F238E27FC236}">
                      <a16:creationId xmlns:a16="http://schemas.microsoft.com/office/drawing/2014/main" xmlns="" id="{AF3F7318-95E5-E448-86B4-FDB212A8869B}"/>
                    </a:ext>
                  </a:extLst>
                </p14:cNvPr>
                <p14:cNvContentPartPr/>
                <p14:nvPr/>
              </p14:nvContentPartPr>
              <p14:xfrm>
                <a:off x="7407342" y="5488487"/>
                <a:ext cx="242640" cy="115920"/>
              </p14:xfrm>
            </p:contentPart>
          </mc:Choice>
          <mc:Fallback xmlns="">
            <p:pic>
              <p:nvPicPr>
                <p:cNvPr id="134" name="Ink 133">
                  <a:extLst>
                    <a:ext uri="{FF2B5EF4-FFF2-40B4-BE49-F238E27FC236}">
                      <a16:creationId xmlns="" xmlns:a16="http://schemas.microsoft.com/office/drawing/2014/main" xmlns:p14="http://schemas.microsoft.com/office/powerpoint/2010/main" id="{AF3F7318-95E5-E448-86B4-FDB212A8869B}"/>
                    </a:ext>
                  </a:extLst>
                </p:cNvPr>
                <p:cNvPicPr/>
                <p:nvPr/>
              </p:nvPicPr>
              <p:blipFill>
                <a:blip r:embed="rId711"/>
                <a:stretch>
                  <a:fillRect/>
                </a:stretch>
              </p:blipFill>
              <p:spPr>
                <a:xfrm>
                  <a:off x="7391862" y="5474042"/>
                  <a:ext cx="272520" cy="145893"/>
                </a:xfrm>
                <a:prstGeom prst="rect">
                  <a:avLst/>
                </a:prstGeom>
              </p:spPr>
            </p:pic>
          </mc:Fallback>
        </mc:AlternateContent>
      </p:grpSp>
    </p:spTree>
    <p:extLst>
      <p:ext uri="{BB962C8B-B14F-4D97-AF65-F5344CB8AC3E}">
        <p14:creationId xmlns:p14="http://schemas.microsoft.com/office/powerpoint/2010/main" val="70478917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xmlns="" id="{49893F7E-F962-B84D-859B-B3F029581D87}"/>
              </a:ext>
            </a:extLst>
          </p:cNvPr>
          <p:cNvGrpSpPr/>
          <p:nvPr/>
        </p:nvGrpSpPr>
        <p:grpSpPr>
          <a:xfrm>
            <a:off x="2274222" y="229607"/>
            <a:ext cx="675720" cy="150480"/>
            <a:chOff x="750222" y="229607"/>
            <a:chExt cx="675720" cy="15048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xmlns="" id="{67E4EC92-5762-444B-AC7B-BA38FAE80241}"/>
                    </a:ext>
                  </a:extLst>
                </p14:cNvPr>
                <p14:cNvContentPartPr/>
                <p14:nvPr/>
              </p14:nvContentPartPr>
              <p14:xfrm>
                <a:off x="750222" y="235367"/>
                <a:ext cx="23400" cy="115920"/>
              </p14:xfrm>
            </p:contentPart>
          </mc:Choice>
          <mc:Fallback xmlns="">
            <p:pic>
              <p:nvPicPr>
                <p:cNvPr id="2" name="Ink 1">
                  <a:extLst>
                    <a:ext uri="{FF2B5EF4-FFF2-40B4-BE49-F238E27FC236}">
                      <a16:creationId xmlns="" xmlns:a16="http://schemas.microsoft.com/office/drawing/2014/main" xmlns:p14="http://schemas.microsoft.com/office/powerpoint/2010/main" id="{67E4EC92-5762-444B-AC7B-BA38FAE80241}"/>
                    </a:ext>
                  </a:extLst>
                </p:cNvPr>
                <p:cNvPicPr/>
                <p:nvPr/>
              </p:nvPicPr>
              <p:blipFill>
                <a:blip r:embed="rId3"/>
                <a:stretch>
                  <a:fillRect/>
                </a:stretch>
              </p:blipFill>
              <p:spPr>
                <a:xfrm>
                  <a:off x="741222" y="225647"/>
                  <a:ext cx="4032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xmlns="" id="{5AC87A56-E5BC-7244-A403-6C07B917A7DF}"/>
                    </a:ext>
                  </a:extLst>
                </p14:cNvPr>
                <p14:cNvContentPartPr/>
                <p14:nvPr/>
              </p14:nvContentPartPr>
              <p14:xfrm>
                <a:off x="750222" y="229607"/>
                <a:ext cx="190800" cy="138960"/>
              </p14:xfrm>
            </p:contentPart>
          </mc:Choice>
          <mc:Fallback xmlns="">
            <p:pic>
              <p:nvPicPr>
                <p:cNvPr id="3" name="Ink 2">
                  <a:extLst>
                    <a:ext uri="{FF2B5EF4-FFF2-40B4-BE49-F238E27FC236}">
                      <a16:creationId xmlns="" xmlns:a16="http://schemas.microsoft.com/office/drawing/2014/main" xmlns:p14="http://schemas.microsoft.com/office/powerpoint/2010/main" id="{5AC87A56-E5BC-7244-A403-6C07B917A7DF}"/>
                    </a:ext>
                  </a:extLst>
                </p:cNvPr>
                <p:cNvPicPr/>
                <p:nvPr/>
              </p:nvPicPr>
              <p:blipFill>
                <a:blip r:embed="rId5"/>
                <a:stretch>
                  <a:fillRect/>
                </a:stretch>
              </p:blipFill>
              <p:spPr>
                <a:xfrm>
                  <a:off x="741582" y="220967"/>
                  <a:ext cx="20844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xmlns="" id="{49BBD3C4-0044-DE47-A057-1C6889B6D56C}"/>
                    </a:ext>
                  </a:extLst>
                </p14:cNvPr>
                <p14:cNvContentPartPr/>
                <p14:nvPr/>
              </p14:nvContentPartPr>
              <p14:xfrm>
                <a:off x="1021662" y="269927"/>
                <a:ext cx="133200" cy="110160"/>
              </p14:xfrm>
            </p:contentPart>
          </mc:Choice>
          <mc:Fallback xmlns="">
            <p:pic>
              <p:nvPicPr>
                <p:cNvPr id="4" name="Ink 3">
                  <a:extLst>
                    <a:ext uri="{FF2B5EF4-FFF2-40B4-BE49-F238E27FC236}">
                      <a16:creationId xmlns="" xmlns:a16="http://schemas.microsoft.com/office/drawing/2014/main" xmlns:p14="http://schemas.microsoft.com/office/powerpoint/2010/main" id="{49BBD3C4-0044-DE47-A057-1C6889B6D56C}"/>
                    </a:ext>
                  </a:extLst>
                </p:cNvPr>
                <p:cNvPicPr/>
                <p:nvPr/>
              </p:nvPicPr>
              <p:blipFill>
                <a:blip r:embed="rId7"/>
                <a:stretch>
                  <a:fillRect/>
                </a:stretch>
              </p:blipFill>
              <p:spPr>
                <a:xfrm>
                  <a:off x="1011582" y="260536"/>
                  <a:ext cx="151560" cy="130025"/>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xmlns="" id="{A6762573-1EB0-2E46-A585-845D6B4AC7E4}"/>
                    </a:ext>
                  </a:extLst>
                </p14:cNvPr>
                <p14:cNvContentPartPr/>
                <p14:nvPr/>
              </p14:nvContentPartPr>
              <p14:xfrm>
                <a:off x="1194822" y="235367"/>
                <a:ext cx="231120" cy="144720"/>
              </p14:xfrm>
            </p:contentPart>
          </mc:Choice>
          <mc:Fallback xmlns="">
            <p:pic>
              <p:nvPicPr>
                <p:cNvPr id="5" name="Ink 4">
                  <a:extLst>
                    <a:ext uri="{FF2B5EF4-FFF2-40B4-BE49-F238E27FC236}">
                      <a16:creationId xmlns="" xmlns:a16="http://schemas.microsoft.com/office/drawing/2014/main" xmlns:p14="http://schemas.microsoft.com/office/powerpoint/2010/main" id="{A6762573-1EB0-2E46-A585-845D6B4AC7E4}"/>
                    </a:ext>
                  </a:extLst>
                </p:cNvPr>
                <p:cNvPicPr/>
                <p:nvPr/>
              </p:nvPicPr>
              <p:blipFill>
                <a:blip r:embed="rId9"/>
                <a:stretch>
                  <a:fillRect/>
                </a:stretch>
              </p:blipFill>
              <p:spPr>
                <a:xfrm>
                  <a:off x="1185477" y="225647"/>
                  <a:ext cx="250170" cy="164160"/>
                </a:xfrm>
                <a:prstGeom prst="rect">
                  <a:avLst/>
                </a:prstGeom>
              </p:spPr>
            </p:pic>
          </mc:Fallback>
        </mc:AlternateContent>
      </p:grpSp>
      <p:grpSp>
        <p:nvGrpSpPr>
          <p:cNvPr id="17" name="Group 16">
            <a:extLst>
              <a:ext uri="{FF2B5EF4-FFF2-40B4-BE49-F238E27FC236}">
                <a16:creationId xmlns:a16="http://schemas.microsoft.com/office/drawing/2014/main" xmlns="" id="{9270D700-72A2-5744-A18F-971DF0FFF693}"/>
              </a:ext>
            </a:extLst>
          </p:cNvPr>
          <p:cNvGrpSpPr/>
          <p:nvPr/>
        </p:nvGrpSpPr>
        <p:grpSpPr>
          <a:xfrm>
            <a:off x="3325062" y="177767"/>
            <a:ext cx="1657080" cy="185040"/>
            <a:chOff x="1801062" y="177767"/>
            <a:chExt cx="1657080" cy="185040"/>
          </a:xfrm>
        </p:grpSpPr>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xmlns="" id="{659DAE39-4F03-104B-846C-2A027A3DE820}"/>
                    </a:ext>
                  </a:extLst>
                </p14:cNvPr>
                <p14:cNvContentPartPr/>
                <p14:nvPr/>
              </p14:nvContentPartPr>
              <p14:xfrm>
                <a:off x="1801062" y="264167"/>
                <a:ext cx="98640" cy="87120"/>
              </p14:xfrm>
            </p:contentPart>
          </mc:Choice>
          <mc:Fallback xmlns="">
            <p:pic>
              <p:nvPicPr>
                <p:cNvPr id="7" name="Ink 6">
                  <a:extLst>
                    <a:ext uri="{FF2B5EF4-FFF2-40B4-BE49-F238E27FC236}">
                      <a16:creationId xmlns="" xmlns:a16="http://schemas.microsoft.com/office/drawing/2014/main" xmlns:p14="http://schemas.microsoft.com/office/powerpoint/2010/main" id="{659DAE39-4F03-104B-846C-2A027A3DE820}"/>
                    </a:ext>
                  </a:extLst>
                </p:cNvPr>
                <p:cNvPicPr/>
                <p:nvPr/>
              </p:nvPicPr>
              <p:blipFill>
                <a:blip r:embed="rId11"/>
                <a:stretch>
                  <a:fillRect/>
                </a:stretch>
              </p:blipFill>
              <p:spPr>
                <a:xfrm>
                  <a:off x="1791342" y="254768"/>
                  <a:ext cx="11664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xmlns="" id="{CA811ED0-28EB-9640-A416-259D21C6B4EC}"/>
                    </a:ext>
                  </a:extLst>
                </p14:cNvPr>
                <p14:cNvContentPartPr/>
                <p14:nvPr/>
              </p14:nvContentPartPr>
              <p14:xfrm>
                <a:off x="1824102" y="189287"/>
                <a:ext cx="6120" cy="6120"/>
              </p14:xfrm>
            </p:contentPart>
          </mc:Choice>
          <mc:Fallback xmlns="">
            <p:pic>
              <p:nvPicPr>
                <p:cNvPr id="8" name="Ink 7">
                  <a:extLst>
                    <a:ext uri="{FF2B5EF4-FFF2-40B4-BE49-F238E27FC236}">
                      <a16:creationId xmlns="" xmlns:a16="http://schemas.microsoft.com/office/drawing/2014/main" xmlns:p14="http://schemas.microsoft.com/office/powerpoint/2010/main" id="{CA811ED0-28EB-9640-A416-259D21C6B4EC}"/>
                    </a:ext>
                  </a:extLst>
                </p:cNvPr>
                <p:cNvPicPr/>
                <p:nvPr/>
              </p:nvPicPr>
              <p:blipFill>
                <a:blip r:embed="rId13"/>
                <a:stretch>
                  <a:fillRect/>
                </a:stretch>
              </p:blipFill>
              <p:spPr>
                <a:xfrm>
                  <a:off x="1815102" y="181367"/>
                  <a:ext cx="2304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xmlns="" id="{FCE2BB82-FD3C-0146-87DC-4DEDE8105095}"/>
                    </a:ext>
                  </a:extLst>
                </p14:cNvPr>
                <p14:cNvContentPartPr/>
                <p14:nvPr/>
              </p14:nvContentPartPr>
              <p14:xfrm>
                <a:off x="1968462" y="269927"/>
                <a:ext cx="202320" cy="87120"/>
              </p14:xfrm>
            </p:contentPart>
          </mc:Choice>
          <mc:Fallback xmlns="">
            <p:pic>
              <p:nvPicPr>
                <p:cNvPr id="9" name="Ink 8">
                  <a:extLst>
                    <a:ext uri="{FF2B5EF4-FFF2-40B4-BE49-F238E27FC236}">
                      <a16:creationId xmlns="" xmlns:a16="http://schemas.microsoft.com/office/drawing/2014/main" xmlns:p14="http://schemas.microsoft.com/office/powerpoint/2010/main" id="{FCE2BB82-FD3C-0146-87DC-4DEDE8105095}"/>
                    </a:ext>
                  </a:extLst>
                </p:cNvPr>
                <p:cNvPicPr/>
                <p:nvPr/>
              </p:nvPicPr>
              <p:blipFill>
                <a:blip r:embed="rId15"/>
                <a:stretch>
                  <a:fillRect/>
                </a:stretch>
              </p:blipFill>
              <p:spPr>
                <a:xfrm>
                  <a:off x="1959102" y="260528"/>
                  <a:ext cx="219960" cy="105918"/>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xmlns="" id="{E566EB8A-0971-EB4E-9D80-24F38FD76B19}"/>
                    </a:ext>
                  </a:extLst>
                </p14:cNvPr>
                <p14:cNvContentPartPr/>
                <p14:nvPr/>
              </p14:nvContentPartPr>
              <p14:xfrm>
                <a:off x="2274102" y="229607"/>
                <a:ext cx="115920" cy="133200"/>
              </p14:xfrm>
            </p:contentPart>
          </mc:Choice>
          <mc:Fallback xmlns="">
            <p:pic>
              <p:nvPicPr>
                <p:cNvPr id="10" name="Ink 9">
                  <a:extLst>
                    <a:ext uri="{FF2B5EF4-FFF2-40B4-BE49-F238E27FC236}">
                      <a16:creationId xmlns="" xmlns:a16="http://schemas.microsoft.com/office/drawing/2014/main" xmlns:p14="http://schemas.microsoft.com/office/powerpoint/2010/main" id="{E566EB8A-0971-EB4E-9D80-24F38FD76B19}"/>
                    </a:ext>
                  </a:extLst>
                </p:cNvPr>
                <p:cNvPicPr/>
                <p:nvPr/>
              </p:nvPicPr>
              <p:blipFill>
                <a:blip r:embed="rId17"/>
                <a:stretch>
                  <a:fillRect/>
                </a:stretch>
              </p:blipFill>
              <p:spPr>
                <a:xfrm>
                  <a:off x="2265102" y="220607"/>
                  <a:ext cx="1342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xmlns="" id="{4311E149-96C5-1D4E-97DA-1CE1DDABDADF}"/>
                    </a:ext>
                  </a:extLst>
                </p14:cNvPr>
                <p14:cNvContentPartPr/>
                <p14:nvPr/>
              </p14:nvContentPartPr>
              <p14:xfrm>
                <a:off x="2493702" y="177767"/>
                <a:ext cx="34920" cy="144720"/>
              </p14:xfrm>
            </p:contentPart>
          </mc:Choice>
          <mc:Fallback xmlns="">
            <p:pic>
              <p:nvPicPr>
                <p:cNvPr id="11" name="Ink 10">
                  <a:extLst>
                    <a:ext uri="{FF2B5EF4-FFF2-40B4-BE49-F238E27FC236}">
                      <a16:creationId xmlns="" xmlns:a16="http://schemas.microsoft.com/office/drawing/2014/main" xmlns:p14="http://schemas.microsoft.com/office/powerpoint/2010/main" id="{4311E149-96C5-1D4E-97DA-1CE1DDABDADF}"/>
                    </a:ext>
                  </a:extLst>
                </p:cNvPr>
                <p:cNvPicPr/>
                <p:nvPr/>
              </p:nvPicPr>
              <p:blipFill>
                <a:blip r:embed="rId19"/>
                <a:stretch>
                  <a:fillRect/>
                </a:stretch>
              </p:blipFill>
              <p:spPr>
                <a:xfrm>
                  <a:off x="2484438" y="168407"/>
                  <a:ext cx="5238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a:extLst>
                    <a:ext uri="{FF2B5EF4-FFF2-40B4-BE49-F238E27FC236}">
                      <a16:creationId xmlns:a16="http://schemas.microsoft.com/office/drawing/2014/main" xmlns="" id="{2D2E7808-DDB6-DA43-9A09-EEA152858076}"/>
                    </a:ext>
                  </a:extLst>
                </p14:cNvPr>
                <p14:cNvContentPartPr/>
                <p14:nvPr/>
              </p14:nvContentPartPr>
              <p14:xfrm>
                <a:off x="2459142" y="246887"/>
                <a:ext cx="92880" cy="17640"/>
              </p14:xfrm>
            </p:contentPart>
          </mc:Choice>
          <mc:Fallback xmlns="">
            <p:pic>
              <p:nvPicPr>
                <p:cNvPr id="12" name="Ink 11">
                  <a:extLst>
                    <a:ext uri="{FF2B5EF4-FFF2-40B4-BE49-F238E27FC236}">
                      <a16:creationId xmlns="" xmlns:a16="http://schemas.microsoft.com/office/drawing/2014/main" xmlns:p14="http://schemas.microsoft.com/office/powerpoint/2010/main" id="{2D2E7808-DDB6-DA43-9A09-EEA152858076}"/>
                    </a:ext>
                  </a:extLst>
                </p:cNvPr>
                <p:cNvPicPr/>
                <p:nvPr/>
              </p:nvPicPr>
              <p:blipFill>
                <a:blip r:embed="rId21"/>
                <a:stretch>
                  <a:fillRect/>
                </a:stretch>
              </p:blipFill>
              <p:spPr>
                <a:xfrm>
                  <a:off x="2449422" y="238247"/>
                  <a:ext cx="11124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Ink 12">
                  <a:extLst>
                    <a:ext uri="{FF2B5EF4-FFF2-40B4-BE49-F238E27FC236}">
                      <a16:creationId xmlns:a16="http://schemas.microsoft.com/office/drawing/2014/main" xmlns="" id="{C968B7EC-CDA6-6C4D-B3F2-74F7A031106C}"/>
                    </a:ext>
                  </a:extLst>
                </p14:cNvPr>
                <p14:cNvContentPartPr/>
                <p14:nvPr/>
              </p14:nvContentPartPr>
              <p14:xfrm>
                <a:off x="2620782" y="235367"/>
                <a:ext cx="162000" cy="87120"/>
              </p14:xfrm>
            </p:contentPart>
          </mc:Choice>
          <mc:Fallback xmlns="">
            <p:pic>
              <p:nvPicPr>
                <p:cNvPr id="13" name="Ink 12">
                  <a:extLst>
                    <a:ext uri="{FF2B5EF4-FFF2-40B4-BE49-F238E27FC236}">
                      <a16:creationId xmlns="" xmlns:a16="http://schemas.microsoft.com/office/drawing/2014/main" xmlns:p14="http://schemas.microsoft.com/office/powerpoint/2010/main" id="{C968B7EC-CDA6-6C4D-B3F2-74F7A031106C}"/>
                    </a:ext>
                  </a:extLst>
                </p:cNvPr>
                <p:cNvPicPr/>
                <p:nvPr/>
              </p:nvPicPr>
              <p:blipFill>
                <a:blip r:embed="rId23"/>
                <a:stretch>
                  <a:fillRect/>
                </a:stretch>
              </p:blipFill>
              <p:spPr>
                <a:xfrm>
                  <a:off x="2611422" y="226007"/>
                  <a:ext cx="17964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a:extLst>
                    <a:ext uri="{FF2B5EF4-FFF2-40B4-BE49-F238E27FC236}">
                      <a16:creationId xmlns:a16="http://schemas.microsoft.com/office/drawing/2014/main" xmlns="" id="{8040CD46-2A02-0141-AFCD-B44D18CA061D}"/>
                    </a:ext>
                  </a:extLst>
                </p14:cNvPr>
                <p14:cNvContentPartPr/>
                <p14:nvPr/>
              </p14:nvContentPartPr>
              <p14:xfrm>
                <a:off x="2834262" y="229607"/>
                <a:ext cx="225360" cy="126720"/>
              </p14:xfrm>
            </p:contentPart>
          </mc:Choice>
          <mc:Fallback xmlns="">
            <p:pic>
              <p:nvPicPr>
                <p:cNvPr id="14" name="Ink 13">
                  <a:extLst>
                    <a:ext uri="{FF2B5EF4-FFF2-40B4-BE49-F238E27FC236}">
                      <a16:creationId xmlns="" xmlns:a16="http://schemas.microsoft.com/office/drawing/2014/main" xmlns:p14="http://schemas.microsoft.com/office/powerpoint/2010/main" id="{8040CD46-2A02-0141-AFCD-B44D18CA061D}"/>
                    </a:ext>
                  </a:extLst>
                </p:cNvPr>
                <p:cNvPicPr/>
                <p:nvPr/>
              </p:nvPicPr>
              <p:blipFill>
                <a:blip r:embed="rId25"/>
                <a:stretch>
                  <a:fillRect/>
                </a:stretch>
              </p:blipFill>
              <p:spPr>
                <a:xfrm>
                  <a:off x="2824917" y="220247"/>
                  <a:ext cx="243331"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 name="Ink 14">
                  <a:extLst>
                    <a:ext uri="{FF2B5EF4-FFF2-40B4-BE49-F238E27FC236}">
                      <a16:creationId xmlns:a16="http://schemas.microsoft.com/office/drawing/2014/main" xmlns="" id="{E5FB6FA6-313A-9742-A1B9-32C789668A32}"/>
                    </a:ext>
                  </a:extLst>
                </p14:cNvPr>
                <p14:cNvContentPartPr/>
                <p14:nvPr/>
              </p14:nvContentPartPr>
              <p14:xfrm>
                <a:off x="3134502" y="229607"/>
                <a:ext cx="98640" cy="110160"/>
              </p14:xfrm>
            </p:contentPart>
          </mc:Choice>
          <mc:Fallback xmlns="">
            <p:pic>
              <p:nvPicPr>
                <p:cNvPr id="15" name="Ink 14">
                  <a:extLst>
                    <a:ext uri="{FF2B5EF4-FFF2-40B4-BE49-F238E27FC236}">
                      <a16:creationId xmlns="" xmlns:a16="http://schemas.microsoft.com/office/drawing/2014/main" xmlns:p14="http://schemas.microsoft.com/office/powerpoint/2010/main" id="{E5FB6FA6-313A-9742-A1B9-32C789668A32}"/>
                    </a:ext>
                  </a:extLst>
                </p:cNvPr>
                <p:cNvPicPr/>
                <p:nvPr/>
              </p:nvPicPr>
              <p:blipFill>
                <a:blip r:embed="rId27"/>
                <a:stretch>
                  <a:fillRect/>
                </a:stretch>
              </p:blipFill>
              <p:spPr>
                <a:xfrm>
                  <a:off x="3124422" y="220247"/>
                  <a:ext cx="11808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6" name="Ink 15">
                  <a:extLst>
                    <a:ext uri="{FF2B5EF4-FFF2-40B4-BE49-F238E27FC236}">
                      <a16:creationId xmlns:a16="http://schemas.microsoft.com/office/drawing/2014/main" xmlns="" id="{B5D2E8F4-850C-DD4B-ACA2-D91718166275}"/>
                    </a:ext>
                  </a:extLst>
                </p14:cNvPr>
                <p14:cNvContentPartPr/>
                <p14:nvPr/>
              </p14:nvContentPartPr>
              <p14:xfrm>
                <a:off x="3319182" y="235367"/>
                <a:ext cx="138960" cy="104400"/>
              </p14:xfrm>
            </p:contentPart>
          </mc:Choice>
          <mc:Fallback xmlns="">
            <p:pic>
              <p:nvPicPr>
                <p:cNvPr id="16" name="Ink 15">
                  <a:extLst>
                    <a:ext uri="{FF2B5EF4-FFF2-40B4-BE49-F238E27FC236}">
                      <a16:creationId xmlns="" xmlns:a16="http://schemas.microsoft.com/office/drawing/2014/main" xmlns:p14="http://schemas.microsoft.com/office/powerpoint/2010/main" id="{B5D2E8F4-850C-DD4B-ACA2-D91718166275}"/>
                    </a:ext>
                  </a:extLst>
                </p:cNvPr>
                <p:cNvPicPr/>
                <p:nvPr/>
              </p:nvPicPr>
              <p:blipFill>
                <a:blip r:embed="rId29"/>
                <a:stretch>
                  <a:fillRect/>
                </a:stretch>
              </p:blipFill>
              <p:spPr>
                <a:xfrm>
                  <a:off x="3309822" y="226367"/>
                  <a:ext cx="157320" cy="123120"/>
                </a:xfrm>
                <a:prstGeom prst="rect">
                  <a:avLst/>
                </a:prstGeom>
              </p:spPr>
            </p:pic>
          </mc:Fallback>
        </mc:AlternateContent>
      </p:grpSp>
      <p:grpSp>
        <p:nvGrpSpPr>
          <p:cNvPr id="41" name="Group 40">
            <a:extLst>
              <a:ext uri="{FF2B5EF4-FFF2-40B4-BE49-F238E27FC236}">
                <a16:creationId xmlns:a16="http://schemas.microsoft.com/office/drawing/2014/main" xmlns="" id="{B6ECB3F5-0B41-FD45-B568-99AE8FDB41A3}"/>
              </a:ext>
            </a:extLst>
          </p:cNvPr>
          <p:cNvGrpSpPr/>
          <p:nvPr/>
        </p:nvGrpSpPr>
        <p:grpSpPr>
          <a:xfrm>
            <a:off x="2562942" y="685727"/>
            <a:ext cx="69480" cy="29160"/>
            <a:chOff x="1038942" y="685727"/>
            <a:chExt cx="69480" cy="29160"/>
          </a:xfrm>
        </p:grpSpPr>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xmlns="" id="{9963A421-2EF5-B349-99D6-0E6EB68C5EB6}"/>
                    </a:ext>
                  </a:extLst>
                </p14:cNvPr>
                <p14:cNvContentPartPr/>
                <p14:nvPr/>
              </p14:nvContentPartPr>
              <p14:xfrm>
                <a:off x="1038942" y="697247"/>
                <a:ext cx="11880" cy="17640"/>
              </p14:xfrm>
            </p:contentPart>
          </mc:Choice>
          <mc:Fallback xmlns="">
            <p:pic>
              <p:nvPicPr>
                <p:cNvPr id="18" name="Ink 17">
                  <a:extLst>
                    <a:ext uri="{FF2B5EF4-FFF2-40B4-BE49-F238E27FC236}">
                      <a16:creationId xmlns="" xmlns:a16="http://schemas.microsoft.com/office/drawing/2014/main" xmlns:p14="http://schemas.microsoft.com/office/powerpoint/2010/main" id="{9963A421-2EF5-B349-99D6-0E6EB68C5EB6}"/>
                    </a:ext>
                  </a:extLst>
                </p:cNvPr>
                <p:cNvPicPr/>
                <p:nvPr/>
              </p:nvPicPr>
              <p:blipFill>
                <a:blip r:embed="rId31"/>
                <a:stretch>
                  <a:fillRect/>
                </a:stretch>
              </p:blipFill>
              <p:spPr>
                <a:xfrm>
                  <a:off x="1029582" y="687887"/>
                  <a:ext cx="291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xmlns="" id="{0096B124-611F-144B-A661-4ECADC45ABE1}"/>
                    </a:ext>
                  </a:extLst>
                </p14:cNvPr>
                <p14:cNvContentPartPr/>
                <p14:nvPr/>
              </p14:nvContentPartPr>
              <p14:xfrm>
                <a:off x="1090782" y="685727"/>
                <a:ext cx="17640" cy="17640"/>
              </p14:xfrm>
            </p:contentPart>
          </mc:Choice>
          <mc:Fallback xmlns="">
            <p:pic>
              <p:nvPicPr>
                <p:cNvPr id="19" name="Ink 18">
                  <a:extLst>
                    <a:ext uri="{FF2B5EF4-FFF2-40B4-BE49-F238E27FC236}">
                      <a16:creationId xmlns="" xmlns:a16="http://schemas.microsoft.com/office/drawing/2014/main" xmlns:p14="http://schemas.microsoft.com/office/powerpoint/2010/main" id="{0096B124-611F-144B-A661-4ECADC45ABE1}"/>
                    </a:ext>
                  </a:extLst>
                </p:cNvPr>
                <p:cNvPicPr/>
                <p:nvPr/>
              </p:nvPicPr>
              <p:blipFill>
                <a:blip r:embed="rId33"/>
                <a:stretch>
                  <a:fillRect/>
                </a:stretch>
              </p:blipFill>
              <p:spPr>
                <a:xfrm>
                  <a:off x="1081782" y="676727"/>
                  <a:ext cx="36000" cy="36000"/>
                </a:xfrm>
                <a:prstGeom prst="rect">
                  <a:avLst/>
                </a:prstGeom>
              </p:spPr>
            </p:pic>
          </mc:Fallback>
        </mc:AlternateContent>
      </p:grpSp>
      <p:grpSp>
        <p:nvGrpSpPr>
          <p:cNvPr id="40" name="Group 39">
            <a:extLst>
              <a:ext uri="{FF2B5EF4-FFF2-40B4-BE49-F238E27FC236}">
                <a16:creationId xmlns:a16="http://schemas.microsoft.com/office/drawing/2014/main" xmlns="" id="{7B917BC2-BD65-5C44-A496-48BA7E22F1E8}"/>
              </a:ext>
            </a:extLst>
          </p:cNvPr>
          <p:cNvGrpSpPr/>
          <p:nvPr/>
        </p:nvGrpSpPr>
        <p:grpSpPr>
          <a:xfrm>
            <a:off x="2874702" y="726047"/>
            <a:ext cx="889560" cy="214200"/>
            <a:chOff x="1350702" y="726047"/>
            <a:chExt cx="889560" cy="214200"/>
          </a:xfrm>
        </p:grpSpPr>
        <mc:AlternateContent xmlns:mc="http://schemas.openxmlformats.org/markup-compatibility/2006" xmlns:p14="http://schemas.microsoft.com/office/powerpoint/2010/main">
          <mc:Choice Requires="p14">
            <p:contentPart p14:bwMode="auto" r:id="rId34">
              <p14:nvContentPartPr>
                <p14:cNvPr id="20" name="Ink 19">
                  <a:extLst>
                    <a:ext uri="{FF2B5EF4-FFF2-40B4-BE49-F238E27FC236}">
                      <a16:creationId xmlns:a16="http://schemas.microsoft.com/office/drawing/2014/main" xmlns="" id="{2964F799-EF74-0E49-8576-157DE3F1EA93}"/>
                    </a:ext>
                  </a:extLst>
                </p14:cNvPr>
                <p14:cNvContentPartPr/>
                <p14:nvPr/>
              </p14:nvContentPartPr>
              <p14:xfrm>
                <a:off x="1350702" y="824327"/>
                <a:ext cx="213840" cy="115920"/>
              </p14:xfrm>
            </p:contentPart>
          </mc:Choice>
          <mc:Fallback xmlns="">
            <p:pic>
              <p:nvPicPr>
                <p:cNvPr id="20" name="Ink 19">
                  <a:extLst>
                    <a:ext uri="{FF2B5EF4-FFF2-40B4-BE49-F238E27FC236}">
                      <a16:creationId xmlns="" xmlns:a16="http://schemas.microsoft.com/office/drawing/2014/main" xmlns:p14="http://schemas.microsoft.com/office/powerpoint/2010/main" id="{2964F799-EF74-0E49-8576-157DE3F1EA93}"/>
                    </a:ext>
                  </a:extLst>
                </p:cNvPr>
                <p:cNvPicPr/>
                <p:nvPr/>
              </p:nvPicPr>
              <p:blipFill>
                <a:blip r:embed="rId35"/>
                <a:stretch>
                  <a:fillRect/>
                </a:stretch>
              </p:blipFill>
              <p:spPr>
                <a:xfrm>
                  <a:off x="1340998" y="815327"/>
                  <a:ext cx="233966"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1" name="Ink 20">
                  <a:extLst>
                    <a:ext uri="{FF2B5EF4-FFF2-40B4-BE49-F238E27FC236}">
                      <a16:creationId xmlns:a16="http://schemas.microsoft.com/office/drawing/2014/main" xmlns="" id="{526EFF09-DC68-E74A-B40D-D3B3AA643309}"/>
                    </a:ext>
                  </a:extLst>
                </p14:cNvPr>
                <p14:cNvContentPartPr/>
                <p14:nvPr/>
              </p14:nvContentPartPr>
              <p14:xfrm>
                <a:off x="1639422" y="743327"/>
                <a:ext cx="156240" cy="196560"/>
              </p14:xfrm>
            </p:contentPart>
          </mc:Choice>
          <mc:Fallback xmlns="">
            <p:pic>
              <p:nvPicPr>
                <p:cNvPr id="21" name="Ink 20">
                  <a:extLst>
                    <a:ext uri="{FF2B5EF4-FFF2-40B4-BE49-F238E27FC236}">
                      <a16:creationId xmlns="" xmlns:a16="http://schemas.microsoft.com/office/drawing/2014/main" xmlns:p14="http://schemas.microsoft.com/office/powerpoint/2010/main" id="{526EFF09-DC68-E74A-B40D-D3B3AA643309}"/>
                    </a:ext>
                  </a:extLst>
                </p:cNvPr>
                <p:cNvPicPr/>
                <p:nvPr/>
              </p:nvPicPr>
              <p:blipFill>
                <a:blip r:embed="rId37"/>
                <a:stretch>
                  <a:fillRect/>
                </a:stretch>
              </p:blipFill>
              <p:spPr>
                <a:xfrm>
                  <a:off x="1630062" y="734327"/>
                  <a:ext cx="17424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2" name="Ink 21">
                  <a:extLst>
                    <a:ext uri="{FF2B5EF4-FFF2-40B4-BE49-F238E27FC236}">
                      <a16:creationId xmlns:a16="http://schemas.microsoft.com/office/drawing/2014/main" xmlns="" id="{A36E907E-76E8-D548-938D-493DACF44010}"/>
                    </a:ext>
                  </a:extLst>
                </p14:cNvPr>
                <p14:cNvContentPartPr/>
                <p14:nvPr/>
              </p14:nvContentPartPr>
              <p14:xfrm>
                <a:off x="1904742" y="853127"/>
                <a:ext cx="208080" cy="81000"/>
              </p14:xfrm>
            </p:contentPart>
          </mc:Choice>
          <mc:Fallback xmlns="">
            <p:pic>
              <p:nvPicPr>
                <p:cNvPr id="22" name="Ink 21">
                  <a:extLst>
                    <a:ext uri="{FF2B5EF4-FFF2-40B4-BE49-F238E27FC236}">
                      <a16:creationId xmlns="" xmlns:a16="http://schemas.microsoft.com/office/drawing/2014/main" xmlns:p14="http://schemas.microsoft.com/office/powerpoint/2010/main" id="{A36E907E-76E8-D548-938D-493DACF44010}"/>
                    </a:ext>
                  </a:extLst>
                </p:cNvPr>
                <p:cNvPicPr/>
                <p:nvPr/>
              </p:nvPicPr>
              <p:blipFill>
                <a:blip r:embed="rId39"/>
                <a:stretch>
                  <a:fillRect/>
                </a:stretch>
              </p:blipFill>
              <p:spPr>
                <a:xfrm>
                  <a:off x="1895382" y="843808"/>
                  <a:ext cx="225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3" name="Ink 22">
                  <a:extLst>
                    <a:ext uri="{FF2B5EF4-FFF2-40B4-BE49-F238E27FC236}">
                      <a16:creationId xmlns:a16="http://schemas.microsoft.com/office/drawing/2014/main" xmlns="" id="{FCC9BE25-FBF6-8C4F-83B5-5E7275C12397}"/>
                    </a:ext>
                  </a:extLst>
                </p14:cNvPr>
                <p14:cNvContentPartPr/>
                <p14:nvPr/>
              </p14:nvContentPartPr>
              <p14:xfrm>
                <a:off x="2147382" y="726047"/>
                <a:ext cx="40680" cy="202320"/>
              </p14:xfrm>
            </p:contentPart>
          </mc:Choice>
          <mc:Fallback xmlns="">
            <p:pic>
              <p:nvPicPr>
                <p:cNvPr id="23" name="Ink 22">
                  <a:extLst>
                    <a:ext uri="{FF2B5EF4-FFF2-40B4-BE49-F238E27FC236}">
                      <a16:creationId xmlns="" xmlns:a16="http://schemas.microsoft.com/office/drawing/2014/main" xmlns:p14="http://schemas.microsoft.com/office/powerpoint/2010/main" id="{FCC9BE25-FBF6-8C4F-83B5-5E7275C12397}"/>
                    </a:ext>
                  </a:extLst>
                </p:cNvPr>
                <p:cNvPicPr/>
                <p:nvPr/>
              </p:nvPicPr>
              <p:blipFill>
                <a:blip r:embed="rId41"/>
                <a:stretch>
                  <a:fillRect/>
                </a:stretch>
              </p:blipFill>
              <p:spPr>
                <a:xfrm>
                  <a:off x="2138022" y="716704"/>
                  <a:ext cx="58320" cy="219929"/>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4" name="Ink 23">
                  <a:extLst>
                    <a:ext uri="{FF2B5EF4-FFF2-40B4-BE49-F238E27FC236}">
                      <a16:creationId xmlns:a16="http://schemas.microsoft.com/office/drawing/2014/main" xmlns="" id="{4B8905F7-11B6-AE4A-B9F7-8EFD9BAD6532}"/>
                    </a:ext>
                  </a:extLst>
                </p14:cNvPr>
                <p14:cNvContentPartPr/>
                <p14:nvPr/>
              </p14:nvContentPartPr>
              <p14:xfrm>
                <a:off x="2135862" y="853127"/>
                <a:ext cx="104400" cy="360"/>
              </p14:xfrm>
            </p:contentPart>
          </mc:Choice>
          <mc:Fallback xmlns="">
            <p:pic>
              <p:nvPicPr>
                <p:cNvPr id="24" name="Ink 23">
                  <a:extLst>
                    <a:ext uri="{FF2B5EF4-FFF2-40B4-BE49-F238E27FC236}">
                      <a16:creationId xmlns="" xmlns:a16="http://schemas.microsoft.com/office/drawing/2014/main" xmlns:p14="http://schemas.microsoft.com/office/powerpoint/2010/main" id="{4B8905F7-11B6-AE4A-B9F7-8EFD9BAD6532}"/>
                    </a:ext>
                  </a:extLst>
                </p:cNvPr>
                <p:cNvPicPr/>
                <p:nvPr/>
              </p:nvPicPr>
              <p:blipFill>
                <a:blip r:embed="rId43"/>
                <a:stretch>
                  <a:fillRect/>
                </a:stretch>
              </p:blipFill>
              <p:spPr>
                <a:xfrm>
                  <a:off x="2126862" y="843047"/>
                  <a:ext cx="122760" cy="20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4">
            <p14:nvContentPartPr>
              <p14:cNvPr id="25" name="Ink 24">
                <a:extLst>
                  <a:ext uri="{FF2B5EF4-FFF2-40B4-BE49-F238E27FC236}">
                    <a16:creationId xmlns:a16="http://schemas.microsoft.com/office/drawing/2014/main" xmlns="" id="{7C093709-A218-BD44-B77C-7EAEA53552CE}"/>
                  </a:ext>
                </a:extLst>
              </p14:cNvPr>
              <p14:cNvContentPartPr/>
              <p14:nvPr/>
            </p14:nvContentPartPr>
            <p14:xfrm>
              <a:off x="4086822" y="841607"/>
              <a:ext cx="173520" cy="75240"/>
            </p14:xfrm>
          </p:contentPart>
        </mc:Choice>
        <mc:Fallback xmlns="">
          <p:pic>
            <p:nvPicPr>
              <p:cNvPr id="25" name="Ink 24">
                <a:extLst>
                  <a:ext uri="{FF2B5EF4-FFF2-40B4-BE49-F238E27FC236}">
                    <a16:creationId xmlns="" xmlns:a16="http://schemas.microsoft.com/office/drawing/2014/main" xmlns:p14="http://schemas.microsoft.com/office/powerpoint/2010/main" id="{7C093709-A218-BD44-B77C-7EAEA53552CE}"/>
                  </a:ext>
                </a:extLst>
              </p:cNvPr>
              <p:cNvPicPr/>
              <p:nvPr/>
            </p:nvPicPr>
            <p:blipFill>
              <a:blip r:embed="rId45"/>
              <a:stretch>
                <a:fillRect/>
              </a:stretch>
            </p:blipFill>
            <p:spPr>
              <a:xfrm>
                <a:off x="4077102" y="831933"/>
                <a:ext cx="19296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6" name="Ink 25">
                <a:extLst>
                  <a:ext uri="{FF2B5EF4-FFF2-40B4-BE49-F238E27FC236}">
                    <a16:creationId xmlns:a16="http://schemas.microsoft.com/office/drawing/2014/main" xmlns="" id="{5B7EE042-F6C9-C141-A83D-79F6ECC6FD8E}"/>
                  </a:ext>
                </a:extLst>
              </p14:cNvPr>
              <p14:cNvContentPartPr/>
              <p14:nvPr/>
            </p14:nvContentPartPr>
            <p14:xfrm>
              <a:off x="4109862" y="743327"/>
              <a:ext cx="11880" cy="360"/>
            </p14:xfrm>
          </p:contentPart>
        </mc:Choice>
        <mc:Fallback xmlns="">
          <p:pic>
            <p:nvPicPr>
              <p:cNvPr id="26" name="Ink 25">
                <a:extLst>
                  <a:ext uri="{FF2B5EF4-FFF2-40B4-BE49-F238E27FC236}">
                    <a16:creationId xmlns="" xmlns:a16="http://schemas.microsoft.com/office/drawing/2014/main" xmlns:p14="http://schemas.microsoft.com/office/powerpoint/2010/main" id="{5B7EE042-F6C9-C141-A83D-79F6ECC6FD8E}"/>
                  </a:ext>
                </a:extLst>
              </p:cNvPr>
              <p:cNvPicPr/>
              <p:nvPr/>
            </p:nvPicPr>
            <p:blipFill>
              <a:blip r:embed="rId47"/>
              <a:stretch>
                <a:fillRect/>
              </a:stretch>
            </p:blipFill>
            <p:spPr>
              <a:xfrm>
                <a:off x="4100502" y="733967"/>
                <a:ext cx="29880" cy="19080"/>
              </a:xfrm>
              <a:prstGeom prst="rect">
                <a:avLst/>
              </a:prstGeom>
            </p:spPr>
          </p:pic>
        </mc:Fallback>
      </mc:AlternateContent>
      <p:grpSp>
        <p:nvGrpSpPr>
          <p:cNvPr id="39" name="Group 38">
            <a:extLst>
              <a:ext uri="{FF2B5EF4-FFF2-40B4-BE49-F238E27FC236}">
                <a16:creationId xmlns:a16="http://schemas.microsoft.com/office/drawing/2014/main" xmlns="" id="{DDB73610-7CA8-744B-9421-BF22470EB901}"/>
              </a:ext>
            </a:extLst>
          </p:cNvPr>
          <p:cNvGrpSpPr/>
          <p:nvPr/>
        </p:nvGrpSpPr>
        <p:grpSpPr>
          <a:xfrm>
            <a:off x="4589022" y="743327"/>
            <a:ext cx="456840" cy="179280"/>
            <a:chOff x="3065022" y="743327"/>
            <a:chExt cx="456840" cy="179280"/>
          </a:xfrm>
        </p:grpSpPr>
        <mc:AlternateContent xmlns:mc="http://schemas.openxmlformats.org/markup-compatibility/2006" xmlns:p14="http://schemas.microsoft.com/office/powerpoint/2010/main">
          <mc:Choice Requires="p14">
            <p:contentPart p14:bwMode="auto" r:id="rId48">
              <p14:nvContentPartPr>
                <p14:cNvPr id="27" name="Ink 26">
                  <a:extLst>
                    <a:ext uri="{FF2B5EF4-FFF2-40B4-BE49-F238E27FC236}">
                      <a16:creationId xmlns:a16="http://schemas.microsoft.com/office/drawing/2014/main" xmlns="" id="{D608CFF9-FBA8-F142-BF1C-B55903E296CA}"/>
                    </a:ext>
                  </a:extLst>
                </p14:cNvPr>
                <p14:cNvContentPartPr/>
                <p14:nvPr/>
              </p14:nvContentPartPr>
              <p14:xfrm>
                <a:off x="3065022" y="743327"/>
                <a:ext cx="121680" cy="156240"/>
              </p14:xfrm>
            </p:contentPart>
          </mc:Choice>
          <mc:Fallback xmlns="">
            <p:pic>
              <p:nvPicPr>
                <p:cNvPr id="27" name="Ink 26">
                  <a:extLst>
                    <a:ext uri="{FF2B5EF4-FFF2-40B4-BE49-F238E27FC236}">
                      <a16:creationId xmlns="" xmlns:a16="http://schemas.microsoft.com/office/drawing/2014/main" xmlns:p14="http://schemas.microsoft.com/office/powerpoint/2010/main" id="{D608CFF9-FBA8-F142-BF1C-B55903E296CA}"/>
                    </a:ext>
                  </a:extLst>
                </p:cNvPr>
                <p:cNvPicPr/>
                <p:nvPr/>
              </p:nvPicPr>
              <p:blipFill>
                <a:blip r:embed="rId49"/>
                <a:stretch>
                  <a:fillRect/>
                </a:stretch>
              </p:blipFill>
              <p:spPr>
                <a:xfrm>
                  <a:off x="3054942" y="733967"/>
                  <a:ext cx="14076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8" name="Ink 27">
                  <a:extLst>
                    <a:ext uri="{FF2B5EF4-FFF2-40B4-BE49-F238E27FC236}">
                      <a16:creationId xmlns:a16="http://schemas.microsoft.com/office/drawing/2014/main" xmlns="" id="{DF0C32E1-A4DA-1B46-B5FE-947DCBDE3285}"/>
                    </a:ext>
                  </a:extLst>
                </p14:cNvPr>
                <p14:cNvContentPartPr/>
                <p14:nvPr/>
              </p14:nvContentPartPr>
              <p14:xfrm>
                <a:off x="3186342" y="744047"/>
                <a:ext cx="162000" cy="178560"/>
              </p14:xfrm>
            </p:contentPart>
          </mc:Choice>
          <mc:Fallback xmlns="">
            <p:pic>
              <p:nvPicPr>
                <p:cNvPr id="28" name="Ink 27">
                  <a:extLst>
                    <a:ext uri="{FF2B5EF4-FFF2-40B4-BE49-F238E27FC236}">
                      <a16:creationId xmlns="" xmlns:a16="http://schemas.microsoft.com/office/drawing/2014/main" xmlns:p14="http://schemas.microsoft.com/office/powerpoint/2010/main" id="{DF0C32E1-A4DA-1B46-B5FE-947DCBDE3285}"/>
                    </a:ext>
                  </a:extLst>
                </p:cNvPr>
                <p:cNvPicPr/>
                <p:nvPr/>
              </p:nvPicPr>
              <p:blipFill>
                <a:blip r:embed="rId51"/>
                <a:stretch>
                  <a:fillRect/>
                </a:stretch>
              </p:blipFill>
              <p:spPr>
                <a:xfrm>
                  <a:off x="3176262" y="734347"/>
                  <a:ext cx="180360" cy="196524"/>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9" name="Ink 28">
                  <a:extLst>
                    <a:ext uri="{FF2B5EF4-FFF2-40B4-BE49-F238E27FC236}">
                      <a16:creationId xmlns:a16="http://schemas.microsoft.com/office/drawing/2014/main" xmlns="" id="{EABE33A9-C7FB-EF48-89E9-023A3500C748}"/>
                    </a:ext>
                  </a:extLst>
                </p14:cNvPr>
                <p14:cNvContentPartPr/>
                <p14:nvPr/>
              </p14:nvContentPartPr>
              <p14:xfrm>
                <a:off x="3423222" y="835847"/>
                <a:ext cx="98640" cy="75240"/>
              </p14:xfrm>
            </p:contentPart>
          </mc:Choice>
          <mc:Fallback xmlns="">
            <p:pic>
              <p:nvPicPr>
                <p:cNvPr id="29" name="Ink 28">
                  <a:extLst>
                    <a:ext uri="{FF2B5EF4-FFF2-40B4-BE49-F238E27FC236}">
                      <a16:creationId xmlns="" xmlns:a16="http://schemas.microsoft.com/office/drawing/2014/main" xmlns:p14="http://schemas.microsoft.com/office/powerpoint/2010/main" id="{EABE33A9-C7FB-EF48-89E9-023A3500C748}"/>
                    </a:ext>
                  </a:extLst>
                </p:cNvPr>
                <p:cNvPicPr/>
                <p:nvPr/>
              </p:nvPicPr>
              <p:blipFill>
                <a:blip r:embed="rId53"/>
                <a:stretch>
                  <a:fillRect/>
                </a:stretch>
              </p:blipFill>
              <p:spPr>
                <a:xfrm>
                  <a:off x="3413862" y="826890"/>
                  <a:ext cx="11592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0" name="Ink 29">
                  <a:extLst>
                    <a:ext uri="{FF2B5EF4-FFF2-40B4-BE49-F238E27FC236}">
                      <a16:creationId xmlns:a16="http://schemas.microsoft.com/office/drawing/2014/main" xmlns="" id="{20804639-CC5F-0B49-A398-B69BEA2EEFCE}"/>
                    </a:ext>
                  </a:extLst>
                </p14:cNvPr>
                <p14:cNvContentPartPr/>
                <p14:nvPr/>
              </p14:nvContentPartPr>
              <p14:xfrm>
                <a:off x="3243942" y="749087"/>
                <a:ext cx="173520" cy="11880"/>
              </p14:xfrm>
            </p:contentPart>
          </mc:Choice>
          <mc:Fallback xmlns="">
            <p:pic>
              <p:nvPicPr>
                <p:cNvPr id="30" name="Ink 29">
                  <a:extLst>
                    <a:ext uri="{FF2B5EF4-FFF2-40B4-BE49-F238E27FC236}">
                      <a16:creationId xmlns="" xmlns:a16="http://schemas.microsoft.com/office/drawing/2014/main" xmlns:p14="http://schemas.microsoft.com/office/powerpoint/2010/main" id="{20804639-CC5F-0B49-A398-B69BEA2EEFCE}"/>
                    </a:ext>
                  </a:extLst>
                </p:cNvPr>
                <p:cNvPicPr/>
                <p:nvPr/>
              </p:nvPicPr>
              <p:blipFill>
                <a:blip r:embed="rId55"/>
                <a:stretch>
                  <a:fillRect/>
                </a:stretch>
              </p:blipFill>
              <p:spPr>
                <a:xfrm>
                  <a:off x="3235662" y="739007"/>
                  <a:ext cx="191520" cy="30600"/>
                </a:xfrm>
                <a:prstGeom prst="rect">
                  <a:avLst/>
                </a:prstGeom>
              </p:spPr>
            </p:pic>
          </mc:Fallback>
        </mc:AlternateContent>
      </p:grpSp>
      <p:grpSp>
        <p:nvGrpSpPr>
          <p:cNvPr id="38" name="Group 37">
            <a:extLst>
              <a:ext uri="{FF2B5EF4-FFF2-40B4-BE49-F238E27FC236}">
                <a16:creationId xmlns:a16="http://schemas.microsoft.com/office/drawing/2014/main" xmlns="" id="{13C92862-20C7-6246-860F-8DFADCA34241}"/>
              </a:ext>
            </a:extLst>
          </p:cNvPr>
          <p:cNvGrpSpPr/>
          <p:nvPr/>
        </p:nvGrpSpPr>
        <p:grpSpPr>
          <a:xfrm>
            <a:off x="5414502" y="685727"/>
            <a:ext cx="733680" cy="329040"/>
            <a:chOff x="3890502" y="685727"/>
            <a:chExt cx="733680" cy="329040"/>
          </a:xfrm>
        </p:grpSpPr>
        <mc:AlternateContent xmlns:mc="http://schemas.openxmlformats.org/markup-compatibility/2006" xmlns:p14="http://schemas.microsoft.com/office/powerpoint/2010/main">
          <mc:Choice Requires="p14">
            <p:contentPart p14:bwMode="auto" r:id="rId56">
              <p14:nvContentPartPr>
                <p14:cNvPr id="31" name="Ink 30">
                  <a:extLst>
                    <a:ext uri="{FF2B5EF4-FFF2-40B4-BE49-F238E27FC236}">
                      <a16:creationId xmlns:a16="http://schemas.microsoft.com/office/drawing/2014/main" xmlns="" id="{A770E533-8FB7-0F44-A542-2DE8F29C435F}"/>
                    </a:ext>
                  </a:extLst>
                </p14:cNvPr>
                <p14:cNvContentPartPr/>
                <p14:nvPr/>
              </p14:nvContentPartPr>
              <p14:xfrm>
                <a:off x="3890502" y="789407"/>
                <a:ext cx="34920" cy="225360"/>
              </p14:xfrm>
            </p:contentPart>
          </mc:Choice>
          <mc:Fallback xmlns="">
            <p:pic>
              <p:nvPicPr>
                <p:cNvPr id="31" name="Ink 30">
                  <a:extLst>
                    <a:ext uri="{FF2B5EF4-FFF2-40B4-BE49-F238E27FC236}">
                      <a16:creationId xmlns="" xmlns:a16="http://schemas.microsoft.com/office/drawing/2014/main" xmlns:p14="http://schemas.microsoft.com/office/powerpoint/2010/main" id="{A770E533-8FB7-0F44-A542-2DE8F29C435F}"/>
                    </a:ext>
                  </a:extLst>
                </p:cNvPr>
                <p:cNvPicPr/>
                <p:nvPr/>
              </p:nvPicPr>
              <p:blipFill>
                <a:blip r:embed="rId57"/>
                <a:stretch>
                  <a:fillRect/>
                </a:stretch>
              </p:blipFill>
              <p:spPr>
                <a:xfrm>
                  <a:off x="3881142" y="780407"/>
                  <a:ext cx="5292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2" name="Ink 31">
                  <a:extLst>
                    <a:ext uri="{FF2B5EF4-FFF2-40B4-BE49-F238E27FC236}">
                      <a16:creationId xmlns:a16="http://schemas.microsoft.com/office/drawing/2014/main" xmlns="" id="{6E9E24A5-02FC-3945-9E93-BD9B16F80868}"/>
                    </a:ext>
                  </a:extLst>
                </p14:cNvPr>
                <p14:cNvContentPartPr/>
                <p14:nvPr/>
              </p14:nvContentPartPr>
              <p14:xfrm>
                <a:off x="3890502" y="795167"/>
                <a:ext cx="138960" cy="75240"/>
              </p14:xfrm>
            </p:contentPart>
          </mc:Choice>
          <mc:Fallback xmlns="">
            <p:pic>
              <p:nvPicPr>
                <p:cNvPr id="32" name="Ink 31">
                  <a:extLst>
                    <a:ext uri="{FF2B5EF4-FFF2-40B4-BE49-F238E27FC236}">
                      <a16:creationId xmlns="" xmlns:a16="http://schemas.microsoft.com/office/drawing/2014/main" xmlns:p14="http://schemas.microsoft.com/office/powerpoint/2010/main" id="{6E9E24A5-02FC-3945-9E93-BD9B16F80868}"/>
                    </a:ext>
                  </a:extLst>
                </p:cNvPr>
                <p:cNvPicPr/>
                <p:nvPr/>
              </p:nvPicPr>
              <p:blipFill>
                <a:blip r:embed="rId59"/>
                <a:stretch>
                  <a:fillRect/>
                </a:stretch>
              </p:blipFill>
              <p:spPr>
                <a:xfrm>
                  <a:off x="3882222" y="786167"/>
                  <a:ext cx="15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 name="Ink 32">
                  <a:extLst>
                    <a:ext uri="{FF2B5EF4-FFF2-40B4-BE49-F238E27FC236}">
                      <a16:creationId xmlns:a16="http://schemas.microsoft.com/office/drawing/2014/main" xmlns="" id="{4EAF7090-8039-864D-BDB9-B6948A5D5CB4}"/>
                    </a:ext>
                  </a:extLst>
                </p14:cNvPr>
                <p14:cNvContentPartPr/>
                <p14:nvPr/>
              </p14:nvContentPartPr>
              <p14:xfrm>
                <a:off x="4063662" y="760607"/>
                <a:ext cx="150480" cy="98640"/>
              </p14:xfrm>
            </p:contentPart>
          </mc:Choice>
          <mc:Fallback xmlns="">
            <p:pic>
              <p:nvPicPr>
                <p:cNvPr id="33" name="Ink 32">
                  <a:extLst>
                    <a:ext uri="{FF2B5EF4-FFF2-40B4-BE49-F238E27FC236}">
                      <a16:creationId xmlns="" xmlns:a16="http://schemas.microsoft.com/office/drawing/2014/main" xmlns:p14="http://schemas.microsoft.com/office/powerpoint/2010/main" id="{4EAF7090-8039-864D-BDB9-B6948A5D5CB4}"/>
                    </a:ext>
                  </a:extLst>
                </p:cNvPr>
                <p:cNvPicPr/>
                <p:nvPr/>
              </p:nvPicPr>
              <p:blipFill>
                <a:blip r:embed="rId61"/>
                <a:stretch>
                  <a:fillRect/>
                </a:stretch>
              </p:blipFill>
              <p:spPr>
                <a:xfrm>
                  <a:off x="4055022" y="751574"/>
                  <a:ext cx="167400" cy="116706"/>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4" name="Ink 33">
                  <a:extLst>
                    <a:ext uri="{FF2B5EF4-FFF2-40B4-BE49-F238E27FC236}">
                      <a16:creationId xmlns:a16="http://schemas.microsoft.com/office/drawing/2014/main" xmlns="" id="{0BA180CD-D530-3946-994F-402876B81C96}"/>
                    </a:ext>
                  </a:extLst>
                </p14:cNvPr>
                <p14:cNvContentPartPr/>
                <p14:nvPr/>
              </p14:nvContentPartPr>
              <p14:xfrm>
                <a:off x="4283262" y="772127"/>
                <a:ext cx="11880" cy="92880"/>
              </p14:xfrm>
            </p:contentPart>
          </mc:Choice>
          <mc:Fallback xmlns="">
            <p:pic>
              <p:nvPicPr>
                <p:cNvPr id="34" name="Ink 33">
                  <a:extLst>
                    <a:ext uri="{FF2B5EF4-FFF2-40B4-BE49-F238E27FC236}">
                      <a16:creationId xmlns="" xmlns:a16="http://schemas.microsoft.com/office/drawing/2014/main" xmlns:p14="http://schemas.microsoft.com/office/powerpoint/2010/main" id="{0BA180CD-D530-3946-994F-402876B81C96}"/>
                    </a:ext>
                  </a:extLst>
                </p:cNvPr>
                <p:cNvPicPr/>
                <p:nvPr/>
              </p:nvPicPr>
              <p:blipFill>
                <a:blip r:embed="rId63"/>
                <a:stretch>
                  <a:fillRect/>
                </a:stretch>
              </p:blipFill>
              <p:spPr>
                <a:xfrm>
                  <a:off x="4273902" y="762731"/>
                  <a:ext cx="29520" cy="110589"/>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5" name="Ink 34">
                  <a:extLst>
                    <a:ext uri="{FF2B5EF4-FFF2-40B4-BE49-F238E27FC236}">
                      <a16:creationId xmlns:a16="http://schemas.microsoft.com/office/drawing/2014/main" xmlns="" id="{AE4DA481-6ACF-544E-8288-CA5EA03BA2CE}"/>
                    </a:ext>
                  </a:extLst>
                </p14:cNvPr>
                <p14:cNvContentPartPr/>
                <p14:nvPr/>
              </p14:nvContentPartPr>
              <p14:xfrm>
                <a:off x="4265982" y="685727"/>
                <a:ext cx="17640" cy="6120"/>
              </p14:xfrm>
            </p:contentPart>
          </mc:Choice>
          <mc:Fallback xmlns="">
            <p:pic>
              <p:nvPicPr>
                <p:cNvPr id="35" name="Ink 34">
                  <a:extLst>
                    <a:ext uri="{FF2B5EF4-FFF2-40B4-BE49-F238E27FC236}">
                      <a16:creationId xmlns="" xmlns:a16="http://schemas.microsoft.com/office/drawing/2014/main" xmlns:p14="http://schemas.microsoft.com/office/powerpoint/2010/main" id="{AE4DA481-6ACF-544E-8288-CA5EA03BA2CE}"/>
                    </a:ext>
                  </a:extLst>
                </p:cNvPr>
                <p:cNvPicPr/>
                <p:nvPr/>
              </p:nvPicPr>
              <p:blipFill>
                <a:blip r:embed="rId65"/>
                <a:stretch>
                  <a:fillRect/>
                </a:stretch>
              </p:blipFill>
              <p:spPr>
                <a:xfrm>
                  <a:off x="4256622" y="677447"/>
                  <a:ext cx="3528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6" name="Ink 35">
                  <a:extLst>
                    <a:ext uri="{FF2B5EF4-FFF2-40B4-BE49-F238E27FC236}">
                      <a16:creationId xmlns:a16="http://schemas.microsoft.com/office/drawing/2014/main" xmlns="" id="{5DD3856D-B4DE-5444-9949-E54ED7D493BF}"/>
                    </a:ext>
                  </a:extLst>
                </p14:cNvPr>
                <p14:cNvContentPartPr/>
                <p14:nvPr/>
              </p14:nvContentPartPr>
              <p14:xfrm>
                <a:off x="4381182" y="754847"/>
                <a:ext cx="81000" cy="110160"/>
              </p14:xfrm>
            </p:contentPart>
          </mc:Choice>
          <mc:Fallback xmlns="">
            <p:pic>
              <p:nvPicPr>
                <p:cNvPr id="36" name="Ink 35">
                  <a:extLst>
                    <a:ext uri="{FF2B5EF4-FFF2-40B4-BE49-F238E27FC236}">
                      <a16:creationId xmlns="" xmlns:a16="http://schemas.microsoft.com/office/drawing/2014/main" xmlns:p14="http://schemas.microsoft.com/office/powerpoint/2010/main" id="{5DD3856D-B4DE-5444-9949-E54ED7D493BF}"/>
                    </a:ext>
                  </a:extLst>
                </p:cNvPr>
                <p:cNvPicPr/>
                <p:nvPr/>
              </p:nvPicPr>
              <p:blipFill>
                <a:blip r:embed="rId67"/>
                <a:stretch>
                  <a:fillRect/>
                </a:stretch>
              </p:blipFill>
              <p:spPr>
                <a:xfrm>
                  <a:off x="4371462" y="746179"/>
                  <a:ext cx="99360" cy="128219"/>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7" name="Ink 36">
                  <a:extLst>
                    <a:ext uri="{FF2B5EF4-FFF2-40B4-BE49-F238E27FC236}">
                      <a16:creationId xmlns:a16="http://schemas.microsoft.com/office/drawing/2014/main" xmlns="" id="{23920EE0-E8F1-5B4D-A5DC-FBE002912294}"/>
                    </a:ext>
                  </a:extLst>
                </p14:cNvPr>
                <p14:cNvContentPartPr/>
                <p14:nvPr/>
              </p14:nvContentPartPr>
              <p14:xfrm>
                <a:off x="4519782" y="766367"/>
                <a:ext cx="104400" cy="104400"/>
              </p14:xfrm>
            </p:contentPart>
          </mc:Choice>
          <mc:Fallback xmlns="">
            <p:pic>
              <p:nvPicPr>
                <p:cNvPr id="37" name="Ink 36">
                  <a:extLst>
                    <a:ext uri="{FF2B5EF4-FFF2-40B4-BE49-F238E27FC236}">
                      <a16:creationId xmlns="" xmlns:a16="http://schemas.microsoft.com/office/drawing/2014/main" xmlns:p14="http://schemas.microsoft.com/office/powerpoint/2010/main" id="{23920EE0-E8F1-5B4D-A5DC-FBE002912294}"/>
                    </a:ext>
                  </a:extLst>
                </p:cNvPr>
                <p:cNvPicPr/>
                <p:nvPr/>
              </p:nvPicPr>
              <p:blipFill>
                <a:blip r:embed="rId69"/>
                <a:stretch>
                  <a:fillRect/>
                </a:stretch>
              </p:blipFill>
              <p:spPr>
                <a:xfrm>
                  <a:off x="4510390" y="757336"/>
                  <a:ext cx="122462" cy="122101"/>
                </a:xfrm>
                <a:prstGeom prst="rect">
                  <a:avLst/>
                </a:prstGeom>
              </p:spPr>
            </p:pic>
          </mc:Fallback>
        </mc:AlternateContent>
      </p:grpSp>
      <p:grpSp>
        <p:nvGrpSpPr>
          <p:cNvPr id="48" name="Group 47">
            <a:extLst>
              <a:ext uri="{FF2B5EF4-FFF2-40B4-BE49-F238E27FC236}">
                <a16:creationId xmlns:a16="http://schemas.microsoft.com/office/drawing/2014/main" xmlns="" id="{57EB8F7E-B430-7149-85EE-E9407B3B3D63}"/>
              </a:ext>
            </a:extLst>
          </p:cNvPr>
          <p:cNvGrpSpPr/>
          <p:nvPr/>
        </p:nvGrpSpPr>
        <p:grpSpPr>
          <a:xfrm>
            <a:off x="6551742" y="703007"/>
            <a:ext cx="254520" cy="236880"/>
            <a:chOff x="5027742" y="703007"/>
            <a:chExt cx="254520" cy="236880"/>
          </a:xfrm>
        </p:grpSpPr>
        <mc:AlternateContent xmlns:mc="http://schemas.openxmlformats.org/markup-compatibility/2006" xmlns:p14="http://schemas.microsoft.com/office/powerpoint/2010/main">
          <mc:Choice Requires="p14">
            <p:contentPart p14:bwMode="auto" r:id="rId70">
              <p14:nvContentPartPr>
                <p14:cNvPr id="42" name="Ink 41">
                  <a:extLst>
                    <a:ext uri="{FF2B5EF4-FFF2-40B4-BE49-F238E27FC236}">
                      <a16:creationId xmlns:a16="http://schemas.microsoft.com/office/drawing/2014/main" xmlns="" id="{64B737C7-5F96-2740-A6B3-1C131175C178}"/>
                    </a:ext>
                  </a:extLst>
                </p14:cNvPr>
                <p14:cNvContentPartPr/>
                <p14:nvPr/>
              </p14:nvContentPartPr>
              <p14:xfrm>
                <a:off x="5027742" y="795167"/>
                <a:ext cx="92880" cy="81000"/>
              </p14:xfrm>
            </p:contentPart>
          </mc:Choice>
          <mc:Fallback xmlns="">
            <p:pic>
              <p:nvPicPr>
                <p:cNvPr id="42" name="Ink 41">
                  <a:extLst>
                    <a:ext uri="{FF2B5EF4-FFF2-40B4-BE49-F238E27FC236}">
                      <a16:creationId xmlns="" xmlns:a16="http://schemas.microsoft.com/office/drawing/2014/main" xmlns:p14="http://schemas.microsoft.com/office/powerpoint/2010/main" id="{64B737C7-5F96-2740-A6B3-1C131175C178}"/>
                    </a:ext>
                  </a:extLst>
                </p:cNvPr>
                <p:cNvPicPr/>
                <p:nvPr/>
              </p:nvPicPr>
              <p:blipFill>
                <a:blip r:embed="rId71"/>
                <a:stretch>
                  <a:fillRect/>
                </a:stretch>
              </p:blipFill>
              <p:spPr>
                <a:xfrm>
                  <a:off x="5018346" y="786167"/>
                  <a:ext cx="111673"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3" name="Ink 42">
                  <a:extLst>
                    <a:ext uri="{FF2B5EF4-FFF2-40B4-BE49-F238E27FC236}">
                      <a16:creationId xmlns:a16="http://schemas.microsoft.com/office/drawing/2014/main" xmlns="" id="{FB2C5F03-B61A-104C-8A34-F4996CB42EAF}"/>
                    </a:ext>
                  </a:extLst>
                </p14:cNvPr>
                <p14:cNvContentPartPr/>
                <p14:nvPr/>
              </p14:nvContentPartPr>
              <p14:xfrm>
                <a:off x="5189382" y="703007"/>
                <a:ext cx="92880" cy="236880"/>
              </p14:xfrm>
            </p:contentPart>
          </mc:Choice>
          <mc:Fallback xmlns="">
            <p:pic>
              <p:nvPicPr>
                <p:cNvPr id="43" name="Ink 42">
                  <a:extLst>
                    <a:ext uri="{FF2B5EF4-FFF2-40B4-BE49-F238E27FC236}">
                      <a16:creationId xmlns="" xmlns:a16="http://schemas.microsoft.com/office/drawing/2014/main" xmlns:p14="http://schemas.microsoft.com/office/powerpoint/2010/main" id="{FB2C5F03-B61A-104C-8A34-F4996CB42EAF}"/>
                    </a:ext>
                  </a:extLst>
                </p:cNvPr>
                <p:cNvPicPr/>
                <p:nvPr/>
              </p:nvPicPr>
              <p:blipFill>
                <a:blip r:embed="rId73"/>
                <a:stretch>
                  <a:fillRect/>
                </a:stretch>
              </p:blipFill>
              <p:spPr>
                <a:xfrm>
                  <a:off x="5181431" y="693661"/>
                  <a:ext cx="110227" cy="255572"/>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4" name="Ink 43">
                  <a:extLst>
                    <a:ext uri="{FF2B5EF4-FFF2-40B4-BE49-F238E27FC236}">
                      <a16:creationId xmlns:a16="http://schemas.microsoft.com/office/drawing/2014/main" xmlns="" id="{DD7EEF9F-6B72-F149-B46E-0A2572114DC4}"/>
                    </a:ext>
                  </a:extLst>
                </p14:cNvPr>
                <p14:cNvContentPartPr/>
                <p14:nvPr/>
              </p14:nvContentPartPr>
              <p14:xfrm>
                <a:off x="5206662" y="841607"/>
                <a:ext cx="75240" cy="6120"/>
              </p14:xfrm>
            </p:contentPart>
          </mc:Choice>
          <mc:Fallback xmlns="">
            <p:pic>
              <p:nvPicPr>
                <p:cNvPr id="44" name="Ink 43">
                  <a:extLst>
                    <a:ext uri="{FF2B5EF4-FFF2-40B4-BE49-F238E27FC236}">
                      <a16:creationId xmlns="" xmlns:a16="http://schemas.microsoft.com/office/drawing/2014/main" xmlns:p14="http://schemas.microsoft.com/office/powerpoint/2010/main" id="{DD7EEF9F-6B72-F149-B46E-0A2572114DC4}"/>
                    </a:ext>
                  </a:extLst>
                </p:cNvPr>
                <p:cNvPicPr/>
                <p:nvPr/>
              </p:nvPicPr>
              <p:blipFill>
                <a:blip r:embed="rId75"/>
                <a:stretch>
                  <a:fillRect/>
                </a:stretch>
              </p:blipFill>
              <p:spPr>
                <a:xfrm>
                  <a:off x="5198022" y="832247"/>
                  <a:ext cx="92160" cy="24120"/>
                </a:xfrm>
                <a:prstGeom prst="rect">
                  <a:avLst/>
                </a:prstGeom>
              </p:spPr>
            </p:pic>
          </mc:Fallback>
        </mc:AlternateContent>
      </p:grpSp>
      <p:grpSp>
        <p:nvGrpSpPr>
          <p:cNvPr id="57" name="Group 56">
            <a:extLst>
              <a:ext uri="{FF2B5EF4-FFF2-40B4-BE49-F238E27FC236}">
                <a16:creationId xmlns:a16="http://schemas.microsoft.com/office/drawing/2014/main" xmlns="" id="{C1A8A716-89EF-5F48-B012-C5E934D6FDA1}"/>
              </a:ext>
            </a:extLst>
          </p:cNvPr>
          <p:cNvGrpSpPr/>
          <p:nvPr/>
        </p:nvGrpSpPr>
        <p:grpSpPr>
          <a:xfrm>
            <a:off x="7100382" y="732527"/>
            <a:ext cx="1033560" cy="455760"/>
            <a:chOff x="5576382" y="732527"/>
            <a:chExt cx="1033560" cy="455760"/>
          </a:xfrm>
        </p:grpSpPr>
        <mc:AlternateContent xmlns:mc="http://schemas.openxmlformats.org/markup-compatibility/2006" xmlns:p14="http://schemas.microsoft.com/office/powerpoint/2010/main">
          <mc:Choice Requires="p14">
            <p:contentPart p14:bwMode="auto" r:id="rId76">
              <p14:nvContentPartPr>
                <p14:cNvPr id="45" name="Ink 44">
                  <a:extLst>
                    <a:ext uri="{FF2B5EF4-FFF2-40B4-BE49-F238E27FC236}">
                      <a16:creationId xmlns:a16="http://schemas.microsoft.com/office/drawing/2014/main" xmlns="" id="{D6D402E5-9F0E-B74A-941D-436D74FB25D4}"/>
                    </a:ext>
                  </a:extLst>
                </p14:cNvPr>
                <p14:cNvContentPartPr/>
                <p14:nvPr/>
              </p14:nvContentPartPr>
              <p14:xfrm>
                <a:off x="5576382" y="732527"/>
                <a:ext cx="456480" cy="155520"/>
              </p14:xfrm>
            </p:contentPart>
          </mc:Choice>
          <mc:Fallback xmlns="">
            <p:pic>
              <p:nvPicPr>
                <p:cNvPr id="45" name="Ink 44">
                  <a:extLst>
                    <a:ext uri="{FF2B5EF4-FFF2-40B4-BE49-F238E27FC236}">
                      <a16:creationId xmlns="" xmlns:a16="http://schemas.microsoft.com/office/drawing/2014/main" xmlns:p14="http://schemas.microsoft.com/office/powerpoint/2010/main" id="{D6D402E5-9F0E-B74A-941D-436D74FB25D4}"/>
                    </a:ext>
                  </a:extLst>
                </p:cNvPr>
                <p:cNvPicPr/>
                <p:nvPr/>
              </p:nvPicPr>
              <p:blipFill>
                <a:blip r:embed="rId77"/>
                <a:stretch>
                  <a:fillRect/>
                </a:stretch>
              </p:blipFill>
              <p:spPr>
                <a:xfrm>
                  <a:off x="5567022" y="722807"/>
                  <a:ext cx="47412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6" name="Ink 45">
                  <a:extLst>
                    <a:ext uri="{FF2B5EF4-FFF2-40B4-BE49-F238E27FC236}">
                      <a16:creationId xmlns:a16="http://schemas.microsoft.com/office/drawing/2014/main" xmlns="" id="{539B265F-14AA-3441-AA3C-E4A030D2BABD}"/>
                    </a:ext>
                  </a:extLst>
                </p14:cNvPr>
                <p14:cNvContentPartPr/>
                <p14:nvPr/>
              </p14:nvContentPartPr>
              <p14:xfrm>
                <a:off x="5801382" y="737567"/>
                <a:ext cx="138960" cy="29160"/>
              </p14:xfrm>
            </p:contentPart>
          </mc:Choice>
          <mc:Fallback xmlns="">
            <p:pic>
              <p:nvPicPr>
                <p:cNvPr id="46" name="Ink 45">
                  <a:extLst>
                    <a:ext uri="{FF2B5EF4-FFF2-40B4-BE49-F238E27FC236}">
                      <a16:creationId xmlns="" xmlns:a16="http://schemas.microsoft.com/office/drawing/2014/main" xmlns:p14="http://schemas.microsoft.com/office/powerpoint/2010/main" id="{539B265F-14AA-3441-AA3C-E4A030D2BABD}"/>
                    </a:ext>
                  </a:extLst>
                </p:cNvPr>
                <p:cNvPicPr/>
                <p:nvPr/>
              </p:nvPicPr>
              <p:blipFill>
                <a:blip r:embed="rId79"/>
                <a:stretch>
                  <a:fillRect/>
                </a:stretch>
              </p:blipFill>
              <p:spPr>
                <a:xfrm>
                  <a:off x="5792359" y="728567"/>
                  <a:ext cx="157368"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9" name="Ink 48">
                  <a:extLst>
                    <a:ext uri="{FF2B5EF4-FFF2-40B4-BE49-F238E27FC236}">
                      <a16:creationId xmlns:a16="http://schemas.microsoft.com/office/drawing/2014/main" xmlns="" id="{3981931E-F544-6345-BF42-9DFB533A6C58}"/>
                    </a:ext>
                  </a:extLst>
                </p14:cNvPr>
                <p14:cNvContentPartPr/>
                <p14:nvPr/>
              </p14:nvContentPartPr>
              <p14:xfrm>
                <a:off x="5749542" y="1020527"/>
                <a:ext cx="17640" cy="104400"/>
              </p14:xfrm>
            </p:contentPart>
          </mc:Choice>
          <mc:Fallback xmlns="">
            <p:pic>
              <p:nvPicPr>
                <p:cNvPr id="49" name="Ink 48">
                  <a:extLst>
                    <a:ext uri="{FF2B5EF4-FFF2-40B4-BE49-F238E27FC236}">
                      <a16:creationId xmlns="" xmlns:a16="http://schemas.microsoft.com/office/drawing/2014/main" xmlns:p14="http://schemas.microsoft.com/office/powerpoint/2010/main" id="{3981931E-F544-6345-BF42-9DFB533A6C58}"/>
                    </a:ext>
                  </a:extLst>
                </p:cNvPr>
                <p:cNvPicPr/>
                <p:nvPr/>
              </p:nvPicPr>
              <p:blipFill>
                <a:blip r:embed="rId81"/>
                <a:stretch>
                  <a:fillRect/>
                </a:stretch>
              </p:blipFill>
              <p:spPr>
                <a:xfrm>
                  <a:off x="5739462" y="1010447"/>
                  <a:ext cx="3672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0" name="Ink 49">
                  <a:extLst>
                    <a:ext uri="{FF2B5EF4-FFF2-40B4-BE49-F238E27FC236}">
                      <a16:creationId xmlns:a16="http://schemas.microsoft.com/office/drawing/2014/main" xmlns="" id="{7721CC08-C71F-644F-8037-136736B5B3B9}"/>
                    </a:ext>
                  </a:extLst>
                </p14:cNvPr>
                <p14:cNvContentPartPr/>
                <p14:nvPr/>
              </p14:nvContentPartPr>
              <p14:xfrm>
                <a:off x="5743782" y="1014767"/>
                <a:ext cx="156240" cy="173520"/>
              </p14:xfrm>
            </p:contentPart>
          </mc:Choice>
          <mc:Fallback xmlns="">
            <p:pic>
              <p:nvPicPr>
                <p:cNvPr id="50" name="Ink 49">
                  <a:extLst>
                    <a:ext uri="{FF2B5EF4-FFF2-40B4-BE49-F238E27FC236}">
                      <a16:creationId xmlns="" xmlns:a16="http://schemas.microsoft.com/office/drawing/2014/main" xmlns:p14="http://schemas.microsoft.com/office/powerpoint/2010/main" id="{7721CC08-C71F-644F-8037-136736B5B3B9}"/>
                    </a:ext>
                  </a:extLst>
                </p:cNvPr>
                <p:cNvPicPr/>
                <p:nvPr/>
              </p:nvPicPr>
              <p:blipFill>
                <a:blip r:embed="rId83"/>
                <a:stretch>
                  <a:fillRect/>
                </a:stretch>
              </p:blipFill>
              <p:spPr>
                <a:xfrm>
                  <a:off x="5734422" y="1004687"/>
                  <a:ext cx="17460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1" name="Ink 50">
                  <a:extLst>
                    <a:ext uri="{FF2B5EF4-FFF2-40B4-BE49-F238E27FC236}">
                      <a16:creationId xmlns:a16="http://schemas.microsoft.com/office/drawing/2014/main" xmlns="" id="{E3C01C47-346D-694E-A244-9AE7AD59870E}"/>
                    </a:ext>
                  </a:extLst>
                </p14:cNvPr>
                <p14:cNvContentPartPr/>
                <p14:nvPr/>
              </p14:nvContentPartPr>
              <p14:xfrm>
                <a:off x="5951502" y="1095407"/>
                <a:ext cx="127440" cy="92880"/>
              </p14:xfrm>
            </p:contentPart>
          </mc:Choice>
          <mc:Fallback xmlns="">
            <p:pic>
              <p:nvPicPr>
                <p:cNvPr id="51" name="Ink 50">
                  <a:extLst>
                    <a:ext uri="{FF2B5EF4-FFF2-40B4-BE49-F238E27FC236}">
                      <a16:creationId xmlns="" xmlns:a16="http://schemas.microsoft.com/office/drawing/2014/main" xmlns:p14="http://schemas.microsoft.com/office/powerpoint/2010/main" id="{E3C01C47-346D-694E-A244-9AE7AD59870E}"/>
                    </a:ext>
                  </a:extLst>
                </p:cNvPr>
                <p:cNvPicPr/>
                <p:nvPr/>
              </p:nvPicPr>
              <p:blipFill>
                <a:blip r:embed="rId85"/>
                <a:stretch>
                  <a:fillRect/>
                </a:stretch>
              </p:blipFill>
              <p:spPr>
                <a:xfrm>
                  <a:off x="5942477" y="1086372"/>
                  <a:ext cx="145852" cy="111311"/>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2" name="Ink 51">
                  <a:extLst>
                    <a:ext uri="{FF2B5EF4-FFF2-40B4-BE49-F238E27FC236}">
                      <a16:creationId xmlns:a16="http://schemas.microsoft.com/office/drawing/2014/main" xmlns="" id="{D05B35CE-43F3-7145-B1C7-D3A64E218099}"/>
                    </a:ext>
                  </a:extLst>
                </p14:cNvPr>
                <p14:cNvContentPartPr/>
                <p14:nvPr/>
              </p14:nvContentPartPr>
              <p14:xfrm>
                <a:off x="6141942" y="1083887"/>
                <a:ext cx="92880" cy="87120"/>
              </p14:xfrm>
            </p:contentPart>
          </mc:Choice>
          <mc:Fallback xmlns="">
            <p:pic>
              <p:nvPicPr>
                <p:cNvPr id="52" name="Ink 51">
                  <a:extLst>
                    <a:ext uri="{FF2B5EF4-FFF2-40B4-BE49-F238E27FC236}">
                      <a16:creationId xmlns="" xmlns:a16="http://schemas.microsoft.com/office/drawing/2014/main" xmlns:p14="http://schemas.microsoft.com/office/powerpoint/2010/main" id="{D05B35CE-43F3-7145-B1C7-D3A64E218099}"/>
                    </a:ext>
                  </a:extLst>
                </p:cNvPr>
                <p:cNvPicPr/>
                <p:nvPr/>
              </p:nvPicPr>
              <p:blipFill>
                <a:blip r:embed="rId87"/>
                <a:stretch>
                  <a:fillRect/>
                </a:stretch>
              </p:blipFill>
              <p:spPr>
                <a:xfrm>
                  <a:off x="6132907" y="1074850"/>
                  <a:ext cx="111311" cy="105195"/>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3" name="Ink 52">
                  <a:extLst>
                    <a:ext uri="{FF2B5EF4-FFF2-40B4-BE49-F238E27FC236}">
                      <a16:creationId xmlns:a16="http://schemas.microsoft.com/office/drawing/2014/main" xmlns="" id="{E94ADF8B-E983-8F4B-9184-B77F5A716BD2}"/>
                    </a:ext>
                  </a:extLst>
                </p14:cNvPr>
                <p14:cNvContentPartPr/>
                <p14:nvPr/>
              </p14:nvContentPartPr>
              <p14:xfrm>
                <a:off x="6320862" y="1026287"/>
                <a:ext cx="34920" cy="133200"/>
              </p14:xfrm>
            </p:contentPart>
          </mc:Choice>
          <mc:Fallback xmlns="">
            <p:pic>
              <p:nvPicPr>
                <p:cNvPr id="53" name="Ink 52">
                  <a:extLst>
                    <a:ext uri="{FF2B5EF4-FFF2-40B4-BE49-F238E27FC236}">
                      <a16:creationId xmlns="" xmlns:a16="http://schemas.microsoft.com/office/drawing/2014/main" xmlns:p14="http://schemas.microsoft.com/office/powerpoint/2010/main" id="{E94ADF8B-E983-8F4B-9184-B77F5A716BD2}"/>
                    </a:ext>
                  </a:extLst>
                </p:cNvPr>
                <p:cNvPicPr/>
                <p:nvPr/>
              </p:nvPicPr>
              <p:blipFill>
                <a:blip r:embed="rId89"/>
                <a:stretch>
                  <a:fillRect/>
                </a:stretch>
              </p:blipFill>
              <p:spPr>
                <a:xfrm>
                  <a:off x="6312222" y="1017647"/>
                  <a:ext cx="514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4" name="Ink 53">
                  <a:extLst>
                    <a:ext uri="{FF2B5EF4-FFF2-40B4-BE49-F238E27FC236}">
                      <a16:creationId xmlns:a16="http://schemas.microsoft.com/office/drawing/2014/main" xmlns="" id="{DD87D828-7B24-D946-AE91-8C880314CE3D}"/>
                    </a:ext>
                  </a:extLst>
                </p14:cNvPr>
                <p14:cNvContentPartPr/>
                <p14:nvPr/>
              </p14:nvContentPartPr>
              <p14:xfrm>
                <a:off x="6326622" y="1043567"/>
                <a:ext cx="213840" cy="127440"/>
              </p14:xfrm>
            </p:contentPart>
          </mc:Choice>
          <mc:Fallback xmlns="">
            <p:pic>
              <p:nvPicPr>
                <p:cNvPr id="54" name="Ink 53">
                  <a:extLst>
                    <a:ext uri="{FF2B5EF4-FFF2-40B4-BE49-F238E27FC236}">
                      <a16:creationId xmlns="" xmlns:a16="http://schemas.microsoft.com/office/drawing/2014/main" xmlns:p14="http://schemas.microsoft.com/office/powerpoint/2010/main" id="{DD87D828-7B24-D946-AE91-8C880314CE3D}"/>
                    </a:ext>
                  </a:extLst>
                </p:cNvPr>
                <p:cNvPicPr/>
                <p:nvPr/>
              </p:nvPicPr>
              <p:blipFill>
                <a:blip r:embed="rId91"/>
                <a:stretch>
                  <a:fillRect/>
                </a:stretch>
              </p:blipFill>
              <p:spPr>
                <a:xfrm>
                  <a:off x="6317622" y="1034927"/>
                  <a:ext cx="23148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5" name="Ink 54">
                  <a:extLst>
                    <a:ext uri="{FF2B5EF4-FFF2-40B4-BE49-F238E27FC236}">
                      <a16:creationId xmlns:a16="http://schemas.microsoft.com/office/drawing/2014/main" xmlns="" id="{BA876087-FA25-C44D-9670-9D66374157B6}"/>
                    </a:ext>
                  </a:extLst>
                </p14:cNvPr>
                <p14:cNvContentPartPr/>
                <p14:nvPr/>
              </p14:nvContentPartPr>
              <p14:xfrm>
                <a:off x="6540462" y="922247"/>
                <a:ext cx="23400" cy="52200"/>
              </p14:xfrm>
            </p:contentPart>
          </mc:Choice>
          <mc:Fallback xmlns="">
            <p:pic>
              <p:nvPicPr>
                <p:cNvPr id="55" name="Ink 54">
                  <a:extLst>
                    <a:ext uri="{FF2B5EF4-FFF2-40B4-BE49-F238E27FC236}">
                      <a16:creationId xmlns="" xmlns:a16="http://schemas.microsoft.com/office/drawing/2014/main" xmlns:p14="http://schemas.microsoft.com/office/powerpoint/2010/main" id="{BA876087-FA25-C44D-9670-9D66374157B6}"/>
                    </a:ext>
                  </a:extLst>
                </p:cNvPr>
                <p:cNvPicPr/>
                <p:nvPr/>
              </p:nvPicPr>
              <p:blipFill>
                <a:blip r:embed="rId93"/>
                <a:stretch>
                  <a:fillRect/>
                </a:stretch>
              </p:blipFill>
              <p:spPr>
                <a:xfrm>
                  <a:off x="6531462" y="913247"/>
                  <a:ext cx="414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6" name="Ink 55">
                  <a:extLst>
                    <a:ext uri="{FF2B5EF4-FFF2-40B4-BE49-F238E27FC236}">
                      <a16:creationId xmlns:a16="http://schemas.microsoft.com/office/drawing/2014/main" xmlns="" id="{DCBB626D-7D42-3A49-802C-808D81B527C4}"/>
                    </a:ext>
                  </a:extLst>
                </p14:cNvPr>
                <p14:cNvContentPartPr/>
                <p14:nvPr/>
              </p14:nvContentPartPr>
              <p14:xfrm>
                <a:off x="6580782" y="933767"/>
                <a:ext cx="29160" cy="34920"/>
              </p14:xfrm>
            </p:contentPart>
          </mc:Choice>
          <mc:Fallback xmlns="">
            <p:pic>
              <p:nvPicPr>
                <p:cNvPr id="56" name="Ink 55">
                  <a:extLst>
                    <a:ext uri="{FF2B5EF4-FFF2-40B4-BE49-F238E27FC236}">
                      <a16:creationId xmlns="" xmlns:a16="http://schemas.microsoft.com/office/drawing/2014/main" xmlns:p14="http://schemas.microsoft.com/office/powerpoint/2010/main" id="{DCBB626D-7D42-3A49-802C-808D81B527C4}"/>
                    </a:ext>
                  </a:extLst>
                </p:cNvPr>
                <p:cNvPicPr/>
                <p:nvPr/>
              </p:nvPicPr>
              <p:blipFill>
                <a:blip r:embed="rId95"/>
                <a:stretch>
                  <a:fillRect/>
                </a:stretch>
              </p:blipFill>
              <p:spPr>
                <a:xfrm>
                  <a:off x="6572247" y="924407"/>
                  <a:ext cx="46585" cy="53280"/>
                </a:xfrm>
                <a:prstGeom prst="rect">
                  <a:avLst/>
                </a:prstGeom>
              </p:spPr>
            </p:pic>
          </mc:Fallback>
        </mc:AlternateContent>
      </p:grpSp>
      <p:grpSp>
        <p:nvGrpSpPr>
          <p:cNvPr id="74" name="Group 73">
            <a:extLst>
              <a:ext uri="{FF2B5EF4-FFF2-40B4-BE49-F238E27FC236}">
                <a16:creationId xmlns:a16="http://schemas.microsoft.com/office/drawing/2014/main" xmlns="" id="{6038D281-23A0-E34C-8C01-9C461D859D4A}"/>
              </a:ext>
            </a:extLst>
          </p:cNvPr>
          <p:cNvGrpSpPr/>
          <p:nvPr/>
        </p:nvGrpSpPr>
        <p:grpSpPr>
          <a:xfrm>
            <a:off x="2118342" y="1701647"/>
            <a:ext cx="2222640" cy="358200"/>
            <a:chOff x="594342" y="1701647"/>
            <a:chExt cx="2222640" cy="358200"/>
          </a:xfrm>
        </p:grpSpPr>
        <mc:AlternateContent xmlns:mc="http://schemas.openxmlformats.org/markup-compatibility/2006" xmlns:p14="http://schemas.microsoft.com/office/powerpoint/2010/main">
          <mc:Choice Requires="p14">
            <p:contentPart p14:bwMode="auto" r:id="rId96">
              <p14:nvContentPartPr>
                <p14:cNvPr id="58" name="Ink 57">
                  <a:extLst>
                    <a:ext uri="{FF2B5EF4-FFF2-40B4-BE49-F238E27FC236}">
                      <a16:creationId xmlns:a16="http://schemas.microsoft.com/office/drawing/2014/main" xmlns="" id="{98E9ECC4-306D-F14E-B220-130D6450EF2C}"/>
                    </a:ext>
                  </a:extLst>
                </p14:cNvPr>
                <p14:cNvContentPartPr/>
                <p14:nvPr/>
              </p14:nvContentPartPr>
              <p14:xfrm>
                <a:off x="594342" y="1788047"/>
                <a:ext cx="6120" cy="207360"/>
              </p14:xfrm>
            </p:contentPart>
          </mc:Choice>
          <mc:Fallback xmlns="">
            <p:pic>
              <p:nvPicPr>
                <p:cNvPr id="58" name="Ink 57">
                  <a:extLst>
                    <a:ext uri="{FF2B5EF4-FFF2-40B4-BE49-F238E27FC236}">
                      <a16:creationId xmlns="" xmlns:a16="http://schemas.microsoft.com/office/drawing/2014/main" xmlns:p14="http://schemas.microsoft.com/office/powerpoint/2010/main" id="{98E9ECC4-306D-F14E-B220-130D6450EF2C}"/>
                    </a:ext>
                  </a:extLst>
                </p:cNvPr>
                <p:cNvPicPr/>
                <p:nvPr/>
              </p:nvPicPr>
              <p:blipFill>
                <a:blip r:embed="rId97"/>
                <a:stretch>
                  <a:fillRect/>
                </a:stretch>
              </p:blipFill>
              <p:spPr>
                <a:xfrm>
                  <a:off x="583902" y="1779407"/>
                  <a:ext cx="2484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9" name="Ink 58">
                  <a:extLst>
                    <a:ext uri="{FF2B5EF4-FFF2-40B4-BE49-F238E27FC236}">
                      <a16:creationId xmlns:a16="http://schemas.microsoft.com/office/drawing/2014/main" xmlns="" id="{08817E66-9147-714C-B448-8F563AEDD9FA}"/>
                    </a:ext>
                  </a:extLst>
                </p14:cNvPr>
                <p14:cNvContentPartPr/>
                <p14:nvPr/>
              </p14:nvContentPartPr>
              <p14:xfrm>
                <a:off x="600102" y="1759247"/>
                <a:ext cx="87120" cy="92880"/>
              </p14:xfrm>
            </p:contentPart>
          </mc:Choice>
          <mc:Fallback xmlns="">
            <p:pic>
              <p:nvPicPr>
                <p:cNvPr id="59" name="Ink 58">
                  <a:extLst>
                    <a:ext uri="{FF2B5EF4-FFF2-40B4-BE49-F238E27FC236}">
                      <a16:creationId xmlns="" xmlns:a16="http://schemas.microsoft.com/office/drawing/2014/main" xmlns:p14="http://schemas.microsoft.com/office/powerpoint/2010/main" id="{08817E66-9147-714C-B448-8F563AEDD9FA}"/>
                    </a:ext>
                  </a:extLst>
                </p:cNvPr>
                <p:cNvPicPr/>
                <p:nvPr/>
              </p:nvPicPr>
              <p:blipFill>
                <a:blip r:embed="rId99"/>
                <a:stretch>
                  <a:fillRect/>
                </a:stretch>
              </p:blipFill>
              <p:spPr>
                <a:xfrm>
                  <a:off x="591065" y="1749489"/>
                  <a:ext cx="105195" cy="112034"/>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0" name="Ink 59">
                  <a:extLst>
                    <a:ext uri="{FF2B5EF4-FFF2-40B4-BE49-F238E27FC236}">
                      <a16:creationId xmlns:a16="http://schemas.microsoft.com/office/drawing/2014/main" xmlns="" id="{EA9AFD13-F161-A745-8CD4-D09499EDD276}"/>
                    </a:ext>
                  </a:extLst>
                </p14:cNvPr>
                <p14:cNvContentPartPr/>
                <p14:nvPr/>
              </p14:nvContentPartPr>
              <p14:xfrm>
                <a:off x="842742" y="1701647"/>
                <a:ext cx="156240" cy="358200"/>
              </p14:xfrm>
            </p:contentPart>
          </mc:Choice>
          <mc:Fallback xmlns="">
            <p:pic>
              <p:nvPicPr>
                <p:cNvPr id="60" name="Ink 59">
                  <a:extLst>
                    <a:ext uri="{FF2B5EF4-FFF2-40B4-BE49-F238E27FC236}">
                      <a16:creationId xmlns="" xmlns:a16="http://schemas.microsoft.com/office/drawing/2014/main" xmlns:p14="http://schemas.microsoft.com/office/powerpoint/2010/main" id="{EA9AFD13-F161-A745-8CD4-D09499EDD276}"/>
                    </a:ext>
                  </a:extLst>
                </p:cNvPr>
                <p:cNvPicPr/>
                <p:nvPr/>
              </p:nvPicPr>
              <p:blipFill>
                <a:blip r:embed="rId101"/>
                <a:stretch>
                  <a:fillRect/>
                </a:stretch>
              </p:blipFill>
              <p:spPr>
                <a:xfrm>
                  <a:off x="833742" y="1692656"/>
                  <a:ext cx="173520" cy="375463"/>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1" name="Ink 60">
                  <a:extLst>
                    <a:ext uri="{FF2B5EF4-FFF2-40B4-BE49-F238E27FC236}">
                      <a16:creationId xmlns:a16="http://schemas.microsoft.com/office/drawing/2014/main" xmlns="" id="{13765141-563F-C24D-9465-9EA09EFE6037}"/>
                    </a:ext>
                  </a:extLst>
                </p14:cNvPr>
                <p14:cNvContentPartPr/>
                <p14:nvPr/>
              </p14:nvContentPartPr>
              <p14:xfrm>
                <a:off x="1113822" y="1811447"/>
                <a:ext cx="121680" cy="138960"/>
              </p14:xfrm>
            </p:contentPart>
          </mc:Choice>
          <mc:Fallback xmlns="">
            <p:pic>
              <p:nvPicPr>
                <p:cNvPr id="61" name="Ink 60">
                  <a:extLst>
                    <a:ext uri="{FF2B5EF4-FFF2-40B4-BE49-F238E27FC236}">
                      <a16:creationId xmlns="" xmlns:a16="http://schemas.microsoft.com/office/drawing/2014/main" xmlns:p14="http://schemas.microsoft.com/office/powerpoint/2010/main" id="{13765141-563F-C24D-9465-9EA09EFE6037}"/>
                    </a:ext>
                  </a:extLst>
                </p:cNvPr>
                <p:cNvPicPr/>
                <p:nvPr/>
              </p:nvPicPr>
              <p:blipFill>
                <a:blip r:embed="rId103"/>
                <a:stretch>
                  <a:fillRect/>
                </a:stretch>
              </p:blipFill>
              <p:spPr>
                <a:xfrm>
                  <a:off x="1105542" y="1803167"/>
                  <a:ext cx="138960"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2" name="Ink 61">
                  <a:extLst>
                    <a:ext uri="{FF2B5EF4-FFF2-40B4-BE49-F238E27FC236}">
                      <a16:creationId xmlns:a16="http://schemas.microsoft.com/office/drawing/2014/main" xmlns="" id="{1CE43D64-113C-B34A-86C5-D0A5C42F74A0}"/>
                    </a:ext>
                  </a:extLst>
                </p14:cNvPr>
                <p14:cNvContentPartPr/>
                <p14:nvPr/>
              </p14:nvContentPartPr>
              <p14:xfrm>
                <a:off x="1333422" y="1776527"/>
                <a:ext cx="34920" cy="144720"/>
              </p14:xfrm>
            </p:contentPart>
          </mc:Choice>
          <mc:Fallback xmlns="">
            <p:pic>
              <p:nvPicPr>
                <p:cNvPr id="62" name="Ink 61">
                  <a:extLst>
                    <a:ext uri="{FF2B5EF4-FFF2-40B4-BE49-F238E27FC236}">
                      <a16:creationId xmlns="" xmlns:a16="http://schemas.microsoft.com/office/drawing/2014/main" xmlns:p14="http://schemas.microsoft.com/office/powerpoint/2010/main" id="{1CE43D64-113C-B34A-86C5-D0A5C42F74A0}"/>
                    </a:ext>
                  </a:extLst>
                </p:cNvPr>
                <p:cNvPicPr/>
                <p:nvPr/>
              </p:nvPicPr>
              <p:blipFill>
                <a:blip r:embed="rId105"/>
                <a:stretch>
                  <a:fillRect/>
                </a:stretch>
              </p:blipFill>
              <p:spPr>
                <a:xfrm>
                  <a:off x="1324062" y="1767167"/>
                  <a:ext cx="5220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3" name="Ink 62">
                  <a:extLst>
                    <a:ext uri="{FF2B5EF4-FFF2-40B4-BE49-F238E27FC236}">
                      <a16:creationId xmlns:a16="http://schemas.microsoft.com/office/drawing/2014/main" xmlns="" id="{3CF7B522-6A1D-D940-BFD7-5C5C326B6587}"/>
                    </a:ext>
                  </a:extLst>
                </p14:cNvPr>
                <p14:cNvContentPartPr/>
                <p14:nvPr/>
              </p14:nvContentPartPr>
              <p14:xfrm>
                <a:off x="1292742" y="1857527"/>
                <a:ext cx="92880" cy="11880"/>
              </p14:xfrm>
            </p:contentPart>
          </mc:Choice>
          <mc:Fallback xmlns="">
            <p:pic>
              <p:nvPicPr>
                <p:cNvPr id="63" name="Ink 62">
                  <a:extLst>
                    <a:ext uri="{FF2B5EF4-FFF2-40B4-BE49-F238E27FC236}">
                      <a16:creationId xmlns="" xmlns:a16="http://schemas.microsoft.com/office/drawing/2014/main" xmlns:p14="http://schemas.microsoft.com/office/powerpoint/2010/main" id="{3CF7B522-6A1D-D940-BFD7-5C5C326B6587}"/>
                    </a:ext>
                  </a:extLst>
                </p:cNvPr>
                <p:cNvPicPr/>
                <p:nvPr/>
              </p:nvPicPr>
              <p:blipFill>
                <a:blip r:embed="rId107"/>
                <a:stretch>
                  <a:fillRect/>
                </a:stretch>
              </p:blipFill>
              <p:spPr>
                <a:xfrm>
                  <a:off x="1284102" y="1848887"/>
                  <a:ext cx="11016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4" name="Ink 63">
                  <a:extLst>
                    <a:ext uri="{FF2B5EF4-FFF2-40B4-BE49-F238E27FC236}">
                      <a16:creationId xmlns:a16="http://schemas.microsoft.com/office/drawing/2014/main" xmlns="" id="{A74F0D83-D0CC-D243-A27F-66609505DC53}"/>
                    </a:ext>
                  </a:extLst>
                </p14:cNvPr>
                <p14:cNvContentPartPr/>
                <p14:nvPr/>
              </p14:nvContentPartPr>
              <p14:xfrm>
                <a:off x="1454382" y="1846007"/>
                <a:ext cx="156240" cy="75240"/>
              </p14:xfrm>
            </p:contentPart>
          </mc:Choice>
          <mc:Fallback xmlns="">
            <p:pic>
              <p:nvPicPr>
                <p:cNvPr id="64" name="Ink 63">
                  <a:extLst>
                    <a:ext uri="{FF2B5EF4-FFF2-40B4-BE49-F238E27FC236}">
                      <a16:creationId xmlns="" xmlns:a16="http://schemas.microsoft.com/office/drawing/2014/main" xmlns:p14="http://schemas.microsoft.com/office/powerpoint/2010/main" id="{A74F0D83-D0CC-D243-A27F-66609505DC53}"/>
                    </a:ext>
                  </a:extLst>
                </p:cNvPr>
                <p:cNvPicPr/>
                <p:nvPr/>
              </p:nvPicPr>
              <p:blipFill>
                <a:blip r:embed="rId109"/>
                <a:stretch>
                  <a:fillRect/>
                </a:stretch>
              </p:blipFill>
              <p:spPr>
                <a:xfrm>
                  <a:off x="1445382" y="1837050"/>
                  <a:ext cx="173520"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5" name="Ink 64">
                  <a:extLst>
                    <a:ext uri="{FF2B5EF4-FFF2-40B4-BE49-F238E27FC236}">
                      <a16:creationId xmlns:a16="http://schemas.microsoft.com/office/drawing/2014/main" xmlns="" id="{3EBB90F7-19ED-9345-AE2B-F5C21A082C93}"/>
                    </a:ext>
                  </a:extLst>
                </p14:cNvPr>
                <p14:cNvContentPartPr/>
                <p14:nvPr/>
              </p14:nvContentPartPr>
              <p14:xfrm>
                <a:off x="1668222" y="1724687"/>
                <a:ext cx="39960" cy="185040"/>
              </p14:xfrm>
            </p:contentPart>
          </mc:Choice>
          <mc:Fallback xmlns="">
            <p:pic>
              <p:nvPicPr>
                <p:cNvPr id="65" name="Ink 64">
                  <a:extLst>
                    <a:ext uri="{FF2B5EF4-FFF2-40B4-BE49-F238E27FC236}">
                      <a16:creationId xmlns="" xmlns:a16="http://schemas.microsoft.com/office/drawing/2014/main" xmlns:p14="http://schemas.microsoft.com/office/powerpoint/2010/main" id="{3EBB90F7-19ED-9345-AE2B-F5C21A082C93}"/>
                    </a:ext>
                  </a:extLst>
                </p:cNvPr>
                <p:cNvPicPr/>
                <p:nvPr/>
              </p:nvPicPr>
              <p:blipFill>
                <a:blip r:embed="rId111"/>
                <a:stretch>
                  <a:fillRect/>
                </a:stretch>
              </p:blipFill>
              <p:spPr>
                <a:xfrm>
                  <a:off x="1658946" y="1715327"/>
                  <a:ext cx="57086" cy="2023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6" name="Ink 65">
                  <a:extLst>
                    <a:ext uri="{FF2B5EF4-FFF2-40B4-BE49-F238E27FC236}">
                      <a16:creationId xmlns:a16="http://schemas.microsoft.com/office/drawing/2014/main" xmlns="" id="{F1DB58B9-B7F6-6E41-9003-DC0F86F335CF}"/>
                    </a:ext>
                  </a:extLst>
                </p14:cNvPr>
                <p14:cNvContentPartPr/>
                <p14:nvPr/>
              </p14:nvContentPartPr>
              <p14:xfrm>
                <a:off x="1633662" y="1840247"/>
                <a:ext cx="138960" cy="11880"/>
              </p14:xfrm>
            </p:contentPart>
          </mc:Choice>
          <mc:Fallback xmlns="">
            <p:pic>
              <p:nvPicPr>
                <p:cNvPr id="66" name="Ink 65">
                  <a:extLst>
                    <a:ext uri="{FF2B5EF4-FFF2-40B4-BE49-F238E27FC236}">
                      <a16:creationId xmlns="" xmlns:a16="http://schemas.microsoft.com/office/drawing/2014/main" xmlns:p14="http://schemas.microsoft.com/office/powerpoint/2010/main" id="{F1DB58B9-B7F6-6E41-9003-DC0F86F335CF}"/>
                    </a:ext>
                  </a:extLst>
                </p:cNvPr>
                <p:cNvPicPr/>
                <p:nvPr/>
              </p:nvPicPr>
              <p:blipFill>
                <a:blip r:embed="rId113"/>
                <a:stretch>
                  <a:fillRect/>
                </a:stretch>
              </p:blipFill>
              <p:spPr>
                <a:xfrm>
                  <a:off x="1625022" y="1831607"/>
                  <a:ext cx="15624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7" name="Ink 66">
                  <a:extLst>
                    <a:ext uri="{FF2B5EF4-FFF2-40B4-BE49-F238E27FC236}">
                      <a16:creationId xmlns:a16="http://schemas.microsoft.com/office/drawing/2014/main" xmlns="" id="{AD378825-35EE-3C4B-BD61-98D46B5ED154}"/>
                    </a:ext>
                  </a:extLst>
                </p14:cNvPr>
                <p14:cNvContentPartPr/>
                <p14:nvPr/>
              </p14:nvContentPartPr>
              <p14:xfrm>
                <a:off x="1789542" y="1811447"/>
                <a:ext cx="133200" cy="92880"/>
              </p14:xfrm>
            </p:contentPart>
          </mc:Choice>
          <mc:Fallback xmlns="">
            <p:pic>
              <p:nvPicPr>
                <p:cNvPr id="67" name="Ink 66">
                  <a:extLst>
                    <a:ext uri="{FF2B5EF4-FFF2-40B4-BE49-F238E27FC236}">
                      <a16:creationId xmlns="" xmlns:a16="http://schemas.microsoft.com/office/drawing/2014/main" xmlns:p14="http://schemas.microsoft.com/office/powerpoint/2010/main" id="{AD378825-35EE-3C4B-BD61-98D46B5ED154}"/>
                    </a:ext>
                  </a:extLst>
                </p:cNvPr>
                <p:cNvPicPr/>
                <p:nvPr/>
              </p:nvPicPr>
              <p:blipFill>
                <a:blip r:embed="rId115"/>
                <a:stretch>
                  <a:fillRect/>
                </a:stretch>
              </p:blipFill>
              <p:spPr>
                <a:xfrm>
                  <a:off x="1779822" y="1802447"/>
                  <a:ext cx="15120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68" name="Ink 67">
                  <a:extLst>
                    <a:ext uri="{FF2B5EF4-FFF2-40B4-BE49-F238E27FC236}">
                      <a16:creationId xmlns:a16="http://schemas.microsoft.com/office/drawing/2014/main" xmlns="" id="{75DAADC3-E14A-2348-8235-1EB24AF97747}"/>
                    </a:ext>
                  </a:extLst>
                </p14:cNvPr>
                <p14:cNvContentPartPr/>
                <p14:nvPr/>
              </p14:nvContentPartPr>
              <p14:xfrm>
                <a:off x="1956942" y="1817207"/>
                <a:ext cx="294840" cy="98640"/>
              </p14:xfrm>
            </p:contentPart>
          </mc:Choice>
          <mc:Fallback xmlns="">
            <p:pic>
              <p:nvPicPr>
                <p:cNvPr id="68" name="Ink 67">
                  <a:extLst>
                    <a:ext uri="{FF2B5EF4-FFF2-40B4-BE49-F238E27FC236}">
                      <a16:creationId xmlns="" xmlns:a16="http://schemas.microsoft.com/office/drawing/2014/main" xmlns:p14="http://schemas.microsoft.com/office/powerpoint/2010/main" id="{75DAADC3-E14A-2348-8235-1EB24AF97747}"/>
                    </a:ext>
                  </a:extLst>
                </p:cNvPr>
                <p:cNvPicPr/>
                <p:nvPr/>
              </p:nvPicPr>
              <p:blipFill>
                <a:blip r:embed="rId117"/>
                <a:stretch>
                  <a:fillRect/>
                </a:stretch>
              </p:blipFill>
              <p:spPr>
                <a:xfrm>
                  <a:off x="1947582" y="1807847"/>
                  <a:ext cx="31428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69" name="Ink 68">
                  <a:extLst>
                    <a:ext uri="{FF2B5EF4-FFF2-40B4-BE49-F238E27FC236}">
                      <a16:creationId xmlns:a16="http://schemas.microsoft.com/office/drawing/2014/main" xmlns="" id="{CC0A3CE5-BCAD-E84D-A244-8488489DA479}"/>
                    </a:ext>
                  </a:extLst>
                </p14:cNvPr>
                <p14:cNvContentPartPr/>
                <p14:nvPr/>
              </p14:nvContentPartPr>
              <p14:xfrm>
                <a:off x="2343582" y="1840247"/>
                <a:ext cx="81000" cy="92880"/>
              </p14:xfrm>
            </p:contentPart>
          </mc:Choice>
          <mc:Fallback xmlns="">
            <p:pic>
              <p:nvPicPr>
                <p:cNvPr id="69" name="Ink 68">
                  <a:extLst>
                    <a:ext uri="{FF2B5EF4-FFF2-40B4-BE49-F238E27FC236}">
                      <a16:creationId xmlns="" xmlns:a16="http://schemas.microsoft.com/office/drawing/2014/main" xmlns:p14="http://schemas.microsoft.com/office/powerpoint/2010/main" id="{CC0A3CE5-BCAD-E84D-A244-8488489DA479}"/>
                    </a:ext>
                  </a:extLst>
                </p:cNvPr>
                <p:cNvPicPr/>
                <p:nvPr/>
              </p:nvPicPr>
              <p:blipFill>
                <a:blip r:embed="rId119"/>
                <a:stretch>
                  <a:fillRect/>
                </a:stretch>
              </p:blipFill>
              <p:spPr>
                <a:xfrm>
                  <a:off x="2333905" y="1830887"/>
                  <a:ext cx="9892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70" name="Ink 69">
                  <a:extLst>
                    <a:ext uri="{FF2B5EF4-FFF2-40B4-BE49-F238E27FC236}">
                      <a16:creationId xmlns:a16="http://schemas.microsoft.com/office/drawing/2014/main" xmlns="" id="{12569E4F-831F-B546-828C-F3C5CF66D5E0}"/>
                    </a:ext>
                  </a:extLst>
                </p14:cNvPr>
                <p14:cNvContentPartPr/>
                <p14:nvPr/>
              </p14:nvContentPartPr>
              <p14:xfrm>
                <a:off x="2476422" y="1822967"/>
                <a:ext cx="165240" cy="127440"/>
              </p14:xfrm>
            </p:contentPart>
          </mc:Choice>
          <mc:Fallback xmlns="">
            <p:pic>
              <p:nvPicPr>
                <p:cNvPr id="70" name="Ink 69">
                  <a:extLst>
                    <a:ext uri="{FF2B5EF4-FFF2-40B4-BE49-F238E27FC236}">
                      <a16:creationId xmlns="" xmlns:a16="http://schemas.microsoft.com/office/drawing/2014/main" xmlns:p14="http://schemas.microsoft.com/office/powerpoint/2010/main" id="{12569E4F-831F-B546-828C-F3C5CF66D5E0}"/>
                    </a:ext>
                  </a:extLst>
                </p:cNvPr>
                <p:cNvPicPr/>
                <p:nvPr/>
              </p:nvPicPr>
              <p:blipFill>
                <a:blip r:embed="rId121"/>
                <a:stretch>
                  <a:fillRect/>
                </a:stretch>
              </p:blipFill>
              <p:spPr>
                <a:xfrm>
                  <a:off x="2467422" y="1813607"/>
                  <a:ext cx="1825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71" name="Ink 70">
                  <a:extLst>
                    <a:ext uri="{FF2B5EF4-FFF2-40B4-BE49-F238E27FC236}">
                      <a16:creationId xmlns:a16="http://schemas.microsoft.com/office/drawing/2014/main" xmlns="" id="{BB52CE1B-E34B-9148-9BBE-A4B86C255119}"/>
                    </a:ext>
                  </a:extLst>
                </p14:cNvPr>
                <p14:cNvContentPartPr/>
                <p14:nvPr/>
              </p14:nvContentPartPr>
              <p14:xfrm>
                <a:off x="2735982" y="1770767"/>
                <a:ext cx="81000" cy="173520"/>
              </p14:xfrm>
            </p:contentPart>
          </mc:Choice>
          <mc:Fallback xmlns="">
            <p:pic>
              <p:nvPicPr>
                <p:cNvPr id="71" name="Ink 70">
                  <a:extLst>
                    <a:ext uri="{FF2B5EF4-FFF2-40B4-BE49-F238E27FC236}">
                      <a16:creationId xmlns="" xmlns:a16="http://schemas.microsoft.com/office/drawing/2014/main" xmlns:p14="http://schemas.microsoft.com/office/powerpoint/2010/main" id="{BB52CE1B-E34B-9148-9BBE-A4B86C255119}"/>
                    </a:ext>
                  </a:extLst>
                </p:cNvPr>
                <p:cNvPicPr/>
                <p:nvPr/>
              </p:nvPicPr>
              <p:blipFill>
                <a:blip r:embed="rId123"/>
                <a:stretch>
                  <a:fillRect/>
                </a:stretch>
              </p:blipFill>
              <p:spPr>
                <a:xfrm>
                  <a:off x="2726622" y="1762127"/>
                  <a:ext cx="9828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72" name="Ink 71">
                  <a:extLst>
                    <a:ext uri="{FF2B5EF4-FFF2-40B4-BE49-F238E27FC236}">
                      <a16:creationId xmlns:a16="http://schemas.microsoft.com/office/drawing/2014/main" xmlns="" id="{6A4ACC2E-5B75-B849-B483-8ADAB383CAA2}"/>
                    </a:ext>
                  </a:extLst>
                </p14:cNvPr>
                <p14:cNvContentPartPr/>
                <p14:nvPr/>
              </p14:nvContentPartPr>
              <p14:xfrm>
                <a:off x="2730222" y="1869047"/>
                <a:ext cx="81000" cy="6120"/>
              </p14:xfrm>
            </p:contentPart>
          </mc:Choice>
          <mc:Fallback xmlns="">
            <p:pic>
              <p:nvPicPr>
                <p:cNvPr id="72" name="Ink 71">
                  <a:extLst>
                    <a:ext uri="{FF2B5EF4-FFF2-40B4-BE49-F238E27FC236}">
                      <a16:creationId xmlns="" xmlns:a16="http://schemas.microsoft.com/office/drawing/2014/main" xmlns:p14="http://schemas.microsoft.com/office/powerpoint/2010/main" id="{6A4ACC2E-5B75-B849-B483-8ADAB383CAA2}"/>
                    </a:ext>
                  </a:extLst>
                </p:cNvPr>
                <p:cNvPicPr/>
                <p:nvPr/>
              </p:nvPicPr>
              <p:blipFill>
                <a:blip r:embed="rId125"/>
                <a:stretch>
                  <a:fillRect/>
                </a:stretch>
              </p:blipFill>
              <p:spPr>
                <a:xfrm>
                  <a:off x="2720862" y="1859687"/>
                  <a:ext cx="99720" cy="259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6">
            <p14:nvContentPartPr>
              <p14:cNvPr id="73" name="Ink 72">
                <a:extLst>
                  <a:ext uri="{FF2B5EF4-FFF2-40B4-BE49-F238E27FC236}">
                    <a16:creationId xmlns:a16="http://schemas.microsoft.com/office/drawing/2014/main" xmlns="" id="{C01DA5FE-2CDC-314A-979A-B2F10B2B1806}"/>
                  </a:ext>
                </a:extLst>
              </p14:cNvPr>
              <p14:cNvContentPartPr/>
              <p14:nvPr/>
            </p14:nvContentPartPr>
            <p14:xfrm>
              <a:off x="4571742" y="1614887"/>
              <a:ext cx="110160" cy="479520"/>
            </p14:xfrm>
          </p:contentPart>
        </mc:Choice>
        <mc:Fallback xmlns="">
          <p:pic>
            <p:nvPicPr>
              <p:cNvPr id="73" name="Ink 72">
                <a:extLst>
                  <a:ext uri="{FF2B5EF4-FFF2-40B4-BE49-F238E27FC236}">
                    <a16:creationId xmlns="" xmlns:a16="http://schemas.microsoft.com/office/drawing/2014/main" xmlns:p14="http://schemas.microsoft.com/office/powerpoint/2010/main" id="{C01DA5FE-2CDC-314A-979A-B2F10B2B1806}"/>
                  </a:ext>
                </a:extLst>
              </p:cNvPr>
              <p:cNvPicPr/>
              <p:nvPr/>
            </p:nvPicPr>
            <p:blipFill>
              <a:blip r:embed="rId127"/>
              <a:stretch>
                <a:fillRect/>
              </a:stretch>
            </p:blipFill>
            <p:spPr>
              <a:xfrm>
                <a:off x="4561990" y="1605887"/>
                <a:ext cx="128941" cy="497880"/>
              </a:xfrm>
              <a:prstGeom prst="rect">
                <a:avLst/>
              </a:prstGeom>
            </p:spPr>
          </p:pic>
        </mc:Fallback>
      </mc:AlternateContent>
      <p:grpSp>
        <p:nvGrpSpPr>
          <p:cNvPr id="106" name="Group 105">
            <a:extLst>
              <a:ext uri="{FF2B5EF4-FFF2-40B4-BE49-F238E27FC236}">
                <a16:creationId xmlns:a16="http://schemas.microsoft.com/office/drawing/2014/main" xmlns="" id="{00F052FC-2F1F-AC41-BEA7-FA064E834864}"/>
              </a:ext>
            </a:extLst>
          </p:cNvPr>
          <p:cNvGrpSpPr/>
          <p:nvPr/>
        </p:nvGrpSpPr>
        <p:grpSpPr>
          <a:xfrm>
            <a:off x="4958742" y="1713167"/>
            <a:ext cx="820080" cy="237240"/>
            <a:chOff x="3434742" y="1713167"/>
            <a:chExt cx="820080" cy="237240"/>
          </a:xfrm>
        </p:grpSpPr>
        <mc:AlternateContent xmlns:mc="http://schemas.openxmlformats.org/markup-compatibility/2006" xmlns:p14="http://schemas.microsoft.com/office/powerpoint/2010/main">
          <mc:Choice Requires="p14">
            <p:contentPart p14:bwMode="auto" r:id="rId128">
              <p14:nvContentPartPr>
                <p14:cNvPr id="75" name="Ink 74">
                  <a:extLst>
                    <a:ext uri="{FF2B5EF4-FFF2-40B4-BE49-F238E27FC236}">
                      <a16:creationId xmlns:a16="http://schemas.microsoft.com/office/drawing/2014/main" xmlns="" id="{4CFC7806-BFCA-F04A-A700-B9B5139868F9}"/>
                    </a:ext>
                  </a:extLst>
                </p14:cNvPr>
                <p14:cNvContentPartPr/>
                <p14:nvPr/>
              </p14:nvContentPartPr>
              <p14:xfrm>
                <a:off x="3434742" y="1811447"/>
                <a:ext cx="190800" cy="98640"/>
              </p14:xfrm>
            </p:contentPart>
          </mc:Choice>
          <mc:Fallback xmlns="">
            <p:pic>
              <p:nvPicPr>
                <p:cNvPr id="75" name="Ink 74">
                  <a:extLst>
                    <a:ext uri="{FF2B5EF4-FFF2-40B4-BE49-F238E27FC236}">
                      <a16:creationId xmlns="" xmlns:a16="http://schemas.microsoft.com/office/drawing/2014/main" xmlns:p14="http://schemas.microsoft.com/office/powerpoint/2010/main" id="{4CFC7806-BFCA-F04A-A700-B9B5139868F9}"/>
                    </a:ext>
                  </a:extLst>
                </p:cNvPr>
                <p:cNvPicPr/>
                <p:nvPr/>
              </p:nvPicPr>
              <p:blipFill>
                <a:blip r:embed="rId129"/>
                <a:stretch>
                  <a:fillRect/>
                </a:stretch>
              </p:blipFill>
              <p:spPr>
                <a:xfrm>
                  <a:off x="3425382" y="1802447"/>
                  <a:ext cx="21060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76" name="Ink 75">
                  <a:extLst>
                    <a:ext uri="{FF2B5EF4-FFF2-40B4-BE49-F238E27FC236}">
                      <a16:creationId xmlns:a16="http://schemas.microsoft.com/office/drawing/2014/main" xmlns="" id="{D18D1F23-45DE-7A43-BBCE-D869769319EA}"/>
                    </a:ext>
                  </a:extLst>
                </p14:cNvPr>
                <p14:cNvContentPartPr/>
                <p14:nvPr/>
              </p14:nvContentPartPr>
              <p14:xfrm>
                <a:off x="3688542" y="1713167"/>
                <a:ext cx="185040" cy="213840"/>
              </p14:xfrm>
            </p:contentPart>
          </mc:Choice>
          <mc:Fallback xmlns="">
            <p:pic>
              <p:nvPicPr>
                <p:cNvPr id="76" name="Ink 75">
                  <a:extLst>
                    <a:ext uri="{FF2B5EF4-FFF2-40B4-BE49-F238E27FC236}">
                      <a16:creationId xmlns="" xmlns:a16="http://schemas.microsoft.com/office/drawing/2014/main" xmlns:p14="http://schemas.microsoft.com/office/powerpoint/2010/main" id="{D18D1F23-45DE-7A43-BBCE-D869769319EA}"/>
                    </a:ext>
                  </a:extLst>
                </p:cNvPr>
                <p:cNvPicPr/>
                <p:nvPr/>
              </p:nvPicPr>
              <p:blipFill>
                <a:blip r:embed="rId131"/>
                <a:stretch>
                  <a:fillRect/>
                </a:stretch>
              </p:blipFill>
              <p:spPr>
                <a:xfrm>
                  <a:off x="3679902" y="1704542"/>
                  <a:ext cx="203040" cy="230732"/>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77" name="Ink 76">
                  <a:extLst>
                    <a:ext uri="{FF2B5EF4-FFF2-40B4-BE49-F238E27FC236}">
                      <a16:creationId xmlns:a16="http://schemas.microsoft.com/office/drawing/2014/main" xmlns="" id="{B839C671-D1C4-7744-BA21-9C4CB3C3AC40}"/>
                    </a:ext>
                  </a:extLst>
                </p14:cNvPr>
                <p14:cNvContentPartPr/>
                <p14:nvPr/>
              </p14:nvContentPartPr>
              <p14:xfrm>
                <a:off x="3948462" y="1846007"/>
                <a:ext cx="173520" cy="104400"/>
              </p14:xfrm>
            </p:contentPart>
          </mc:Choice>
          <mc:Fallback xmlns="">
            <p:pic>
              <p:nvPicPr>
                <p:cNvPr id="77" name="Ink 76">
                  <a:extLst>
                    <a:ext uri="{FF2B5EF4-FFF2-40B4-BE49-F238E27FC236}">
                      <a16:creationId xmlns="" xmlns:a16="http://schemas.microsoft.com/office/drawing/2014/main" xmlns:p14="http://schemas.microsoft.com/office/powerpoint/2010/main" id="{B839C671-D1C4-7744-BA21-9C4CB3C3AC40}"/>
                    </a:ext>
                  </a:extLst>
                </p:cNvPr>
                <p:cNvPicPr/>
                <p:nvPr/>
              </p:nvPicPr>
              <p:blipFill>
                <a:blip r:embed="rId133"/>
                <a:stretch>
                  <a:fillRect/>
                </a:stretch>
              </p:blipFill>
              <p:spPr>
                <a:xfrm>
                  <a:off x="3939102" y="1836647"/>
                  <a:ext cx="1911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78" name="Ink 77">
                  <a:extLst>
                    <a:ext uri="{FF2B5EF4-FFF2-40B4-BE49-F238E27FC236}">
                      <a16:creationId xmlns:a16="http://schemas.microsoft.com/office/drawing/2014/main" xmlns="" id="{FD540761-CD22-E445-80E5-E58753010A18}"/>
                    </a:ext>
                  </a:extLst>
                </p14:cNvPr>
                <p14:cNvContentPartPr/>
                <p14:nvPr/>
              </p14:nvContentPartPr>
              <p14:xfrm>
                <a:off x="4167702" y="1759247"/>
                <a:ext cx="34920" cy="173520"/>
              </p14:xfrm>
            </p:contentPart>
          </mc:Choice>
          <mc:Fallback xmlns="">
            <p:pic>
              <p:nvPicPr>
                <p:cNvPr id="78" name="Ink 77">
                  <a:extLst>
                    <a:ext uri="{FF2B5EF4-FFF2-40B4-BE49-F238E27FC236}">
                      <a16:creationId xmlns="" xmlns:a16="http://schemas.microsoft.com/office/drawing/2014/main" xmlns:p14="http://schemas.microsoft.com/office/powerpoint/2010/main" id="{FD540761-CD22-E445-80E5-E58753010A18}"/>
                    </a:ext>
                  </a:extLst>
                </p:cNvPr>
                <p:cNvPicPr/>
                <p:nvPr/>
              </p:nvPicPr>
              <p:blipFill>
                <a:blip r:embed="rId135"/>
                <a:stretch>
                  <a:fillRect/>
                </a:stretch>
              </p:blipFill>
              <p:spPr>
                <a:xfrm>
                  <a:off x="4158342" y="1750247"/>
                  <a:ext cx="5220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79" name="Ink 78">
                  <a:extLst>
                    <a:ext uri="{FF2B5EF4-FFF2-40B4-BE49-F238E27FC236}">
                      <a16:creationId xmlns:a16="http://schemas.microsoft.com/office/drawing/2014/main" xmlns="" id="{3B2FD08B-B0CB-6941-B825-A72B8884364D}"/>
                    </a:ext>
                  </a:extLst>
                </p14:cNvPr>
                <p14:cNvContentPartPr/>
                <p14:nvPr/>
              </p14:nvContentPartPr>
              <p14:xfrm>
                <a:off x="4150422" y="1869047"/>
                <a:ext cx="104400" cy="11880"/>
              </p14:xfrm>
            </p:contentPart>
          </mc:Choice>
          <mc:Fallback xmlns="">
            <p:pic>
              <p:nvPicPr>
                <p:cNvPr id="79" name="Ink 78">
                  <a:extLst>
                    <a:ext uri="{FF2B5EF4-FFF2-40B4-BE49-F238E27FC236}">
                      <a16:creationId xmlns="" xmlns:a16="http://schemas.microsoft.com/office/drawing/2014/main" xmlns:p14="http://schemas.microsoft.com/office/powerpoint/2010/main" id="{3B2FD08B-B0CB-6941-B825-A72B8884364D}"/>
                    </a:ext>
                  </a:extLst>
                </p:cNvPr>
                <p:cNvPicPr/>
                <p:nvPr/>
              </p:nvPicPr>
              <p:blipFill>
                <a:blip r:embed="rId137"/>
                <a:stretch>
                  <a:fillRect/>
                </a:stretch>
              </p:blipFill>
              <p:spPr>
                <a:xfrm>
                  <a:off x="4141422" y="1858565"/>
                  <a:ext cx="122040" cy="31098"/>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8">
            <p14:nvContentPartPr>
              <p14:cNvPr id="80" name="Ink 79">
                <a:extLst>
                  <a:ext uri="{FF2B5EF4-FFF2-40B4-BE49-F238E27FC236}">
                    <a16:creationId xmlns:a16="http://schemas.microsoft.com/office/drawing/2014/main" xmlns="" id="{078D1273-759D-0E4F-8855-6D5E28EE0760}"/>
                  </a:ext>
                </a:extLst>
              </p14:cNvPr>
              <p14:cNvContentPartPr/>
              <p14:nvPr/>
            </p14:nvContentPartPr>
            <p14:xfrm>
              <a:off x="6119022" y="1846007"/>
              <a:ext cx="196560" cy="75240"/>
            </p14:xfrm>
          </p:contentPart>
        </mc:Choice>
        <mc:Fallback xmlns="">
          <p:pic>
            <p:nvPicPr>
              <p:cNvPr id="80" name="Ink 79">
                <a:extLst>
                  <a:ext uri="{FF2B5EF4-FFF2-40B4-BE49-F238E27FC236}">
                    <a16:creationId xmlns="" xmlns:a16="http://schemas.microsoft.com/office/drawing/2014/main" xmlns:p14="http://schemas.microsoft.com/office/powerpoint/2010/main" id="{078D1273-759D-0E4F-8855-6D5E28EE0760}"/>
                  </a:ext>
                </a:extLst>
              </p:cNvPr>
              <p:cNvPicPr/>
              <p:nvPr/>
            </p:nvPicPr>
            <p:blipFill>
              <a:blip r:embed="rId139"/>
              <a:stretch>
                <a:fillRect/>
              </a:stretch>
            </p:blipFill>
            <p:spPr>
              <a:xfrm>
                <a:off x="6110382" y="1837408"/>
                <a:ext cx="214560" cy="92796"/>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81" name="Ink 80">
                <a:extLst>
                  <a:ext uri="{FF2B5EF4-FFF2-40B4-BE49-F238E27FC236}">
                    <a16:creationId xmlns:a16="http://schemas.microsoft.com/office/drawing/2014/main" xmlns="" id="{FAFE7D2F-7CC8-2045-B7E4-7E7A52DAE1FD}"/>
                  </a:ext>
                </a:extLst>
              </p14:cNvPr>
              <p14:cNvContentPartPr/>
              <p14:nvPr/>
            </p14:nvContentPartPr>
            <p14:xfrm>
              <a:off x="6159342" y="1730447"/>
              <a:ext cx="17640" cy="6120"/>
            </p14:xfrm>
          </p:contentPart>
        </mc:Choice>
        <mc:Fallback xmlns="">
          <p:pic>
            <p:nvPicPr>
              <p:cNvPr id="81" name="Ink 80">
                <a:extLst>
                  <a:ext uri="{FF2B5EF4-FFF2-40B4-BE49-F238E27FC236}">
                    <a16:creationId xmlns="" xmlns:a16="http://schemas.microsoft.com/office/drawing/2014/main" xmlns:p14="http://schemas.microsoft.com/office/powerpoint/2010/main" id="{FAFE7D2F-7CC8-2045-B7E4-7E7A52DAE1FD}"/>
                  </a:ext>
                </a:extLst>
              </p:cNvPr>
              <p:cNvPicPr/>
              <p:nvPr/>
            </p:nvPicPr>
            <p:blipFill>
              <a:blip r:embed="rId141"/>
              <a:stretch>
                <a:fillRect/>
              </a:stretch>
            </p:blipFill>
            <p:spPr>
              <a:xfrm>
                <a:off x="6150875" y="1721807"/>
                <a:ext cx="33869" cy="22680"/>
              </a:xfrm>
              <a:prstGeom prst="rect">
                <a:avLst/>
              </a:prstGeom>
            </p:spPr>
          </p:pic>
        </mc:Fallback>
      </mc:AlternateContent>
      <p:grpSp>
        <p:nvGrpSpPr>
          <p:cNvPr id="105" name="Group 104">
            <a:extLst>
              <a:ext uri="{FF2B5EF4-FFF2-40B4-BE49-F238E27FC236}">
                <a16:creationId xmlns:a16="http://schemas.microsoft.com/office/drawing/2014/main" xmlns="" id="{37ECB507-5CD0-ED47-A4BC-9461B3959C32}"/>
              </a:ext>
            </a:extLst>
          </p:cNvPr>
          <p:cNvGrpSpPr/>
          <p:nvPr/>
        </p:nvGrpSpPr>
        <p:grpSpPr>
          <a:xfrm>
            <a:off x="6621222" y="1730447"/>
            <a:ext cx="427680" cy="156240"/>
            <a:chOff x="5097222" y="1730447"/>
            <a:chExt cx="427680" cy="156240"/>
          </a:xfrm>
        </p:grpSpPr>
        <mc:AlternateContent xmlns:mc="http://schemas.openxmlformats.org/markup-compatibility/2006" xmlns:p14="http://schemas.microsoft.com/office/powerpoint/2010/main">
          <mc:Choice Requires="p14">
            <p:contentPart p14:bwMode="auto" r:id="rId142">
              <p14:nvContentPartPr>
                <p14:cNvPr id="82" name="Ink 81">
                  <a:extLst>
                    <a:ext uri="{FF2B5EF4-FFF2-40B4-BE49-F238E27FC236}">
                      <a16:creationId xmlns:a16="http://schemas.microsoft.com/office/drawing/2014/main" xmlns="" id="{A8741528-A806-CB42-9C4C-57098927D678}"/>
                    </a:ext>
                  </a:extLst>
                </p14:cNvPr>
                <p14:cNvContentPartPr/>
                <p14:nvPr/>
              </p14:nvContentPartPr>
              <p14:xfrm>
                <a:off x="5097222" y="1747727"/>
                <a:ext cx="427680" cy="138960"/>
              </p14:xfrm>
            </p:contentPart>
          </mc:Choice>
          <mc:Fallback xmlns="">
            <p:pic>
              <p:nvPicPr>
                <p:cNvPr id="82" name="Ink 81">
                  <a:extLst>
                    <a:ext uri="{FF2B5EF4-FFF2-40B4-BE49-F238E27FC236}">
                      <a16:creationId xmlns="" xmlns:a16="http://schemas.microsoft.com/office/drawing/2014/main" xmlns:p14="http://schemas.microsoft.com/office/powerpoint/2010/main" id="{A8741528-A806-CB42-9C4C-57098927D678}"/>
                    </a:ext>
                  </a:extLst>
                </p:cNvPr>
                <p:cNvPicPr/>
                <p:nvPr/>
              </p:nvPicPr>
              <p:blipFill>
                <a:blip r:embed="rId143"/>
                <a:stretch>
                  <a:fillRect/>
                </a:stretch>
              </p:blipFill>
              <p:spPr>
                <a:xfrm>
                  <a:off x="5087502" y="1738367"/>
                  <a:ext cx="446040" cy="15840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83" name="Ink 82">
                  <a:extLst>
                    <a:ext uri="{FF2B5EF4-FFF2-40B4-BE49-F238E27FC236}">
                      <a16:creationId xmlns:a16="http://schemas.microsoft.com/office/drawing/2014/main" xmlns="" id="{64290E50-4C88-8D43-B0E0-CCD476925C68}"/>
                    </a:ext>
                  </a:extLst>
                </p14:cNvPr>
                <p14:cNvContentPartPr/>
                <p14:nvPr/>
              </p14:nvContentPartPr>
              <p14:xfrm>
                <a:off x="5310702" y="1730447"/>
                <a:ext cx="173520" cy="360"/>
              </p14:xfrm>
            </p:contentPart>
          </mc:Choice>
          <mc:Fallback xmlns="">
            <p:pic>
              <p:nvPicPr>
                <p:cNvPr id="83" name="Ink 82">
                  <a:extLst>
                    <a:ext uri="{FF2B5EF4-FFF2-40B4-BE49-F238E27FC236}">
                      <a16:creationId xmlns="" xmlns:a16="http://schemas.microsoft.com/office/drawing/2014/main" xmlns:p14="http://schemas.microsoft.com/office/powerpoint/2010/main" id="{64290E50-4C88-8D43-B0E0-CCD476925C68}"/>
                    </a:ext>
                  </a:extLst>
                </p:cNvPr>
                <p:cNvPicPr/>
                <p:nvPr/>
              </p:nvPicPr>
              <p:blipFill>
                <a:blip r:embed="rId145"/>
                <a:stretch>
                  <a:fillRect/>
                </a:stretch>
              </p:blipFill>
              <p:spPr>
                <a:xfrm>
                  <a:off x="5301702" y="1720367"/>
                  <a:ext cx="190800" cy="20520"/>
                </a:xfrm>
                <a:prstGeom prst="rect">
                  <a:avLst/>
                </a:prstGeom>
              </p:spPr>
            </p:pic>
          </mc:Fallback>
        </mc:AlternateContent>
      </p:grpSp>
      <p:grpSp>
        <p:nvGrpSpPr>
          <p:cNvPr id="104" name="Group 103">
            <a:extLst>
              <a:ext uri="{FF2B5EF4-FFF2-40B4-BE49-F238E27FC236}">
                <a16:creationId xmlns:a16="http://schemas.microsoft.com/office/drawing/2014/main" xmlns="" id="{18834D70-4719-0F45-A67A-EC4609C38D0E}"/>
              </a:ext>
            </a:extLst>
          </p:cNvPr>
          <p:cNvGrpSpPr/>
          <p:nvPr/>
        </p:nvGrpSpPr>
        <p:grpSpPr>
          <a:xfrm>
            <a:off x="7394862" y="1684367"/>
            <a:ext cx="727560" cy="317520"/>
            <a:chOff x="5870862" y="1684367"/>
            <a:chExt cx="727560" cy="317520"/>
          </a:xfrm>
        </p:grpSpPr>
        <mc:AlternateContent xmlns:mc="http://schemas.openxmlformats.org/markup-compatibility/2006" xmlns:p14="http://schemas.microsoft.com/office/powerpoint/2010/main">
          <mc:Choice Requires="p14">
            <p:contentPart p14:bwMode="auto" r:id="rId146">
              <p14:nvContentPartPr>
                <p14:cNvPr id="84" name="Ink 83">
                  <a:extLst>
                    <a:ext uri="{FF2B5EF4-FFF2-40B4-BE49-F238E27FC236}">
                      <a16:creationId xmlns:a16="http://schemas.microsoft.com/office/drawing/2014/main" xmlns="" id="{374298AD-C003-4847-957A-38DE9FAFD88D}"/>
                    </a:ext>
                  </a:extLst>
                </p14:cNvPr>
                <p14:cNvContentPartPr/>
                <p14:nvPr/>
              </p14:nvContentPartPr>
              <p14:xfrm>
                <a:off x="5893902" y="1788047"/>
                <a:ext cx="17640" cy="213840"/>
              </p14:xfrm>
            </p:contentPart>
          </mc:Choice>
          <mc:Fallback xmlns="">
            <p:pic>
              <p:nvPicPr>
                <p:cNvPr id="84" name="Ink 83">
                  <a:extLst>
                    <a:ext uri="{FF2B5EF4-FFF2-40B4-BE49-F238E27FC236}">
                      <a16:creationId xmlns="" xmlns:a16="http://schemas.microsoft.com/office/drawing/2014/main" xmlns:p14="http://schemas.microsoft.com/office/powerpoint/2010/main" id="{374298AD-C003-4847-957A-38DE9FAFD88D}"/>
                    </a:ext>
                  </a:extLst>
                </p:cNvPr>
                <p:cNvPicPr/>
                <p:nvPr/>
              </p:nvPicPr>
              <p:blipFill>
                <a:blip r:embed="rId147"/>
                <a:stretch>
                  <a:fillRect/>
                </a:stretch>
              </p:blipFill>
              <p:spPr>
                <a:xfrm>
                  <a:off x="5884542" y="1778687"/>
                  <a:ext cx="356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85" name="Ink 84">
                  <a:extLst>
                    <a:ext uri="{FF2B5EF4-FFF2-40B4-BE49-F238E27FC236}">
                      <a16:creationId xmlns:a16="http://schemas.microsoft.com/office/drawing/2014/main" xmlns="" id="{0A65A8B5-527B-0845-B641-6DBE244F3A6F}"/>
                    </a:ext>
                  </a:extLst>
                </p14:cNvPr>
                <p14:cNvContentPartPr/>
                <p14:nvPr/>
              </p14:nvContentPartPr>
              <p14:xfrm>
                <a:off x="5870862" y="1747727"/>
                <a:ext cx="133200" cy="92880"/>
              </p14:xfrm>
            </p:contentPart>
          </mc:Choice>
          <mc:Fallback xmlns="">
            <p:pic>
              <p:nvPicPr>
                <p:cNvPr id="85" name="Ink 84">
                  <a:extLst>
                    <a:ext uri="{FF2B5EF4-FFF2-40B4-BE49-F238E27FC236}">
                      <a16:creationId xmlns="" xmlns:a16="http://schemas.microsoft.com/office/drawing/2014/main" xmlns:p14="http://schemas.microsoft.com/office/powerpoint/2010/main" id="{0A65A8B5-527B-0845-B641-6DBE244F3A6F}"/>
                    </a:ext>
                  </a:extLst>
                </p:cNvPr>
                <p:cNvPicPr/>
                <p:nvPr/>
              </p:nvPicPr>
              <p:blipFill>
                <a:blip r:embed="rId149"/>
                <a:stretch>
                  <a:fillRect/>
                </a:stretch>
              </p:blipFill>
              <p:spPr>
                <a:xfrm>
                  <a:off x="5861862" y="1738692"/>
                  <a:ext cx="151200" cy="110227"/>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86" name="Ink 85">
                  <a:extLst>
                    <a:ext uri="{FF2B5EF4-FFF2-40B4-BE49-F238E27FC236}">
                      <a16:creationId xmlns:a16="http://schemas.microsoft.com/office/drawing/2014/main" xmlns="" id="{5C00F2EE-A82F-ED47-9A2B-5A604D97B65B}"/>
                    </a:ext>
                  </a:extLst>
                </p14:cNvPr>
                <p14:cNvContentPartPr/>
                <p14:nvPr/>
              </p14:nvContentPartPr>
              <p14:xfrm>
                <a:off x="6055542" y="1747727"/>
                <a:ext cx="127440" cy="87120"/>
              </p14:xfrm>
            </p:contentPart>
          </mc:Choice>
          <mc:Fallback xmlns="">
            <p:pic>
              <p:nvPicPr>
                <p:cNvPr id="86" name="Ink 85">
                  <a:extLst>
                    <a:ext uri="{FF2B5EF4-FFF2-40B4-BE49-F238E27FC236}">
                      <a16:creationId xmlns="" xmlns:a16="http://schemas.microsoft.com/office/drawing/2014/main" xmlns:p14="http://schemas.microsoft.com/office/powerpoint/2010/main" id="{5C00F2EE-A82F-ED47-9A2B-5A604D97B65B}"/>
                    </a:ext>
                  </a:extLst>
                </p:cNvPr>
                <p:cNvPicPr/>
                <p:nvPr/>
              </p:nvPicPr>
              <p:blipFill>
                <a:blip r:embed="rId151"/>
                <a:stretch>
                  <a:fillRect/>
                </a:stretch>
              </p:blipFill>
              <p:spPr>
                <a:xfrm>
                  <a:off x="6047262" y="1739413"/>
                  <a:ext cx="144000" cy="10411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87" name="Ink 86">
                  <a:extLst>
                    <a:ext uri="{FF2B5EF4-FFF2-40B4-BE49-F238E27FC236}">
                      <a16:creationId xmlns:a16="http://schemas.microsoft.com/office/drawing/2014/main" xmlns="" id="{A1520160-CC0E-0049-9FBB-3A7590464DC9}"/>
                    </a:ext>
                  </a:extLst>
                </p14:cNvPr>
                <p14:cNvContentPartPr/>
                <p14:nvPr/>
              </p14:nvContentPartPr>
              <p14:xfrm>
                <a:off x="6257502" y="1747727"/>
                <a:ext cx="11880" cy="81000"/>
              </p14:xfrm>
            </p:contentPart>
          </mc:Choice>
          <mc:Fallback xmlns="">
            <p:pic>
              <p:nvPicPr>
                <p:cNvPr id="87" name="Ink 86">
                  <a:extLst>
                    <a:ext uri="{FF2B5EF4-FFF2-40B4-BE49-F238E27FC236}">
                      <a16:creationId xmlns="" xmlns:a16="http://schemas.microsoft.com/office/drawing/2014/main" xmlns:p14="http://schemas.microsoft.com/office/powerpoint/2010/main" id="{A1520160-CC0E-0049-9FBB-3A7590464DC9}"/>
                    </a:ext>
                  </a:extLst>
                </p:cNvPr>
                <p:cNvPicPr/>
                <p:nvPr/>
              </p:nvPicPr>
              <p:blipFill>
                <a:blip r:embed="rId153"/>
                <a:stretch>
                  <a:fillRect/>
                </a:stretch>
              </p:blipFill>
              <p:spPr>
                <a:xfrm>
                  <a:off x="6248502" y="1738727"/>
                  <a:ext cx="29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88" name="Ink 87">
                  <a:extLst>
                    <a:ext uri="{FF2B5EF4-FFF2-40B4-BE49-F238E27FC236}">
                      <a16:creationId xmlns:a16="http://schemas.microsoft.com/office/drawing/2014/main" xmlns="" id="{A2F442B8-932E-1649-BF1E-7907F3420483}"/>
                    </a:ext>
                  </a:extLst>
                </p14:cNvPr>
                <p14:cNvContentPartPr/>
                <p14:nvPr/>
              </p14:nvContentPartPr>
              <p14:xfrm>
                <a:off x="6240222" y="1684367"/>
                <a:ext cx="6120" cy="11880"/>
              </p14:xfrm>
            </p:contentPart>
          </mc:Choice>
          <mc:Fallback xmlns="">
            <p:pic>
              <p:nvPicPr>
                <p:cNvPr id="88" name="Ink 87">
                  <a:extLst>
                    <a:ext uri="{FF2B5EF4-FFF2-40B4-BE49-F238E27FC236}">
                      <a16:creationId xmlns="" xmlns:a16="http://schemas.microsoft.com/office/drawing/2014/main" xmlns:p14="http://schemas.microsoft.com/office/powerpoint/2010/main" id="{A2F442B8-932E-1649-BF1E-7907F3420483}"/>
                    </a:ext>
                  </a:extLst>
                </p:cNvPr>
                <p:cNvPicPr/>
                <p:nvPr/>
              </p:nvPicPr>
              <p:blipFill>
                <a:blip r:embed="rId155"/>
                <a:stretch>
                  <a:fillRect/>
                </a:stretch>
              </p:blipFill>
              <p:spPr>
                <a:xfrm>
                  <a:off x="6231942" y="1676087"/>
                  <a:ext cx="2376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89" name="Ink 88">
                  <a:extLst>
                    <a:ext uri="{FF2B5EF4-FFF2-40B4-BE49-F238E27FC236}">
                      <a16:creationId xmlns:a16="http://schemas.microsoft.com/office/drawing/2014/main" xmlns="" id="{B5E4A11A-265E-054C-A322-EB7ACA816E47}"/>
                    </a:ext>
                  </a:extLst>
                </p14:cNvPr>
                <p14:cNvContentPartPr/>
                <p14:nvPr/>
              </p14:nvContentPartPr>
              <p14:xfrm>
                <a:off x="6361542" y="1718927"/>
                <a:ext cx="87120" cy="87120"/>
              </p14:xfrm>
            </p:contentPart>
          </mc:Choice>
          <mc:Fallback xmlns="">
            <p:pic>
              <p:nvPicPr>
                <p:cNvPr id="89" name="Ink 88">
                  <a:extLst>
                    <a:ext uri="{FF2B5EF4-FFF2-40B4-BE49-F238E27FC236}">
                      <a16:creationId xmlns="" xmlns:a16="http://schemas.microsoft.com/office/drawing/2014/main" xmlns:p14="http://schemas.microsoft.com/office/powerpoint/2010/main" id="{B5E4A11A-265E-054C-A322-EB7ACA816E47}"/>
                    </a:ext>
                  </a:extLst>
                </p:cNvPr>
                <p:cNvPicPr/>
                <p:nvPr/>
              </p:nvPicPr>
              <p:blipFill>
                <a:blip r:embed="rId157"/>
                <a:stretch>
                  <a:fillRect/>
                </a:stretch>
              </p:blipFill>
              <p:spPr>
                <a:xfrm>
                  <a:off x="6352182" y="1709528"/>
                  <a:ext cx="10476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0" name="Ink 89">
                  <a:extLst>
                    <a:ext uri="{FF2B5EF4-FFF2-40B4-BE49-F238E27FC236}">
                      <a16:creationId xmlns:a16="http://schemas.microsoft.com/office/drawing/2014/main" xmlns="" id="{D4BE5A4D-9F9F-ED47-A808-8B424AD56C95}"/>
                    </a:ext>
                  </a:extLst>
                </p14:cNvPr>
                <p14:cNvContentPartPr/>
                <p14:nvPr/>
              </p14:nvContentPartPr>
              <p14:xfrm>
                <a:off x="6494742" y="1730447"/>
                <a:ext cx="103680" cy="87120"/>
              </p14:xfrm>
            </p:contentPart>
          </mc:Choice>
          <mc:Fallback xmlns="">
            <p:pic>
              <p:nvPicPr>
                <p:cNvPr id="90" name="Ink 89">
                  <a:extLst>
                    <a:ext uri="{FF2B5EF4-FFF2-40B4-BE49-F238E27FC236}">
                      <a16:creationId xmlns="" xmlns:a16="http://schemas.microsoft.com/office/drawing/2014/main" xmlns:p14="http://schemas.microsoft.com/office/powerpoint/2010/main" id="{D4BE5A4D-9F9F-ED47-A808-8B424AD56C95}"/>
                    </a:ext>
                  </a:extLst>
                </p:cNvPr>
                <p:cNvPicPr/>
                <p:nvPr/>
              </p:nvPicPr>
              <p:blipFill>
                <a:blip r:embed="rId159"/>
                <a:stretch>
                  <a:fillRect/>
                </a:stretch>
              </p:blipFill>
              <p:spPr>
                <a:xfrm>
                  <a:off x="6485711" y="1721410"/>
                  <a:ext cx="122104" cy="106641"/>
                </a:xfrm>
                <a:prstGeom prst="rect">
                  <a:avLst/>
                </a:prstGeom>
              </p:spPr>
            </p:pic>
          </mc:Fallback>
        </mc:AlternateContent>
      </p:grpSp>
      <p:grpSp>
        <p:nvGrpSpPr>
          <p:cNvPr id="103" name="Group 102">
            <a:extLst>
              <a:ext uri="{FF2B5EF4-FFF2-40B4-BE49-F238E27FC236}">
                <a16:creationId xmlns:a16="http://schemas.microsoft.com/office/drawing/2014/main" xmlns="" id="{B96F59E8-FCC9-0B4B-A6F8-D2D940F3D6AE}"/>
              </a:ext>
            </a:extLst>
          </p:cNvPr>
          <p:cNvGrpSpPr/>
          <p:nvPr/>
        </p:nvGrpSpPr>
        <p:grpSpPr>
          <a:xfrm>
            <a:off x="8410782" y="1614887"/>
            <a:ext cx="214200" cy="300600"/>
            <a:chOff x="6886782" y="1614887"/>
            <a:chExt cx="214200" cy="300600"/>
          </a:xfrm>
        </p:grpSpPr>
        <mc:AlternateContent xmlns:mc="http://schemas.openxmlformats.org/markup-compatibility/2006" xmlns:p14="http://schemas.microsoft.com/office/powerpoint/2010/main">
          <mc:Choice Requires="p14">
            <p:contentPart p14:bwMode="auto" r:id="rId160">
              <p14:nvContentPartPr>
                <p14:cNvPr id="91" name="Ink 90">
                  <a:extLst>
                    <a:ext uri="{FF2B5EF4-FFF2-40B4-BE49-F238E27FC236}">
                      <a16:creationId xmlns:a16="http://schemas.microsoft.com/office/drawing/2014/main" xmlns="" id="{534330FC-D657-B546-8F56-AC5F944A122C}"/>
                    </a:ext>
                  </a:extLst>
                </p14:cNvPr>
                <p14:cNvContentPartPr/>
                <p14:nvPr/>
              </p14:nvContentPartPr>
              <p14:xfrm>
                <a:off x="6886782" y="1701647"/>
                <a:ext cx="110160" cy="81000"/>
              </p14:xfrm>
            </p:contentPart>
          </mc:Choice>
          <mc:Fallback xmlns="">
            <p:pic>
              <p:nvPicPr>
                <p:cNvPr id="91" name="Ink 90">
                  <a:extLst>
                    <a:ext uri="{FF2B5EF4-FFF2-40B4-BE49-F238E27FC236}">
                      <a16:creationId xmlns="" xmlns:a16="http://schemas.microsoft.com/office/drawing/2014/main" xmlns:p14="http://schemas.microsoft.com/office/powerpoint/2010/main" id="{534330FC-D657-B546-8F56-AC5F944A122C}"/>
                    </a:ext>
                  </a:extLst>
                </p:cNvPr>
                <p:cNvPicPr/>
                <p:nvPr/>
              </p:nvPicPr>
              <p:blipFill>
                <a:blip r:embed="rId161"/>
                <a:stretch>
                  <a:fillRect/>
                </a:stretch>
              </p:blipFill>
              <p:spPr>
                <a:xfrm>
                  <a:off x="6878142" y="1693045"/>
                  <a:ext cx="127800" cy="98204"/>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2" name="Ink 91">
                  <a:extLst>
                    <a:ext uri="{FF2B5EF4-FFF2-40B4-BE49-F238E27FC236}">
                      <a16:creationId xmlns:a16="http://schemas.microsoft.com/office/drawing/2014/main" xmlns="" id="{20031172-61BD-6B4D-B594-C9D8470F267E}"/>
                    </a:ext>
                  </a:extLst>
                </p14:cNvPr>
                <p14:cNvContentPartPr/>
                <p14:nvPr/>
              </p14:nvContentPartPr>
              <p14:xfrm>
                <a:off x="6990462" y="1614887"/>
                <a:ext cx="97920" cy="300600"/>
              </p14:xfrm>
            </p:contentPart>
          </mc:Choice>
          <mc:Fallback xmlns="">
            <p:pic>
              <p:nvPicPr>
                <p:cNvPr id="92" name="Ink 91">
                  <a:extLst>
                    <a:ext uri="{FF2B5EF4-FFF2-40B4-BE49-F238E27FC236}">
                      <a16:creationId xmlns="" xmlns:a16="http://schemas.microsoft.com/office/drawing/2014/main" xmlns:p14="http://schemas.microsoft.com/office/powerpoint/2010/main" id="{20031172-61BD-6B4D-B594-C9D8470F267E}"/>
                    </a:ext>
                  </a:extLst>
                </p:cNvPr>
                <p:cNvPicPr/>
                <p:nvPr/>
              </p:nvPicPr>
              <p:blipFill>
                <a:blip r:embed="rId163"/>
                <a:stretch>
                  <a:fillRect/>
                </a:stretch>
              </p:blipFill>
              <p:spPr>
                <a:xfrm>
                  <a:off x="6982542" y="1606247"/>
                  <a:ext cx="11484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3" name="Ink 92">
                  <a:extLst>
                    <a:ext uri="{FF2B5EF4-FFF2-40B4-BE49-F238E27FC236}">
                      <a16:creationId xmlns:a16="http://schemas.microsoft.com/office/drawing/2014/main" xmlns="" id="{86A4DB09-88AA-4446-A159-E8AEFFAD6068}"/>
                    </a:ext>
                  </a:extLst>
                </p14:cNvPr>
                <p14:cNvContentPartPr/>
                <p14:nvPr/>
              </p14:nvContentPartPr>
              <p14:xfrm>
                <a:off x="7013862" y="1747727"/>
                <a:ext cx="87120" cy="6120"/>
              </p14:xfrm>
            </p:contentPart>
          </mc:Choice>
          <mc:Fallback xmlns="">
            <p:pic>
              <p:nvPicPr>
                <p:cNvPr id="93" name="Ink 92">
                  <a:extLst>
                    <a:ext uri="{FF2B5EF4-FFF2-40B4-BE49-F238E27FC236}">
                      <a16:creationId xmlns="" xmlns:a16="http://schemas.microsoft.com/office/drawing/2014/main" xmlns:p14="http://schemas.microsoft.com/office/powerpoint/2010/main" id="{86A4DB09-88AA-4446-A159-E8AEFFAD6068}"/>
                    </a:ext>
                  </a:extLst>
                </p:cNvPr>
                <p:cNvPicPr/>
                <p:nvPr/>
              </p:nvPicPr>
              <p:blipFill>
                <a:blip r:embed="rId165"/>
                <a:stretch>
                  <a:fillRect/>
                </a:stretch>
              </p:blipFill>
              <p:spPr>
                <a:xfrm>
                  <a:off x="7004502" y="1738727"/>
                  <a:ext cx="105480" cy="24480"/>
                </a:xfrm>
                <a:prstGeom prst="rect">
                  <a:avLst/>
                </a:prstGeom>
              </p:spPr>
            </p:pic>
          </mc:Fallback>
        </mc:AlternateContent>
      </p:grpSp>
      <p:grpSp>
        <p:nvGrpSpPr>
          <p:cNvPr id="102" name="Group 101">
            <a:extLst>
              <a:ext uri="{FF2B5EF4-FFF2-40B4-BE49-F238E27FC236}">
                <a16:creationId xmlns:a16="http://schemas.microsoft.com/office/drawing/2014/main" xmlns="" id="{45D6A816-8427-284E-BB8E-3796674D3B25}"/>
              </a:ext>
            </a:extLst>
          </p:cNvPr>
          <p:cNvGrpSpPr/>
          <p:nvPr/>
        </p:nvGrpSpPr>
        <p:grpSpPr>
          <a:xfrm>
            <a:off x="8895702" y="1580327"/>
            <a:ext cx="433440" cy="196920"/>
            <a:chOff x="7371702" y="1580327"/>
            <a:chExt cx="433440" cy="196920"/>
          </a:xfrm>
        </p:grpSpPr>
        <mc:AlternateContent xmlns:mc="http://schemas.openxmlformats.org/markup-compatibility/2006" xmlns:p14="http://schemas.microsoft.com/office/powerpoint/2010/main">
          <mc:Choice Requires="p14">
            <p:contentPart p14:bwMode="auto" r:id="rId166">
              <p14:nvContentPartPr>
                <p14:cNvPr id="94" name="Ink 93">
                  <a:extLst>
                    <a:ext uri="{FF2B5EF4-FFF2-40B4-BE49-F238E27FC236}">
                      <a16:creationId xmlns:a16="http://schemas.microsoft.com/office/drawing/2014/main" xmlns="" id="{83E1A95A-B036-D64E-A53F-E6835698DCB2}"/>
                    </a:ext>
                  </a:extLst>
                </p14:cNvPr>
                <p14:cNvContentPartPr/>
                <p14:nvPr/>
              </p14:nvContentPartPr>
              <p14:xfrm>
                <a:off x="7371702" y="1632527"/>
                <a:ext cx="433440" cy="144720"/>
              </p14:xfrm>
            </p:contentPart>
          </mc:Choice>
          <mc:Fallback xmlns="">
            <p:pic>
              <p:nvPicPr>
                <p:cNvPr id="94" name="Ink 93">
                  <a:extLst>
                    <a:ext uri="{FF2B5EF4-FFF2-40B4-BE49-F238E27FC236}">
                      <a16:creationId xmlns="" xmlns:a16="http://schemas.microsoft.com/office/drawing/2014/main" xmlns:p14="http://schemas.microsoft.com/office/powerpoint/2010/main" id="{83E1A95A-B036-D64E-A53F-E6835698DCB2}"/>
                    </a:ext>
                  </a:extLst>
                </p:cNvPr>
                <p:cNvPicPr/>
                <p:nvPr/>
              </p:nvPicPr>
              <p:blipFill>
                <a:blip r:embed="rId167"/>
                <a:stretch>
                  <a:fillRect/>
                </a:stretch>
              </p:blipFill>
              <p:spPr>
                <a:xfrm>
                  <a:off x="7362342" y="1623167"/>
                  <a:ext cx="450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5" name="Ink 94">
                  <a:extLst>
                    <a:ext uri="{FF2B5EF4-FFF2-40B4-BE49-F238E27FC236}">
                      <a16:creationId xmlns:a16="http://schemas.microsoft.com/office/drawing/2014/main" xmlns="" id="{8007259C-9B1C-D844-82D7-DBE7ADA2AB32}"/>
                    </a:ext>
                  </a:extLst>
                </p14:cNvPr>
                <p14:cNvContentPartPr/>
                <p14:nvPr/>
              </p14:nvContentPartPr>
              <p14:xfrm>
                <a:off x="7516062" y="1580327"/>
                <a:ext cx="194040" cy="6120"/>
              </p14:xfrm>
            </p:contentPart>
          </mc:Choice>
          <mc:Fallback xmlns="">
            <p:pic>
              <p:nvPicPr>
                <p:cNvPr id="95" name="Ink 94">
                  <a:extLst>
                    <a:ext uri="{FF2B5EF4-FFF2-40B4-BE49-F238E27FC236}">
                      <a16:creationId xmlns="" xmlns:a16="http://schemas.microsoft.com/office/drawing/2014/main" xmlns:p14="http://schemas.microsoft.com/office/powerpoint/2010/main" id="{8007259C-9B1C-D844-82D7-DBE7ADA2AB32}"/>
                    </a:ext>
                  </a:extLst>
                </p:cNvPr>
                <p:cNvPicPr/>
                <p:nvPr/>
              </p:nvPicPr>
              <p:blipFill>
                <a:blip r:embed="rId169"/>
                <a:stretch>
                  <a:fillRect/>
                </a:stretch>
              </p:blipFill>
              <p:spPr>
                <a:xfrm>
                  <a:off x="7506702" y="1570247"/>
                  <a:ext cx="212400" cy="25200"/>
                </a:xfrm>
                <a:prstGeom prst="rect">
                  <a:avLst/>
                </a:prstGeom>
              </p:spPr>
            </p:pic>
          </mc:Fallback>
        </mc:AlternateContent>
      </p:grpSp>
      <p:grpSp>
        <p:nvGrpSpPr>
          <p:cNvPr id="108" name="Group 107">
            <a:extLst>
              <a:ext uri="{FF2B5EF4-FFF2-40B4-BE49-F238E27FC236}">
                <a16:creationId xmlns:a16="http://schemas.microsoft.com/office/drawing/2014/main" xmlns="" id="{0566B942-3A13-5B4B-B9D0-DEDCFB5F5B00}"/>
              </a:ext>
            </a:extLst>
          </p:cNvPr>
          <p:cNvGrpSpPr/>
          <p:nvPr/>
        </p:nvGrpSpPr>
        <p:grpSpPr>
          <a:xfrm>
            <a:off x="6188142" y="2169287"/>
            <a:ext cx="1091520" cy="433440"/>
            <a:chOff x="4664142" y="2169287"/>
            <a:chExt cx="1091520" cy="433440"/>
          </a:xfrm>
        </p:grpSpPr>
        <mc:AlternateContent xmlns:mc="http://schemas.openxmlformats.org/markup-compatibility/2006" xmlns:p14="http://schemas.microsoft.com/office/powerpoint/2010/main">
          <mc:Choice Requires="p14">
            <p:contentPart p14:bwMode="auto" r:id="rId170">
              <p14:nvContentPartPr>
                <p14:cNvPr id="96" name="Ink 95">
                  <a:extLst>
                    <a:ext uri="{FF2B5EF4-FFF2-40B4-BE49-F238E27FC236}">
                      <a16:creationId xmlns:a16="http://schemas.microsoft.com/office/drawing/2014/main" xmlns="" id="{4121CBE5-67E6-594E-A2D9-F3BF800F8758}"/>
                    </a:ext>
                  </a:extLst>
                </p14:cNvPr>
                <p14:cNvContentPartPr/>
                <p14:nvPr/>
              </p14:nvContentPartPr>
              <p14:xfrm>
                <a:off x="4664142" y="2238407"/>
                <a:ext cx="190800" cy="185040"/>
              </p14:xfrm>
            </p:contentPart>
          </mc:Choice>
          <mc:Fallback xmlns="">
            <p:pic>
              <p:nvPicPr>
                <p:cNvPr id="96" name="Ink 95">
                  <a:extLst>
                    <a:ext uri="{FF2B5EF4-FFF2-40B4-BE49-F238E27FC236}">
                      <a16:creationId xmlns="" xmlns:a16="http://schemas.microsoft.com/office/drawing/2014/main" xmlns:p14="http://schemas.microsoft.com/office/powerpoint/2010/main" id="{4121CBE5-67E6-594E-A2D9-F3BF800F8758}"/>
                    </a:ext>
                  </a:extLst>
                </p:cNvPr>
                <p:cNvPicPr/>
                <p:nvPr/>
              </p:nvPicPr>
              <p:blipFill>
                <a:blip r:embed="rId171"/>
                <a:stretch>
                  <a:fillRect/>
                </a:stretch>
              </p:blipFill>
              <p:spPr>
                <a:xfrm>
                  <a:off x="4654782" y="2229047"/>
                  <a:ext cx="209520" cy="20376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97" name="Ink 96">
                  <a:extLst>
                    <a:ext uri="{FF2B5EF4-FFF2-40B4-BE49-F238E27FC236}">
                      <a16:creationId xmlns:a16="http://schemas.microsoft.com/office/drawing/2014/main" xmlns="" id="{F357F7C3-469B-064C-B1F9-94F15878069E}"/>
                    </a:ext>
                  </a:extLst>
                </p14:cNvPr>
                <p14:cNvContentPartPr/>
                <p14:nvPr/>
              </p14:nvContentPartPr>
              <p14:xfrm>
                <a:off x="4912902" y="2319407"/>
                <a:ext cx="144000" cy="81000"/>
              </p14:xfrm>
            </p:contentPart>
          </mc:Choice>
          <mc:Fallback xmlns="">
            <p:pic>
              <p:nvPicPr>
                <p:cNvPr id="97" name="Ink 96">
                  <a:extLst>
                    <a:ext uri="{FF2B5EF4-FFF2-40B4-BE49-F238E27FC236}">
                      <a16:creationId xmlns="" xmlns:a16="http://schemas.microsoft.com/office/drawing/2014/main" xmlns:p14="http://schemas.microsoft.com/office/powerpoint/2010/main" id="{F357F7C3-469B-064C-B1F9-94F15878069E}"/>
                    </a:ext>
                  </a:extLst>
                </p:cNvPr>
                <p:cNvPicPr/>
                <p:nvPr/>
              </p:nvPicPr>
              <p:blipFill>
                <a:blip r:embed="rId173"/>
                <a:stretch>
                  <a:fillRect/>
                </a:stretch>
              </p:blipFill>
              <p:spPr>
                <a:xfrm>
                  <a:off x="4903902" y="2309730"/>
                  <a:ext cx="162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98" name="Ink 97">
                  <a:extLst>
                    <a:ext uri="{FF2B5EF4-FFF2-40B4-BE49-F238E27FC236}">
                      <a16:creationId xmlns:a16="http://schemas.microsoft.com/office/drawing/2014/main" xmlns="" id="{DA2F1C46-7E66-1348-BB2A-564A074AD141}"/>
                    </a:ext>
                  </a:extLst>
                </p14:cNvPr>
                <p14:cNvContentPartPr/>
                <p14:nvPr/>
              </p14:nvContentPartPr>
              <p14:xfrm>
                <a:off x="5102982" y="2307887"/>
                <a:ext cx="121680" cy="87120"/>
              </p14:xfrm>
            </p:contentPart>
          </mc:Choice>
          <mc:Fallback xmlns="">
            <p:pic>
              <p:nvPicPr>
                <p:cNvPr id="98" name="Ink 97">
                  <a:extLst>
                    <a:ext uri="{FF2B5EF4-FFF2-40B4-BE49-F238E27FC236}">
                      <a16:creationId xmlns="" xmlns:a16="http://schemas.microsoft.com/office/drawing/2014/main" xmlns:p14="http://schemas.microsoft.com/office/powerpoint/2010/main" id="{DA2F1C46-7E66-1348-BB2A-564A074AD141}"/>
                    </a:ext>
                  </a:extLst>
                </p:cNvPr>
                <p:cNvPicPr/>
                <p:nvPr/>
              </p:nvPicPr>
              <p:blipFill>
                <a:blip r:embed="rId175"/>
                <a:stretch>
                  <a:fillRect/>
                </a:stretch>
              </p:blipFill>
              <p:spPr>
                <a:xfrm>
                  <a:off x="5094702" y="2298887"/>
                  <a:ext cx="13968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99" name="Ink 98">
                  <a:extLst>
                    <a:ext uri="{FF2B5EF4-FFF2-40B4-BE49-F238E27FC236}">
                      <a16:creationId xmlns:a16="http://schemas.microsoft.com/office/drawing/2014/main" xmlns="" id="{43BD4F01-4961-8948-9157-4A3AB7CB4C1F}"/>
                    </a:ext>
                  </a:extLst>
                </p14:cNvPr>
                <p14:cNvContentPartPr/>
                <p14:nvPr/>
              </p14:nvContentPartPr>
              <p14:xfrm>
                <a:off x="5304942" y="2244167"/>
                <a:ext cx="34920" cy="138960"/>
              </p14:xfrm>
            </p:contentPart>
          </mc:Choice>
          <mc:Fallback xmlns="">
            <p:pic>
              <p:nvPicPr>
                <p:cNvPr id="99" name="Ink 98">
                  <a:extLst>
                    <a:ext uri="{FF2B5EF4-FFF2-40B4-BE49-F238E27FC236}">
                      <a16:creationId xmlns="" xmlns:a16="http://schemas.microsoft.com/office/drawing/2014/main" xmlns:p14="http://schemas.microsoft.com/office/powerpoint/2010/main" id="{43BD4F01-4961-8948-9157-4A3AB7CB4C1F}"/>
                    </a:ext>
                  </a:extLst>
                </p:cNvPr>
                <p:cNvPicPr/>
                <p:nvPr/>
              </p:nvPicPr>
              <p:blipFill>
                <a:blip r:embed="rId177"/>
                <a:stretch>
                  <a:fillRect/>
                </a:stretch>
              </p:blipFill>
              <p:spPr>
                <a:xfrm>
                  <a:off x="5295582" y="2234807"/>
                  <a:ext cx="5256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0" name="Ink 99">
                  <a:extLst>
                    <a:ext uri="{FF2B5EF4-FFF2-40B4-BE49-F238E27FC236}">
                      <a16:creationId xmlns:a16="http://schemas.microsoft.com/office/drawing/2014/main" xmlns="" id="{564B3F0E-5D0B-6348-971E-9631F1BEAD77}"/>
                    </a:ext>
                  </a:extLst>
                </p14:cNvPr>
                <p14:cNvContentPartPr/>
                <p14:nvPr/>
              </p14:nvContentPartPr>
              <p14:xfrm>
                <a:off x="5345262" y="2267207"/>
                <a:ext cx="156240" cy="150480"/>
              </p14:xfrm>
            </p:contentPart>
          </mc:Choice>
          <mc:Fallback xmlns="">
            <p:pic>
              <p:nvPicPr>
                <p:cNvPr id="100" name="Ink 99">
                  <a:extLst>
                    <a:ext uri="{FF2B5EF4-FFF2-40B4-BE49-F238E27FC236}">
                      <a16:creationId xmlns="" xmlns:a16="http://schemas.microsoft.com/office/drawing/2014/main" xmlns:p14="http://schemas.microsoft.com/office/powerpoint/2010/main" id="{564B3F0E-5D0B-6348-971E-9631F1BEAD77}"/>
                    </a:ext>
                  </a:extLst>
                </p:cNvPr>
                <p:cNvPicPr/>
                <p:nvPr/>
              </p:nvPicPr>
              <p:blipFill>
                <a:blip r:embed="rId179"/>
                <a:stretch>
                  <a:fillRect/>
                </a:stretch>
              </p:blipFill>
              <p:spPr>
                <a:xfrm>
                  <a:off x="5336262" y="2257847"/>
                  <a:ext cx="17388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7" name="Ink 106">
                  <a:extLst>
                    <a:ext uri="{FF2B5EF4-FFF2-40B4-BE49-F238E27FC236}">
                      <a16:creationId xmlns:a16="http://schemas.microsoft.com/office/drawing/2014/main" xmlns="" id="{82BA416B-9735-A545-8363-75C76F0D4036}"/>
                    </a:ext>
                  </a:extLst>
                </p14:cNvPr>
                <p14:cNvContentPartPr/>
                <p14:nvPr/>
              </p14:nvContentPartPr>
              <p14:xfrm>
                <a:off x="5564862" y="2169287"/>
                <a:ext cx="190800" cy="433440"/>
              </p14:xfrm>
            </p:contentPart>
          </mc:Choice>
          <mc:Fallback xmlns="">
            <p:pic>
              <p:nvPicPr>
                <p:cNvPr id="107" name="Ink 106">
                  <a:extLst>
                    <a:ext uri="{FF2B5EF4-FFF2-40B4-BE49-F238E27FC236}">
                      <a16:creationId xmlns="" xmlns:a16="http://schemas.microsoft.com/office/drawing/2014/main" xmlns:p14="http://schemas.microsoft.com/office/powerpoint/2010/main" id="{82BA416B-9735-A545-8363-75C76F0D4036}"/>
                    </a:ext>
                  </a:extLst>
                </p:cNvPr>
                <p:cNvPicPr/>
                <p:nvPr/>
              </p:nvPicPr>
              <p:blipFill>
                <a:blip r:embed="rId181"/>
                <a:stretch>
                  <a:fillRect/>
                </a:stretch>
              </p:blipFill>
              <p:spPr>
                <a:xfrm>
                  <a:off x="5555862" y="2160287"/>
                  <a:ext cx="209160" cy="452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2">
            <p14:nvContentPartPr>
              <p14:cNvPr id="101" name="Ink 100">
                <a:extLst>
                  <a:ext uri="{FF2B5EF4-FFF2-40B4-BE49-F238E27FC236}">
                    <a16:creationId xmlns:a16="http://schemas.microsoft.com/office/drawing/2014/main" xmlns="" id="{BE5E4638-F92E-764C-AB03-5492BDCD2969}"/>
                  </a:ext>
                </a:extLst>
              </p14:cNvPr>
              <p14:cNvContentPartPr/>
              <p14:nvPr/>
            </p14:nvContentPartPr>
            <p14:xfrm>
              <a:off x="2060742" y="3127607"/>
              <a:ext cx="121680" cy="29160"/>
            </p14:xfrm>
          </p:contentPart>
        </mc:Choice>
        <mc:Fallback xmlns="">
          <p:pic>
            <p:nvPicPr>
              <p:cNvPr id="101" name="Ink 100">
                <a:extLst>
                  <a:ext uri="{FF2B5EF4-FFF2-40B4-BE49-F238E27FC236}">
                    <a16:creationId xmlns="" xmlns:a16="http://schemas.microsoft.com/office/drawing/2014/main" xmlns:p14="http://schemas.microsoft.com/office/powerpoint/2010/main" id="{BE5E4638-F92E-764C-AB03-5492BDCD2969}"/>
                  </a:ext>
                </a:extLst>
              </p:cNvPr>
              <p:cNvPicPr/>
              <p:nvPr/>
            </p:nvPicPr>
            <p:blipFill>
              <a:blip r:embed="rId183"/>
              <a:stretch>
                <a:fillRect/>
              </a:stretch>
            </p:blipFill>
            <p:spPr>
              <a:xfrm>
                <a:off x="2051382" y="3118247"/>
                <a:ext cx="13932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59" name="Ink 158">
                <a:extLst>
                  <a:ext uri="{FF2B5EF4-FFF2-40B4-BE49-F238E27FC236}">
                    <a16:creationId xmlns:a16="http://schemas.microsoft.com/office/drawing/2014/main" xmlns="" id="{CEA5A376-A153-E34B-89DA-3A3A57F55706}"/>
                  </a:ext>
                </a:extLst>
              </p14:cNvPr>
              <p14:cNvContentPartPr/>
              <p14:nvPr/>
            </p14:nvContentPartPr>
            <p14:xfrm>
              <a:off x="2043462" y="3248567"/>
              <a:ext cx="162000" cy="360"/>
            </p14:xfrm>
          </p:contentPart>
        </mc:Choice>
        <mc:Fallback xmlns="">
          <p:pic>
            <p:nvPicPr>
              <p:cNvPr id="159" name="Ink 158">
                <a:extLst>
                  <a:ext uri="{FF2B5EF4-FFF2-40B4-BE49-F238E27FC236}">
                    <a16:creationId xmlns="" xmlns:a16="http://schemas.microsoft.com/office/drawing/2014/main" xmlns:p14="http://schemas.microsoft.com/office/powerpoint/2010/main" id="{CEA5A376-A153-E34B-89DA-3A3A57F55706}"/>
                  </a:ext>
                </a:extLst>
              </p:cNvPr>
              <p:cNvPicPr/>
              <p:nvPr/>
            </p:nvPicPr>
            <p:blipFill>
              <a:blip r:embed="rId185"/>
              <a:stretch>
                <a:fillRect/>
              </a:stretch>
            </p:blipFill>
            <p:spPr>
              <a:xfrm>
                <a:off x="2034822" y="3239567"/>
                <a:ext cx="178920" cy="18360"/>
              </a:xfrm>
              <a:prstGeom prst="rect">
                <a:avLst/>
              </a:prstGeom>
            </p:spPr>
          </p:pic>
        </mc:Fallback>
      </mc:AlternateContent>
      <p:grpSp>
        <p:nvGrpSpPr>
          <p:cNvPr id="233" name="Group 232">
            <a:extLst>
              <a:ext uri="{FF2B5EF4-FFF2-40B4-BE49-F238E27FC236}">
                <a16:creationId xmlns:a16="http://schemas.microsoft.com/office/drawing/2014/main" xmlns="" id="{A53C96E0-4C2D-5345-9822-221EDD39B262}"/>
              </a:ext>
            </a:extLst>
          </p:cNvPr>
          <p:cNvGrpSpPr/>
          <p:nvPr/>
        </p:nvGrpSpPr>
        <p:grpSpPr>
          <a:xfrm>
            <a:off x="2597502" y="2561687"/>
            <a:ext cx="7972560" cy="641160"/>
            <a:chOff x="1073502" y="2561687"/>
            <a:chExt cx="7972560" cy="641160"/>
          </a:xfrm>
        </p:grpSpPr>
        <mc:AlternateContent xmlns:mc="http://schemas.openxmlformats.org/markup-compatibility/2006" xmlns:p14="http://schemas.microsoft.com/office/powerpoint/2010/main">
          <mc:Choice Requires="p14">
            <p:contentPart p14:bwMode="auto" r:id="rId186">
              <p14:nvContentPartPr>
                <p14:cNvPr id="162" name="Ink 161">
                  <a:extLst>
                    <a:ext uri="{FF2B5EF4-FFF2-40B4-BE49-F238E27FC236}">
                      <a16:creationId xmlns:a16="http://schemas.microsoft.com/office/drawing/2014/main" xmlns="" id="{9D1A8B8F-3FC9-0547-BE1E-1BCDDCDF80F3}"/>
                    </a:ext>
                  </a:extLst>
                </p14:cNvPr>
                <p14:cNvContentPartPr/>
                <p14:nvPr/>
              </p14:nvContentPartPr>
              <p14:xfrm>
                <a:off x="1079262" y="2971727"/>
                <a:ext cx="11880" cy="11880"/>
              </p14:xfrm>
            </p:contentPart>
          </mc:Choice>
          <mc:Fallback xmlns="">
            <p:pic>
              <p:nvPicPr>
                <p:cNvPr id="162" name="Ink 161">
                  <a:extLst>
                    <a:ext uri="{FF2B5EF4-FFF2-40B4-BE49-F238E27FC236}">
                      <a16:creationId xmlns="" xmlns:a16="http://schemas.microsoft.com/office/drawing/2014/main" xmlns:p14="http://schemas.microsoft.com/office/powerpoint/2010/main" id="{9D1A8B8F-3FC9-0547-BE1E-1BCDDCDF80F3}"/>
                    </a:ext>
                  </a:extLst>
                </p:cNvPr>
                <p:cNvPicPr/>
                <p:nvPr/>
              </p:nvPicPr>
              <p:blipFill>
                <a:blip r:embed="rId187"/>
                <a:stretch>
                  <a:fillRect/>
                </a:stretch>
              </p:blipFill>
              <p:spPr>
                <a:xfrm>
                  <a:off x="1070622" y="2963087"/>
                  <a:ext cx="2916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63" name="Ink 162">
                  <a:extLst>
                    <a:ext uri="{FF2B5EF4-FFF2-40B4-BE49-F238E27FC236}">
                      <a16:creationId xmlns:a16="http://schemas.microsoft.com/office/drawing/2014/main" xmlns="" id="{B5269CCC-A578-1844-9BF5-F4F29D67D173}"/>
                    </a:ext>
                  </a:extLst>
                </p14:cNvPr>
                <p14:cNvContentPartPr/>
                <p14:nvPr/>
              </p14:nvContentPartPr>
              <p14:xfrm>
                <a:off x="1079262" y="2954447"/>
                <a:ext cx="6120" cy="11880"/>
              </p14:xfrm>
            </p:contentPart>
          </mc:Choice>
          <mc:Fallback xmlns="">
            <p:pic>
              <p:nvPicPr>
                <p:cNvPr id="163" name="Ink 162">
                  <a:extLst>
                    <a:ext uri="{FF2B5EF4-FFF2-40B4-BE49-F238E27FC236}">
                      <a16:creationId xmlns="" xmlns:a16="http://schemas.microsoft.com/office/drawing/2014/main" xmlns:p14="http://schemas.microsoft.com/office/powerpoint/2010/main" id="{B5269CCC-A578-1844-9BF5-F4F29D67D173}"/>
                    </a:ext>
                  </a:extLst>
                </p:cNvPr>
                <p:cNvPicPr/>
                <p:nvPr/>
              </p:nvPicPr>
              <p:blipFill>
                <a:blip r:embed="rId189"/>
                <a:stretch>
                  <a:fillRect/>
                </a:stretch>
              </p:blipFill>
              <p:spPr>
                <a:xfrm>
                  <a:off x="1070982" y="2946527"/>
                  <a:ext cx="22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64" name="Ink 163">
                  <a:extLst>
                    <a:ext uri="{FF2B5EF4-FFF2-40B4-BE49-F238E27FC236}">
                      <a16:creationId xmlns:a16="http://schemas.microsoft.com/office/drawing/2014/main" xmlns="" id="{2492BA2D-884D-C84B-966B-972555AC1D5B}"/>
                    </a:ext>
                  </a:extLst>
                </p14:cNvPr>
                <p14:cNvContentPartPr/>
                <p14:nvPr/>
              </p14:nvContentPartPr>
              <p14:xfrm>
                <a:off x="1073502" y="2936807"/>
                <a:ext cx="17640" cy="162000"/>
              </p14:xfrm>
            </p:contentPart>
          </mc:Choice>
          <mc:Fallback xmlns="">
            <p:pic>
              <p:nvPicPr>
                <p:cNvPr id="164" name="Ink 163">
                  <a:extLst>
                    <a:ext uri="{FF2B5EF4-FFF2-40B4-BE49-F238E27FC236}">
                      <a16:creationId xmlns="" xmlns:a16="http://schemas.microsoft.com/office/drawing/2014/main" xmlns:p14="http://schemas.microsoft.com/office/powerpoint/2010/main" id="{2492BA2D-884D-C84B-966B-972555AC1D5B}"/>
                    </a:ext>
                  </a:extLst>
                </p:cNvPr>
                <p:cNvPicPr/>
                <p:nvPr/>
              </p:nvPicPr>
              <p:blipFill>
                <a:blip r:embed="rId191"/>
                <a:stretch>
                  <a:fillRect/>
                </a:stretch>
              </p:blipFill>
              <p:spPr>
                <a:xfrm>
                  <a:off x="1064502" y="2927807"/>
                  <a:ext cx="3744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65" name="Ink 164">
                  <a:extLst>
                    <a:ext uri="{FF2B5EF4-FFF2-40B4-BE49-F238E27FC236}">
                      <a16:creationId xmlns:a16="http://schemas.microsoft.com/office/drawing/2014/main" xmlns="" id="{88BFBB4D-2503-4845-A973-4A4088994115}"/>
                    </a:ext>
                  </a:extLst>
                </p14:cNvPr>
                <p14:cNvContentPartPr/>
                <p14:nvPr/>
              </p14:nvContentPartPr>
              <p14:xfrm>
                <a:off x="1073502" y="2936807"/>
                <a:ext cx="110160" cy="92880"/>
              </p14:xfrm>
            </p:contentPart>
          </mc:Choice>
          <mc:Fallback xmlns="">
            <p:pic>
              <p:nvPicPr>
                <p:cNvPr id="165" name="Ink 164">
                  <a:extLst>
                    <a:ext uri="{FF2B5EF4-FFF2-40B4-BE49-F238E27FC236}">
                      <a16:creationId xmlns="" xmlns:a16="http://schemas.microsoft.com/office/drawing/2014/main" xmlns:p14="http://schemas.microsoft.com/office/powerpoint/2010/main" id="{88BFBB4D-2503-4845-A973-4A4088994115}"/>
                    </a:ext>
                  </a:extLst>
                </p:cNvPr>
                <p:cNvPicPr/>
                <p:nvPr/>
              </p:nvPicPr>
              <p:blipFill>
                <a:blip r:embed="rId193"/>
                <a:stretch>
                  <a:fillRect/>
                </a:stretch>
              </p:blipFill>
              <p:spPr>
                <a:xfrm>
                  <a:off x="1065195" y="2927447"/>
                  <a:ext cx="128219"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66" name="Ink 165">
                  <a:extLst>
                    <a:ext uri="{FF2B5EF4-FFF2-40B4-BE49-F238E27FC236}">
                      <a16:creationId xmlns:a16="http://schemas.microsoft.com/office/drawing/2014/main" xmlns="" id="{CDEA5723-415F-EE43-90FD-ECDBBEED919D}"/>
                    </a:ext>
                  </a:extLst>
                </p14:cNvPr>
                <p14:cNvContentPartPr/>
                <p14:nvPr/>
              </p14:nvContentPartPr>
              <p14:xfrm>
                <a:off x="1316142" y="2861927"/>
                <a:ext cx="121680" cy="236880"/>
              </p14:xfrm>
            </p:contentPart>
          </mc:Choice>
          <mc:Fallback xmlns="">
            <p:pic>
              <p:nvPicPr>
                <p:cNvPr id="166" name="Ink 165">
                  <a:extLst>
                    <a:ext uri="{FF2B5EF4-FFF2-40B4-BE49-F238E27FC236}">
                      <a16:creationId xmlns="" xmlns:a16="http://schemas.microsoft.com/office/drawing/2014/main" xmlns:p14="http://schemas.microsoft.com/office/powerpoint/2010/main" id="{CDEA5723-415F-EE43-90FD-ECDBBEED919D}"/>
                    </a:ext>
                  </a:extLst>
                </p:cNvPr>
                <p:cNvPicPr/>
                <p:nvPr/>
              </p:nvPicPr>
              <p:blipFill>
                <a:blip r:embed="rId195"/>
                <a:stretch>
                  <a:fillRect/>
                </a:stretch>
              </p:blipFill>
              <p:spPr>
                <a:xfrm>
                  <a:off x="1306062" y="2852927"/>
                  <a:ext cx="140400" cy="25452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67" name="Ink 166">
                  <a:extLst>
                    <a:ext uri="{FF2B5EF4-FFF2-40B4-BE49-F238E27FC236}">
                      <a16:creationId xmlns:a16="http://schemas.microsoft.com/office/drawing/2014/main" xmlns="" id="{D8F68BFC-FD87-584A-BEC3-4ADBFBBCF25D}"/>
                    </a:ext>
                  </a:extLst>
                </p14:cNvPr>
                <p14:cNvContentPartPr/>
                <p14:nvPr/>
              </p14:nvContentPartPr>
              <p14:xfrm>
                <a:off x="1518102" y="2960207"/>
                <a:ext cx="162000" cy="75240"/>
              </p14:xfrm>
            </p:contentPart>
          </mc:Choice>
          <mc:Fallback xmlns="">
            <p:pic>
              <p:nvPicPr>
                <p:cNvPr id="167" name="Ink 166">
                  <a:extLst>
                    <a:ext uri="{FF2B5EF4-FFF2-40B4-BE49-F238E27FC236}">
                      <a16:creationId xmlns="" xmlns:a16="http://schemas.microsoft.com/office/drawing/2014/main" xmlns:p14="http://schemas.microsoft.com/office/powerpoint/2010/main" id="{D8F68BFC-FD87-584A-BEC3-4ADBFBBCF25D}"/>
                    </a:ext>
                  </a:extLst>
                </p:cNvPr>
                <p:cNvPicPr/>
                <p:nvPr/>
              </p:nvPicPr>
              <p:blipFill>
                <a:blip r:embed="rId197"/>
                <a:stretch>
                  <a:fillRect/>
                </a:stretch>
              </p:blipFill>
              <p:spPr>
                <a:xfrm>
                  <a:off x="1508742" y="2951250"/>
                  <a:ext cx="18108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68" name="Ink 167">
                  <a:extLst>
                    <a:ext uri="{FF2B5EF4-FFF2-40B4-BE49-F238E27FC236}">
                      <a16:creationId xmlns:a16="http://schemas.microsoft.com/office/drawing/2014/main" xmlns="" id="{946A5A4A-193A-1F4D-AC53-722261CFDC48}"/>
                    </a:ext>
                  </a:extLst>
                </p14:cNvPr>
                <p14:cNvContentPartPr/>
                <p14:nvPr/>
              </p14:nvContentPartPr>
              <p14:xfrm>
                <a:off x="1720062" y="2885687"/>
                <a:ext cx="156240" cy="155520"/>
              </p14:xfrm>
            </p:contentPart>
          </mc:Choice>
          <mc:Fallback xmlns="">
            <p:pic>
              <p:nvPicPr>
                <p:cNvPr id="168" name="Ink 167">
                  <a:extLst>
                    <a:ext uri="{FF2B5EF4-FFF2-40B4-BE49-F238E27FC236}">
                      <a16:creationId xmlns="" xmlns:a16="http://schemas.microsoft.com/office/drawing/2014/main" xmlns:p14="http://schemas.microsoft.com/office/powerpoint/2010/main" id="{946A5A4A-193A-1F4D-AC53-722261CFDC48}"/>
                    </a:ext>
                  </a:extLst>
                </p:cNvPr>
                <p:cNvPicPr/>
                <p:nvPr/>
              </p:nvPicPr>
              <p:blipFill>
                <a:blip r:embed="rId199"/>
                <a:stretch>
                  <a:fillRect/>
                </a:stretch>
              </p:blipFill>
              <p:spPr>
                <a:xfrm>
                  <a:off x="1711062" y="2877067"/>
                  <a:ext cx="173520" cy="173838"/>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69" name="Ink 168">
                  <a:extLst>
                    <a:ext uri="{FF2B5EF4-FFF2-40B4-BE49-F238E27FC236}">
                      <a16:creationId xmlns:a16="http://schemas.microsoft.com/office/drawing/2014/main" xmlns="" id="{3422634E-0828-8849-A651-B3CC445E0C12}"/>
                    </a:ext>
                  </a:extLst>
                </p14:cNvPr>
                <p14:cNvContentPartPr/>
                <p14:nvPr/>
              </p14:nvContentPartPr>
              <p14:xfrm>
                <a:off x="1962702" y="2965967"/>
                <a:ext cx="167760" cy="75240"/>
              </p14:xfrm>
            </p:contentPart>
          </mc:Choice>
          <mc:Fallback xmlns="">
            <p:pic>
              <p:nvPicPr>
                <p:cNvPr id="169" name="Ink 168">
                  <a:extLst>
                    <a:ext uri="{FF2B5EF4-FFF2-40B4-BE49-F238E27FC236}">
                      <a16:creationId xmlns="" xmlns:a16="http://schemas.microsoft.com/office/drawing/2014/main" xmlns:p14="http://schemas.microsoft.com/office/powerpoint/2010/main" id="{3422634E-0828-8849-A651-B3CC445E0C12}"/>
                    </a:ext>
                  </a:extLst>
                </p:cNvPr>
                <p:cNvPicPr/>
                <p:nvPr/>
              </p:nvPicPr>
              <p:blipFill>
                <a:blip r:embed="rId201"/>
                <a:stretch>
                  <a:fillRect/>
                </a:stretch>
              </p:blipFill>
              <p:spPr>
                <a:xfrm>
                  <a:off x="1952982" y="2956652"/>
                  <a:ext cx="18576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70" name="Ink 169">
                  <a:extLst>
                    <a:ext uri="{FF2B5EF4-FFF2-40B4-BE49-F238E27FC236}">
                      <a16:creationId xmlns:a16="http://schemas.microsoft.com/office/drawing/2014/main" xmlns="" id="{349417D5-70D1-A048-B4B3-59A2FDA08DFB}"/>
                    </a:ext>
                  </a:extLst>
                </p14:cNvPr>
                <p14:cNvContentPartPr/>
                <p14:nvPr/>
              </p14:nvContentPartPr>
              <p14:xfrm>
                <a:off x="2164662" y="2867687"/>
                <a:ext cx="34920" cy="167760"/>
              </p14:xfrm>
            </p:contentPart>
          </mc:Choice>
          <mc:Fallback xmlns="">
            <p:pic>
              <p:nvPicPr>
                <p:cNvPr id="170" name="Ink 169">
                  <a:extLst>
                    <a:ext uri="{FF2B5EF4-FFF2-40B4-BE49-F238E27FC236}">
                      <a16:creationId xmlns="" xmlns:a16="http://schemas.microsoft.com/office/drawing/2014/main" xmlns:p14="http://schemas.microsoft.com/office/powerpoint/2010/main" id="{349417D5-70D1-A048-B4B3-59A2FDA08DFB}"/>
                    </a:ext>
                  </a:extLst>
                </p:cNvPr>
                <p:cNvPicPr/>
                <p:nvPr/>
              </p:nvPicPr>
              <p:blipFill>
                <a:blip r:embed="rId203"/>
                <a:stretch>
                  <a:fillRect/>
                </a:stretch>
              </p:blipFill>
              <p:spPr>
                <a:xfrm>
                  <a:off x="2155041" y="2857967"/>
                  <a:ext cx="52736" cy="18576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71" name="Ink 170">
                  <a:extLst>
                    <a:ext uri="{FF2B5EF4-FFF2-40B4-BE49-F238E27FC236}">
                      <a16:creationId xmlns:a16="http://schemas.microsoft.com/office/drawing/2014/main" xmlns="" id="{C7937F93-752D-B141-91C7-F832F3D47EBF}"/>
                    </a:ext>
                  </a:extLst>
                </p14:cNvPr>
                <p14:cNvContentPartPr/>
                <p14:nvPr/>
              </p14:nvContentPartPr>
              <p14:xfrm>
                <a:off x="2147382" y="2965967"/>
                <a:ext cx="110160" cy="11880"/>
              </p14:xfrm>
            </p:contentPart>
          </mc:Choice>
          <mc:Fallback xmlns="">
            <p:pic>
              <p:nvPicPr>
                <p:cNvPr id="171" name="Ink 170">
                  <a:extLst>
                    <a:ext uri="{FF2B5EF4-FFF2-40B4-BE49-F238E27FC236}">
                      <a16:creationId xmlns="" xmlns:a16="http://schemas.microsoft.com/office/drawing/2014/main" xmlns:p14="http://schemas.microsoft.com/office/powerpoint/2010/main" id="{C7937F93-752D-B141-91C7-F832F3D47EBF}"/>
                    </a:ext>
                  </a:extLst>
                </p:cNvPr>
                <p:cNvPicPr/>
                <p:nvPr/>
              </p:nvPicPr>
              <p:blipFill>
                <a:blip r:embed="rId205"/>
                <a:stretch>
                  <a:fillRect/>
                </a:stretch>
              </p:blipFill>
              <p:spPr>
                <a:xfrm>
                  <a:off x="2138382" y="2956607"/>
                  <a:ext cx="1278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73" name="Ink 172">
                  <a:extLst>
                    <a:ext uri="{FF2B5EF4-FFF2-40B4-BE49-F238E27FC236}">
                      <a16:creationId xmlns:a16="http://schemas.microsoft.com/office/drawing/2014/main" xmlns="" id="{EE690BF4-0B4F-0648-BCD1-09DE602E0FD0}"/>
                    </a:ext>
                  </a:extLst>
                </p14:cNvPr>
                <p14:cNvContentPartPr/>
                <p14:nvPr/>
              </p14:nvContentPartPr>
              <p14:xfrm>
                <a:off x="2609262" y="2942927"/>
                <a:ext cx="196560" cy="69480"/>
              </p14:xfrm>
            </p:contentPart>
          </mc:Choice>
          <mc:Fallback xmlns="">
            <p:pic>
              <p:nvPicPr>
                <p:cNvPr id="173" name="Ink 172">
                  <a:extLst>
                    <a:ext uri="{FF2B5EF4-FFF2-40B4-BE49-F238E27FC236}">
                      <a16:creationId xmlns="" xmlns:a16="http://schemas.microsoft.com/office/drawing/2014/main" xmlns:p14="http://schemas.microsoft.com/office/powerpoint/2010/main" id="{EE690BF4-0B4F-0648-BCD1-09DE602E0FD0}"/>
                    </a:ext>
                  </a:extLst>
                </p:cNvPr>
                <p:cNvPicPr/>
                <p:nvPr/>
              </p:nvPicPr>
              <p:blipFill>
                <a:blip r:embed="rId207"/>
                <a:stretch>
                  <a:fillRect/>
                </a:stretch>
              </p:blipFill>
              <p:spPr>
                <a:xfrm>
                  <a:off x="2599902" y="2932847"/>
                  <a:ext cx="21600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74" name="Ink 173">
                  <a:extLst>
                    <a:ext uri="{FF2B5EF4-FFF2-40B4-BE49-F238E27FC236}">
                      <a16:creationId xmlns:a16="http://schemas.microsoft.com/office/drawing/2014/main" xmlns="" id="{A407C456-8385-7343-AA7C-92BD4F732595}"/>
                    </a:ext>
                  </a:extLst>
                </p14:cNvPr>
                <p14:cNvContentPartPr/>
                <p14:nvPr/>
              </p14:nvContentPartPr>
              <p14:xfrm>
                <a:off x="2609262" y="2867687"/>
                <a:ext cx="11880" cy="11880"/>
              </p14:xfrm>
            </p:contentPart>
          </mc:Choice>
          <mc:Fallback xmlns="">
            <p:pic>
              <p:nvPicPr>
                <p:cNvPr id="174" name="Ink 173">
                  <a:extLst>
                    <a:ext uri="{FF2B5EF4-FFF2-40B4-BE49-F238E27FC236}">
                      <a16:creationId xmlns="" xmlns:a16="http://schemas.microsoft.com/office/drawing/2014/main" xmlns:p14="http://schemas.microsoft.com/office/powerpoint/2010/main" id="{A407C456-8385-7343-AA7C-92BD4F732595}"/>
                    </a:ext>
                  </a:extLst>
                </p:cNvPr>
                <p:cNvPicPr/>
                <p:nvPr/>
              </p:nvPicPr>
              <p:blipFill>
                <a:blip r:embed="rId209"/>
                <a:stretch>
                  <a:fillRect/>
                </a:stretch>
              </p:blipFill>
              <p:spPr>
                <a:xfrm>
                  <a:off x="2599542" y="2859047"/>
                  <a:ext cx="302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75" name="Ink 174">
                  <a:extLst>
                    <a:ext uri="{FF2B5EF4-FFF2-40B4-BE49-F238E27FC236}">
                      <a16:creationId xmlns:a16="http://schemas.microsoft.com/office/drawing/2014/main" xmlns="" id="{01AC5684-078E-6848-937D-8E2D6AB7D773}"/>
                    </a:ext>
                  </a:extLst>
                </p14:cNvPr>
                <p14:cNvContentPartPr/>
                <p14:nvPr/>
              </p14:nvContentPartPr>
              <p14:xfrm>
                <a:off x="3070782" y="2867687"/>
                <a:ext cx="416160" cy="110160"/>
              </p14:xfrm>
            </p:contentPart>
          </mc:Choice>
          <mc:Fallback xmlns="">
            <p:pic>
              <p:nvPicPr>
                <p:cNvPr id="175" name="Ink 174">
                  <a:extLst>
                    <a:ext uri="{FF2B5EF4-FFF2-40B4-BE49-F238E27FC236}">
                      <a16:creationId xmlns="" xmlns:a16="http://schemas.microsoft.com/office/drawing/2014/main" xmlns:p14="http://schemas.microsoft.com/office/powerpoint/2010/main" id="{01AC5684-078E-6848-937D-8E2D6AB7D773}"/>
                    </a:ext>
                  </a:extLst>
                </p:cNvPr>
                <p:cNvPicPr/>
                <p:nvPr/>
              </p:nvPicPr>
              <p:blipFill>
                <a:blip r:embed="rId211"/>
                <a:stretch>
                  <a:fillRect/>
                </a:stretch>
              </p:blipFill>
              <p:spPr>
                <a:xfrm>
                  <a:off x="3061054" y="2857935"/>
                  <a:ext cx="434896" cy="130025"/>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76" name="Ink 175">
                  <a:extLst>
                    <a:ext uri="{FF2B5EF4-FFF2-40B4-BE49-F238E27FC236}">
                      <a16:creationId xmlns:a16="http://schemas.microsoft.com/office/drawing/2014/main" xmlns="" id="{1D50F050-533A-EB4A-8CC3-F03F94208140}"/>
                    </a:ext>
                  </a:extLst>
                </p14:cNvPr>
                <p14:cNvContentPartPr/>
                <p14:nvPr/>
              </p14:nvContentPartPr>
              <p14:xfrm>
                <a:off x="3232422" y="2810087"/>
                <a:ext cx="173520" cy="23400"/>
              </p14:xfrm>
            </p:contentPart>
          </mc:Choice>
          <mc:Fallback xmlns="">
            <p:pic>
              <p:nvPicPr>
                <p:cNvPr id="176" name="Ink 175">
                  <a:extLst>
                    <a:ext uri="{FF2B5EF4-FFF2-40B4-BE49-F238E27FC236}">
                      <a16:creationId xmlns="" xmlns:a16="http://schemas.microsoft.com/office/drawing/2014/main" xmlns:p14="http://schemas.microsoft.com/office/powerpoint/2010/main" id="{1D50F050-533A-EB4A-8CC3-F03F94208140}"/>
                    </a:ext>
                  </a:extLst>
                </p:cNvPr>
                <p:cNvPicPr/>
                <p:nvPr/>
              </p:nvPicPr>
              <p:blipFill>
                <a:blip r:embed="rId213"/>
                <a:stretch>
                  <a:fillRect/>
                </a:stretch>
              </p:blipFill>
              <p:spPr>
                <a:xfrm>
                  <a:off x="3223422" y="2800727"/>
                  <a:ext cx="19188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78" name="Ink 177">
                  <a:extLst>
                    <a:ext uri="{FF2B5EF4-FFF2-40B4-BE49-F238E27FC236}">
                      <a16:creationId xmlns:a16="http://schemas.microsoft.com/office/drawing/2014/main" xmlns="" id="{5C33824E-0250-9248-ADB5-40D9A46DBA8C}"/>
                    </a:ext>
                  </a:extLst>
                </p14:cNvPr>
                <p14:cNvContentPartPr/>
                <p14:nvPr/>
              </p14:nvContentPartPr>
              <p14:xfrm>
                <a:off x="3781062" y="2856167"/>
                <a:ext cx="52200" cy="152280"/>
              </p14:xfrm>
            </p:contentPart>
          </mc:Choice>
          <mc:Fallback xmlns="">
            <p:pic>
              <p:nvPicPr>
                <p:cNvPr id="178" name="Ink 177">
                  <a:extLst>
                    <a:ext uri="{FF2B5EF4-FFF2-40B4-BE49-F238E27FC236}">
                      <a16:creationId xmlns="" xmlns:a16="http://schemas.microsoft.com/office/drawing/2014/main" xmlns:p14="http://schemas.microsoft.com/office/powerpoint/2010/main" id="{5C33824E-0250-9248-ADB5-40D9A46DBA8C}"/>
                    </a:ext>
                  </a:extLst>
                </p:cNvPr>
                <p:cNvPicPr/>
                <p:nvPr/>
              </p:nvPicPr>
              <p:blipFill>
                <a:blip r:embed="rId215"/>
                <a:stretch>
                  <a:fillRect/>
                </a:stretch>
              </p:blipFill>
              <p:spPr>
                <a:xfrm>
                  <a:off x="3771409" y="2846829"/>
                  <a:ext cx="70077" cy="169878"/>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79" name="Ink 178">
                  <a:extLst>
                    <a:ext uri="{FF2B5EF4-FFF2-40B4-BE49-F238E27FC236}">
                      <a16:creationId xmlns:a16="http://schemas.microsoft.com/office/drawing/2014/main" xmlns="" id="{957F8EC6-BC8D-B340-A6B5-AA78032F4B44}"/>
                    </a:ext>
                  </a:extLst>
                </p14:cNvPr>
                <p14:cNvContentPartPr/>
                <p14:nvPr/>
              </p14:nvContentPartPr>
              <p14:xfrm>
                <a:off x="3781062" y="2838887"/>
                <a:ext cx="138960" cy="75240"/>
              </p14:xfrm>
            </p:contentPart>
          </mc:Choice>
          <mc:Fallback xmlns="">
            <p:pic>
              <p:nvPicPr>
                <p:cNvPr id="179" name="Ink 178">
                  <a:extLst>
                    <a:ext uri="{FF2B5EF4-FFF2-40B4-BE49-F238E27FC236}">
                      <a16:creationId xmlns="" xmlns:a16="http://schemas.microsoft.com/office/drawing/2014/main" xmlns:p14="http://schemas.microsoft.com/office/powerpoint/2010/main" id="{957F8EC6-BC8D-B340-A6B5-AA78032F4B44}"/>
                    </a:ext>
                  </a:extLst>
                </p:cNvPr>
                <p:cNvPicPr/>
                <p:nvPr/>
              </p:nvPicPr>
              <p:blipFill>
                <a:blip r:embed="rId217"/>
                <a:stretch>
                  <a:fillRect/>
                </a:stretch>
              </p:blipFill>
              <p:spPr>
                <a:xfrm>
                  <a:off x="3771702" y="2829572"/>
                  <a:ext cx="15768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80" name="Ink 179">
                  <a:extLst>
                    <a:ext uri="{FF2B5EF4-FFF2-40B4-BE49-F238E27FC236}">
                      <a16:creationId xmlns:a16="http://schemas.microsoft.com/office/drawing/2014/main" xmlns="" id="{9D53CDB6-09EF-5040-840A-EFD00A0B11B9}"/>
                    </a:ext>
                  </a:extLst>
                </p14:cNvPr>
                <p14:cNvContentPartPr/>
                <p14:nvPr/>
              </p14:nvContentPartPr>
              <p14:xfrm>
                <a:off x="3971502" y="2850407"/>
                <a:ext cx="121680" cy="75240"/>
              </p14:xfrm>
            </p:contentPart>
          </mc:Choice>
          <mc:Fallback xmlns="">
            <p:pic>
              <p:nvPicPr>
                <p:cNvPr id="180" name="Ink 179">
                  <a:extLst>
                    <a:ext uri="{FF2B5EF4-FFF2-40B4-BE49-F238E27FC236}">
                      <a16:creationId xmlns="" xmlns:a16="http://schemas.microsoft.com/office/drawing/2014/main" xmlns:p14="http://schemas.microsoft.com/office/powerpoint/2010/main" id="{9D53CDB6-09EF-5040-840A-EFD00A0B11B9}"/>
                    </a:ext>
                  </a:extLst>
                </p:cNvPr>
                <p:cNvPicPr/>
                <p:nvPr/>
              </p:nvPicPr>
              <p:blipFill>
                <a:blip r:embed="rId219"/>
                <a:stretch>
                  <a:fillRect/>
                </a:stretch>
              </p:blipFill>
              <p:spPr>
                <a:xfrm>
                  <a:off x="3961782" y="2841092"/>
                  <a:ext cx="14004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81" name="Ink 180">
                  <a:extLst>
                    <a:ext uri="{FF2B5EF4-FFF2-40B4-BE49-F238E27FC236}">
                      <a16:creationId xmlns:a16="http://schemas.microsoft.com/office/drawing/2014/main" xmlns="" id="{BAA24864-9A3B-F540-A1CE-34FEFB2CD326}"/>
                    </a:ext>
                  </a:extLst>
                </p14:cNvPr>
                <p14:cNvContentPartPr/>
                <p14:nvPr/>
              </p14:nvContentPartPr>
              <p14:xfrm>
                <a:off x="4202262" y="2845367"/>
                <a:ext cx="11880" cy="57600"/>
              </p14:xfrm>
            </p:contentPart>
          </mc:Choice>
          <mc:Fallback xmlns="">
            <p:pic>
              <p:nvPicPr>
                <p:cNvPr id="181" name="Ink 180">
                  <a:extLst>
                    <a:ext uri="{FF2B5EF4-FFF2-40B4-BE49-F238E27FC236}">
                      <a16:creationId xmlns="" xmlns:a16="http://schemas.microsoft.com/office/drawing/2014/main" xmlns:p14="http://schemas.microsoft.com/office/powerpoint/2010/main" id="{BAA24864-9A3B-F540-A1CE-34FEFB2CD326}"/>
                    </a:ext>
                  </a:extLst>
                </p:cNvPr>
                <p:cNvPicPr/>
                <p:nvPr/>
              </p:nvPicPr>
              <p:blipFill>
                <a:blip r:embed="rId221"/>
                <a:stretch>
                  <a:fillRect/>
                </a:stretch>
              </p:blipFill>
              <p:spPr>
                <a:xfrm>
                  <a:off x="4192542" y="2836007"/>
                  <a:ext cx="3024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82" name="Ink 181">
                  <a:extLst>
                    <a:ext uri="{FF2B5EF4-FFF2-40B4-BE49-F238E27FC236}">
                      <a16:creationId xmlns:a16="http://schemas.microsoft.com/office/drawing/2014/main" xmlns="" id="{9E614A21-504B-114B-BC93-043D48CE6FCD}"/>
                    </a:ext>
                  </a:extLst>
                </p14:cNvPr>
                <p14:cNvContentPartPr/>
                <p14:nvPr/>
              </p14:nvContentPartPr>
              <p14:xfrm>
                <a:off x="4184982" y="2781287"/>
                <a:ext cx="11880" cy="23400"/>
              </p14:xfrm>
            </p:contentPart>
          </mc:Choice>
          <mc:Fallback xmlns="">
            <p:pic>
              <p:nvPicPr>
                <p:cNvPr id="182" name="Ink 181">
                  <a:extLst>
                    <a:ext uri="{FF2B5EF4-FFF2-40B4-BE49-F238E27FC236}">
                      <a16:creationId xmlns="" xmlns:a16="http://schemas.microsoft.com/office/drawing/2014/main" xmlns:p14="http://schemas.microsoft.com/office/powerpoint/2010/main" id="{9E614A21-504B-114B-BC93-043D48CE6FCD}"/>
                    </a:ext>
                  </a:extLst>
                </p:cNvPr>
                <p:cNvPicPr/>
                <p:nvPr/>
              </p:nvPicPr>
              <p:blipFill>
                <a:blip r:embed="rId223"/>
                <a:stretch>
                  <a:fillRect/>
                </a:stretch>
              </p:blipFill>
              <p:spPr>
                <a:xfrm>
                  <a:off x="4176702" y="2773007"/>
                  <a:ext cx="2988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83" name="Ink 182">
                  <a:extLst>
                    <a:ext uri="{FF2B5EF4-FFF2-40B4-BE49-F238E27FC236}">
                      <a16:creationId xmlns:a16="http://schemas.microsoft.com/office/drawing/2014/main" xmlns="" id="{FED58E17-F7BF-C74C-9A82-EC7EBC732B4B}"/>
                    </a:ext>
                  </a:extLst>
                </p14:cNvPr>
                <p14:cNvContentPartPr/>
                <p14:nvPr/>
              </p14:nvContentPartPr>
              <p14:xfrm>
                <a:off x="4317822" y="2815847"/>
                <a:ext cx="81000" cy="81000"/>
              </p14:xfrm>
            </p:contentPart>
          </mc:Choice>
          <mc:Fallback xmlns="">
            <p:pic>
              <p:nvPicPr>
                <p:cNvPr id="183" name="Ink 182">
                  <a:extLst>
                    <a:ext uri="{FF2B5EF4-FFF2-40B4-BE49-F238E27FC236}">
                      <a16:creationId xmlns="" xmlns:a16="http://schemas.microsoft.com/office/drawing/2014/main" xmlns:p14="http://schemas.microsoft.com/office/powerpoint/2010/main" id="{FED58E17-F7BF-C74C-9A82-EC7EBC732B4B}"/>
                    </a:ext>
                  </a:extLst>
                </p:cNvPr>
                <p:cNvPicPr/>
                <p:nvPr/>
              </p:nvPicPr>
              <p:blipFill>
                <a:blip r:embed="rId225"/>
                <a:stretch>
                  <a:fillRect/>
                </a:stretch>
              </p:blipFill>
              <p:spPr>
                <a:xfrm>
                  <a:off x="4307787" y="2806528"/>
                  <a:ext cx="99637" cy="9892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84" name="Ink 183">
                  <a:extLst>
                    <a:ext uri="{FF2B5EF4-FFF2-40B4-BE49-F238E27FC236}">
                      <a16:creationId xmlns:a16="http://schemas.microsoft.com/office/drawing/2014/main" xmlns="" id="{04D8C2B2-29B4-0344-AC7A-2AED28882290}"/>
                    </a:ext>
                  </a:extLst>
                </p14:cNvPr>
                <p14:cNvContentPartPr/>
                <p14:nvPr/>
              </p14:nvContentPartPr>
              <p14:xfrm>
                <a:off x="4444902" y="2833127"/>
                <a:ext cx="110160" cy="63720"/>
              </p14:xfrm>
            </p:contentPart>
          </mc:Choice>
          <mc:Fallback xmlns="">
            <p:pic>
              <p:nvPicPr>
                <p:cNvPr id="184" name="Ink 183">
                  <a:extLst>
                    <a:ext uri="{FF2B5EF4-FFF2-40B4-BE49-F238E27FC236}">
                      <a16:creationId xmlns="" xmlns:a16="http://schemas.microsoft.com/office/drawing/2014/main" xmlns:p14="http://schemas.microsoft.com/office/powerpoint/2010/main" id="{04D8C2B2-29B4-0344-AC7A-2AED28882290}"/>
                    </a:ext>
                  </a:extLst>
                </p:cNvPr>
                <p:cNvPicPr/>
                <p:nvPr/>
              </p:nvPicPr>
              <p:blipFill>
                <a:blip r:embed="rId227"/>
                <a:stretch>
                  <a:fillRect/>
                </a:stretch>
              </p:blipFill>
              <p:spPr>
                <a:xfrm>
                  <a:off x="4434822" y="2823820"/>
                  <a:ext cx="128880" cy="81619"/>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85" name="Ink 184">
                  <a:extLst>
                    <a:ext uri="{FF2B5EF4-FFF2-40B4-BE49-F238E27FC236}">
                      <a16:creationId xmlns:a16="http://schemas.microsoft.com/office/drawing/2014/main" xmlns="" id="{F02CDBFD-CC8C-1C4E-A214-DB03054E8CDE}"/>
                    </a:ext>
                  </a:extLst>
                </p14:cNvPr>
                <p14:cNvContentPartPr/>
                <p14:nvPr/>
              </p14:nvContentPartPr>
              <p14:xfrm>
                <a:off x="4854582" y="2781287"/>
                <a:ext cx="121680" cy="110160"/>
              </p14:xfrm>
            </p:contentPart>
          </mc:Choice>
          <mc:Fallback xmlns="">
            <p:pic>
              <p:nvPicPr>
                <p:cNvPr id="185" name="Ink 184">
                  <a:extLst>
                    <a:ext uri="{FF2B5EF4-FFF2-40B4-BE49-F238E27FC236}">
                      <a16:creationId xmlns="" xmlns:a16="http://schemas.microsoft.com/office/drawing/2014/main" xmlns:p14="http://schemas.microsoft.com/office/powerpoint/2010/main" id="{F02CDBFD-CC8C-1C4E-A214-DB03054E8CDE}"/>
                    </a:ext>
                  </a:extLst>
                </p:cNvPr>
                <p:cNvPicPr/>
                <p:nvPr/>
              </p:nvPicPr>
              <p:blipFill>
                <a:blip r:embed="rId229"/>
                <a:stretch>
                  <a:fillRect/>
                </a:stretch>
              </p:blipFill>
              <p:spPr>
                <a:xfrm>
                  <a:off x="4844862" y="2772287"/>
                  <a:ext cx="14076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86" name="Ink 185">
                  <a:extLst>
                    <a:ext uri="{FF2B5EF4-FFF2-40B4-BE49-F238E27FC236}">
                      <a16:creationId xmlns:a16="http://schemas.microsoft.com/office/drawing/2014/main" xmlns="" id="{8445D38D-D8FE-4141-911F-9608EE6C9F71}"/>
                    </a:ext>
                  </a:extLst>
                </p14:cNvPr>
                <p14:cNvContentPartPr/>
                <p14:nvPr/>
              </p14:nvContentPartPr>
              <p14:xfrm>
                <a:off x="5050782" y="2718287"/>
                <a:ext cx="63360" cy="230760"/>
              </p14:xfrm>
            </p:contentPart>
          </mc:Choice>
          <mc:Fallback xmlns="">
            <p:pic>
              <p:nvPicPr>
                <p:cNvPr id="186" name="Ink 185">
                  <a:extLst>
                    <a:ext uri="{FF2B5EF4-FFF2-40B4-BE49-F238E27FC236}">
                      <a16:creationId xmlns="" xmlns:a16="http://schemas.microsoft.com/office/drawing/2014/main" xmlns:p14="http://schemas.microsoft.com/office/powerpoint/2010/main" id="{8445D38D-D8FE-4141-911F-9608EE6C9F71}"/>
                    </a:ext>
                  </a:extLst>
                </p:cNvPr>
                <p:cNvPicPr/>
                <p:nvPr/>
              </p:nvPicPr>
              <p:blipFill>
                <a:blip r:embed="rId231"/>
                <a:stretch>
                  <a:fillRect/>
                </a:stretch>
              </p:blipFill>
              <p:spPr>
                <a:xfrm>
                  <a:off x="5042502" y="2709647"/>
                  <a:ext cx="8136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87" name="Ink 186">
                  <a:extLst>
                    <a:ext uri="{FF2B5EF4-FFF2-40B4-BE49-F238E27FC236}">
                      <a16:creationId xmlns:a16="http://schemas.microsoft.com/office/drawing/2014/main" xmlns="" id="{93D69CAA-7110-074E-B05B-AE9AB1596F68}"/>
                    </a:ext>
                  </a:extLst>
                </p14:cNvPr>
                <p14:cNvContentPartPr/>
                <p14:nvPr/>
              </p14:nvContentPartPr>
              <p14:xfrm>
                <a:off x="5056902" y="2833127"/>
                <a:ext cx="92880" cy="29160"/>
              </p14:xfrm>
            </p:contentPart>
          </mc:Choice>
          <mc:Fallback xmlns="">
            <p:pic>
              <p:nvPicPr>
                <p:cNvPr id="187" name="Ink 186">
                  <a:extLst>
                    <a:ext uri="{FF2B5EF4-FFF2-40B4-BE49-F238E27FC236}">
                      <a16:creationId xmlns="" xmlns:a16="http://schemas.microsoft.com/office/drawing/2014/main" xmlns:p14="http://schemas.microsoft.com/office/powerpoint/2010/main" id="{93D69CAA-7110-074E-B05B-AE9AB1596F68}"/>
                    </a:ext>
                  </a:extLst>
                </p:cNvPr>
                <p:cNvPicPr/>
                <p:nvPr/>
              </p:nvPicPr>
              <p:blipFill>
                <a:blip r:embed="rId233"/>
                <a:stretch>
                  <a:fillRect/>
                </a:stretch>
              </p:blipFill>
              <p:spPr>
                <a:xfrm>
                  <a:off x="5047902" y="2824237"/>
                  <a:ext cx="110520" cy="4694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88" name="Ink 187">
                  <a:extLst>
                    <a:ext uri="{FF2B5EF4-FFF2-40B4-BE49-F238E27FC236}">
                      <a16:creationId xmlns:a16="http://schemas.microsoft.com/office/drawing/2014/main" xmlns="" id="{7EAC6B4F-E8A3-6842-A1DD-B6D1EFC3E783}"/>
                    </a:ext>
                  </a:extLst>
                </p14:cNvPr>
                <p14:cNvContentPartPr/>
                <p14:nvPr/>
              </p14:nvContentPartPr>
              <p14:xfrm>
                <a:off x="5455062" y="2729087"/>
                <a:ext cx="381240" cy="133200"/>
              </p14:xfrm>
            </p:contentPart>
          </mc:Choice>
          <mc:Fallback xmlns="">
            <p:pic>
              <p:nvPicPr>
                <p:cNvPr id="188" name="Ink 187">
                  <a:extLst>
                    <a:ext uri="{FF2B5EF4-FFF2-40B4-BE49-F238E27FC236}">
                      <a16:creationId xmlns="" xmlns:a16="http://schemas.microsoft.com/office/drawing/2014/main" xmlns:p14="http://schemas.microsoft.com/office/powerpoint/2010/main" id="{7EAC6B4F-E8A3-6842-A1DD-B6D1EFC3E783}"/>
                    </a:ext>
                  </a:extLst>
                </p:cNvPr>
                <p:cNvPicPr/>
                <p:nvPr/>
              </p:nvPicPr>
              <p:blipFill>
                <a:blip r:embed="rId235"/>
                <a:stretch>
                  <a:fillRect/>
                </a:stretch>
              </p:blipFill>
              <p:spPr>
                <a:xfrm>
                  <a:off x="5444992" y="2719727"/>
                  <a:ext cx="400302"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89" name="Ink 188">
                  <a:extLst>
                    <a:ext uri="{FF2B5EF4-FFF2-40B4-BE49-F238E27FC236}">
                      <a16:creationId xmlns:a16="http://schemas.microsoft.com/office/drawing/2014/main" xmlns="" id="{04D9F79A-49CC-DC4C-A2C5-A1301CCCE2DB}"/>
                    </a:ext>
                  </a:extLst>
                </p14:cNvPr>
                <p14:cNvContentPartPr/>
                <p14:nvPr/>
              </p14:nvContentPartPr>
              <p14:xfrm>
                <a:off x="5628222" y="2711807"/>
                <a:ext cx="127440" cy="360"/>
              </p14:xfrm>
            </p:contentPart>
          </mc:Choice>
          <mc:Fallback xmlns="">
            <p:pic>
              <p:nvPicPr>
                <p:cNvPr id="189" name="Ink 188">
                  <a:extLst>
                    <a:ext uri="{FF2B5EF4-FFF2-40B4-BE49-F238E27FC236}">
                      <a16:creationId xmlns="" xmlns:a16="http://schemas.microsoft.com/office/drawing/2014/main" xmlns:p14="http://schemas.microsoft.com/office/powerpoint/2010/main" id="{04D9F79A-49CC-DC4C-A2C5-A1301CCCE2DB}"/>
                    </a:ext>
                  </a:extLst>
                </p:cNvPr>
                <p:cNvPicPr/>
                <p:nvPr/>
              </p:nvPicPr>
              <p:blipFill>
                <a:blip r:embed="rId237"/>
                <a:stretch>
                  <a:fillRect/>
                </a:stretch>
              </p:blipFill>
              <p:spPr>
                <a:xfrm>
                  <a:off x="5618474" y="2701367"/>
                  <a:ext cx="146935"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93" name="Ink 192">
                  <a:extLst>
                    <a:ext uri="{FF2B5EF4-FFF2-40B4-BE49-F238E27FC236}">
                      <a16:creationId xmlns:a16="http://schemas.microsoft.com/office/drawing/2014/main" xmlns="" id="{02A81395-71CD-A146-8479-976943C4B66B}"/>
                    </a:ext>
                  </a:extLst>
                </p14:cNvPr>
                <p14:cNvContentPartPr/>
                <p14:nvPr/>
              </p14:nvContentPartPr>
              <p14:xfrm>
                <a:off x="4381182" y="3093407"/>
                <a:ext cx="150480" cy="103680"/>
              </p14:xfrm>
            </p:contentPart>
          </mc:Choice>
          <mc:Fallback xmlns="">
            <p:pic>
              <p:nvPicPr>
                <p:cNvPr id="193" name="Ink 192">
                  <a:extLst>
                    <a:ext uri="{FF2B5EF4-FFF2-40B4-BE49-F238E27FC236}">
                      <a16:creationId xmlns="" xmlns:a16="http://schemas.microsoft.com/office/drawing/2014/main" xmlns:p14="http://schemas.microsoft.com/office/powerpoint/2010/main" id="{02A81395-71CD-A146-8479-976943C4B66B}"/>
                    </a:ext>
                  </a:extLst>
                </p:cNvPr>
                <p:cNvPicPr/>
                <p:nvPr/>
              </p:nvPicPr>
              <p:blipFill>
                <a:blip r:embed="rId239"/>
                <a:stretch>
                  <a:fillRect/>
                </a:stretch>
              </p:blipFill>
              <p:spPr>
                <a:xfrm>
                  <a:off x="4372182" y="3083327"/>
                  <a:ext cx="16920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94" name="Ink 193">
                  <a:extLst>
                    <a:ext uri="{FF2B5EF4-FFF2-40B4-BE49-F238E27FC236}">
                      <a16:creationId xmlns:a16="http://schemas.microsoft.com/office/drawing/2014/main" xmlns="" id="{1F0134E9-9521-164B-B82A-E24A7211BACD}"/>
                    </a:ext>
                  </a:extLst>
                </p14:cNvPr>
                <p14:cNvContentPartPr/>
                <p14:nvPr/>
              </p14:nvContentPartPr>
              <p14:xfrm>
                <a:off x="4566222" y="3133367"/>
                <a:ext cx="104400" cy="69480"/>
              </p14:xfrm>
            </p:contentPart>
          </mc:Choice>
          <mc:Fallback xmlns="">
            <p:pic>
              <p:nvPicPr>
                <p:cNvPr id="194" name="Ink 193">
                  <a:extLst>
                    <a:ext uri="{FF2B5EF4-FFF2-40B4-BE49-F238E27FC236}">
                      <a16:creationId xmlns="" xmlns:a16="http://schemas.microsoft.com/office/drawing/2014/main" xmlns:p14="http://schemas.microsoft.com/office/powerpoint/2010/main" id="{1F0134E9-9521-164B-B82A-E24A7211BACD}"/>
                    </a:ext>
                  </a:extLst>
                </p:cNvPr>
                <p:cNvPicPr/>
                <p:nvPr/>
              </p:nvPicPr>
              <p:blipFill>
                <a:blip r:embed="rId241"/>
                <a:stretch>
                  <a:fillRect/>
                </a:stretch>
              </p:blipFill>
              <p:spPr>
                <a:xfrm>
                  <a:off x="4558302" y="3124055"/>
                  <a:ext cx="121680"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95" name="Ink 194">
                  <a:extLst>
                    <a:ext uri="{FF2B5EF4-FFF2-40B4-BE49-F238E27FC236}">
                      <a16:creationId xmlns:a16="http://schemas.microsoft.com/office/drawing/2014/main" xmlns="" id="{961CEF8C-EC92-D741-B0EB-53526D029886}"/>
                    </a:ext>
                  </a:extLst>
                </p14:cNvPr>
                <p14:cNvContentPartPr/>
                <p14:nvPr/>
              </p14:nvContentPartPr>
              <p14:xfrm>
                <a:off x="4733622" y="3121847"/>
                <a:ext cx="81000" cy="63720"/>
              </p14:xfrm>
            </p:contentPart>
          </mc:Choice>
          <mc:Fallback xmlns="">
            <p:pic>
              <p:nvPicPr>
                <p:cNvPr id="195" name="Ink 194">
                  <a:extLst>
                    <a:ext uri="{FF2B5EF4-FFF2-40B4-BE49-F238E27FC236}">
                      <a16:creationId xmlns="" xmlns:a16="http://schemas.microsoft.com/office/drawing/2014/main" xmlns:p14="http://schemas.microsoft.com/office/powerpoint/2010/main" id="{961CEF8C-EC92-D741-B0EB-53526D029886}"/>
                    </a:ext>
                  </a:extLst>
                </p:cNvPr>
                <p:cNvPicPr/>
                <p:nvPr/>
              </p:nvPicPr>
              <p:blipFill>
                <a:blip r:embed="rId243"/>
                <a:stretch>
                  <a:fillRect/>
                </a:stretch>
              </p:blipFill>
              <p:spPr>
                <a:xfrm>
                  <a:off x="4723945" y="3113256"/>
                  <a:ext cx="99996" cy="81977"/>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96" name="Ink 195">
                  <a:extLst>
                    <a:ext uri="{FF2B5EF4-FFF2-40B4-BE49-F238E27FC236}">
                      <a16:creationId xmlns:a16="http://schemas.microsoft.com/office/drawing/2014/main" xmlns="" id="{C47961BE-92B5-1842-8F12-94DFD9A35DD3}"/>
                    </a:ext>
                  </a:extLst>
                </p14:cNvPr>
                <p14:cNvContentPartPr/>
                <p14:nvPr/>
              </p14:nvContentPartPr>
              <p14:xfrm>
                <a:off x="4848822" y="3081167"/>
                <a:ext cx="17640" cy="92880"/>
              </p14:xfrm>
            </p:contentPart>
          </mc:Choice>
          <mc:Fallback xmlns="">
            <p:pic>
              <p:nvPicPr>
                <p:cNvPr id="196" name="Ink 195">
                  <a:extLst>
                    <a:ext uri="{FF2B5EF4-FFF2-40B4-BE49-F238E27FC236}">
                      <a16:creationId xmlns="" xmlns:a16="http://schemas.microsoft.com/office/drawing/2014/main" xmlns:p14="http://schemas.microsoft.com/office/powerpoint/2010/main" id="{C47961BE-92B5-1842-8F12-94DFD9A35DD3}"/>
                    </a:ext>
                  </a:extLst>
                </p:cNvPr>
                <p:cNvPicPr/>
                <p:nvPr/>
              </p:nvPicPr>
              <p:blipFill>
                <a:blip r:embed="rId245"/>
                <a:stretch>
                  <a:fillRect/>
                </a:stretch>
              </p:blipFill>
              <p:spPr>
                <a:xfrm>
                  <a:off x="4839462" y="3071771"/>
                  <a:ext cx="3708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97" name="Ink 196">
                  <a:extLst>
                    <a:ext uri="{FF2B5EF4-FFF2-40B4-BE49-F238E27FC236}">
                      <a16:creationId xmlns:a16="http://schemas.microsoft.com/office/drawing/2014/main" xmlns="" id="{EB5ADC16-6678-AB47-AD98-1CD73F2747CF}"/>
                    </a:ext>
                  </a:extLst>
                </p14:cNvPr>
                <p14:cNvContentPartPr/>
                <p14:nvPr/>
              </p14:nvContentPartPr>
              <p14:xfrm>
                <a:off x="4854582" y="3087647"/>
                <a:ext cx="190800" cy="103680"/>
              </p14:xfrm>
            </p:contentPart>
          </mc:Choice>
          <mc:Fallback xmlns="">
            <p:pic>
              <p:nvPicPr>
                <p:cNvPr id="197" name="Ink 196">
                  <a:extLst>
                    <a:ext uri="{FF2B5EF4-FFF2-40B4-BE49-F238E27FC236}">
                      <a16:creationId xmlns="" xmlns:a16="http://schemas.microsoft.com/office/drawing/2014/main" xmlns:p14="http://schemas.microsoft.com/office/powerpoint/2010/main" id="{EB5ADC16-6678-AB47-AD98-1CD73F2747CF}"/>
                    </a:ext>
                  </a:extLst>
                </p:cNvPr>
                <p:cNvPicPr/>
                <p:nvPr/>
              </p:nvPicPr>
              <p:blipFill>
                <a:blip r:embed="rId247"/>
                <a:stretch>
                  <a:fillRect/>
                </a:stretch>
              </p:blipFill>
              <p:spPr>
                <a:xfrm>
                  <a:off x="4844502" y="3078287"/>
                  <a:ext cx="21096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99" name="Ink 198">
                  <a:extLst>
                    <a:ext uri="{FF2B5EF4-FFF2-40B4-BE49-F238E27FC236}">
                      <a16:creationId xmlns:a16="http://schemas.microsoft.com/office/drawing/2014/main" xmlns="" id="{EAEF1638-8668-8044-A5DA-AADDEC338718}"/>
                    </a:ext>
                  </a:extLst>
                </p14:cNvPr>
                <p14:cNvContentPartPr/>
                <p14:nvPr/>
              </p14:nvContentPartPr>
              <p14:xfrm>
                <a:off x="6032142" y="2602007"/>
                <a:ext cx="63720" cy="519120"/>
              </p14:xfrm>
            </p:contentPart>
          </mc:Choice>
          <mc:Fallback xmlns="">
            <p:pic>
              <p:nvPicPr>
                <p:cNvPr id="199" name="Ink 198">
                  <a:extLst>
                    <a:ext uri="{FF2B5EF4-FFF2-40B4-BE49-F238E27FC236}">
                      <a16:creationId xmlns="" xmlns:a16="http://schemas.microsoft.com/office/drawing/2014/main" xmlns:p14="http://schemas.microsoft.com/office/powerpoint/2010/main" id="{EAEF1638-8668-8044-A5DA-AADDEC338718}"/>
                    </a:ext>
                  </a:extLst>
                </p:cNvPr>
                <p:cNvPicPr/>
                <p:nvPr/>
              </p:nvPicPr>
              <p:blipFill>
                <a:blip r:embed="rId249"/>
                <a:stretch>
                  <a:fillRect/>
                </a:stretch>
              </p:blipFill>
              <p:spPr>
                <a:xfrm>
                  <a:off x="6022062" y="2593367"/>
                  <a:ext cx="82800" cy="53712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200" name="Ink 199">
                  <a:extLst>
                    <a:ext uri="{FF2B5EF4-FFF2-40B4-BE49-F238E27FC236}">
                      <a16:creationId xmlns:a16="http://schemas.microsoft.com/office/drawing/2014/main" xmlns="" id="{A800DE63-AC7B-0647-842A-3154F14A79B7}"/>
                    </a:ext>
                  </a:extLst>
                </p14:cNvPr>
                <p14:cNvContentPartPr/>
                <p14:nvPr/>
              </p14:nvContentPartPr>
              <p14:xfrm>
                <a:off x="6200262" y="2792807"/>
                <a:ext cx="126720" cy="115920"/>
              </p14:xfrm>
            </p:contentPart>
          </mc:Choice>
          <mc:Fallback xmlns="">
            <p:pic>
              <p:nvPicPr>
                <p:cNvPr id="200" name="Ink 199">
                  <a:extLst>
                    <a:ext uri="{FF2B5EF4-FFF2-40B4-BE49-F238E27FC236}">
                      <a16:creationId xmlns="" xmlns:a16="http://schemas.microsoft.com/office/drawing/2014/main" xmlns:p14="http://schemas.microsoft.com/office/powerpoint/2010/main" id="{A800DE63-AC7B-0647-842A-3154F14A79B7}"/>
                    </a:ext>
                  </a:extLst>
                </p:cNvPr>
                <p:cNvPicPr/>
                <p:nvPr/>
              </p:nvPicPr>
              <p:blipFill>
                <a:blip r:embed="rId251"/>
                <a:stretch>
                  <a:fillRect/>
                </a:stretch>
              </p:blipFill>
              <p:spPr>
                <a:xfrm>
                  <a:off x="6191262" y="2784167"/>
                  <a:ext cx="14508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201" name="Ink 200">
                  <a:extLst>
                    <a:ext uri="{FF2B5EF4-FFF2-40B4-BE49-F238E27FC236}">
                      <a16:creationId xmlns:a16="http://schemas.microsoft.com/office/drawing/2014/main" xmlns="" id="{37BE26C9-FED8-B04D-AFF2-53C8800BB83B}"/>
                    </a:ext>
                  </a:extLst>
                </p14:cNvPr>
                <p14:cNvContentPartPr/>
                <p14:nvPr/>
              </p14:nvContentPartPr>
              <p14:xfrm>
                <a:off x="6401862" y="2769407"/>
                <a:ext cx="17640" cy="156240"/>
              </p14:xfrm>
            </p:contentPart>
          </mc:Choice>
          <mc:Fallback xmlns="">
            <p:pic>
              <p:nvPicPr>
                <p:cNvPr id="201" name="Ink 200">
                  <a:extLst>
                    <a:ext uri="{FF2B5EF4-FFF2-40B4-BE49-F238E27FC236}">
                      <a16:creationId xmlns="" xmlns:a16="http://schemas.microsoft.com/office/drawing/2014/main" xmlns:p14="http://schemas.microsoft.com/office/powerpoint/2010/main" id="{37BE26C9-FED8-B04D-AFF2-53C8800BB83B}"/>
                    </a:ext>
                  </a:extLst>
                </p:cNvPr>
                <p:cNvPicPr/>
                <p:nvPr/>
              </p:nvPicPr>
              <p:blipFill>
                <a:blip r:embed="rId253"/>
                <a:stretch>
                  <a:fillRect/>
                </a:stretch>
              </p:blipFill>
              <p:spPr>
                <a:xfrm>
                  <a:off x="6392862" y="2760767"/>
                  <a:ext cx="3492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202" name="Ink 201">
                  <a:extLst>
                    <a:ext uri="{FF2B5EF4-FFF2-40B4-BE49-F238E27FC236}">
                      <a16:creationId xmlns:a16="http://schemas.microsoft.com/office/drawing/2014/main" xmlns="" id="{266557B3-4F57-CB46-89F1-810A63B224C9}"/>
                    </a:ext>
                  </a:extLst>
                </p14:cNvPr>
                <p14:cNvContentPartPr/>
                <p14:nvPr/>
              </p14:nvContentPartPr>
              <p14:xfrm>
                <a:off x="6361902" y="2844647"/>
                <a:ext cx="103680" cy="17640"/>
              </p14:xfrm>
            </p:contentPart>
          </mc:Choice>
          <mc:Fallback xmlns="">
            <p:pic>
              <p:nvPicPr>
                <p:cNvPr id="202" name="Ink 201">
                  <a:extLst>
                    <a:ext uri="{FF2B5EF4-FFF2-40B4-BE49-F238E27FC236}">
                      <a16:creationId xmlns="" xmlns:a16="http://schemas.microsoft.com/office/drawing/2014/main" xmlns:p14="http://schemas.microsoft.com/office/powerpoint/2010/main" id="{266557B3-4F57-CB46-89F1-810A63B224C9}"/>
                    </a:ext>
                  </a:extLst>
                </p:cNvPr>
                <p:cNvPicPr/>
                <p:nvPr/>
              </p:nvPicPr>
              <p:blipFill>
                <a:blip r:embed="rId255"/>
                <a:stretch>
                  <a:fillRect/>
                </a:stretch>
              </p:blipFill>
              <p:spPr>
                <a:xfrm>
                  <a:off x="6353262" y="2836180"/>
                  <a:ext cx="120600" cy="35633"/>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203" name="Ink 202">
                  <a:extLst>
                    <a:ext uri="{FF2B5EF4-FFF2-40B4-BE49-F238E27FC236}">
                      <a16:creationId xmlns:a16="http://schemas.microsoft.com/office/drawing/2014/main" xmlns="" id="{CA7E4810-C186-344A-B7A8-93F86540CE33}"/>
                    </a:ext>
                  </a:extLst>
                </p14:cNvPr>
                <p14:cNvContentPartPr/>
                <p14:nvPr/>
              </p14:nvContentPartPr>
              <p14:xfrm>
                <a:off x="6494022" y="2821607"/>
                <a:ext cx="138960" cy="57960"/>
              </p14:xfrm>
            </p:contentPart>
          </mc:Choice>
          <mc:Fallback xmlns="">
            <p:pic>
              <p:nvPicPr>
                <p:cNvPr id="203" name="Ink 202">
                  <a:extLst>
                    <a:ext uri="{FF2B5EF4-FFF2-40B4-BE49-F238E27FC236}">
                      <a16:creationId xmlns="" xmlns:a16="http://schemas.microsoft.com/office/drawing/2014/main" xmlns:p14="http://schemas.microsoft.com/office/powerpoint/2010/main" id="{CA7E4810-C186-344A-B7A8-93F86540CE33}"/>
                    </a:ext>
                  </a:extLst>
                </p:cNvPr>
                <p:cNvPicPr/>
                <p:nvPr/>
              </p:nvPicPr>
              <p:blipFill>
                <a:blip r:embed="rId257"/>
                <a:stretch>
                  <a:fillRect/>
                </a:stretch>
              </p:blipFill>
              <p:spPr>
                <a:xfrm>
                  <a:off x="6484302" y="2812663"/>
                  <a:ext cx="157680" cy="76207"/>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204" name="Ink 203">
                  <a:extLst>
                    <a:ext uri="{FF2B5EF4-FFF2-40B4-BE49-F238E27FC236}">
                      <a16:creationId xmlns:a16="http://schemas.microsoft.com/office/drawing/2014/main" xmlns="" id="{CD3FDBAC-7638-EE4E-A508-FD638D919AA0}"/>
                    </a:ext>
                  </a:extLst>
                </p14:cNvPr>
                <p14:cNvContentPartPr/>
                <p14:nvPr/>
              </p14:nvContentPartPr>
              <p14:xfrm>
                <a:off x="6672942" y="2695247"/>
                <a:ext cx="17640" cy="178560"/>
              </p14:xfrm>
            </p:contentPart>
          </mc:Choice>
          <mc:Fallback xmlns="">
            <p:pic>
              <p:nvPicPr>
                <p:cNvPr id="204" name="Ink 203">
                  <a:extLst>
                    <a:ext uri="{FF2B5EF4-FFF2-40B4-BE49-F238E27FC236}">
                      <a16:creationId xmlns="" xmlns:a16="http://schemas.microsoft.com/office/drawing/2014/main" xmlns:p14="http://schemas.microsoft.com/office/powerpoint/2010/main" id="{CD3FDBAC-7638-EE4E-A508-FD638D919AA0}"/>
                    </a:ext>
                  </a:extLst>
                </p:cNvPr>
                <p:cNvPicPr/>
                <p:nvPr/>
              </p:nvPicPr>
              <p:blipFill>
                <a:blip r:embed="rId259"/>
                <a:stretch>
                  <a:fillRect/>
                </a:stretch>
              </p:blipFill>
              <p:spPr>
                <a:xfrm>
                  <a:off x="6663942" y="2686265"/>
                  <a:ext cx="36720" cy="196165"/>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205" name="Ink 204">
                  <a:extLst>
                    <a:ext uri="{FF2B5EF4-FFF2-40B4-BE49-F238E27FC236}">
                      <a16:creationId xmlns:a16="http://schemas.microsoft.com/office/drawing/2014/main" xmlns="" id="{2FA79234-4855-5D47-B472-032D7241CDF1}"/>
                    </a:ext>
                  </a:extLst>
                </p14:cNvPr>
                <p14:cNvContentPartPr/>
                <p14:nvPr/>
              </p14:nvContentPartPr>
              <p14:xfrm>
                <a:off x="6632622" y="2787047"/>
                <a:ext cx="202320" cy="92880"/>
              </p14:xfrm>
            </p:contentPart>
          </mc:Choice>
          <mc:Fallback xmlns="">
            <p:pic>
              <p:nvPicPr>
                <p:cNvPr id="205" name="Ink 204">
                  <a:extLst>
                    <a:ext uri="{FF2B5EF4-FFF2-40B4-BE49-F238E27FC236}">
                      <a16:creationId xmlns="" xmlns:a16="http://schemas.microsoft.com/office/drawing/2014/main" xmlns:p14="http://schemas.microsoft.com/office/powerpoint/2010/main" id="{2FA79234-4855-5D47-B472-032D7241CDF1}"/>
                    </a:ext>
                  </a:extLst>
                </p:cNvPr>
                <p:cNvPicPr/>
                <p:nvPr/>
              </p:nvPicPr>
              <p:blipFill>
                <a:blip r:embed="rId261"/>
                <a:stretch>
                  <a:fillRect/>
                </a:stretch>
              </p:blipFill>
              <p:spPr>
                <a:xfrm>
                  <a:off x="6623622" y="2778047"/>
                  <a:ext cx="22104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206" name="Ink 205">
                  <a:extLst>
                    <a:ext uri="{FF2B5EF4-FFF2-40B4-BE49-F238E27FC236}">
                      <a16:creationId xmlns:a16="http://schemas.microsoft.com/office/drawing/2014/main" xmlns="" id="{2795B919-A354-8649-80BA-512CF622A03D}"/>
                    </a:ext>
                  </a:extLst>
                </p14:cNvPr>
                <p14:cNvContentPartPr/>
                <p14:nvPr/>
              </p14:nvContentPartPr>
              <p14:xfrm>
                <a:off x="6886782" y="2781287"/>
                <a:ext cx="167760" cy="98640"/>
              </p14:xfrm>
            </p:contentPart>
          </mc:Choice>
          <mc:Fallback xmlns="">
            <p:pic>
              <p:nvPicPr>
                <p:cNvPr id="206" name="Ink 205">
                  <a:extLst>
                    <a:ext uri="{FF2B5EF4-FFF2-40B4-BE49-F238E27FC236}">
                      <a16:creationId xmlns="" xmlns:a16="http://schemas.microsoft.com/office/drawing/2014/main" xmlns:p14="http://schemas.microsoft.com/office/powerpoint/2010/main" id="{2795B919-A354-8649-80BA-512CF622A03D}"/>
                    </a:ext>
                  </a:extLst>
                </p:cNvPr>
                <p:cNvPicPr/>
                <p:nvPr/>
              </p:nvPicPr>
              <p:blipFill>
                <a:blip r:embed="rId263"/>
                <a:stretch>
                  <a:fillRect/>
                </a:stretch>
              </p:blipFill>
              <p:spPr>
                <a:xfrm>
                  <a:off x="6877062" y="2772647"/>
                  <a:ext cx="18612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207" name="Ink 206">
                  <a:extLst>
                    <a:ext uri="{FF2B5EF4-FFF2-40B4-BE49-F238E27FC236}">
                      <a16:creationId xmlns:a16="http://schemas.microsoft.com/office/drawing/2014/main" xmlns="" id="{017BEA9D-C75E-4D4E-8923-D8D4BC7C2051}"/>
                    </a:ext>
                  </a:extLst>
                </p14:cNvPr>
                <p14:cNvContentPartPr/>
                <p14:nvPr/>
              </p14:nvContentPartPr>
              <p14:xfrm>
                <a:off x="7088742" y="2792807"/>
                <a:ext cx="57960" cy="69480"/>
              </p14:xfrm>
            </p:contentPart>
          </mc:Choice>
          <mc:Fallback xmlns="">
            <p:pic>
              <p:nvPicPr>
                <p:cNvPr id="207" name="Ink 206">
                  <a:extLst>
                    <a:ext uri="{FF2B5EF4-FFF2-40B4-BE49-F238E27FC236}">
                      <a16:creationId xmlns="" xmlns:a16="http://schemas.microsoft.com/office/drawing/2014/main" xmlns:p14="http://schemas.microsoft.com/office/powerpoint/2010/main" id="{017BEA9D-C75E-4D4E-8923-D8D4BC7C2051}"/>
                    </a:ext>
                  </a:extLst>
                </p:cNvPr>
                <p:cNvPicPr/>
                <p:nvPr/>
              </p:nvPicPr>
              <p:blipFill>
                <a:blip r:embed="rId265"/>
                <a:stretch>
                  <a:fillRect/>
                </a:stretch>
              </p:blipFill>
              <p:spPr>
                <a:xfrm>
                  <a:off x="7079082" y="2783853"/>
                  <a:ext cx="76207" cy="87029"/>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208" name="Ink 207">
                  <a:extLst>
                    <a:ext uri="{FF2B5EF4-FFF2-40B4-BE49-F238E27FC236}">
                      <a16:creationId xmlns:a16="http://schemas.microsoft.com/office/drawing/2014/main" xmlns="" id="{6FE4E3BF-DCD8-5D4B-823A-50C4C0237564}"/>
                    </a:ext>
                  </a:extLst>
                </p14:cNvPr>
                <p14:cNvContentPartPr/>
                <p14:nvPr/>
              </p14:nvContentPartPr>
              <p14:xfrm>
                <a:off x="7192782" y="2769407"/>
                <a:ext cx="121680" cy="104400"/>
              </p14:xfrm>
            </p:contentPart>
          </mc:Choice>
          <mc:Fallback xmlns="">
            <p:pic>
              <p:nvPicPr>
                <p:cNvPr id="208" name="Ink 207">
                  <a:extLst>
                    <a:ext uri="{FF2B5EF4-FFF2-40B4-BE49-F238E27FC236}">
                      <a16:creationId xmlns="" xmlns:a16="http://schemas.microsoft.com/office/drawing/2014/main" xmlns:p14="http://schemas.microsoft.com/office/powerpoint/2010/main" id="{6FE4E3BF-DCD8-5D4B-823A-50C4C0237564}"/>
                    </a:ext>
                  </a:extLst>
                </p:cNvPr>
                <p:cNvPicPr/>
                <p:nvPr/>
              </p:nvPicPr>
              <p:blipFill>
                <a:blip r:embed="rId267"/>
                <a:stretch>
                  <a:fillRect/>
                </a:stretch>
              </p:blipFill>
              <p:spPr>
                <a:xfrm>
                  <a:off x="7184142" y="2760767"/>
                  <a:ext cx="13860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209" name="Ink 208">
                  <a:extLst>
                    <a:ext uri="{FF2B5EF4-FFF2-40B4-BE49-F238E27FC236}">
                      <a16:creationId xmlns:a16="http://schemas.microsoft.com/office/drawing/2014/main" xmlns="" id="{60CB1FD2-49A4-DD4D-A5A0-53EBFA797DEC}"/>
                    </a:ext>
                  </a:extLst>
                </p14:cNvPr>
                <p14:cNvContentPartPr/>
                <p14:nvPr/>
              </p14:nvContentPartPr>
              <p14:xfrm>
                <a:off x="7331022" y="2769407"/>
                <a:ext cx="23400" cy="104400"/>
              </p14:xfrm>
            </p:contentPart>
          </mc:Choice>
          <mc:Fallback xmlns="">
            <p:pic>
              <p:nvPicPr>
                <p:cNvPr id="209" name="Ink 208">
                  <a:extLst>
                    <a:ext uri="{FF2B5EF4-FFF2-40B4-BE49-F238E27FC236}">
                      <a16:creationId xmlns="" xmlns:a16="http://schemas.microsoft.com/office/drawing/2014/main" xmlns:p14="http://schemas.microsoft.com/office/powerpoint/2010/main" id="{60CB1FD2-49A4-DD4D-A5A0-53EBFA797DEC}"/>
                    </a:ext>
                  </a:extLst>
                </p:cNvPr>
                <p:cNvPicPr/>
                <p:nvPr/>
              </p:nvPicPr>
              <p:blipFill>
                <a:blip r:embed="rId269"/>
                <a:stretch>
                  <a:fillRect/>
                </a:stretch>
              </p:blipFill>
              <p:spPr>
                <a:xfrm>
                  <a:off x="7322742" y="2759687"/>
                  <a:ext cx="4140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210" name="Ink 209">
                  <a:extLst>
                    <a:ext uri="{FF2B5EF4-FFF2-40B4-BE49-F238E27FC236}">
                      <a16:creationId xmlns:a16="http://schemas.microsoft.com/office/drawing/2014/main" xmlns="" id="{A6D42FA5-8E21-AB40-9040-D4F5D306E4F7}"/>
                    </a:ext>
                  </a:extLst>
                </p14:cNvPr>
                <p14:cNvContentPartPr/>
                <p14:nvPr/>
              </p14:nvContentPartPr>
              <p14:xfrm>
                <a:off x="7325262" y="2804327"/>
                <a:ext cx="40680" cy="23400"/>
              </p14:xfrm>
            </p:contentPart>
          </mc:Choice>
          <mc:Fallback xmlns="">
            <p:pic>
              <p:nvPicPr>
                <p:cNvPr id="210" name="Ink 209">
                  <a:extLst>
                    <a:ext uri="{FF2B5EF4-FFF2-40B4-BE49-F238E27FC236}">
                      <a16:creationId xmlns="" xmlns:a16="http://schemas.microsoft.com/office/drawing/2014/main" xmlns:p14="http://schemas.microsoft.com/office/powerpoint/2010/main" id="{A6D42FA5-8E21-AB40-9040-D4F5D306E4F7}"/>
                    </a:ext>
                  </a:extLst>
                </p:cNvPr>
                <p:cNvPicPr/>
                <p:nvPr/>
              </p:nvPicPr>
              <p:blipFill>
                <a:blip r:embed="rId271"/>
                <a:stretch>
                  <a:fillRect/>
                </a:stretch>
              </p:blipFill>
              <p:spPr>
                <a:xfrm>
                  <a:off x="7315902" y="2795327"/>
                  <a:ext cx="5904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211" name="Ink 210">
                  <a:extLst>
                    <a:ext uri="{FF2B5EF4-FFF2-40B4-BE49-F238E27FC236}">
                      <a16:creationId xmlns:a16="http://schemas.microsoft.com/office/drawing/2014/main" xmlns="" id="{75CACBDD-9372-6243-97A3-7E90507C6DC1}"/>
                    </a:ext>
                  </a:extLst>
                </p14:cNvPr>
                <p14:cNvContentPartPr/>
                <p14:nvPr/>
              </p14:nvContentPartPr>
              <p14:xfrm>
                <a:off x="7296462" y="2561687"/>
                <a:ext cx="260280" cy="525600"/>
              </p14:xfrm>
            </p:contentPart>
          </mc:Choice>
          <mc:Fallback xmlns="">
            <p:pic>
              <p:nvPicPr>
                <p:cNvPr id="211" name="Ink 210">
                  <a:extLst>
                    <a:ext uri="{FF2B5EF4-FFF2-40B4-BE49-F238E27FC236}">
                      <a16:creationId xmlns="" xmlns:a16="http://schemas.microsoft.com/office/drawing/2014/main" xmlns:p14="http://schemas.microsoft.com/office/powerpoint/2010/main" id="{75CACBDD-9372-6243-97A3-7E90507C6DC1}"/>
                    </a:ext>
                  </a:extLst>
                </p:cNvPr>
                <p:cNvPicPr/>
                <p:nvPr/>
              </p:nvPicPr>
              <p:blipFill>
                <a:blip r:embed="rId273"/>
                <a:stretch>
                  <a:fillRect/>
                </a:stretch>
              </p:blipFill>
              <p:spPr>
                <a:xfrm>
                  <a:off x="7287810" y="2553047"/>
                  <a:ext cx="278665" cy="54432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213" name="Ink 212">
                  <a:extLst>
                    <a:ext uri="{FF2B5EF4-FFF2-40B4-BE49-F238E27FC236}">
                      <a16:creationId xmlns:a16="http://schemas.microsoft.com/office/drawing/2014/main" xmlns="" id="{288405F4-8CBD-164A-9760-A6A76AB01F6E}"/>
                    </a:ext>
                  </a:extLst>
                </p14:cNvPr>
                <p14:cNvContentPartPr/>
                <p14:nvPr/>
              </p14:nvContentPartPr>
              <p14:xfrm>
                <a:off x="7637022" y="2671487"/>
                <a:ext cx="115920" cy="162000"/>
              </p14:xfrm>
            </p:contentPart>
          </mc:Choice>
          <mc:Fallback xmlns="">
            <p:pic>
              <p:nvPicPr>
                <p:cNvPr id="213" name="Ink 212">
                  <a:extLst>
                    <a:ext uri="{FF2B5EF4-FFF2-40B4-BE49-F238E27FC236}">
                      <a16:creationId xmlns="" xmlns:a16="http://schemas.microsoft.com/office/drawing/2014/main" xmlns:p14="http://schemas.microsoft.com/office/powerpoint/2010/main" id="{288405F4-8CBD-164A-9760-A6A76AB01F6E}"/>
                    </a:ext>
                  </a:extLst>
                </p:cNvPr>
                <p:cNvPicPr/>
                <p:nvPr/>
              </p:nvPicPr>
              <p:blipFill>
                <a:blip r:embed="rId275"/>
                <a:stretch>
                  <a:fillRect/>
                </a:stretch>
              </p:blipFill>
              <p:spPr>
                <a:xfrm>
                  <a:off x="7628742" y="2662127"/>
                  <a:ext cx="13392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214" name="Ink 213">
                  <a:extLst>
                    <a:ext uri="{FF2B5EF4-FFF2-40B4-BE49-F238E27FC236}">
                      <a16:creationId xmlns:a16="http://schemas.microsoft.com/office/drawing/2014/main" xmlns="" id="{E8F6ECAB-01ED-E043-B7B2-8A53645B8B47}"/>
                    </a:ext>
                  </a:extLst>
                </p14:cNvPr>
                <p14:cNvContentPartPr/>
                <p14:nvPr/>
              </p14:nvContentPartPr>
              <p14:xfrm>
                <a:off x="7833582" y="2619647"/>
                <a:ext cx="121680" cy="236880"/>
              </p14:xfrm>
            </p:contentPart>
          </mc:Choice>
          <mc:Fallback xmlns="">
            <p:pic>
              <p:nvPicPr>
                <p:cNvPr id="214" name="Ink 213">
                  <a:extLst>
                    <a:ext uri="{FF2B5EF4-FFF2-40B4-BE49-F238E27FC236}">
                      <a16:creationId xmlns="" xmlns:a16="http://schemas.microsoft.com/office/drawing/2014/main" xmlns:p14="http://schemas.microsoft.com/office/powerpoint/2010/main" id="{E8F6ECAB-01ED-E043-B7B2-8A53645B8B47}"/>
                    </a:ext>
                  </a:extLst>
                </p:cNvPr>
                <p:cNvPicPr/>
                <p:nvPr/>
              </p:nvPicPr>
              <p:blipFill>
                <a:blip r:embed="rId277"/>
                <a:stretch>
                  <a:fillRect/>
                </a:stretch>
              </p:blipFill>
              <p:spPr>
                <a:xfrm>
                  <a:off x="7823502" y="2609927"/>
                  <a:ext cx="14148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215" name="Ink 214">
                  <a:extLst>
                    <a:ext uri="{FF2B5EF4-FFF2-40B4-BE49-F238E27FC236}">
                      <a16:creationId xmlns:a16="http://schemas.microsoft.com/office/drawing/2014/main" xmlns="" id="{E43BFE3E-886C-5440-AA5A-4B8371EA485A}"/>
                    </a:ext>
                  </a:extLst>
                </p14:cNvPr>
                <p14:cNvContentPartPr/>
                <p14:nvPr/>
              </p14:nvContentPartPr>
              <p14:xfrm>
                <a:off x="7971822" y="2694527"/>
                <a:ext cx="109440" cy="110160"/>
              </p14:xfrm>
            </p:contentPart>
          </mc:Choice>
          <mc:Fallback xmlns="">
            <p:pic>
              <p:nvPicPr>
                <p:cNvPr id="215" name="Ink 214">
                  <a:extLst>
                    <a:ext uri="{FF2B5EF4-FFF2-40B4-BE49-F238E27FC236}">
                      <a16:creationId xmlns="" xmlns:a16="http://schemas.microsoft.com/office/drawing/2014/main" xmlns:p14="http://schemas.microsoft.com/office/powerpoint/2010/main" id="{E43BFE3E-886C-5440-AA5A-4B8371EA485A}"/>
                    </a:ext>
                  </a:extLst>
                </p:cNvPr>
                <p:cNvPicPr/>
                <p:nvPr/>
              </p:nvPicPr>
              <p:blipFill>
                <a:blip r:embed="rId279"/>
                <a:stretch>
                  <a:fillRect/>
                </a:stretch>
              </p:blipFill>
              <p:spPr>
                <a:xfrm>
                  <a:off x="7962102" y="2685497"/>
                  <a:ext cx="128880" cy="129303"/>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216" name="Ink 215">
                  <a:extLst>
                    <a:ext uri="{FF2B5EF4-FFF2-40B4-BE49-F238E27FC236}">
                      <a16:creationId xmlns:a16="http://schemas.microsoft.com/office/drawing/2014/main" xmlns="" id="{0549A68F-A659-264A-B699-0776F19798F0}"/>
                    </a:ext>
                  </a:extLst>
                </p14:cNvPr>
                <p14:cNvContentPartPr/>
                <p14:nvPr/>
              </p14:nvContentPartPr>
              <p14:xfrm>
                <a:off x="8162622" y="2654207"/>
                <a:ext cx="11880" cy="133200"/>
              </p14:xfrm>
            </p:contentPart>
          </mc:Choice>
          <mc:Fallback xmlns="">
            <p:pic>
              <p:nvPicPr>
                <p:cNvPr id="216" name="Ink 215">
                  <a:extLst>
                    <a:ext uri="{FF2B5EF4-FFF2-40B4-BE49-F238E27FC236}">
                      <a16:creationId xmlns="" xmlns:a16="http://schemas.microsoft.com/office/drawing/2014/main" xmlns:p14="http://schemas.microsoft.com/office/powerpoint/2010/main" id="{0549A68F-A659-264A-B699-0776F19798F0}"/>
                    </a:ext>
                  </a:extLst>
                </p:cNvPr>
                <p:cNvPicPr/>
                <p:nvPr/>
              </p:nvPicPr>
              <p:blipFill>
                <a:blip r:embed="rId281"/>
                <a:stretch>
                  <a:fillRect/>
                </a:stretch>
              </p:blipFill>
              <p:spPr>
                <a:xfrm>
                  <a:off x="8153262" y="2644847"/>
                  <a:ext cx="3132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217" name="Ink 216">
                  <a:extLst>
                    <a:ext uri="{FF2B5EF4-FFF2-40B4-BE49-F238E27FC236}">
                      <a16:creationId xmlns:a16="http://schemas.microsoft.com/office/drawing/2014/main" xmlns="" id="{AC52F723-3F1F-6E4F-9F69-6E53DCA41043}"/>
                    </a:ext>
                  </a:extLst>
                </p14:cNvPr>
                <p14:cNvContentPartPr/>
                <p14:nvPr/>
              </p14:nvContentPartPr>
              <p14:xfrm>
                <a:off x="8121942" y="2734847"/>
                <a:ext cx="98640" cy="6120"/>
              </p14:xfrm>
            </p:contentPart>
          </mc:Choice>
          <mc:Fallback xmlns="">
            <p:pic>
              <p:nvPicPr>
                <p:cNvPr id="217" name="Ink 216">
                  <a:extLst>
                    <a:ext uri="{FF2B5EF4-FFF2-40B4-BE49-F238E27FC236}">
                      <a16:creationId xmlns="" xmlns:a16="http://schemas.microsoft.com/office/drawing/2014/main" xmlns:p14="http://schemas.microsoft.com/office/powerpoint/2010/main" id="{AC52F723-3F1F-6E4F-9F69-6E53DCA41043}"/>
                    </a:ext>
                  </a:extLst>
                </p:cNvPr>
                <p:cNvPicPr/>
                <p:nvPr/>
              </p:nvPicPr>
              <p:blipFill>
                <a:blip r:embed="rId283"/>
                <a:stretch>
                  <a:fillRect/>
                </a:stretch>
              </p:blipFill>
              <p:spPr>
                <a:xfrm>
                  <a:off x="8112186" y="2725847"/>
                  <a:ext cx="116706"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218" name="Ink 217">
                  <a:extLst>
                    <a:ext uri="{FF2B5EF4-FFF2-40B4-BE49-F238E27FC236}">
                      <a16:creationId xmlns:a16="http://schemas.microsoft.com/office/drawing/2014/main" xmlns="" id="{7D4D1E1C-0854-794B-9173-1142346F32F0}"/>
                    </a:ext>
                  </a:extLst>
                </p14:cNvPr>
                <p14:cNvContentPartPr/>
                <p14:nvPr/>
              </p14:nvContentPartPr>
              <p14:xfrm>
                <a:off x="8249022" y="2711807"/>
                <a:ext cx="150480" cy="69480"/>
              </p14:xfrm>
            </p:contentPart>
          </mc:Choice>
          <mc:Fallback xmlns="">
            <p:pic>
              <p:nvPicPr>
                <p:cNvPr id="218" name="Ink 217">
                  <a:extLst>
                    <a:ext uri="{FF2B5EF4-FFF2-40B4-BE49-F238E27FC236}">
                      <a16:creationId xmlns="" xmlns:a16="http://schemas.microsoft.com/office/drawing/2014/main" xmlns:p14="http://schemas.microsoft.com/office/powerpoint/2010/main" id="{7D4D1E1C-0854-794B-9173-1142346F32F0}"/>
                    </a:ext>
                  </a:extLst>
                </p:cNvPr>
                <p:cNvPicPr/>
                <p:nvPr/>
              </p:nvPicPr>
              <p:blipFill>
                <a:blip r:embed="rId285"/>
                <a:stretch>
                  <a:fillRect/>
                </a:stretch>
              </p:blipFill>
              <p:spPr>
                <a:xfrm>
                  <a:off x="8238557" y="2702087"/>
                  <a:ext cx="170327"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219" name="Ink 218">
                  <a:extLst>
                    <a:ext uri="{FF2B5EF4-FFF2-40B4-BE49-F238E27FC236}">
                      <a16:creationId xmlns:a16="http://schemas.microsoft.com/office/drawing/2014/main" xmlns="" id="{3B41D548-421A-0E42-92F9-9147C96C3EBA}"/>
                    </a:ext>
                  </a:extLst>
                </p14:cNvPr>
                <p14:cNvContentPartPr/>
                <p14:nvPr/>
              </p14:nvContentPartPr>
              <p14:xfrm>
                <a:off x="8417142" y="2613887"/>
                <a:ext cx="28440" cy="167760"/>
              </p14:xfrm>
            </p:contentPart>
          </mc:Choice>
          <mc:Fallback xmlns="">
            <p:pic>
              <p:nvPicPr>
                <p:cNvPr id="219" name="Ink 218">
                  <a:extLst>
                    <a:ext uri="{FF2B5EF4-FFF2-40B4-BE49-F238E27FC236}">
                      <a16:creationId xmlns="" xmlns:a16="http://schemas.microsoft.com/office/drawing/2014/main" xmlns:p14="http://schemas.microsoft.com/office/powerpoint/2010/main" id="{3B41D548-421A-0E42-92F9-9147C96C3EBA}"/>
                    </a:ext>
                  </a:extLst>
                </p:cNvPr>
                <p:cNvPicPr/>
                <p:nvPr/>
              </p:nvPicPr>
              <p:blipFill>
                <a:blip r:embed="rId287"/>
                <a:stretch>
                  <a:fillRect/>
                </a:stretch>
              </p:blipFill>
              <p:spPr>
                <a:xfrm>
                  <a:off x="8407899" y="2604527"/>
                  <a:ext cx="4586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220" name="Ink 219">
                  <a:extLst>
                    <a:ext uri="{FF2B5EF4-FFF2-40B4-BE49-F238E27FC236}">
                      <a16:creationId xmlns:a16="http://schemas.microsoft.com/office/drawing/2014/main" xmlns="" id="{F11CE7A5-F728-3746-99C9-35D351A5BB28}"/>
                    </a:ext>
                  </a:extLst>
                </p14:cNvPr>
                <p14:cNvContentPartPr/>
                <p14:nvPr/>
              </p14:nvContentPartPr>
              <p14:xfrm>
                <a:off x="8390862" y="2700287"/>
                <a:ext cx="129960" cy="11880"/>
              </p14:xfrm>
            </p:contentPart>
          </mc:Choice>
          <mc:Fallback xmlns="">
            <p:pic>
              <p:nvPicPr>
                <p:cNvPr id="220" name="Ink 219">
                  <a:extLst>
                    <a:ext uri="{FF2B5EF4-FFF2-40B4-BE49-F238E27FC236}">
                      <a16:creationId xmlns="" xmlns:a16="http://schemas.microsoft.com/office/drawing/2014/main" xmlns:p14="http://schemas.microsoft.com/office/powerpoint/2010/main" id="{F11CE7A5-F728-3746-99C9-35D351A5BB28}"/>
                    </a:ext>
                  </a:extLst>
                </p:cNvPr>
                <p:cNvPicPr/>
                <p:nvPr/>
              </p:nvPicPr>
              <p:blipFill>
                <a:blip r:embed="rId289"/>
                <a:stretch>
                  <a:fillRect/>
                </a:stretch>
              </p:blipFill>
              <p:spPr>
                <a:xfrm>
                  <a:off x="8381502" y="2690567"/>
                  <a:ext cx="1476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221" name="Ink 220">
                  <a:extLst>
                    <a:ext uri="{FF2B5EF4-FFF2-40B4-BE49-F238E27FC236}">
                      <a16:creationId xmlns:a16="http://schemas.microsoft.com/office/drawing/2014/main" xmlns="" id="{6546D22A-16D0-1B4D-BC6F-0A878ECA59DF}"/>
                    </a:ext>
                  </a:extLst>
                </p14:cNvPr>
                <p14:cNvContentPartPr/>
                <p14:nvPr/>
              </p14:nvContentPartPr>
              <p14:xfrm>
                <a:off x="8508942" y="2706047"/>
                <a:ext cx="57960" cy="57960"/>
              </p14:xfrm>
            </p:contentPart>
          </mc:Choice>
          <mc:Fallback xmlns="">
            <p:pic>
              <p:nvPicPr>
                <p:cNvPr id="221" name="Ink 220">
                  <a:extLst>
                    <a:ext uri="{FF2B5EF4-FFF2-40B4-BE49-F238E27FC236}">
                      <a16:creationId xmlns="" xmlns:a16="http://schemas.microsoft.com/office/drawing/2014/main" xmlns:p14="http://schemas.microsoft.com/office/powerpoint/2010/main" id="{6546D22A-16D0-1B4D-BC6F-0A878ECA59DF}"/>
                    </a:ext>
                  </a:extLst>
                </p:cNvPr>
                <p:cNvPicPr/>
                <p:nvPr/>
              </p:nvPicPr>
              <p:blipFill>
                <a:blip r:embed="rId291"/>
                <a:stretch>
                  <a:fillRect/>
                </a:stretch>
              </p:blipFill>
              <p:spPr>
                <a:xfrm>
                  <a:off x="8498566" y="2696327"/>
                  <a:ext cx="76922"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222" name="Ink 221">
                  <a:extLst>
                    <a:ext uri="{FF2B5EF4-FFF2-40B4-BE49-F238E27FC236}">
                      <a16:creationId xmlns:a16="http://schemas.microsoft.com/office/drawing/2014/main" xmlns="" id="{44F8135D-D90B-C540-8043-0B4D02C6A1E7}"/>
                    </a:ext>
                  </a:extLst>
                </p14:cNvPr>
                <p14:cNvContentPartPr/>
                <p14:nvPr/>
              </p14:nvContentPartPr>
              <p14:xfrm>
                <a:off x="8589582" y="2688767"/>
                <a:ext cx="196560" cy="98640"/>
              </p14:xfrm>
            </p:contentPart>
          </mc:Choice>
          <mc:Fallback xmlns="">
            <p:pic>
              <p:nvPicPr>
                <p:cNvPr id="222" name="Ink 221">
                  <a:extLst>
                    <a:ext uri="{FF2B5EF4-FFF2-40B4-BE49-F238E27FC236}">
                      <a16:creationId xmlns="" xmlns:a16="http://schemas.microsoft.com/office/drawing/2014/main" xmlns:p14="http://schemas.microsoft.com/office/powerpoint/2010/main" id="{44F8135D-D90B-C540-8043-0B4D02C6A1E7}"/>
                    </a:ext>
                  </a:extLst>
                </p:cNvPr>
                <p:cNvPicPr/>
                <p:nvPr/>
              </p:nvPicPr>
              <p:blipFill>
                <a:blip r:embed="rId293"/>
                <a:stretch>
                  <a:fillRect/>
                </a:stretch>
              </p:blipFill>
              <p:spPr>
                <a:xfrm>
                  <a:off x="8580222" y="2679767"/>
                  <a:ext cx="21528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223" name="Ink 222">
                  <a:extLst>
                    <a:ext uri="{FF2B5EF4-FFF2-40B4-BE49-F238E27FC236}">
                      <a16:creationId xmlns:a16="http://schemas.microsoft.com/office/drawing/2014/main" xmlns="" id="{AF83B3A5-DCB8-5341-BDB6-FD4B3783ECA5}"/>
                    </a:ext>
                  </a:extLst>
                </p14:cNvPr>
                <p14:cNvContentPartPr/>
                <p14:nvPr/>
              </p14:nvContentPartPr>
              <p14:xfrm>
                <a:off x="8785782" y="2683007"/>
                <a:ext cx="52200" cy="81000"/>
              </p14:xfrm>
            </p:contentPart>
          </mc:Choice>
          <mc:Fallback xmlns="">
            <p:pic>
              <p:nvPicPr>
                <p:cNvPr id="223" name="Ink 222">
                  <a:extLst>
                    <a:ext uri="{FF2B5EF4-FFF2-40B4-BE49-F238E27FC236}">
                      <a16:creationId xmlns="" xmlns:a16="http://schemas.microsoft.com/office/drawing/2014/main" xmlns:p14="http://schemas.microsoft.com/office/powerpoint/2010/main" id="{AF83B3A5-DCB8-5341-BDB6-FD4B3783ECA5}"/>
                    </a:ext>
                  </a:extLst>
                </p:cNvPr>
                <p:cNvPicPr/>
                <p:nvPr/>
              </p:nvPicPr>
              <p:blipFill>
                <a:blip r:embed="rId295"/>
                <a:stretch>
                  <a:fillRect/>
                </a:stretch>
              </p:blipFill>
              <p:spPr>
                <a:xfrm>
                  <a:off x="8776062" y="2673688"/>
                  <a:ext cx="70560" cy="98562"/>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224" name="Ink 223">
                  <a:extLst>
                    <a:ext uri="{FF2B5EF4-FFF2-40B4-BE49-F238E27FC236}">
                      <a16:creationId xmlns:a16="http://schemas.microsoft.com/office/drawing/2014/main" xmlns="" id="{AE71B770-4169-0A41-A9E0-89EA5C69BE49}"/>
                    </a:ext>
                  </a:extLst>
                </p14:cNvPr>
                <p14:cNvContentPartPr/>
                <p14:nvPr/>
              </p14:nvContentPartPr>
              <p14:xfrm>
                <a:off x="8866782" y="2700287"/>
                <a:ext cx="75240" cy="78480"/>
              </p14:xfrm>
            </p:contentPart>
          </mc:Choice>
          <mc:Fallback xmlns="">
            <p:pic>
              <p:nvPicPr>
                <p:cNvPr id="224" name="Ink 223">
                  <a:extLst>
                    <a:ext uri="{FF2B5EF4-FFF2-40B4-BE49-F238E27FC236}">
                      <a16:creationId xmlns="" xmlns:a16="http://schemas.microsoft.com/office/drawing/2014/main" xmlns:p14="http://schemas.microsoft.com/office/powerpoint/2010/main" id="{AE71B770-4169-0A41-A9E0-89EA5C69BE49}"/>
                    </a:ext>
                  </a:extLst>
                </p:cNvPr>
                <p:cNvPicPr/>
                <p:nvPr/>
              </p:nvPicPr>
              <p:blipFill>
                <a:blip r:embed="rId297"/>
                <a:stretch>
                  <a:fillRect/>
                </a:stretch>
              </p:blipFill>
              <p:spPr>
                <a:xfrm>
                  <a:off x="8856750" y="2690207"/>
                  <a:ext cx="94229"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225" name="Ink 224">
                  <a:extLst>
                    <a:ext uri="{FF2B5EF4-FFF2-40B4-BE49-F238E27FC236}">
                      <a16:creationId xmlns:a16="http://schemas.microsoft.com/office/drawing/2014/main" xmlns="" id="{B2230380-55C1-2A4C-ACDE-1A57D8DE5819}"/>
                    </a:ext>
                  </a:extLst>
                </p14:cNvPr>
                <p14:cNvContentPartPr/>
                <p14:nvPr/>
              </p14:nvContentPartPr>
              <p14:xfrm>
                <a:off x="8958942" y="2650967"/>
                <a:ext cx="29160" cy="119160"/>
              </p14:xfrm>
            </p:contentPart>
          </mc:Choice>
          <mc:Fallback xmlns="">
            <p:pic>
              <p:nvPicPr>
                <p:cNvPr id="225" name="Ink 224">
                  <a:extLst>
                    <a:ext uri="{FF2B5EF4-FFF2-40B4-BE49-F238E27FC236}">
                      <a16:creationId xmlns="" xmlns:a16="http://schemas.microsoft.com/office/drawing/2014/main" xmlns:p14="http://schemas.microsoft.com/office/powerpoint/2010/main" id="{B2230380-55C1-2A4C-ACDE-1A57D8DE5819}"/>
                    </a:ext>
                  </a:extLst>
                </p:cNvPr>
                <p:cNvPicPr/>
                <p:nvPr/>
              </p:nvPicPr>
              <p:blipFill>
                <a:blip r:embed="rId299"/>
                <a:stretch>
                  <a:fillRect/>
                </a:stretch>
              </p:blipFill>
              <p:spPr>
                <a:xfrm>
                  <a:off x="8948862" y="2640887"/>
                  <a:ext cx="4896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226" name="Ink 225">
                  <a:extLst>
                    <a:ext uri="{FF2B5EF4-FFF2-40B4-BE49-F238E27FC236}">
                      <a16:creationId xmlns:a16="http://schemas.microsoft.com/office/drawing/2014/main" xmlns="" id="{23C3798E-40D7-4845-B0BC-88AAA0F12E97}"/>
                    </a:ext>
                  </a:extLst>
                </p14:cNvPr>
                <p14:cNvContentPartPr/>
                <p14:nvPr/>
              </p14:nvContentPartPr>
              <p14:xfrm>
                <a:off x="8953182" y="2706047"/>
                <a:ext cx="46440" cy="6120"/>
              </p14:xfrm>
            </p:contentPart>
          </mc:Choice>
          <mc:Fallback xmlns="">
            <p:pic>
              <p:nvPicPr>
                <p:cNvPr id="226" name="Ink 225">
                  <a:extLst>
                    <a:ext uri="{FF2B5EF4-FFF2-40B4-BE49-F238E27FC236}">
                      <a16:creationId xmlns="" xmlns:a16="http://schemas.microsoft.com/office/drawing/2014/main" xmlns:p14="http://schemas.microsoft.com/office/powerpoint/2010/main" id="{23C3798E-40D7-4845-B0BC-88AAA0F12E97}"/>
                    </a:ext>
                  </a:extLst>
                </p:cNvPr>
                <p:cNvPicPr/>
                <p:nvPr/>
              </p:nvPicPr>
              <p:blipFill>
                <a:blip r:embed="rId301"/>
                <a:stretch>
                  <a:fillRect/>
                </a:stretch>
              </p:blipFill>
              <p:spPr>
                <a:xfrm>
                  <a:off x="8943462" y="2697407"/>
                  <a:ext cx="6444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227" name="Ink 226">
                  <a:extLst>
                    <a:ext uri="{FF2B5EF4-FFF2-40B4-BE49-F238E27FC236}">
                      <a16:creationId xmlns:a16="http://schemas.microsoft.com/office/drawing/2014/main" xmlns="" id="{8B2F4D8A-4F7D-7E4A-81BC-8AC5593A0870}"/>
                    </a:ext>
                  </a:extLst>
                </p14:cNvPr>
                <p14:cNvContentPartPr/>
                <p14:nvPr/>
              </p14:nvContentPartPr>
              <p14:xfrm>
                <a:off x="8889822" y="2584727"/>
                <a:ext cx="156240" cy="329400"/>
              </p14:xfrm>
            </p:contentPart>
          </mc:Choice>
          <mc:Fallback xmlns="">
            <p:pic>
              <p:nvPicPr>
                <p:cNvPr id="227" name="Ink 226">
                  <a:extLst>
                    <a:ext uri="{FF2B5EF4-FFF2-40B4-BE49-F238E27FC236}">
                      <a16:creationId xmlns="" xmlns:a16="http://schemas.microsoft.com/office/drawing/2014/main" xmlns:p14="http://schemas.microsoft.com/office/powerpoint/2010/main" id="{8B2F4D8A-4F7D-7E4A-81BC-8AC5593A0870}"/>
                    </a:ext>
                  </a:extLst>
                </p:cNvPr>
                <p:cNvPicPr/>
                <p:nvPr/>
              </p:nvPicPr>
              <p:blipFill>
                <a:blip r:embed="rId303"/>
                <a:stretch>
                  <a:fillRect/>
                </a:stretch>
              </p:blipFill>
              <p:spPr>
                <a:xfrm>
                  <a:off x="8880822" y="2575007"/>
                  <a:ext cx="174960" cy="348120"/>
                </a:xfrm>
                <a:prstGeom prst="rect">
                  <a:avLst/>
                </a:prstGeom>
              </p:spPr>
            </p:pic>
          </mc:Fallback>
        </mc:AlternateContent>
      </p:grpSp>
      <p:grpSp>
        <p:nvGrpSpPr>
          <p:cNvPr id="441" name="Group 440">
            <a:extLst>
              <a:ext uri="{FF2B5EF4-FFF2-40B4-BE49-F238E27FC236}">
                <a16:creationId xmlns:a16="http://schemas.microsoft.com/office/drawing/2014/main" xmlns="" id="{FFA6312A-3DF4-8C45-8FA6-12899E675FC0}"/>
              </a:ext>
            </a:extLst>
          </p:cNvPr>
          <p:cNvGrpSpPr/>
          <p:nvPr/>
        </p:nvGrpSpPr>
        <p:grpSpPr>
          <a:xfrm>
            <a:off x="1633422" y="1840247"/>
            <a:ext cx="260280" cy="306360"/>
            <a:chOff x="109422" y="1840247"/>
            <a:chExt cx="260280" cy="306360"/>
          </a:xfrm>
        </p:grpSpPr>
        <mc:AlternateContent xmlns:mc="http://schemas.openxmlformats.org/markup-compatibility/2006" xmlns:p14="http://schemas.microsoft.com/office/powerpoint/2010/main">
          <mc:Choice Requires="p14">
            <p:contentPart p14:bwMode="auto" r:id="rId304">
              <p14:nvContentPartPr>
                <p14:cNvPr id="438" name="Ink 437">
                  <a:extLst>
                    <a:ext uri="{FF2B5EF4-FFF2-40B4-BE49-F238E27FC236}">
                      <a16:creationId xmlns:a16="http://schemas.microsoft.com/office/drawing/2014/main" xmlns="" id="{C49F7739-B64A-2E44-BE7C-259C88636EE5}"/>
                    </a:ext>
                  </a:extLst>
                </p14:cNvPr>
                <p14:cNvContentPartPr/>
                <p14:nvPr/>
              </p14:nvContentPartPr>
              <p14:xfrm>
                <a:off x="109422" y="1903607"/>
                <a:ext cx="173520" cy="11880"/>
              </p14:xfrm>
            </p:contentPart>
          </mc:Choice>
          <mc:Fallback xmlns="">
            <p:pic>
              <p:nvPicPr>
                <p:cNvPr id="438" name="Ink 437">
                  <a:extLst>
                    <a:ext uri="{FF2B5EF4-FFF2-40B4-BE49-F238E27FC236}">
                      <a16:creationId xmlns="" xmlns:a16="http://schemas.microsoft.com/office/drawing/2014/main" xmlns:p14="http://schemas.microsoft.com/office/powerpoint/2010/main" id="{C49F7739-B64A-2E44-BE7C-259C88636EE5}"/>
                    </a:ext>
                  </a:extLst>
                </p:cNvPr>
                <p:cNvPicPr/>
                <p:nvPr/>
              </p:nvPicPr>
              <p:blipFill>
                <a:blip r:embed="rId305"/>
                <a:stretch>
                  <a:fillRect/>
                </a:stretch>
              </p:blipFill>
              <p:spPr>
                <a:xfrm>
                  <a:off x="100422" y="1894247"/>
                  <a:ext cx="1908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439" name="Ink 438">
                  <a:extLst>
                    <a:ext uri="{FF2B5EF4-FFF2-40B4-BE49-F238E27FC236}">
                      <a16:creationId xmlns:a16="http://schemas.microsoft.com/office/drawing/2014/main" xmlns="" id="{483FB1EE-B923-5C4B-BFC4-205A1C247D77}"/>
                    </a:ext>
                  </a:extLst>
                </p14:cNvPr>
                <p14:cNvContentPartPr/>
                <p14:nvPr/>
              </p14:nvContentPartPr>
              <p14:xfrm>
                <a:off x="109422" y="1978847"/>
                <a:ext cx="190800" cy="11880"/>
              </p14:xfrm>
            </p:contentPart>
          </mc:Choice>
          <mc:Fallback xmlns="">
            <p:pic>
              <p:nvPicPr>
                <p:cNvPr id="439" name="Ink 438">
                  <a:extLst>
                    <a:ext uri="{FF2B5EF4-FFF2-40B4-BE49-F238E27FC236}">
                      <a16:creationId xmlns="" xmlns:a16="http://schemas.microsoft.com/office/drawing/2014/main" xmlns:p14="http://schemas.microsoft.com/office/powerpoint/2010/main" id="{483FB1EE-B923-5C4B-BFC4-205A1C247D77}"/>
                    </a:ext>
                  </a:extLst>
                </p:cNvPr>
                <p:cNvPicPr/>
                <p:nvPr/>
              </p:nvPicPr>
              <p:blipFill>
                <a:blip r:embed="rId307"/>
                <a:stretch>
                  <a:fillRect/>
                </a:stretch>
              </p:blipFill>
              <p:spPr>
                <a:xfrm>
                  <a:off x="101142" y="1969847"/>
                  <a:ext cx="2070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440" name="Ink 439">
                  <a:extLst>
                    <a:ext uri="{FF2B5EF4-FFF2-40B4-BE49-F238E27FC236}">
                      <a16:creationId xmlns:a16="http://schemas.microsoft.com/office/drawing/2014/main" xmlns="" id="{92B16BE1-5FE0-8E43-8C2B-6B3E4B7247C4}"/>
                    </a:ext>
                  </a:extLst>
                </p14:cNvPr>
                <p14:cNvContentPartPr/>
                <p14:nvPr/>
              </p14:nvContentPartPr>
              <p14:xfrm>
                <a:off x="207702" y="1840247"/>
                <a:ext cx="162000" cy="306360"/>
              </p14:xfrm>
            </p:contentPart>
          </mc:Choice>
          <mc:Fallback xmlns="">
            <p:pic>
              <p:nvPicPr>
                <p:cNvPr id="440" name="Ink 439">
                  <a:extLst>
                    <a:ext uri="{FF2B5EF4-FFF2-40B4-BE49-F238E27FC236}">
                      <a16:creationId xmlns="" xmlns:a16="http://schemas.microsoft.com/office/drawing/2014/main" xmlns:p14="http://schemas.microsoft.com/office/powerpoint/2010/main" id="{92B16BE1-5FE0-8E43-8C2B-6B3E4B7247C4}"/>
                    </a:ext>
                  </a:extLst>
                </p:cNvPr>
                <p:cNvPicPr/>
                <p:nvPr/>
              </p:nvPicPr>
              <p:blipFill>
                <a:blip r:embed="rId309"/>
                <a:stretch>
                  <a:fillRect/>
                </a:stretch>
              </p:blipFill>
              <p:spPr>
                <a:xfrm>
                  <a:off x="198702" y="1831247"/>
                  <a:ext cx="179640" cy="325080"/>
                </a:xfrm>
                <a:prstGeom prst="rect">
                  <a:avLst/>
                </a:prstGeom>
              </p:spPr>
            </p:pic>
          </mc:Fallback>
        </mc:AlternateContent>
      </p:grpSp>
      <p:grpSp>
        <p:nvGrpSpPr>
          <p:cNvPr id="155" name="Group 154">
            <a:extLst>
              <a:ext uri="{FF2B5EF4-FFF2-40B4-BE49-F238E27FC236}">
                <a16:creationId xmlns:a16="http://schemas.microsoft.com/office/drawing/2014/main" xmlns="" id="{644E9FB9-5461-2F42-B4B5-57F2005CB7F4}"/>
              </a:ext>
            </a:extLst>
          </p:cNvPr>
          <p:cNvGrpSpPr/>
          <p:nvPr/>
        </p:nvGrpSpPr>
        <p:grpSpPr>
          <a:xfrm>
            <a:off x="2187822" y="3837527"/>
            <a:ext cx="2730600" cy="335160"/>
            <a:chOff x="663822" y="3837527"/>
            <a:chExt cx="2730600" cy="335160"/>
          </a:xfrm>
        </p:grpSpPr>
        <mc:AlternateContent xmlns:mc="http://schemas.openxmlformats.org/markup-compatibility/2006" xmlns:p14="http://schemas.microsoft.com/office/powerpoint/2010/main">
          <mc:Choice Requires="p14">
            <p:contentPart p14:bwMode="auto" r:id="rId310">
              <p14:nvContentPartPr>
                <p14:cNvPr id="139" name="Ink 138">
                  <a:extLst>
                    <a:ext uri="{FF2B5EF4-FFF2-40B4-BE49-F238E27FC236}">
                      <a16:creationId xmlns:a16="http://schemas.microsoft.com/office/drawing/2014/main" xmlns="" id="{2010AB5D-90BC-5948-BA9A-41C397B98A2D}"/>
                    </a:ext>
                  </a:extLst>
                </p14:cNvPr>
                <p14:cNvContentPartPr/>
                <p14:nvPr/>
              </p14:nvContentPartPr>
              <p14:xfrm>
                <a:off x="663822" y="3900887"/>
                <a:ext cx="17640" cy="179280"/>
              </p14:xfrm>
            </p:contentPart>
          </mc:Choice>
          <mc:Fallback xmlns="">
            <p:pic>
              <p:nvPicPr>
                <p:cNvPr id="139" name="Ink 138">
                  <a:extLst>
                    <a:ext uri="{FF2B5EF4-FFF2-40B4-BE49-F238E27FC236}">
                      <a16:creationId xmlns="" xmlns:a16="http://schemas.microsoft.com/office/drawing/2014/main" xmlns:p14="http://schemas.microsoft.com/office/powerpoint/2010/main" id="{2010AB5D-90BC-5948-BA9A-41C397B98A2D}"/>
                    </a:ext>
                  </a:extLst>
                </p:cNvPr>
                <p:cNvPicPr/>
                <p:nvPr/>
              </p:nvPicPr>
              <p:blipFill>
                <a:blip r:embed="rId311"/>
                <a:stretch>
                  <a:fillRect/>
                </a:stretch>
              </p:blipFill>
              <p:spPr>
                <a:xfrm>
                  <a:off x="654102" y="3891167"/>
                  <a:ext cx="3888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140" name="Ink 139">
                  <a:extLst>
                    <a:ext uri="{FF2B5EF4-FFF2-40B4-BE49-F238E27FC236}">
                      <a16:creationId xmlns:a16="http://schemas.microsoft.com/office/drawing/2014/main" xmlns="" id="{813B908A-63A3-3043-BE3D-6E4779BFE928}"/>
                    </a:ext>
                  </a:extLst>
                </p14:cNvPr>
                <p14:cNvContentPartPr/>
                <p14:nvPr/>
              </p14:nvContentPartPr>
              <p14:xfrm>
                <a:off x="663822" y="3877847"/>
                <a:ext cx="156240" cy="98640"/>
              </p14:xfrm>
            </p:contentPart>
          </mc:Choice>
          <mc:Fallback xmlns="">
            <p:pic>
              <p:nvPicPr>
                <p:cNvPr id="140" name="Ink 139">
                  <a:extLst>
                    <a:ext uri="{FF2B5EF4-FFF2-40B4-BE49-F238E27FC236}">
                      <a16:creationId xmlns="" xmlns:a16="http://schemas.microsoft.com/office/drawing/2014/main" xmlns:p14="http://schemas.microsoft.com/office/powerpoint/2010/main" id="{813B908A-63A3-3043-BE3D-6E4779BFE928}"/>
                    </a:ext>
                  </a:extLst>
                </p:cNvPr>
                <p:cNvPicPr/>
                <p:nvPr/>
              </p:nvPicPr>
              <p:blipFill>
                <a:blip r:embed="rId313"/>
                <a:stretch>
                  <a:fillRect/>
                </a:stretch>
              </p:blipFill>
              <p:spPr>
                <a:xfrm>
                  <a:off x="654102" y="3868814"/>
                  <a:ext cx="175680" cy="116706"/>
                </a:xfrm>
                <a:prstGeom prst="rect">
                  <a:avLst/>
                </a:prstGeom>
              </p:spPr>
            </p:pic>
          </mc:Fallback>
        </mc:AlternateContent>
        <mc:AlternateContent xmlns:mc="http://schemas.openxmlformats.org/markup-compatibility/2006" xmlns:p14="http://schemas.microsoft.com/office/powerpoint/2010/main">
          <mc:Choice Requires="p14">
            <p:contentPart p14:bwMode="auto" r:id="rId314">
              <p14:nvContentPartPr>
                <p14:cNvPr id="141" name="Ink 140">
                  <a:extLst>
                    <a:ext uri="{FF2B5EF4-FFF2-40B4-BE49-F238E27FC236}">
                      <a16:creationId xmlns:a16="http://schemas.microsoft.com/office/drawing/2014/main" xmlns="" id="{FF07E9D1-8097-094B-93FD-AD4F94A3F631}"/>
                    </a:ext>
                  </a:extLst>
                </p14:cNvPr>
                <p14:cNvContentPartPr/>
                <p14:nvPr/>
              </p14:nvContentPartPr>
              <p14:xfrm>
                <a:off x="940662" y="3849047"/>
                <a:ext cx="150480" cy="323640"/>
              </p14:xfrm>
            </p:contentPart>
          </mc:Choice>
          <mc:Fallback xmlns="">
            <p:pic>
              <p:nvPicPr>
                <p:cNvPr id="141" name="Ink 140">
                  <a:extLst>
                    <a:ext uri="{FF2B5EF4-FFF2-40B4-BE49-F238E27FC236}">
                      <a16:creationId xmlns="" xmlns:a16="http://schemas.microsoft.com/office/drawing/2014/main" xmlns:p14="http://schemas.microsoft.com/office/powerpoint/2010/main" id="{FF07E9D1-8097-094B-93FD-AD4F94A3F631}"/>
                    </a:ext>
                  </a:extLst>
                </p:cNvPr>
                <p:cNvPicPr/>
                <p:nvPr/>
              </p:nvPicPr>
              <p:blipFill>
                <a:blip r:embed="rId315"/>
                <a:stretch>
                  <a:fillRect/>
                </a:stretch>
              </p:blipFill>
              <p:spPr>
                <a:xfrm>
                  <a:off x="930942" y="3840407"/>
                  <a:ext cx="168480" cy="341280"/>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142" name="Ink 141">
                  <a:extLst>
                    <a:ext uri="{FF2B5EF4-FFF2-40B4-BE49-F238E27FC236}">
                      <a16:creationId xmlns:a16="http://schemas.microsoft.com/office/drawing/2014/main" xmlns="" id="{902B403A-601B-3744-BE69-34328576F644}"/>
                    </a:ext>
                  </a:extLst>
                </p14:cNvPr>
                <p14:cNvContentPartPr/>
                <p14:nvPr/>
              </p14:nvContentPartPr>
              <p14:xfrm>
                <a:off x="1247382" y="3930047"/>
                <a:ext cx="167040" cy="150480"/>
              </p14:xfrm>
            </p:contentPart>
          </mc:Choice>
          <mc:Fallback xmlns="">
            <p:pic>
              <p:nvPicPr>
                <p:cNvPr id="142" name="Ink 141">
                  <a:extLst>
                    <a:ext uri="{FF2B5EF4-FFF2-40B4-BE49-F238E27FC236}">
                      <a16:creationId xmlns="" xmlns:a16="http://schemas.microsoft.com/office/drawing/2014/main" xmlns:p14="http://schemas.microsoft.com/office/powerpoint/2010/main" id="{902B403A-601B-3744-BE69-34328576F644}"/>
                    </a:ext>
                  </a:extLst>
                </p:cNvPr>
                <p:cNvPicPr/>
                <p:nvPr/>
              </p:nvPicPr>
              <p:blipFill>
                <a:blip r:embed="rId317"/>
                <a:stretch>
                  <a:fillRect/>
                </a:stretch>
              </p:blipFill>
              <p:spPr>
                <a:xfrm>
                  <a:off x="1238401" y="3921047"/>
                  <a:ext cx="185361" cy="167760"/>
                </a:xfrm>
                <a:prstGeom prst="rect">
                  <a:avLst/>
                </a:prstGeom>
              </p:spPr>
            </p:pic>
          </mc:Fallback>
        </mc:AlternateContent>
        <mc:AlternateContent xmlns:mc="http://schemas.openxmlformats.org/markup-compatibility/2006" xmlns:p14="http://schemas.microsoft.com/office/powerpoint/2010/main">
          <mc:Choice Requires="p14">
            <p:contentPart p14:bwMode="auto" r:id="rId318">
              <p14:nvContentPartPr>
                <p14:cNvPr id="143" name="Ink 142">
                  <a:extLst>
                    <a:ext uri="{FF2B5EF4-FFF2-40B4-BE49-F238E27FC236}">
                      <a16:creationId xmlns:a16="http://schemas.microsoft.com/office/drawing/2014/main" xmlns="" id="{898EABA4-938D-4743-BDFC-EF709BD3093F}"/>
                    </a:ext>
                  </a:extLst>
                </p14:cNvPr>
                <p14:cNvContentPartPr/>
                <p14:nvPr/>
              </p14:nvContentPartPr>
              <p14:xfrm>
                <a:off x="1541142" y="3912407"/>
                <a:ext cx="23400" cy="133200"/>
              </p14:xfrm>
            </p:contentPart>
          </mc:Choice>
          <mc:Fallback xmlns="">
            <p:pic>
              <p:nvPicPr>
                <p:cNvPr id="143" name="Ink 142">
                  <a:extLst>
                    <a:ext uri="{FF2B5EF4-FFF2-40B4-BE49-F238E27FC236}">
                      <a16:creationId xmlns="" xmlns:a16="http://schemas.microsoft.com/office/drawing/2014/main" xmlns:p14="http://schemas.microsoft.com/office/powerpoint/2010/main" id="{898EABA4-938D-4743-BDFC-EF709BD3093F}"/>
                    </a:ext>
                  </a:extLst>
                </p:cNvPr>
                <p:cNvPicPr/>
                <p:nvPr/>
              </p:nvPicPr>
              <p:blipFill>
                <a:blip r:embed="rId319"/>
                <a:stretch>
                  <a:fillRect/>
                </a:stretch>
              </p:blipFill>
              <p:spPr>
                <a:xfrm>
                  <a:off x="1532633" y="3903407"/>
                  <a:ext cx="41127"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144" name="Ink 143">
                  <a:extLst>
                    <a:ext uri="{FF2B5EF4-FFF2-40B4-BE49-F238E27FC236}">
                      <a16:creationId xmlns:a16="http://schemas.microsoft.com/office/drawing/2014/main" xmlns="" id="{20768C45-8DE4-814C-9C9B-262CC187C304}"/>
                    </a:ext>
                  </a:extLst>
                </p14:cNvPr>
                <p14:cNvContentPartPr/>
                <p14:nvPr/>
              </p14:nvContentPartPr>
              <p14:xfrm>
                <a:off x="1489302" y="3981887"/>
                <a:ext cx="92880" cy="17640"/>
              </p14:xfrm>
            </p:contentPart>
          </mc:Choice>
          <mc:Fallback xmlns="">
            <p:pic>
              <p:nvPicPr>
                <p:cNvPr id="144" name="Ink 143">
                  <a:extLst>
                    <a:ext uri="{FF2B5EF4-FFF2-40B4-BE49-F238E27FC236}">
                      <a16:creationId xmlns="" xmlns:a16="http://schemas.microsoft.com/office/drawing/2014/main" xmlns:p14="http://schemas.microsoft.com/office/powerpoint/2010/main" id="{20768C45-8DE4-814C-9C9B-262CC187C304}"/>
                    </a:ext>
                  </a:extLst>
                </p:cNvPr>
                <p:cNvPicPr/>
                <p:nvPr/>
              </p:nvPicPr>
              <p:blipFill>
                <a:blip r:embed="rId321"/>
                <a:stretch>
                  <a:fillRect/>
                </a:stretch>
              </p:blipFill>
              <p:spPr>
                <a:xfrm>
                  <a:off x="1479582" y="3973247"/>
                  <a:ext cx="11124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145" name="Ink 144">
                  <a:extLst>
                    <a:ext uri="{FF2B5EF4-FFF2-40B4-BE49-F238E27FC236}">
                      <a16:creationId xmlns:a16="http://schemas.microsoft.com/office/drawing/2014/main" xmlns="" id="{CB57304D-7204-E243-8269-20B0EF2EF08E}"/>
                    </a:ext>
                  </a:extLst>
                </p14:cNvPr>
                <p14:cNvContentPartPr/>
                <p14:nvPr/>
              </p14:nvContentPartPr>
              <p14:xfrm>
                <a:off x="1650942" y="3953087"/>
                <a:ext cx="202320" cy="81000"/>
              </p14:xfrm>
            </p:contentPart>
          </mc:Choice>
          <mc:Fallback xmlns="">
            <p:pic>
              <p:nvPicPr>
                <p:cNvPr id="145" name="Ink 144">
                  <a:extLst>
                    <a:ext uri="{FF2B5EF4-FFF2-40B4-BE49-F238E27FC236}">
                      <a16:creationId xmlns="" xmlns:a16="http://schemas.microsoft.com/office/drawing/2014/main" xmlns:p14="http://schemas.microsoft.com/office/powerpoint/2010/main" id="{CB57304D-7204-E243-8269-20B0EF2EF08E}"/>
                    </a:ext>
                  </a:extLst>
                </p:cNvPr>
                <p:cNvPicPr/>
                <p:nvPr/>
              </p:nvPicPr>
              <p:blipFill>
                <a:blip r:embed="rId323"/>
                <a:stretch>
                  <a:fillRect/>
                </a:stretch>
              </p:blipFill>
              <p:spPr>
                <a:xfrm>
                  <a:off x="1641222" y="3943410"/>
                  <a:ext cx="220680" cy="100354"/>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146" name="Ink 145">
                  <a:extLst>
                    <a:ext uri="{FF2B5EF4-FFF2-40B4-BE49-F238E27FC236}">
                      <a16:creationId xmlns:a16="http://schemas.microsoft.com/office/drawing/2014/main" xmlns="" id="{609B1589-08D6-B148-911A-20199A543A9B}"/>
                    </a:ext>
                  </a:extLst>
                </p14:cNvPr>
                <p14:cNvContentPartPr/>
                <p14:nvPr/>
              </p14:nvContentPartPr>
              <p14:xfrm>
                <a:off x="1916262" y="3860567"/>
                <a:ext cx="46440" cy="144720"/>
              </p14:xfrm>
            </p:contentPart>
          </mc:Choice>
          <mc:Fallback xmlns="">
            <p:pic>
              <p:nvPicPr>
                <p:cNvPr id="146" name="Ink 145">
                  <a:extLst>
                    <a:ext uri="{FF2B5EF4-FFF2-40B4-BE49-F238E27FC236}">
                      <a16:creationId xmlns="" xmlns:a16="http://schemas.microsoft.com/office/drawing/2014/main" xmlns:p14="http://schemas.microsoft.com/office/powerpoint/2010/main" id="{609B1589-08D6-B148-911A-20199A543A9B}"/>
                    </a:ext>
                  </a:extLst>
                </p:cNvPr>
                <p:cNvPicPr/>
                <p:nvPr/>
              </p:nvPicPr>
              <p:blipFill>
                <a:blip r:embed="rId325"/>
                <a:stretch>
                  <a:fillRect/>
                </a:stretch>
              </p:blipFill>
              <p:spPr>
                <a:xfrm>
                  <a:off x="1906542" y="3850847"/>
                  <a:ext cx="6588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326">
              <p14:nvContentPartPr>
                <p14:cNvPr id="147" name="Ink 146">
                  <a:extLst>
                    <a:ext uri="{FF2B5EF4-FFF2-40B4-BE49-F238E27FC236}">
                      <a16:creationId xmlns:a16="http://schemas.microsoft.com/office/drawing/2014/main" xmlns="" id="{F97EEE00-BED3-D34E-9128-C8D340DE5370}"/>
                    </a:ext>
                  </a:extLst>
                </p14:cNvPr>
                <p14:cNvContentPartPr/>
                <p14:nvPr/>
              </p14:nvContentPartPr>
              <p14:xfrm>
                <a:off x="1898982" y="3964607"/>
                <a:ext cx="156240" cy="17640"/>
              </p14:xfrm>
            </p:contentPart>
          </mc:Choice>
          <mc:Fallback xmlns="">
            <p:pic>
              <p:nvPicPr>
                <p:cNvPr id="147" name="Ink 146">
                  <a:extLst>
                    <a:ext uri="{FF2B5EF4-FFF2-40B4-BE49-F238E27FC236}">
                      <a16:creationId xmlns="" xmlns:a16="http://schemas.microsoft.com/office/drawing/2014/main" xmlns:p14="http://schemas.microsoft.com/office/powerpoint/2010/main" id="{F97EEE00-BED3-D34E-9128-C8D340DE5370}"/>
                    </a:ext>
                  </a:extLst>
                </p:cNvPr>
                <p:cNvPicPr/>
                <p:nvPr/>
              </p:nvPicPr>
              <p:blipFill>
                <a:blip r:embed="rId327"/>
                <a:stretch>
                  <a:fillRect/>
                </a:stretch>
              </p:blipFill>
              <p:spPr>
                <a:xfrm>
                  <a:off x="1889262" y="3954887"/>
                  <a:ext cx="17568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148" name="Ink 147">
                  <a:extLst>
                    <a:ext uri="{FF2B5EF4-FFF2-40B4-BE49-F238E27FC236}">
                      <a16:creationId xmlns:a16="http://schemas.microsoft.com/office/drawing/2014/main" xmlns="" id="{6F2FC846-AA26-0C4E-BAB5-BFC2BEC90E28}"/>
                    </a:ext>
                  </a:extLst>
                </p14:cNvPr>
                <p14:cNvContentPartPr/>
                <p14:nvPr/>
              </p14:nvContentPartPr>
              <p14:xfrm>
                <a:off x="2089422" y="3964607"/>
                <a:ext cx="92880" cy="75240"/>
              </p14:xfrm>
            </p:contentPart>
          </mc:Choice>
          <mc:Fallback xmlns="">
            <p:pic>
              <p:nvPicPr>
                <p:cNvPr id="148" name="Ink 147">
                  <a:extLst>
                    <a:ext uri="{FF2B5EF4-FFF2-40B4-BE49-F238E27FC236}">
                      <a16:creationId xmlns="" xmlns:a16="http://schemas.microsoft.com/office/drawing/2014/main" xmlns:p14="http://schemas.microsoft.com/office/powerpoint/2010/main" id="{6F2FC846-AA26-0C4E-BAB5-BFC2BEC90E28}"/>
                    </a:ext>
                  </a:extLst>
                </p:cNvPr>
                <p:cNvPicPr/>
                <p:nvPr/>
              </p:nvPicPr>
              <p:blipFill>
                <a:blip r:embed="rId329"/>
                <a:stretch>
                  <a:fillRect/>
                </a:stretch>
              </p:blipFill>
              <p:spPr>
                <a:xfrm>
                  <a:off x="2079303" y="3955650"/>
                  <a:ext cx="111673"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149" name="Ink 148">
                  <a:extLst>
                    <a:ext uri="{FF2B5EF4-FFF2-40B4-BE49-F238E27FC236}">
                      <a16:creationId xmlns:a16="http://schemas.microsoft.com/office/drawing/2014/main" xmlns="" id="{B9343A74-094E-B045-858C-4D27B581072A}"/>
                    </a:ext>
                  </a:extLst>
                </p14:cNvPr>
                <p14:cNvContentPartPr/>
                <p14:nvPr/>
              </p14:nvContentPartPr>
              <p14:xfrm>
                <a:off x="2285982" y="3964607"/>
                <a:ext cx="277560" cy="63720"/>
              </p14:xfrm>
            </p:contentPart>
          </mc:Choice>
          <mc:Fallback xmlns="">
            <p:pic>
              <p:nvPicPr>
                <p:cNvPr id="149" name="Ink 148">
                  <a:extLst>
                    <a:ext uri="{FF2B5EF4-FFF2-40B4-BE49-F238E27FC236}">
                      <a16:creationId xmlns="" xmlns:a16="http://schemas.microsoft.com/office/drawing/2014/main" xmlns:p14="http://schemas.microsoft.com/office/powerpoint/2010/main" id="{B9343A74-094E-B045-858C-4D27B581072A}"/>
                    </a:ext>
                  </a:extLst>
                </p:cNvPr>
                <p:cNvPicPr/>
                <p:nvPr/>
              </p:nvPicPr>
              <p:blipFill>
                <a:blip r:embed="rId331"/>
                <a:stretch>
                  <a:fillRect/>
                </a:stretch>
              </p:blipFill>
              <p:spPr>
                <a:xfrm>
                  <a:off x="2276262" y="3954942"/>
                  <a:ext cx="296280" cy="82693"/>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150" name="Ink 149">
                  <a:extLst>
                    <a:ext uri="{FF2B5EF4-FFF2-40B4-BE49-F238E27FC236}">
                      <a16:creationId xmlns:a16="http://schemas.microsoft.com/office/drawing/2014/main" xmlns="" id="{D17ED29C-F67B-734A-829C-CADEBDF0ACA0}"/>
                    </a:ext>
                  </a:extLst>
                </p14:cNvPr>
                <p14:cNvContentPartPr/>
                <p14:nvPr/>
              </p14:nvContentPartPr>
              <p14:xfrm>
                <a:off x="2620782" y="3947327"/>
                <a:ext cx="75240" cy="63720"/>
              </p14:xfrm>
            </p:contentPart>
          </mc:Choice>
          <mc:Fallback xmlns="">
            <p:pic>
              <p:nvPicPr>
                <p:cNvPr id="150" name="Ink 149">
                  <a:extLst>
                    <a:ext uri="{FF2B5EF4-FFF2-40B4-BE49-F238E27FC236}">
                      <a16:creationId xmlns="" xmlns:a16="http://schemas.microsoft.com/office/drawing/2014/main" xmlns:p14="http://schemas.microsoft.com/office/powerpoint/2010/main" id="{D17ED29C-F67B-734A-829C-CADEBDF0ACA0}"/>
                    </a:ext>
                  </a:extLst>
                </p:cNvPr>
                <p:cNvPicPr/>
                <p:nvPr/>
              </p:nvPicPr>
              <p:blipFill>
                <a:blip r:embed="rId333"/>
                <a:stretch>
                  <a:fillRect/>
                </a:stretch>
              </p:blipFill>
              <p:spPr>
                <a:xfrm>
                  <a:off x="2611108" y="3938378"/>
                  <a:ext cx="93871" cy="80903"/>
                </a:xfrm>
                <a:prstGeom prst="rect">
                  <a:avLst/>
                </a:prstGeom>
              </p:spPr>
            </p:pic>
          </mc:Fallback>
        </mc:AlternateContent>
        <mc:AlternateContent xmlns:mc="http://schemas.openxmlformats.org/markup-compatibility/2006" xmlns:p14="http://schemas.microsoft.com/office/powerpoint/2010/main">
          <mc:Choice Requires="p14">
            <p:contentPart p14:bwMode="auto" r:id="rId334">
              <p14:nvContentPartPr>
                <p14:cNvPr id="151" name="Ink 150">
                  <a:extLst>
                    <a:ext uri="{FF2B5EF4-FFF2-40B4-BE49-F238E27FC236}">
                      <a16:creationId xmlns:a16="http://schemas.microsoft.com/office/drawing/2014/main" xmlns="" id="{28B54719-BD75-264B-B16A-92653D03FCDD}"/>
                    </a:ext>
                  </a:extLst>
                </p14:cNvPr>
                <p14:cNvContentPartPr/>
                <p14:nvPr/>
              </p14:nvContentPartPr>
              <p14:xfrm>
                <a:off x="2788182" y="3935807"/>
                <a:ext cx="133200" cy="69480"/>
              </p14:xfrm>
            </p:contentPart>
          </mc:Choice>
          <mc:Fallback xmlns="">
            <p:pic>
              <p:nvPicPr>
                <p:cNvPr id="151" name="Ink 150">
                  <a:extLst>
                    <a:ext uri="{FF2B5EF4-FFF2-40B4-BE49-F238E27FC236}">
                      <a16:creationId xmlns="" xmlns:a16="http://schemas.microsoft.com/office/drawing/2014/main" xmlns:p14="http://schemas.microsoft.com/office/powerpoint/2010/main" id="{28B54719-BD75-264B-B16A-92653D03FCDD}"/>
                    </a:ext>
                  </a:extLst>
                </p:cNvPr>
                <p:cNvPicPr/>
                <p:nvPr/>
              </p:nvPicPr>
              <p:blipFill>
                <a:blip r:embed="rId335"/>
                <a:stretch>
                  <a:fillRect/>
                </a:stretch>
              </p:blipFill>
              <p:spPr>
                <a:xfrm>
                  <a:off x="2779902" y="3926137"/>
                  <a:ext cx="151200"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152" name="Ink 151">
                  <a:extLst>
                    <a:ext uri="{FF2B5EF4-FFF2-40B4-BE49-F238E27FC236}">
                      <a16:creationId xmlns:a16="http://schemas.microsoft.com/office/drawing/2014/main" xmlns="" id="{8A0D3D6A-7197-BA43-863F-7B8A9F05D543}"/>
                    </a:ext>
                  </a:extLst>
                </p14:cNvPr>
                <p14:cNvContentPartPr/>
                <p14:nvPr/>
              </p14:nvContentPartPr>
              <p14:xfrm>
                <a:off x="3007422" y="3854807"/>
                <a:ext cx="29160" cy="156240"/>
              </p14:xfrm>
            </p:contentPart>
          </mc:Choice>
          <mc:Fallback xmlns="">
            <p:pic>
              <p:nvPicPr>
                <p:cNvPr id="152" name="Ink 151">
                  <a:extLst>
                    <a:ext uri="{FF2B5EF4-FFF2-40B4-BE49-F238E27FC236}">
                      <a16:creationId xmlns="" xmlns:a16="http://schemas.microsoft.com/office/drawing/2014/main" xmlns:p14="http://schemas.microsoft.com/office/powerpoint/2010/main" id="{8A0D3D6A-7197-BA43-863F-7B8A9F05D543}"/>
                    </a:ext>
                  </a:extLst>
                </p:cNvPr>
                <p:cNvPicPr/>
                <p:nvPr/>
              </p:nvPicPr>
              <p:blipFill>
                <a:blip r:embed="rId337"/>
                <a:stretch>
                  <a:fillRect/>
                </a:stretch>
              </p:blipFill>
              <p:spPr>
                <a:xfrm>
                  <a:off x="2998176" y="3845807"/>
                  <a:ext cx="48719" cy="17352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153" name="Ink 152">
                  <a:extLst>
                    <a:ext uri="{FF2B5EF4-FFF2-40B4-BE49-F238E27FC236}">
                      <a16:creationId xmlns:a16="http://schemas.microsoft.com/office/drawing/2014/main" xmlns="" id="{47DD2113-E753-B740-AE0B-A71DAAA249CC}"/>
                    </a:ext>
                  </a:extLst>
                </p14:cNvPr>
                <p14:cNvContentPartPr/>
                <p14:nvPr/>
              </p14:nvContentPartPr>
              <p14:xfrm>
                <a:off x="2963862" y="3947327"/>
                <a:ext cx="107640" cy="6120"/>
              </p14:xfrm>
            </p:contentPart>
          </mc:Choice>
          <mc:Fallback xmlns="">
            <p:pic>
              <p:nvPicPr>
                <p:cNvPr id="153" name="Ink 152">
                  <a:extLst>
                    <a:ext uri="{FF2B5EF4-FFF2-40B4-BE49-F238E27FC236}">
                      <a16:creationId xmlns="" xmlns:a16="http://schemas.microsoft.com/office/drawing/2014/main" xmlns:p14="http://schemas.microsoft.com/office/powerpoint/2010/main" id="{47DD2113-E753-B740-AE0B-A71DAAA249CC}"/>
                    </a:ext>
                  </a:extLst>
                </p:cNvPr>
                <p:cNvPicPr/>
                <p:nvPr/>
              </p:nvPicPr>
              <p:blipFill>
                <a:blip r:embed="rId339"/>
                <a:stretch>
                  <a:fillRect/>
                </a:stretch>
              </p:blipFill>
              <p:spPr>
                <a:xfrm>
                  <a:off x="2954502" y="3939047"/>
                  <a:ext cx="1252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340">
              <p14:nvContentPartPr>
                <p14:cNvPr id="154" name="Ink 153">
                  <a:extLst>
                    <a:ext uri="{FF2B5EF4-FFF2-40B4-BE49-F238E27FC236}">
                      <a16:creationId xmlns:a16="http://schemas.microsoft.com/office/drawing/2014/main" xmlns="" id="{D610D168-4B3D-1441-83DF-3B5259B2043B}"/>
                    </a:ext>
                  </a:extLst>
                </p14:cNvPr>
                <p14:cNvContentPartPr/>
                <p14:nvPr/>
              </p14:nvContentPartPr>
              <p14:xfrm>
                <a:off x="3186342" y="3837527"/>
                <a:ext cx="208080" cy="254520"/>
              </p14:xfrm>
            </p:contentPart>
          </mc:Choice>
          <mc:Fallback xmlns="">
            <p:pic>
              <p:nvPicPr>
                <p:cNvPr id="154" name="Ink 153">
                  <a:extLst>
                    <a:ext uri="{FF2B5EF4-FFF2-40B4-BE49-F238E27FC236}">
                      <a16:creationId xmlns="" xmlns:a16="http://schemas.microsoft.com/office/drawing/2014/main" xmlns:p14="http://schemas.microsoft.com/office/powerpoint/2010/main" id="{D610D168-4B3D-1441-83DF-3B5259B2043B}"/>
                    </a:ext>
                  </a:extLst>
                </p:cNvPr>
                <p:cNvPicPr/>
                <p:nvPr/>
              </p:nvPicPr>
              <p:blipFill>
                <a:blip r:embed="rId341"/>
                <a:stretch>
                  <a:fillRect/>
                </a:stretch>
              </p:blipFill>
              <p:spPr>
                <a:xfrm>
                  <a:off x="3176622" y="3828154"/>
                  <a:ext cx="227880" cy="272545"/>
                </a:xfrm>
                <a:prstGeom prst="rect">
                  <a:avLst/>
                </a:prstGeom>
              </p:spPr>
            </p:pic>
          </mc:Fallback>
        </mc:AlternateContent>
      </p:grpSp>
      <p:grpSp>
        <p:nvGrpSpPr>
          <p:cNvPr id="332" name="Group 331">
            <a:extLst>
              <a:ext uri="{FF2B5EF4-FFF2-40B4-BE49-F238E27FC236}">
                <a16:creationId xmlns:a16="http://schemas.microsoft.com/office/drawing/2014/main" xmlns="" id="{B8CCB351-E008-F84A-9874-422EA59029F8}"/>
              </a:ext>
            </a:extLst>
          </p:cNvPr>
          <p:cNvGrpSpPr/>
          <p:nvPr/>
        </p:nvGrpSpPr>
        <p:grpSpPr>
          <a:xfrm>
            <a:off x="5296782" y="3906647"/>
            <a:ext cx="101160" cy="63360"/>
            <a:chOff x="3772782" y="3906647"/>
            <a:chExt cx="101160" cy="63360"/>
          </a:xfrm>
        </p:grpSpPr>
        <mc:AlternateContent xmlns:mc="http://schemas.openxmlformats.org/markup-compatibility/2006" xmlns:p14="http://schemas.microsoft.com/office/powerpoint/2010/main">
          <mc:Choice Requires="p14">
            <p:contentPart p14:bwMode="auto" r:id="rId342">
              <p14:nvContentPartPr>
                <p14:cNvPr id="156" name="Ink 155">
                  <a:extLst>
                    <a:ext uri="{FF2B5EF4-FFF2-40B4-BE49-F238E27FC236}">
                      <a16:creationId xmlns:a16="http://schemas.microsoft.com/office/drawing/2014/main" xmlns="" id="{ABFEB002-653A-E349-B336-01655C5815CE}"/>
                    </a:ext>
                  </a:extLst>
                </p14:cNvPr>
                <p14:cNvContentPartPr/>
                <p14:nvPr/>
              </p14:nvContentPartPr>
              <p14:xfrm>
                <a:off x="3772782" y="3906647"/>
                <a:ext cx="101160" cy="11880"/>
              </p14:xfrm>
            </p:contentPart>
          </mc:Choice>
          <mc:Fallback xmlns="">
            <p:pic>
              <p:nvPicPr>
                <p:cNvPr id="156" name="Ink 155">
                  <a:extLst>
                    <a:ext uri="{FF2B5EF4-FFF2-40B4-BE49-F238E27FC236}">
                      <a16:creationId xmlns="" xmlns:a16="http://schemas.microsoft.com/office/drawing/2014/main" xmlns:p14="http://schemas.microsoft.com/office/powerpoint/2010/main" id="{ABFEB002-653A-E349-B336-01655C5815CE}"/>
                    </a:ext>
                  </a:extLst>
                </p:cNvPr>
                <p:cNvPicPr/>
                <p:nvPr/>
              </p:nvPicPr>
              <p:blipFill>
                <a:blip r:embed="rId343"/>
                <a:stretch>
                  <a:fillRect/>
                </a:stretch>
              </p:blipFill>
              <p:spPr>
                <a:xfrm>
                  <a:off x="3763782" y="3897647"/>
                  <a:ext cx="11844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344">
              <p14:nvContentPartPr>
                <p14:cNvPr id="157" name="Ink 156">
                  <a:extLst>
                    <a:ext uri="{FF2B5EF4-FFF2-40B4-BE49-F238E27FC236}">
                      <a16:creationId xmlns:a16="http://schemas.microsoft.com/office/drawing/2014/main" xmlns="" id="{3F59F86B-2BC3-DB4B-A09E-F7B06782FEEC}"/>
                    </a:ext>
                  </a:extLst>
                </p14:cNvPr>
                <p14:cNvContentPartPr/>
                <p14:nvPr/>
              </p14:nvContentPartPr>
              <p14:xfrm>
                <a:off x="3786822" y="3958847"/>
                <a:ext cx="81000" cy="11160"/>
              </p14:xfrm>
            </p:contentPart>
          </mc:Choice>
          <mc:Fallback xmlns="">
            <p:pic>
              <p:nvPicPr>
                <p:cNvPr id="157" name="Ink 156">
                  <a:extLst>
                    <a:ext uri="{FF2B5EF4-FFF2-40B4-BE49-F238E27FC236}">
                      <a16:creationId xmlns="" xmlns:a16="http://schemas.microsoft.com/office/drawing/2014/main" xmlns:p14="http://schemas.microsoft.com/office/powerpoint/2010/main" id="{3F59F86B-2BC3-DB4B-A09E-F7B06782FEEC}"/>
                    </a:ext>
                  </a:extLst>
                </p:cNvPr>
                <p:cNvPicPr/>
                <p:nvPr/>
              </p:nvPicPr>
              <p:blipFill>
                <a:blip r:embed="rId345"/>
                <a:stretch>
                  <a:fillRect/>
                </a:stretch>
              </p:blipFill>
              <p:spPr>
                <a:xfrm>
                  <a:off x="3777145" y="3949431"/>
                  <a:ext cx="99637" cy="29295"/>
                </a:xfrm>
                <a:prstGeom prst="rect">
                  <a:avLst/>
                </a:prstGeom>
              </p:spPr>
            </p:pic>
          </mc:Fallback>
        </mc:AlternateContent>
      </p:grpSp>
      <p:grpSp>
        <p:nvGrpSpPr>
          <p:cNvPr id="330" name="Group 329">
            <a:extLst>
              <a:ext uri="{FF2B5EF4-FFF2-40B4-BE49-F238E27FC236}">
                <a16:creationId xmlns:a16="http://schemas.microsoft.com/office/drawing/2014/main" xmlns="" id="{44990204-A828-C34D-83DD-74CCA5279C97}"/>
              </a:ext>
            </a:extLst>
          </p:cNvPr>
          <p:cNvGrpSpPr/>
          <p:nvPr/>
        </p:nvGrpSpPr>
        <p:grpSpPr>
          <a:xfrm>
            <a:off x="5691702" y="3756887"/>
            <a:ext cx="346680" cy="213840"/>
            <a:chOff x="4167702" y="3756887"/>
            <a:chExt cx="346680" cy="213840"/>
          </a:xfrm>
        </p:grpSpPr>
        <mc:AlternateContent xmlns:mc="http://schemas.openxmlformats.org/markup-compatibility/2006" xmlns:p14="http://schemas.microsoft.com/office/powerpoint/2010/main">
          <mc:Choice Requires="p14">
            <p:contentPart p14:bwMode="auto" r:id="rId346">
              <p14:nvContentPartPr>
                <p14:cNvPr id="158" name="Ink 157">
                  <a:extLst>
                    <a:ext uri="{FF2B5EF4-FFF2-40B4-BE49-F238E27FC236}">
                      <a16:creationId xmlns:a16="http://schemas.microsoft.com/office/drawing/2014/main" xmlns="" id="{E42A6A6F-DE00-CF49-99EA-1CDBD617842C}"/>
                    </a:ext>
                  </a:extLst>
                </p14:cNvPr>
                <p14:cNvContentPartPr/>
                <p14:nvPr/>
              </p14:nvContentPartPr>
              <p14:xfrm>
                <a:off x="4289022" y="3756887"/>
                <a:ext cx="110160" cy="104400"/>
              </p14:xfrm>
            </p:contentPart>
          </mc:Choice>
          <mc:Fallback xmlns="">
            <p:pic>
              <p:nvPicPr>
                <p:cNvPr id="158" name="Ink 157">
                  <a:extLst>
                    <a:ext uri="{FF2B5EF4-FFF2-40B4-BE49-F238E27FC236}">
                      <a16:creationId xmlns="" xmlns:a16="http://schemas.microsoft.com/office/drawing/2014/main" xmlns:p14="http://schemas.microsoft.com/office/powerpoint/2010/main" id="{E42A6A6F-DE00-CF49-99EA-1CDBD617842C}"/>
                    </a:ext>
                  </a:extLst>
                </p:cNvPr>
                <p:cNvPicPr/>
                <p:nvPr/>
              </p:nvPicPr>
              <p:blipFill>
                <a:blip r:embed="rId347"/>
                <a:stretch>
                  <a:fillRect/>
                </a:stretch>
              </p:blipFill>
              <p:spPr>
                <a:xfrm>
                  <a:off x="4278942" y="3748247"/>
                  <a:ext cx="12852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160" name="Ink 159">
                  <a:extLst>
                    <a:ext uri="{FF2B5EF4-FFF2-40B4-BE49-F238E27FC236}">
                      <a16:creationId xmlns:a16="http://schemas.microsoft.com/office/drawing/2014/main" xmlns="" id="{3D811F60-976E-8845-8C4F-03AC6C3E192C}"/>
                    </a:ext>
                  </a:extLst>
                </p14:cNvPr>
                <p14:cNvContentPartPr/>
                <p14:nvPr/>
              </p14:nvContentPartPr>
              <p14:xfrm>
                <a:off x="4375422" y="3802967"/>
                <a:ext cx="11880" cy="98640"/>
              </p14:xfrm>
            </p:contentPart>
          </mc:Choice>
          <mc:Fallback xmlns="">
            <p:pic>
              <p:nvPicPr>
                <p:cNvPr id="160" name="Ink 159">
                  <a:extLst>
                    <a:ext uri="{FF2B5EF4-FFF2-40B4-BE49-F238E27FC236}">
                      <a16:creationId xmlns="" xmlns:a16="http://schemas.microsoft.com/office/drawing/2014/main" xmlns:p14="http://schemas.microsoft.com/office/powerpoint/2010/main" id="{3D811F60-976E-8845-8C4F-03AC6C3E192C}"/>
                    </a:ext>
                  </a:extLst>
                </p:cNvPr>
                <p:cNvPicPr/>
                <p:nvPr/>
              </p:nvPicPr>
              <p:blipFill>
                <a:blip r:embed="rId349"/>
                <a:stretch>
                  <a:fillRect/>
                </a:stretch>
              </p:blipFill>
              <p:spPr>
                <a:xfrm>
                  <a:off x="4365702" y="3793967"/>
                  <a:ext cx="3096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161" name="Ink 160">
                  <a:extLst>
                    <a:ext uri="{FF2B5EF4-FFF2-40B4-BE49-F238E27FC236}">
                      <a16:creationId xmlns:a16="http://schemas.microsoft.com/office/drawing/2014/main" xmlns="" id="{F7403CC4-777F-6D41-82FA-2E821EAF8369}"/>
                    </a:ext>
                  </a:extLst>
                </p14:cNvPr>
                <p14:cNvContentPartPr/>
                <p14:nvPr/>
              </p14:nvContentPartPr>
              <p14:xfrm>
                <a:off x="4167702" y="3941567"/>
                <a:ext cx="346680" cy="29160"/>
              </p14:xfrm>
            </p:contentPart>
          </mc:Choice>
          <mc:Fallback xmlns="">
            <p:pic>
              <p:nvPicPr>
                <p:cNvPr id="161" name="Ink 160">
                  <a:extLst>
                    <a:ext uri="{FF2B5EF4-FFF2-40B4-BE49-F238E27FC236}">
                      <a16:creationId xmlns="" xmlns:a16="http://schemas.microsoft.com/office/drawing/2014/main" xmlns:p14="http://schemas.microsoft.com/office/powerpoint/2010/main" id="{F7403CC4-777F-6D41-82FA-2E821EAF8369}"/>
                    </a:ext>
                  </a:extLst>
                </p:cNvPr>
                <p:cNvPicPr/>
                <p:nvPr/>
              </p:nvPicPr>
              <p:blipFill>
                <a:blip r:embed="rId351"/>
                <a:stretch>
                  <a:fillRect/>
                </a:stretch>
              </p:blipFill>
              <p:spPr>
                <a:xfrm>
                  <a:off x="4159062" y="3932567"/>
                  <a:ext cx="363600" cy="47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52">
            <p14:nvContentPartPr>
              <p14:cNvPr id="172" name="Ink 171">
                <a:extLst>
                  <a:ext uri="{FF2B5EF4-FFF2-40B4-BE49-F238E27FC236}">
                    <a16:creationId xmlns:a16="http://schemas.microsoft.com/office/drawing/2014/main" xmlns="" id="{50A48191-AA7F-084A-A37F-DB5D364E4727}"/>
                  </a:ext>
                </a:extLst>
              </p14:cNvPr>
              <p14:cNvContentPartPr/>
              <p14:nvPr/>
            </p14:nvContentPartPr>
            <p14:xfrm>
              <a:off x="5864862" y="4051007"/>
              <a:ext cx="115920" cy="121680"/>
            </p14:xfrm>
          </p:contentPart>
        </mc:Choice>
        <mc:Fallback xmlns="">
          <p:pic>
            <p:nvPicPr>
              <p:cNvPr id="172" name="Ink 171">
                <a:extLst>
                  <a:ext uri="{FF2B5EF4-FFF2-40B4-BE49-F238E27FC236}">
                    <a16:creationId xmlns="" xmlns:a16="http://schemas.microsoft.com/office/drawing/2014/main" xmlns:p14="http://schemas.microsoft.com/office/powerpoint/2010/main" id="{50A48191-AA7F-084A-A37F-DB5D364E4727}"/>
                  </a:ext>
                </a:extLst>
              </p:cNvPr>
              <p:cNvPicPr/>
              <p:nvPr/>
            </p:nvPicPr>
            <p:blipFill>
              <a:blip r:embed="rId353"/>
              <a:stretch>
                <a:fillRect/>
              </a:stretch>
            </p:blipFill>
            <p:spPr>
              <a:xfrm>
                <a:off x="5855473" y="4042007"/>
                <a:ext cx="135059" cy="140400"/>
              </a:xfrm>
              <a:prstGeom prst="rect">
                <a:avLst/>
              </a:prstGeom>
            </p:spPr>
          </p:pic>
        </mc:Fallback>
      </mc:AlternateContent>
      <p:grpSp>
        <p:nvGrpSpPr>
          <p:cNvPr id="273" name="Group 272">
            <a:extLst>
              <a:ext uri="{FF2B5EF4-FFF2-40B4-BE49-F238E27FC236}">
                <a16:creationId xmlns:a16="http://schemas.microsoft.com/office/drawing/2014/main" xmlns="" id="{99305471-102A-1D47-9526-16F9E01CB17A}"/>
              </a:ext>
            </a:extLst>
          </p:cNvPr>
          <p:cNvGrpSpPr/>
          <p:nvPr/>
        </p:nvGrpSpPr>
        <p:grpSpPr>
          <a:xfrm>
            <a:off x="6222702" y="3889367"/>
            <a:ext cx="92880" cy="58320"/>
            <a:chOff x="4698702" y="3889367"/>
            <a:chExt cx="92880" cy="58320"/>
          </a:xfrm>
        </p:grpSpPr>
        <mc:AlternateContent xmlns:mc="http://schemas.openxmlformats.org/markup-compatibility/2006" xmlns:p14="http://schemas.microsoft.com/office/powerpoint/2010/main">
          <mc:Choice Requires="p14">
            <p:contentPart p14:bwMode="auto" r:id="rId354">
              <p14:nvContentPartPr>
                <p14:cNvPr id="177" name="Ink 176">
                  <a:extLst>
                    <a:ext uri="{FF2B5EF4-FFF2-40B4-BE49-F238E27FC236}">
                      <a16:creationId xmlns:a16="http://schemas.microsoft.com/office/drawing/2014/main" xmlns="" id="{FF60375E-D54A-4544-A1D1-72FB7E06B17F}"/>
                    </a:ext>
                  </a:extLst>
                </p14:cNvPr>
                <p14:cNvContentPartPr/>
                <p14:nvPr/>
              </p14:nvContentPartPr>
              <p14:xfrm>
                <a:off x="4698702" y="3889367"/>
                <a:ext cx="92880" cy="6120"/>
              </p14:xfrm>
            </p:contentPart>
          </mc:Choice>
          <mc:Fallback xmlns="">
            <p:pic>
              <p:nvPicPr>
                <p:cNvPr id="177" name="Ink 176">
                  <a:extLst>
                    <a:ext uri="{FF2B5EF4-FFF2-40B4-BE49-F238E27FC236}">
                      <a16:creationId xmlns="" xmlns:a16="http://schemas.microsoft.com/office/drawing/2014/main" xmlns:p14="http://schemas.microsoft.com/office/powerpoint/2010/main" id="{FF60375E-D54A-4544-A1D1-72FB7E06B17F}"/>
                    </a:ext>
                  </a:extLst>
                </p:cNvPr>
                <p:cNvPicPr/>
                <p:nvPr/>
              </p:nvPicPr>
              <p:blipFill>
                <a:blip r:embed="rId355"/>
                <a:stretch>
                  <a:fillRect/>
                </a:stretch>
              </p:blipFill>
              <p:spPr>
                <a:xfrm>
                  <a:off x="4689667" y="3880727"/>
                  <a:ext cx="109866"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190" name="Ink 189">
                  <a:extLst>
                    <a:ext uri="{FF2B5EF4-FFF2-40B4-BE49-F238E27FC236}">
                      <a16:creationId xmlns:a16="http://schemas.microsoft.com/office/drawing/2014/main" xmlns="" id="{08CD6BB2-5DC4-A948-B7FE-A599A21703E3}"/>
                    </a:ext>
                  </a:extLst>
                </p14:cNvPr>
                <p14:cNvContentPartPr/>
                <p14:nvPr/>
              </p14:nvContentPartPr>
              <p14:xfrm>
                <a:off x="4710222" y="3941567"/>
                <a:ext cx="69480" cy="6120"/>
              </p14:xfrm>
            </p:contentPart>
          </mc:Choice>
          <mc:Fallback xmlns="">
            <p:pic>
              <p:nvPicPr>
                <p:cNvPr id="190" name="Ink 189">
                  <a:extLst>
                    <a:ext uri="{FF2B5EF4-FFF2-40B4-BE49-F238E27FC236}">
                      <a16:creationId xmlns="" xmlns:a16="http://schemas.microsoft.com/office/drawing/2014/main" xmlns:p14="http://schemas.microsoft.com/office/powerpoint/2010/main" id="{08CD6BB2-5DC4-A948-B7FE-A599A21703E3}"/>
                    </a:ext>
                  </a:extLst>
                </p:cNvPr>
                <p:cNvPicPr/>
                <p:nvPr/>
              </p:nvPicPr>
              <p:blipFill>
                <a:blip r:embed="rId357"/>
                <a:stretch>
                  <a:fillRect/>
                </a:stretch>
              </p:blipFill>
              <p:spPr>
                <a:xfrm>
                  <a:off x="4700862" y="3932207"/>
                  <a:ext cx="87120" cy="24120"/>
                </a:xfrm>
                <a:prstGeom prst="rect">
                  <a:avLst/>
                </a:prstGeom>
              </p:spPr>
            </p:pic>
          </mc:Fallback>
        </mc:AlternateContent>
      </p:grpSp>
      <p:grpSp>
        <p:nvGrpSpPr>
          <p:cNvPr id="231" name="Group 230">
            <a:extLst>
              <a:ext uri="{FF2B5EF4-FFF2-40B4-BE49-F238E27FC236}">
                <a16:creationId xmlns:a16="http://schemas.microsoft.com/office/drawing/2014/main" xmlns="" id="{E34E116C-EEC2-024B-A843-E4A4AA82FDED}"/>
              </a:ext>
            </a:extLst>
          </p:cNvPr>
          <p:cNvGrpSpPr/>
          <p:nvPr/>
        </p:nvGrpSpPr>
        <p:grpSpPr>
          <a:xfrm>
            <a:off x="6563262" y="3837527"/>
            <a:ext cx="497160" cy="115920"/>
            <a:chOff x="5039262" y="3837527"/>
            <a:chExt cx="497160" cy="115920"/>
          </a:xfrm>
        </p:grpSpPr>
        <mc:AlternateContent xmlns:mc="http://schemas.openxmlformats.org/markup-compatibility/2006" xmlns:p14="http://schemas.microsoft.com/office/powerpoint/2010/main">
          <mc:Choice Requires="p14">
            <p:contentPart p14:bwMode="auto" r:id="rId358">
              <p14:nvContentPartPr>
                <p14:cNvPr id="191" name="Ink 190">
                  <a:extLst>
                    <a:ext uri="{FF2B5EF4-FFF2-40B4-BE49-F238E27FC236}">
                      <a16:creationId xmlns:a16="http://schemas.microsoft.com/office/drawing/2014/main" xmlns="" id="{7A12156E-FDD4-8B42-B2D4-AEC0C72818DB}"/>
                    </a:ext>
                  </a:extLst>
                </p14:cNvPr>
                <p14:cNvContentPartPr/>
                <p14:nvPr/>
              </p14:nvContentPartPr>
              <p14:xfrm>
                <a:off x="5039262" y="3843287"/>
                <a:ext cx="156240" cy="104400"/>
              </p14:xfrm>
            </p:contentPart>
          </mc:Choice>
          <mc:Fallback xmlns="">
            <p:pic>
              <p:nvPicPr>
                <p:cNvPr id="191" name="Ink 190">
                  <a:extLst>
                    <a:ext uri="{FF2B5EF4-FFF2-40B4-BE49-F238E27FC236}">
                      <a16:creationId xmlns="" xmlns:a16="http://schemas.microsoft.com/office/drawing/2014/main" xmlns:p14="http://schemas.microsoft.com/office/powerpoint/2010/main" id="{7A12156E-FDD4-8B42-B2D4-AEC0C72818DB}"/>
                    </a:ext>
                  </a:extLst>
                </p:cNvPr>
                <p:cNvPicPr/>
                <p:nvPr/>
              </p:nvPicPr>
              <p:blipFill>
                <a:blip r:embed="rId359"/>
                <a:stretch>
                  <a:fillRect/>
                </a:stretch>
              </p:blipFill>
              <p:spPr>
                <a:xfrm>
                  <a:off x="5029902" y="3834256"/>
                  <a:ext cx="175320" cy="122824"/>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192" name="Ink 191">
                  <a:extLst>
                    <a:ext uri="{FF2B5EF4-FFF2-40B4-BE49-F238E27FC236}">
                      <a16:creationId xmlns:a16="http://schemas.microsoft.com/office/drawing/2014/main" xmlns="" id="{2BE3E0B9-AD11-1C44-9888-DEF94C5B71F0}"/>
                    </a:ext>
                  </a:extLst>
                </p14:cNvPr>
                <p14:cNvContentPartPr/>
                <p14:nvPr/>
              </p14:nvContentPartPr>
              <p14:xfrm>
                <a:off x="5264622" y="3906647"/>
                <a:ext cx="6120" cy="6120"/>
              </p14:xfrm>
            </p:contentPart>
          </mc:Choice>
          <mc:Fallback xmlns="">
            <p:pic>
              <p:nvPicPr>
                <p:cNvPr id="192" name="Ink 191">
                  <a:extLst>
                    <a:ext uri="{FF2B5EF4-FFF2-40B4-BE49-F238E27FC236}">
                      <a16:creationId xmlns="" xmlns:a16="http://schemas.microsoft.com/office/drawing/2014/main" xmlns:p14="http://schemas.microsoft.com/office/powerpoint/2010/main" id="{2BE3E0B9-AD11-1C44-9888-DEF94C5B71F0}"/>
                    </a:ext>
                  </a:extLst>
                </p:cNvPr>
                <p:cNvPicPr/>
                <p:nvPr/>
              </p:nvPicPr>
              <p:blipFill>
                <a:blip r:embed="rId361"/>
                <a:stretch>
                  <a:fillRect/>
                </a:stretch>
              </p:blipFill>
              <p:spPr>
                <a:xfrm>
                  <a:off x="5256702" y="3898727"/>
                  <a:ext cx="21960" cy="21960"/>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198" name="Ink 197">
                  <a:extLst>
                    <a:ext uri="{FF2B5EF4-FFF2-40B4-BE49-F238E27FC236}">
                      <a16:creationId xmlns:a16="http://schemas.microsoft.com/office/drawing/2014/main" xmlns="" id="{5738E64A-6180-8246-9B7F-4F9A9C892FF9}"/>
                    </a:ext>
                  </a:extLst>
                </p14:cNvPr>
                <p14:cNvContentPartPr/>
                <p14:nvPr/>
              </p14:nvContentPartPr>
              <p14:xfrm>
                <a:off x="5270382" y="3906647"/>
                <a:ext cx="6120" cy="360"/>
              </p14:xfrm>
            </p:contentPart>
          </mc:Choice>
          <mc:Fallback xmlns="">
            <p:pic>
              <p:nvPicPr>
                <p:cNvPr id="198" name="Ink 197">
                  <a:extLst>
                    <a:ext uri="{FF2B5EF4-FFF2-40B4-BE49-F238E27FC236}">
                      <a16:creationId xmlns="" xmlns:a16="http://schemas.microsoft.com/office/drawing/2014/main" xmlns:p14="http://schemas.microsoft.com/office/powerpoint/2010/main" id="{5738E64A-6180-8246-9B7F-4F9A9C892FF9}"/>
                    </a:ext>
                  </a:extLst>
                </p:cNvPr>
                <p:cNvPicPr/>
                <p:nvPr/>
              </p:nvPicPr>
              <p:blipFill>
                <a:blip r:embed="rId363"/>
                <a:stretch>
                  <a:fillRect/>
                </a:stretch>
              </p:blipFill>
              <p:spPr>
                <a:xfrm>
                  <a:off x="5262102" y="3898367"/>
                  <a:ext cx="2268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212" name="Ink 211">
                  <a:extLst>
                    <a:ext uri="{FF2B5EF4-FFF2-40B4-BE49-F238E27FC236}">
                      <a16:creationId xmlns:a16="http://schemas.microsoft.com/office/drawing/2014/main" xmlns="" id="{C564A2A4-8536-364E-A034-703B505C14F0}"/>
                    </a:ext>
                  </a:extLst>
                </p14:cNvPr>
                <p14:cNvContentPartPr/>
                <p14:nvPr/>
              </p14:nvContentPartPr>
              <p14:xfrm>
                <a:off x="5374062" y="3843287"/>
                <a:ext cx="150480" cy="110160"/>
              </p14:xfrm>
            </p:contentPart>
          </mc:Choice>
          <mc:Fallback xmlns="">
            <p:pic>
              <p:nvPicPr>
                <p:cNvPr id="212" name="Ink 211">
                  <a:extLst>
                    <a:ext uri="{FF2B5EF4-FFF2-40B4-BE49-F238E27FC236}">
                      <a16:creationId xmlns="" xmlns:a16="http://schemas.microsoft.com/office/drawing/2014/main" xmlns:p14="http://schemas.microsoft.com/office/powerpoint/2010/main" id="{C564A2A4-8536-364E-A034-703B505C14F0}"/>
                    </a:ext>
                  </a:extLst>
                </p:cNvPr>
                <p:cNvPicPr/>
                <p:nvPr/>
              </p:nvPicPr>
              <p:blipFill>
                <a:blip r:embed="rId365"/>
                <a:stretch>
                  <a:fillRect/>
                </a:stretch>
              </p:blipFill>
              <p:spPr>
                <a:xfrm>
                  <a:off x="5365782" y="3834619"/>
                  <a:ext cx="168480" cy="128941"/>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228" name="Ink 227">
                  <a:extLst>
                    <a:ext uri="{FF2B5EF4-FFF2-40B4-BE49-F238E27FC236}">
                      <a16:creationId xmlns:a16="http://schemas.microsoft.com/office/drawing/2014/main" xmlns="" id="{CFD9CADC-E00A-C549-B118-078BBAF6C5B1}"/>
                    </a:ext>
                  </a:extLst>
                </p14:cNvPr>
                <p14:cNvContentPartPr/>
                <p14:nvPr/>
              </p14:nvContentPartPr>
              <p14:xfrm>
                <a:off x="5403222" y="3837527"/>
                <a:ext cx="133200" cy="23400"/>
              </p14:xfrm>
            </p:contentPart>
          </mc:Choice>
          <mc:Fallback xmlns="">
            <p:pic>
              <p:nvPicPr>
                <p:cNvPr id="228" name="Ink 227">
                  <a:extLst>
                    <a:ext uri="{FF2B5EF4-FFF2-40B4-BE49-F238E27FC236}">
                      <a16:creationId xmlns="" xmlns:a16="http://schemas.microsoft.com/office/drawing/2014/main" xmlns:p14="http://schemas.microsoft.com/office/powerpoint/2010/main" id="{CFD9CADC-E00A-C549-B118-078BBAF6C5B1}"/>
                    </a:ext>
                  </a:extLst>
                </p:cNvPr>
                <p:cNvPicPr/>
                <p:nvPr/>
              </p:nvPicPr>
              <p:blipFill>
                <a:blip r:embed="rId367"/>
                <a:stretch>
                  <a:fillRect/>
                </a:stretch>
              </p:blipFill>
              <p:spPr>
                <a:xfrm>
                  <a:off x="5393862" y="3828527"/>
                  <a:ext cx="151200" cy="41760"/>
                </a:xfrm>
                <a:prstGeom prst="rect">
                  <a:avLst/>
                </a:prstGeom>
              </p:spPr>
            </p:pic>
          </mc:Fallback>
        </mc:AlternateContent>
      </p:grpSp>
      <p:grpSp>
        <p:nvGrpSpPr>
          <p:cNvPr id="457" name="Group 456">
            <a:extLst>
              <a:ext uri="{FF2B5EF4-FFF2-40B4-BE49-F238E27FC236}">
                <a16:creationId xmlns:a16="http://schemas.microsoft.com/office/drawing/2014/main" xmlns="" id="{DAB30226-0735-724D-B413-AFAB059CA974}"/>
              </a:ext>
            </a:extLst>
          </p:cNvPr>
          <p:cNvGrpSpPr/>
          <p:nvPr/>
        </p:nvGrpSpPr>
        <p:grpSpPr>
          <a:xfrm>
            <a:off x="2349462" y="4738247"/>
            <a:ext cx="144720" cy="248400"/>
            <a:chOff x="825462" y="4738247"/>
            <a:chExt cx="144720" cy="248400"/>
          </a:xfrm>
        </p:grpSpPr>
        <mc:AlternateContent xmlns:mc="http://schemas.openxmlformats.org/markup-compatibility/2006" xmlns:p14="http://schemas.microsoft.com/office/powerpoint/2010/main">
          <mc:Choice Requires="p14">
            <p:contentPart p14:bwMode="auto" r:id="rId368">
              <p14:nvContentPartPr>
                <p14:cNvPr id="354" name="Ink 353">
                  <a:extLst>
                    <a:ext uri="{FF2B5EF4-FFF2-40B4-BE49-F238E27FC236}">
                      <a16:creationId xmlns:a16="http://schemas.microsoft.com/office/drawing/2014/main" xmlns="" id="{3B7963BA-A305-EE40-ABF4-123F29C60D77}"/>
                    </a:ext>
                  </a:extLst>
                </p14:cNvPr>
                <p14:cNvContentPartPr/>
                <p14:nvPr/>
              </p14:nvContentPartPr>
              <p14:xfrm>
                <a:off x="825462" y="4755527"/>
                <a:ext cx="23400" cy="231120"/>
              </p14:xfrm>
            </p:contentPart>
          </mc:Choice>
          <mc:Fallback xmlns="">
            <p:pic>
              <p:nvPicPr>
                <p:cNvPr id="354" name="Ink 353">
                  <a:extLst>
                    <a:ext uri="{FF2B5EF4-FFF2-40B4-BE49-F238E27FC236}">
                      <a16:creationId xmlns="" xmlns:a16="http://schemas.microsoft.com/office/drawing/2014/main" xmlns:p14="http://schemas.microsoft.com/office/powerpoint/2010/main" id="{3B7963BA-A305-EE40-ABF4-123F29C60D77}"/>
                    </a:ext>
                  </a:extLst>
                </p:cNvPr>
                <p:cNvPicPr/>
                <p:nvPr/>
              </p:nvPicPr>
              <p:blipFill>
                <a:blip r:embed="rId369"/>
                <a:stretch>
                  <a:fillRect/>
                </a:stretch>
              </p:blipFill>
              <p:spPr>
                <a:xfrm>
                  <a:off x="815742" y="4745822"/>
                  <a:ext cx="43200" cy="249451"/>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377" name="Ink 376">
                  <a:extLst>
                    <a:ext uri="{FF2B5EF4-FFF2-40B4-BE49-F238E27FC236}">
                      <a16:creationId xmlns:a16="http://schemas.microsoft.com/office/drawing/2014/main" xmlns="" id="{96CAD466-E7FD-CF41-A3CC-7B9DDD072AA9}"/>
                    </a:ext>
                  </a:extLst>
                </p14:cNvPr>
                <p14:cNvContentPartPr/>
                <p14:nvPr/>
              </p14:nvContentPartPr>
              <p14:xfrm>
                <a:off x="842742" y="4738247"/>
                <a:ext cx="127440" cy="115920"/>
              </p14:xfrm>
            </p:contentPart>
          </mc:Choice>
          <mc:Fallback xmlns="">
            <p:pic>
              <p:nvPicPr>
                <p:cNvPr id="377" name="Ink 376">
                  <a:extLst>
                    <a:ext uri="{FF2B5EF4-FFF2-40B4-BE49-F238E27FC236}">
                      <a16:creationId xmlns="" xmlns:a16="http://schemas.microsoft.com/office/drawing/2014/main" xmlns:p14="http://schemas.microsoft.com/office/powerpoint/2010/main" id="{96CAD466-E7FD-CF41-A3CC-7B9DDD072AA9}"/>
                    </a:ext>
                  </a:extLst>
                </p:cNvPr>
                <p:cNvPicPr/>
                <p:nvPr/>
              </p:nvPicPr>
              <p:blipFill>
                <a:blip r:embed="rId371"/>
                <a:stretch>
                  <a:fillRect/>
                </a:stretch>
              </p:blipFill>
              <p:spPr>
                <a:xfrm>
                  <a:off x="833022" y="4729247"/>
                  <a:ext cx="146160" cy="134640"/>
                </a:xfrm>
                <a:prstGeom prst="rect">
                  <a:avLst/>
                </a:prstGeom>
              </p:spPr>
            </p:pic>
          </mc:Fallback>
        </mc:AlternateContent>
      </p:grpSp>
      <p:grpSp>
        <p:nvGrpSpPr>
          <p:cNvPr id="456" name="Group 455">
            <a:extLst>
              <a:ext uri="{FF2B5EF4-FFF2-40B4-BE49-F238E27FC236}">
                <a16:creationId xmlns:a16="http://schemas.microsoft.com/office/drawing/2014/main" xmlns="" id="{AED4FD2A-5837-8147-8F06-AAAA3770D778}"/>
              </a:ext>
            </a:extLst>
          </p:cNvPr>
          <p:cNvGrpSpPr/>
          <p:nvPr/>
        </p:nvGrpSpPr>
        <p:grpSpPr>
          <a:xfrm>
            <a:off x="2730342" y="4639967"/>
            <a:ext cx="2529000" cy="468000"/>
            <a:chOff x="1206342" y="4639967"/>
            <a:chExt cx="2529000" cy="468000"/>
          </a:xfrm>
        </p:grpSpPr>
        <mc:AlternateContent xmlns:mc="http://schemas.openxmlformats.org/markup-compatibility/2006" xmlns:p14="http://schemas.microsoft.com/office/powerpoint/2010/main">
          <mc:Choice Requires="p14">
            <p:contentPart p14:bwMode="auto" r:id="rId372">
              <p14:nvContentPartPr>
                <p14:cNvPr id="406" name="Ink 405">
                  <a:extLst>
                    <a:ext uri="{FF2B5EF4-FFF2-40B4-BE49-F238E27FC236}">
                      <a16:creationId xmlns:a16="http://schemas.microsoft.com/office/drawing/2014/main" xmlns="" id="{EF5BE63B-5E71-EC4A-9432-3DB4059A8CE6}"/>
                    </a:ext>
                  </a:extLst>
                </p14:cNvPr>
                <p14:cNvContentPartPr/>
                <p14:nvPr/>
              </p14:nvContentPartPr>
              <p14:xfrm>
                <a:off x="1206342" y="4639967"/>
                <a:ext cx="196560" cy="468000"/>
              </p14:xfrm>
            </p:contentPart>
          </mc:Choice>
          <mc:Fallback xmlns="">
            <p:pic>
              <p:nvPicPr>
                <p:cNvPr id="406" name="Ink 405">
                  <a:extLst>
                    <a:ext uri="{FF2B5EF4-FFF2-40B4-BE49-F238E27FC236}">
                      <a16:creationId xmlns="" xmlns:a16="http://schemas.microsoft.com/office/drawing/2014/main" xmlns:p14="http://schemas.microsoft.com/office/powerpoint/2010/main" id="{EF5BE63B-5E71-EC4A-9432-3DB4059A8CE6}"/>
                    </a:ext>
                  </a:extLst>
                </p:cNvPr>
                <p:cNvPicPr/>
                <p:nvPr/>
              </p:nvPicPr>
              <p:blipFill>
                <a:blip r:embed="rId373"/>
                <a:stretch>
                  <a:fillRect/>
                </a:stretch>
              </p:blipFill>
              <p:spPr>
                <a:xfrm>
                  <a:off x="1196999" y="4631327"/>
                  <a:ext cx="215605" cy="485280"/>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407" name="Ink 406">
                  <a:extLst>
                    <a:ext uri="{FF2B5EF4-FFF2-40B4-BE49-F238E27FC236}">
                      <a16:creationId xmlns:a16="http://schemas.microsoft.com/office/drawing/2014/main" xmlns="" id="{22E7765A-0680-0D4B-932C-A10F7EB1520E}"/>
                    </a:ext>
                  </a:extLst>
                </p14:cNvPr>
                <p14:cNvContentPartPr/>
                <p14:nvPr/>
              </p14:nvContentPartPr>
              <p14:xfrm>
                <a:off x="1598742" y="4772807"/>
                <a:ext cx="260280" cy="167760"/>
              </p14:xfrm>
            </p:contentPart>
          </mc:Choice>
          <mc:Fallback xmlns="">
            <p:pic>
              <p:nvPicPr>
                <p:cNvPr id="407" name="Ink 406">
                  <a:extLst>
                    <a:ext uri="{FF2B5EF4-FFF2-40B4-BE49-F238E27FC236}">
                      <a16:creationId xmlns="" xmlns:a16="http://schemas.microsoft.com/office/drawing/2014/main" xmlns:p14="http://schemas.microsoft.com/office/powerpoint/2010/main" id="{22E7765A-0680-0D4B-932C-A10F7EB1520E}"/>
                    </a:ext>
                  </a:extLst>
                </p:cNvPr>
                <p:cNvPicPr/>
                <p:nvPr/>
              </p:nvPicPr>
              <p:blipFill>
                <a:blip r:embed="rId375"/>
                <a:stretch>
                  <a:fillRect/>
                </a:stretch>
              </p:blipFill>
              <p:spPr>
                <a:xfrm>
                  <a:off x="1589369" y="4763807"/>
                  <a:ext cx="279026"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446" name="Ink 445">
                  <a:extLst>
                    <a:ext uri="{FF2B5EF4-FFF2-40B4-BE49-F238E27FC236}">
                      <a16:creationId xmlns:a16="http://schemas.microsoft.com/office/drawing/2014/main" xmlns="" id="{AA2A4B15-8878-824E-8327-5A1D08B4B6BE}"/>
                    </a:ext>
                  </a:extLst>
                </p14:cNvPr>
                <p14:cNvContentPartPr/>
                <p14:nvPr/>
              </p14:nvContentPartPr>
              <p14:xfrm>
                <a:off x="1558422" y="4876487"/>
                <a:ext cx="271800" cy="57960"/>
              </p14:xfrm>
            </p:contentPart>
          </mc:Choice>
          <mc:Fallback xmlns="">
            <p:pic>
              <p:nvPicPr>
                <p:cNvPr id="446" name="Ink 445">
                  <a:extLst>
                    <a:ext uri="{FF2B5EF4-FFF2-40B4-BE49-F238E27FC236}">
                      <a16:creationId xmlns="" xmlns:a16="http://schemas.microsoft.com/office/drawing/2014/main" xmlns:p14="http://schemas.microsoft.com/office/powerpoint/2010/main" id="{AA2A4B15-8878-824E-8327-5A1D08B4B6BE}"/>
                    </a:ext>
                  </a:extLst>
                </p:cNvPr>
                <p:cNvPicPr/>
                <p:nvPr/>
              </p:nvPicPr>
              <p:blipFill>
                <a:blip r:embed="rId377"/>
                <a:stretch>
                  <a:fillRect/>
                </a:stretch>
              </p:blipFill>
              <p:spPr>
                <a:xfrm>
                  <a:off x="1549771" y="4867847"/>
                  <a:ext cx="288382"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378">
              <p14:nvContentPartPr>
                <p14:cNvPr id="447" name="Ink 446">
                  <a:extLst>
                    <a:ext uri="{FF2B5EF4-FFF2-40B4-BE49-F238E27FC236}">
                      <a16:creationId xmlns:a16="http://schemas.microsoft.com/office/drawing/2014/main" xmlns="" id="{6ABF8EF9-D647-A046-816B-EE293B8B1BB8}"/>
                    </a:ext>
                  </a:extLst>
                </p14:cNvPr>
                <p14:cNvContentPartPr/>
                <p14:nvPr/>
              </p14:nvContentPartPr>
              <p14:xfrm>
                <a:off x="1979982" y="4864967"/>
                <a:ext cx="179280" cy="63720"/>
              </p14:xfrm>
            </p:contentPart>
          </mc:Choice>
          <mc:Fallback xmlns="">
            <p:pic>
              <p:nvPicPr>
                <p:cNvPr id="447" name="Ink 446">
                  <a:extLst>
                    <a:ext uri="{FF2B5EF4-FFF2-40B4-BE49-F238E27FC236}">
                      <a16:creationId xmlns="" xmlns:a16="http://schemas.microsoft.com/office/drawing/2014/main" xmlns:p14="http://schemas.microsoft.com/office/powerpoint/2010/main" id="{6ABF8EF9-D647-A046-816B-EE293B8B1BB8}"/>
                    </a:ext>
                  </a:extLst>
                </p:cNvPr>
                <p:cNvPicPr/>
                <p:nvPr/>
              </p:nvPicPr>
              <p:blipFill>
                <a:blip r:embed="rId379"/>
                <a:stretch>
                  <a:fillRect/>
                </a:stretch>
              </p:blipFill>
              <p:spPr>
                <a:xfrm>
                  <a:off x="1970622" y="4855967"/>
                  <a:ext cx="19692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448" name="Ink 447">
                  <a:extLst>
                    <a:ext uri="{FF2B5EF4-FFF2-40B4-BE49-F238E27FC236}">
                      <a16:creationId xmlns:a16="http://schemas.microsoft.com/office/drawing/2014/main" xmlns="" id="{D05781A6-88FD-F24C-BC0B-5957727C9A3F}"/>
                    </a:ext>
                  </a:extLst>
                </p14:cNvPr>
                <p14:cNvContentPartPr/>
                <p14:nvPr/>
              </p14:nvContentPartPr>
              <p14:xfrm>
                <a:off x="2228022" y="4853447"/>
                <a:ext cx="98640" cy="69480"/>
              </p14:xfrm>
            </p:contentPart>
          </mc:Choice>
          <mc:Fallback xmlns="">
            <p:pic>
              <p:nvPicPr>
                <p:cNvPr id="448" name="Ink 447">
                  <a:extLst>
                    <a:ext uri="{FF2B5EF4-FFF2-40B4-BE49-F238E27FC236}">
                      <a16:creationId xmlns="" xmlns:a16="http://schemas.microsoft.com/office/drawing/2014/main" xmlns:p14="http://schemas.microsoft.com/office/powerpoint/2010/main" id="{D05781A6-88FD-F24C-BC0B-5957727C9A3F}"/>
                    </a:ext>
                  </a:extLst>
                </p:cNvPr>
                <p:cNvPicPr/>
                <p:nvPr/>
              </p:nvPicPr>
              <p:blipFill>
                <a:blip r:embed="rId381"/>
                <a:stretch>
                  <a:fillRect/>
                </a:stretch>
              </p:blipFill>
              <p:spPr>
                <a:xfrm>
                  <a:off x="2218266" y="4844447"/>
                  <a:ext cx="116706"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382">
              <p14:nvContentPartPr>
                <p14:cNvPr id="449" name="Ink 448">
                  <a:extLst>
                    <a:ext uri="{FF2B5EF4-FFF2-40B4-BE49-F238E27FC236}">
                      <a16:creationId xmlns:a16="http://schemas.microsoft.com/office/drawing/2014/main" xmlns="" id="{873DA33F-2EFD-284D-89C1-CDA263BB9C20}"/>
                    </a:ext>
                  </a:extLst>
                </p14:cNvPr>
                <p14:cNvContentPartPr/>
                <p14:nvPr/>
              </p14:nvContentPartPr>
              <p14:xfrm>
                <a:off x="2470662" y="4841927"/>
                <a:ext cx="144720" cy="92880"/>
              </p14:xfrm>
            </p:contentPart>
          </mc:Choice>
          <mc:Fallback xmlns="">
            <p:pic>
              <p:nvPicPr>
                <p:cNvPr id="449" name="Ink 448">
                  <a:extLst>
                    <a:ext uri="{FF2B5EF4-FFF2-40B4-BE49-F238E27FC236}">
                      <a16:creationId xmlns="" xmlns:a16="http://schemas.microsoft.com/office/drawing/2014/main" xmlns:p14="http://schemas.microsoft.com/office/powerpoint/2010/main" id="{873DA33F-2EFD-284D-89C1-CDA263BB9C20}"/>
                    </a:ext>
                  </a:extLst>
                </p:cNvPr>
                <p:cNvPicPr/>
                <p:nvPr/>
              </p:nvPicPr>
              <p:blipFill>
                <a:blip r:embed="rId383"/>
                <a:stretch>
                  <a:fillRect/>
                </a:stretch>
              </p:blipFill>
              <p:spPr>
                <a:xfrm>
                  <a:off x="2461662" y="4832892"/>
                  <a:ext cx="162720" cy="111311"/>
                </a:xfrm>
                <a:prstGeom prst="rect">
                  <a:avLst/>
                </a:prstGeom>
              </p:spPr>
            </p:pic>
          </mc:Fallback>
        </mc:AlternateContent>
        <mc:AlternateContent xmlns:mc="http://schemas.openxmlformats.org/markup-compatibility/2006" xmlns:p14="http://schemas.microsoft.com/office/powerpoint/2010/main">
          <mc:Choice Requires="p14">
            <p:contentPart p14:bwMode="auto" r:id="rId384">
              <p14:nvContentPartPr>
                <p14:cNvPr id="450" name="Ink 449">
                  <a:extLst>
                    <a:ext uri="{FF2B5EF4-FFF2-40B4-BE49-F238E27FC236}">
                      <a16:creationId xmlns:a16="http://schemas.microsoft.com/office/drawing/2014/main" xmlns="" id="{2948831E-9B34-1E42-9DDD-586BC2615DD9}"/>
                    </a:ext>
                  </a:extLst>
                </p14:cNvPr>
                <p14:cNvContentPartPr/>
                <p14:nvPr/>
              </p14:nvContentPartPr>
              <p14:xfrm>
                <a:off x="2735982" y="4767047"/>
                <a:ext cx="29160" cy="162000"/>
              </p14:xfrm>
            </p:contentPart>
          </mc:Choice>
          <mc:Fallback xmlns="">
            <p:pic>
              <p:nvPicPr>
                <p:cNvPr id="450" name="Ink 449">
                  <a:extLst>
                    <a:ext uri="{FF2B5EF4-FFF2-40B4-BE49-F238E27FC236}">
                      <a16:creationId xmlns="" xmlns:a16="http://schemas.microsoft.com/office/drawing/2014/main" xmlns:p14="http://schemas.microsoft.com/office/powerpoint/2010/main" id="{2948831E-9B34-1E42-9DDD-586BC2615DD9}"/>
                    </a:ext>
                  </a:extLst>
                </p:cNvPr>
                <p:cNvPicPr/>
                <p:nvPr/>
              </p:nvPicPr>
              <p:blipFill>
                <a:blip r:embed="rId385"/>
                <a:stretch>
                  <a:fillRect/>
                </a:stretch>
              </p:blipFill>
              <p:spPr>
                <a:xfrm>
                  <a:off x="2726622" y="4757687"/>
                  <a:ext cx="4788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386">
              <p14:nvContentPartPr>
                <p14:cNvPr id="451" name="Ink 450">
                  <a:extLst>
                    <a:ext uri="{FF2B5EF4-FFF2-40B4-BE49-F238E27FC236}">
                      <a16:creationId xmlns:a16="http://schemas.microsoft.com/office/drawing/2014/main" xmlns="" id="{5EA22996-7636-4A46-A3D3-E1B41A7DB022}"/>
                    </a:ext>
                  </a:extLst>
                </p14:cNvPr>
                <p14:cNvContentPartPr/>
                <p14:nvPr/>
              </p14:nvContentPartPr>
              <p14:xfrm>
                <a:off x="2695662" y="4836167"/>
                <a:ext cx="236880" cy="92880"/>
              </p14:xfrm>
            </p:contentPart>
          </mc:Choice>
          <mc:Fallback xmlns="">
            <p:pic>
              <p:nvPicPr>
                <p:cNvPr id="451" name="Ink 450">
                  <a:extLst>
                    <a:ext uri="{FF2B5EF4-FFF2-40B4-BE49-F238E27FC236}">
                      <a16:creationId xmlns="" xmlns:a16="http://schemas.microsoft.com/office/drawing/2014/main" xmlns:p14="http://schemas.microsoft.com/office/powerpoint/2010/main" id="{5EA22996-7636-4A46-A3D3-E1B41A7DB022}"/>
                    </a:ext>
                  </a:extLst>
                </p:cNvPr>
                <p:cNvPicPr/>
                <p:nvPr/>
              </p:nvPicPr>
              <p:blipFill>
                <a:blip r:embed="rId387"/>
                <a:stretch>
                  <a:fillRect/>
                </a:stretch>
              </p:blipFill>
              <p:spPr>
                <a:xfrm>
                  <a:off x="2686302" y="4827493"/>
                  <a:ext cx="254880" cy="110589"/>
                </a:xfrm>
                <a:prstGeom prst="rect">
                  <a:avLst/>
                </a:prstGeom>
              </p:spPr>
            </p:pic>
          </mc:Fallback>
        </mc:AlternateContent>
        <mc:AlternateContent xmlns:mc="http://schemas.openxmlformats.org/markup-compatibility/2006" xmlns:p14="http://schemas.microsoft.com/office/powerpoint/2010/main">
          <mc:Choice Requires="p14">
            <p:contentPart p14:bwMode="auto" r:id="rId388">
              <p14:nvContentPartPr>
                <p14:cNvPr id="452" name="Ink 451">
                  <a:extLst>
                    <a:ext uri="{FF2B5EF4-FFF2-40B4-BE49-F238E27FC236}">
                      <a16:creationId xmlns:a16="http://schemas.microsoft.com/office/drawing/2014/main" xmlns="" id="{4CB0EE56-4808-7940-874B-FF9F134C087B}"/>
                    </a:ext>
                  </a:extLst>
                </p14:cNvPr>
                <p14:cNvContentPartPr/>
                <p14:nvPr/>
              </p14:nvContentPartPr>
              <p14:xfrm>
                <a:off x="2920662" y="4770287"/>
                <a:ext cx="17640" cy="20160"/>
              </p14:xfrm>
            </p:contentPart>
          </mc:Choice>
          <mc:Fallback xmlns="">
            <p:pic>
              <p:nvPicPr>
                <p:cNvPr id="452" name="Ink 451">
                  <a:extLst>
                    <a:ext uri="{FF2B5EF4-FFF2-40B4-BE49-F238E27FC236}">
                      <a16:creationId xmlns="" xmlns:a16="http://schemas.microsoft.com/office/drawing/2014/main" xmlns:p14="http://schemas.microsoft.com/office/powerpoint/2010/main" id="{4CB0EE56-4808-7940-874B-FF9F134C087B}"/>
                    </a:ext>
                  </a:extLst>
                </p:cNvPr>
                <p:cNvPicPr/>
                <p:nvPr/>
              </p:nvPicPr>
              <p:blipFill>
                <a:blip r:embed="rId389"/>
                <a:stretch>
                  <a:fillRect/>
                </a:stretch>
              </p:blipFill>
              <p:spPr>
                <a:xfrm>
                  <a:off x="2912382" y="4762007"/>
                  <a:ext cx="3564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390">
              <p14:nvContentPartPr>
                <p14:cNvPr id="453" name="Ink 452">
                  <a:extLst>
                    <a:ext uri="{FF2B5EF4-FFF2-40B4-BE49-F238E27FC236}">
                      <a16:creationId xmlns:a16="http://schemas.microsoft.com/office/drawing/2014/main" xmlns="" id="{2A3AA9DC-6F61-F949-BF4F-7AEF34B02CC5}"/>
                    </a:ext>
                  </a:extLst>
                </p14:cNvPr>
                <p14:cNvContentPartPr/>
                <p14:nvPr/>
              </p14:nvContentPartPr>
              <p14:xfrm>
                <a:off x="3024702" y="4830407"/>
                <a:ext cx="121680" cy="81000"/>
              </p14:xfrm>
            </p:contentPart>
          </mc:Choice>
          <mc:Fallback xmlns="">
            <p:pic>
              <p:nvPicPr>
                <p:cNvPr id="453" name="Ink 452">
                  <a:extLst>
                    <a:ext uri="{FF2B5EF4-FFF2-40B4-BE49-F238E27FC236}">
                      <a16:creationId xmlns="" xmlns:a16="http://schemas.microsoft.com/office/drawing/2014/main" xmlns:p14="http://schemas.microsoft.com/office/powerpoint/2010/main" id="{2A3AA9DC-6F61-F949-BF4F-7AEF34B02CC5}"/>
                    </a:ext>
                  </a:extLst>
                </p:cNvPr>
                <p:cNvPicPr/>
                <p:nvPr/>
              </p:nvPicPr>
              <p:blipFill>
                <a:blip r:embed="rId391"/>
                <a:stretch>
                  <a:fillRect/>
                </a:stretch>
              </p:blipFill>
              <p:spPr>
                <a:xfrm>
                  <a:off x="3015314" y="4821407"/>
                  <a:ext cx="140094"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392">
              <p14:nvContentPartPr>
                <p14:cNvPr id="454" name="Ink 453">
                  <a:extLst>
                    <a:ext uri="{FF2B5EF4-FFF2-40B4-BE49-F238E27FC236}">
                      <a16:creationId xmlns:a16="http://schemas.microsoft.com/office/drawing/2014/main" xmlns="" id="{AD930573-CCCD-B94E-952F-342C026C67F2}"/>
                    </a:ext>
                  </a:extLst>
                </p14:cNvPr>
                <p14:cNvContentPartPr/>
                <p14:nvPr/>
              </p14:nvContentPartPr>
              <p14:xfrm>
                <a:off x="3215142" y="4818887"/>
                <a:ext cx="202320" cy="75240"/>
              </p14:xfrm>
            </p:contentPart>
          </mc:Choice>
          <mc:Fallback xmlns="">
            <p:pic>
              <p:nvPicPr>
                <p:cNvPr id="454" name="Ink 453">
                  <a:extLst>
                    <a:ext uri="{FF2B5EF4-FFF2-40B4-BE49-F238E27FC236}">
                      <a16:creationId xmlns="" xmlns:a16="http://schemas.microsoft.com/office/drawing/2014/main" xmlns:p14="http://schemas.microsoft.com/office/powerpoint/2010/main" id="{AD930573-CCCD-B94E-952F-342C026C67F2}"/>
                    </a:ext>
                  </a:extLst>
                </p:cNvPr>
                <p:cNvPicPr/>
                <p:nvPr/>
              </p:nvPicPr>
              <p:blipFill>
                <a:blip r:embed="rId393"/>
                <a:stretch>
                  <a:fillRect/>
                </a:stretch>
              </p:blipFill>
              <p:spPr>
                <a:xfrm>
                  <a:off x="3205422" y="4809527"/>
                  <a:ext cx="22104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394">
              <p14:nvContentPartPr>
                <p14:cNvPr id="455" name="Ink 454">
                  <a:extLst>
                    <a:ext uri="{FF2B5EF4-FFF2-40B4-BE49-F238E27FC236}">
                      <a16:creationId xmlns:a16="http://schemas.microsoft.com/office/drawing/2014/main" xmlns="" id="{96BF7F36-6543-1B45-B99B-9BD01E11E471}"/>
                    </a:ext>
                  </a:extLst>
                </p14:cNvPr>
                <p14:cNvContentPartPr/>
                <p14:nvPr/>
              </p14:nvContentPartPr>
              <p14:xfrm>
                <a:off x="3446262" y="4714847"/>
                <a:ext cx="289080" cy="352440"/>
              </p14:xfrm>
            </p:contentPart>
          </mc:Choice>
          <mc:Fallback xmlns="">
            <p:pic>
              <p:nvPicPr>
                <p:cNvPr id="455" name="Ink 454">
                  <a:extLst>
                    <a:ext uri="{FF2B5EF4-FFF2-40B4-BE49-F238E27FC236}">
                      <a16:creationId xmlns="" xmlns:a16="http://schemas.microsoft.com/office/drawing/2014/main" xmlns:p14="http://schemas.microsoft.com/office/powerpoint/2010/main" id="{96BF7F36-6543-1B45-B99B-9BD01E11E471}"/>
                    </a:ext>
                  </a:extLst>
                </p:cNvPr>
                <p:cNvPicPr/>
                <p:nvPr/>
              </p:nvPicPr>
              <p:blipFill>
                <a:blip r:embed="rId395"/>
                <a:stretch>
                  <a:fillRect/>
                </a:stretch>
              </p:blipFill>
              <p:spPr>
                <a:xfrm>
                  <a:off x="3436542" y="4705127"/>
                  <a:ext cx="308520" cy="371520"/>
                </a:xfrm>
                <a:prstGeom prst="rect">
                  <a:avLst/>
                </a:prstGeom>
              </p:spPr>
            </p:pic>
          </mc:Fallback>
        </mc:AlternateContent>
      </p:grpSp>
      <p:grpSp>
        <p:nvGrpSpPr>
          <p:cNvPr id="473" name="Group 472">
            <a:extLst>
              <a:ext uri="{FF2B5EF4-FFF2-40B4-BE49-F238E27FC236}">
                <a16:creationId xmlns:a16="http://schemas.microsoft.com/office/drawing/2014/main" xmlns="" id="{75212F69-C4D2-3841-B50B-7B70BD09E39F}"/>
              </a:ext>
            </a:extLst>
          </p:cNvPr>
          <p:cNvGrpSpPr/>
          <p:nvPr/>
        </p:nvGrpSpPr>
        <p:grpSpPr>
          <a:xfrm>
            <a:off x="5455182" y="4778567"/>
            <a:ext cx="63720" cy="57960"/>
            <a:chOff x="3931182" y="4778567"/>
            <a:chExt cx="63720" cy="57960"/>
          </a:xfrm>
        </p:grpSpPr>
        <mc:AlternateContent xmlns:mc="http://schemas.openxmlformats.org/markup-compatibility/2006" xmlns:p14="http://schemas.microsoft.com/office/powerpoint/2010/main">
          <mc:Choice Requires="p14">
            <p:contentPart p14:bwMode="auto" r:id="rId396">
              <p14:nvContentPartPr>
                <p14:cNvPr id="458" name="Ink 457">
                  <a:extLst>
                    <a:ext uri="{FF2B5EF4-FFF2-40B4-BE49-F238E27FC236}">
                      <a16:creationId xmlns:a16="http://schemas.microsoft.com/office/drawing/2014/main" xmlns="" id="{1894374F-D6F3-4540-A7AE-AB60B11AC659}"/>
                    </a:ext>
                  </a:extLst>
                </p14:cNvPr>
                <p14:cNvContentPartPr/>
                <p14:nvPr/>
              </p14:nvContentPartPr>
              <p14:xfrm>
                <a:off x="3931182" y="4778567"/>
                <a:ext cx="63720" cy="6120"/>
              </p14:xfrm>
            </p:contentPart>
          </mc:Choice>
          <mc:Fallback xmlns="">
            <p:pic>
              <p:nvPicPr>
                <p:cNvPr id="458" name="Ink 457">
                  <a:extLst>
                    <a:ext uri="{FF2B5EF4-FFF2-40B4-BE49-F238E27FC236}">
                      <a16:creationId xmlns="" xmlns:a16="http://schemas.microsoft.com/office/drawing/2014/main" xmlns:p14="http://schemas.microsoft.com/office/powerpoint/2010/main" id="{1894374F-D6F3-4540-A7AE-AB60B11AC659}"/>
                    </a:ext>
                  </a:extLst>
                </p:cNvPr>
                <p:cNvPicPr/>
                <p:nvPr/>
              </p:nvPicPr>
              <p:blipFill>
                <a:blip r:embed="rId397"/>
                <a:stretch>
                  <a:fillRect/>
                </a:stretch>
              </p:blipFill>
              <p:spPr>
                <a:xfrm>
                  <a:off x="3922949" y="4769927"/>
                  <a:ext cx="80187"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398">
              <p14:nvContentPartPr>
                <p14:cNvPr id="459" name="Ink 458">
                  <a:extLst>
                    <a:ext uri="{FF2B5EF4-FFF2-40B4-BE49-F238E27FC236}">
                      <a16:creationId xmlns:a16="http://schemas.microsoft.com/office/drawing/2014/main" xmlns="" id="{B521269A-4927-F344-AB9F-895F23025E4A}"/>
                    </a:ext>
                  </a:extLst>
                </p14:cNvPr>
                <p14:cNvContentPartPr/>
                <p14:nvPr/>
              </p14:nvContentPartPr>
              <p14:xfrm>
                <a:off x="3948462" y="4830407"/>
                <a:ext cx="46440" cy="6120"/>
              </p14:xfrm>
            </p:contentPart>
          </mc:Choice>
          <mc:Fallback xmlns="">
            <p:pic>
              <p:nvPicPr>
                <p:cNvPr id="459" name="Ink 458">
                  <a:extLst>
                    <a:ext uri="{FF2B5EF4-FFF2-40B4-BE49-F238E27FC236}">
                      <a16:creationId xmlns="" xmlns:a16="http://schemas.microsoft.com/office/drawing/2014/main" xmlns:p14="http://schemas.microsoft.com/office/powerpoint/2010/main" id="{B521269A-4927-F344-AB9F-895F23025E4A}"/>
                    </a:ext>
                  </a:extLst>
                </p:cNvPr>
                <p:cNvPicPr/>
                <p:nvPr/>
              </p:nvPicPr>
              <p:blipFill>
                <a:blip r:embed="rId399"/>
                <a:stretch>
                  <a:fillRect/>
                </a:stretch>
              </p:blipFill>
              <p:spPr>
                <a:xfrm>
                  <a:off x="3940246" y="4822127"/>
                  <a:ext cx="62873" cy="22680"/>
                </a:xfrm>
                <a:prstGeom prst="rect">
                  <a:avLst/>
                </a:prstGeom>
              </p:spPr>
            </p:pic>
          </mc:Fallback>
        </mc:AlternateContent>
      </p:grpSp>
      <p:grpSp>
        <p:nvGrpSpPr>
          <p:cNvPr id="472" name="Group 471">
            <a:extLst>
              <a:ext uri="{FF2B5EF4-FFF2-40B4-BE49-F238E27FC236}">
                <a16:creationId xmlns:a16="http://schemas.microsoft.com/office/drawing/2014/main" xmlns="" id="{107C0580-4009-5446-82E1-2E474EB0C7FF}"/>
              </a:ext>
            </a:extLst>
          </p:cNvPr>
          <p:cNvGrpSpPr/>
          <p:nvPr/>
        </p:nvGrpSpPr>
        <p:grpSpPr>
          <a:xfrm>
            <a:off x="5957742" y="4611167"/>
            <a:ext cx="120960" cy="115920"/>
            <a:chOff x="4433742" y="4611167"/>
            <a:chExt cx="120960" cy="115920"/>
          </a:xfrm>
        </p:grpSpPr>
        <mc:AlternateContent xmlns:mc="http://schemas.openxmlformats.org/markup-compatibility/2006" xmlns:p14="http://schemas.microsoft.com/office/powerpoint/2010/main">
          <mc:Choice Requires="p14">
            <p:contentPart p14:bwMode="auto" r:id="rId400">
              <p14:nvContentPartPr>
                <p14:cNvPr id="460" name="Ink 459">
                  <a:extLst>
                    <a:ext uri="{FF2B5EF4-FFF2-40B4-BE49-F238E27FC236}">
                      <a16:creationId xmlns:a16="http://schemas.microsoft.com/office/drawing/2014/main" xmlns="" id="{E70055B2-AD5A-AE46-BCB2-26A6434BADB1}"/>
                    </a:ext>
                  </a:extLst>
                </p14:cNvPr>
                <p14:cNvContentPartPr/>
                <p14:nvPr/>
              </p14:nvContentPartPr>
              <p14:xfrm>
                <a:off x="4433742" y="4611167"/>
                <a:ext cx="120960" cy="87120"/>
              </p14:xfrm>
            </p:contentPart>
          </mc:Choice>
          <mc:Fallback xmlns="">
            <p:pic>
              <p:nvPicPr>
                <p:cNvPr id="460" name="Ink 459">
                  <a:extLst>
                    <a:ext uri="{FF2B5EF4-FFF2-40B4-BE49-F238E27FC236}">
                      <a16:creationId xmlns="" xmlns:a16="http://schemas.microsoft.com/office/drawing/2014/main" xmlns:p14="http://schemas.microsoft.com/office/powerpoint/2010/main" id="{E70055B2-AD5A-AE46-BCB2-26A6434BADB1}"/>
                    </a:ext>
                  </a:extLst>
                </p:cNvPr>
                <p:cNvPicPr/>
                <p:nvPr/>
              </p:nvPicPr>
              <p:blipFill>
                <a:blip r:embed="rId401"/>
                <a:stretch>
                  <a:fillRect/>
                </a:stretch>
              </p:blipFill>
              <p:spPr>
                <a:xfrm>
                  <a:off x="4424022" y="4602167"/>
                  <a:ext cx="13860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461" name="Ink 460">
                  <a:extLst>
                    <a:ext uri="{FF2B5EF4-FFF2-40B4-BE49-F238E27FC236}">
                      <a16:creationId xmlns:a16="http://schemas.microsoft.com/office/drawing/2014/main" xmlns="" id="{5DF30A9A-8718-244C-89DF-A100863D014C}"/>
                    </a:ext>
                  </a:extLst>
                </p14:cNvPr>
                <p14:cNvContentPartPr/>
                <p14:nvPr/>
              </p14:nvContentPartPr>
              <p14:xfrm>
                <a:off x="4519782" y="4628447"/>
                <a:ext cx="34920" cy="98640"/>
              </p14:xfrm>
            </p:contentPart>
          </mc:Choice>
          <mc:Fallback xmlns="">
            <p:pic>
              <p:nvPicPr>
                <p:cNvPr id="461" name="Ink 460">
                  <a:extLst>
                    <a:ext uri="{FF2B5EF4-FFF2-40B4-BE49-F238E27FC236}">
                      <a16:creationId xmlns="" xmlns:a16="http://schemas.microsoft.com/office/drawing/2014/main" xmlns:p14="http://schemas.microsoft.com/office/powerpoint/2010/main" id="{5DF30A9A-8718-244C-89DF-A100863D014C}"/>
                    </a:ext>
                  </a:extLst>
                </p:cNvPr>
                <p:cNvPicPr/>
                <p:nvPr/>
              </p:nvPicPr>
              <p:blipFill>
                <a:blip r:embed="rId403"/>
                <a:stretch>
                  <a:fillRect/>
                </a:stretch>
              </p:blipFill>
              <p:spPr>
                <a:xfrm>
                  <a:off x="4510062" y="4619807"/>
                  <a:ext cx="52920" cy="1155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04">
            <p14:nvContentPartPr>
              <p14:cNvPr id="462" name="Ink 461">
                <a:extLst>
                  <a:ext uri="{FF2B5EF4-FFF2-40B4-BE49-F238E27FC236}">
                    <a16:creationId xmlns:a16="http://schemas.microsoft.com/office/drawing/2014/main" xmlns="" id="{641A44EC-1D37-F646-A01F-7D1FB5F43F99}"/>
                  </a:ext>
                </a:extLst>
              </p14:cNvPr>
              <p14:cNvContentPartPr/>
              <p14:nvPr/>
            </p14:nvContentPartPr>
            <p14:xfrm>
              <a:off x="5899422" y="4807367"/>
              <a:ext cx="260280" cy="17640"/>
            </p14:xfrm>
          </p:contentPart>
        </mc:Choice>
        <mc:Fallback xmlns="">
          <p:pic>
            <p:nvPicPr>
              <p:cNvPr id="462" name="Ink 461">
                <a:extLst>
                  <a:ext uri="{FF2B5EF4-FFF2-40B4-BE49-F238E27FC236}">
                    <a16:creationId xmlns="" xmlns:a16="http://schemas.microsoft.com/office/drawing/2014/main" xmlns:p14="http://schemas.microsoft.com/office/powerpoint/2010/main" id="{641A44EC-1D37-F646-A01F-7D1FB5F43F99}"/>
                  </a:ext>
                </a:extLst>
              </p:cNvPr>
              <p:cNvPicPr/>
              <p:nvPr/>
            </p:nvPicPr>
            <p:blipFill>
              <a:blip r:embed="rId405"/>
              <a:stretch>
                <a:fillRect/>
              </a:stretch>
            </p:blipFill>
            <p:spPr>
              <a:xfrm>
                <a:off x="5890410" y="4797841"/>
                <a:ext cx="277944" cy="35986"/>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463" name="Ink 462">
                <a:extLst>
                  <a:ext uri="{FF2B5EF4-FFF2-40B4-BE49-F238E27FC236}">
                    <a16:creationId xmlns:a16="http://schemas.microsoft.com/office/drawing/2014/main" xmlns="" id="{EC3A8A30-77B3-694B-AE77-ACEF041C95B7}"/>
                  </a:ext>
                </a:extLst>
              </p14:cNvPr>
              <p14:cNvContentPartPr/>
              <p14:nvPr/>
            </p14:nvContentPartPr>
            <p14:xfrm>
              <a:off x="6020742" y="4911407"/>
              <a:ext cx="127440" cy="162000"/>
            </p14:xfrm>
          </p:contentPart>
        </mc:Choice>
        <mc:Fallback xmlns="">
          <p:pic>
            <p:nvPicPr>
              <p:cNvPr id="463" name="Ink 462">
                <a:extLst>
                  <a:ext uri="{FF2B5EF4-FFF2-40B4-BE49-F238E27FC236}">
                    <a16:creationId xmlns="" xmlns:a16="http://schemas.microsoft.com/office/drawing/2014/main" xmlns:p14="http://schemas.microsoft.com/office/powerpoint/2010/main" id="{EC3A8A30-77B3-694B-AE77-ACEF041C95B7}"/>
                  </a:ext>
                </a:extLst>
              </p:cNvPr>
              <p:cNvPicPr/>
              <p:nvPr/>
            </p:nvPicPr>
            <p:blipFill>
              <a:blip r:embed="rId407"/>
              <a:stretch>
                <a:fillRect/>
              </a:stretch>
            </p:blipFill>
            <p:spPr>
              <a:xfrm>
                <a:off x="6011355" y="4902047"/>
                <a:ext cx="146213" cy="180720"/>
              </a:xfrm>
              <a:prstGeom prst="rect">
                <a:avLst/>
              </a:prstGeom>
            </p:spPr>
          </p:pic>
        </mc:Fallback>
      </mc:AlternateContent>
      <p:grpSp>
        <p:nvGrpSpPr>
          <p:cNvPr id="471" name="Group 470">
            <a:extLst>
              <a:ext uri="{FF2B5EF4-FFF2-40B4-BE49-F238E27FC236}">
                <a16:creationId xmlns:a16="http://schemas.microsoft.com/office/drawing/2014/main" xmlns="" id="{167DDAEA-91DD-724C-94C6-B84A96426FA0}"/>
              </a:ext>
            </a:extLst>
          </p:cNvPr>
          <p:cNvGrpSpPr/>
          <p:nvPr/>
        </p:nvGrpSpPr>
        <p:grpSpPr>
          <a:xfrm>
            <a:off x="6413142" y="4709087"/>
            <a:ext cx="87120" cy="69840"/>
            <a:chOff x="4889142" y="4709087"/>
            <a:chExt cx="87120" cy="69840"/>
          </a:xfrm>
        </p:grpSpPr>
        <mc:AlternateContent xmlns:mc="http://schemas.openxmlformats.org/markup-compatibility/2006" xmlns:p14="http://schemas.microsoft.com/office/powerpoint/2010/main">
          <mc:Choice Requires="p14">
            <p:contentPart p14:bwMode="auto" r:id="rId408">
              <p14:nvContentPartPr>
                <p14:cNvPr id="464" name="Ink 463">
                  <a:extLst>
                    <a:ext uri="{FF2B5EF4-FFF2-40B4-BE49-F238E27FC236}">
                      <a16:creationId xmlns:a16="http://schemas.microsoft.com/office/drawing/2014/main" xmlns="" id="{12E5D34F-4ED4-1142-ADD9-58087AE5EEF7}"/>
                    </a:ext>
                  </a:extLst>
                </p14:cNvPr>
                <p14:cNvContentPartPr/>
                <p14:nvPr/>
              </p14:nvContentPartPr>
              <p14:xfrm>
                <a:off x="4889142" y="4709087"/>
                <a:ext cx="75240" cy="11880"/>
              </p14:xfrm>
            </p:contentPart>
          </mc:Choice>
          <mc:Fallback xmlns="">
            <p:pic>
              <p:nvPicPr>
                <p:cNvPr id="464" name="Ink 463">
                  <a:extLst>
                    <a:ext uri="{FF2B5EF4-FFF2-40B4-BE49-F238E27FC236}">
                      <a16:creationId xmlns="" xmlns:a16="http://schemas.microsoft.com/office/drawing/2014/main" xmlns:p14="http://schemas.microsoft.com/office/powerpoint/2010/main" id="{12E5D34F-4ED4-1142-ADD9-58087AE5EEF7}"/>
                    </a:ext>
                  </a:extLst>
                </p:cNvPr>
                <p:cNvPicPr/>
                <p:nvPr/>
              </p:nvPicPr>
              <p:blipFill>
                <a:blip r:embed="rId409"/>
                <a:stretch>
                  <a:fillRect/>
                </a:stretch>
              </p:blipFill>
              <p:spPr>
                <a:xfrm>
                  <a:off x="4879422" y="4699367"/>
                  <a:ext cx="9324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410">
              <p14:nvContentPartPr>
                <p14:cNvPr id="465" name="Ink 464">
                  <a:extLst>
                    <a:ext uri="{FF2B5EF4-FFF2-40B4-BE49-F238E27FC236}">
                      <a16:creationId xmlns:a16="http://schemas.microsoft.com/office/drawing/2014/main" xmlns="" id="{BF774AC9-99D2-3240-B6C8-A64CCBC7AC8F}"/>
                    </a:ext>
                  </a:extLst>
                </p14:cNvPr>
                <p14:cNvContentPartPr/>
                <p14:nvPr/>
              </p14:nvContentPartPr>
              <p14:xfrm>
                <a:off x="4901022" y="4772807"/>
                <a:ext cx="75240" cy="6120"/>
              </p14:xfrm>
            </p:contentPart>
          </mc:Choice>
          <mc:Fallback xmlns="">
            <p:pic>
              <p:nvPicPr>
                <p:cNvPr id="465" name="Ink 464">
                  <a:extLst>
                    <a:ext uri="{FF2B5EF4-FFF2-40B4-BE49-F238E27FC236}">
                      <a16:creationId xmlns="" xmlns:a16="http://schemas.microsoft.com/office/drawing/2014/main" xmlns:p14="http://schemas.microsoft.com/office/powerpoint/2010/main" id="{BF774AC9-99D2-3240-B6C8-A64CCBC7AC8F}"/>
                    </a:ext>
                  </a:extLst>
                </p:cNvPr>
                <p:cNvPicPr/>
                <p:nvPr/>
              </p:nvPicPr>
              <p:blipFill>
                <a:blip r:embed="rId411"/>
                <a:stretch>
                  <a:fillRect/>
                </a:stretch>
              </p:blipFill>
              <p:spPr>
                <a:xfrm>
                  <a:off x="4892423" y="4764167"/>
                  <a:ext cx="92079" cy="23400"/>
                </a:xfrm>
                <a:prstGeom prst="rect">
                  <a:avLst/>
                </a:prstGeom>
              </p:spPr>
            </p:pic>
          </mc:Fallback>
        </mc:AlternateContent>
      </p:grpSp>
      <p:grpSp>
        <p:nvGrpSpPr>
          <p:cNvPr id="470" name="Group 469">
            <a:extLst>
              <a:ext uri="{FF2B5EF4-FFF2-40B4-BE49-F238E27FC236}">
                <a16:creationId xmlns:a16="http://schemas.microsoft.com/office/drawing/2014/main" xmlns="" id="{D3665C8F-334E-5047-86D6-090DA6A80F05}"/>
              </a:ext>
            </a:extLst>
          </p:cNvPr>
          <p:cNvGrpSpPr/>
          <p:nvPr/>
        </p:nvGrpSpPr>
        <p:grpSpPr>
          <a:xfrm>
            <a:off x="6736422" y="4645727"/>
            <a:ext cx="439200" cy="144720"/>
            <a:chOff x="5212422" y="4645727"/>
            <a:chExt cx="439200" cy="144720"/>
          </a:xfrm>
        </p:grpSpPr>
        <mc:AlternateContent xmlns:mc="http://schemas.openxmlformats.org/markup-compatibility/2006" xmlns:p14="http://schemas.microsoft.com/office/powerpoint/2010/main">
          <mc:Choice Requires="p14">
            <p:contentPart p14:bwMode="auto" r:id="rId412">
              <p14:nvContentPartPr>
                <p14:cNvPr id="466" name="Ink 465">
                  <a:extLst>
                    <a:ext uri="{FF2B5EF4-FFF2-40B4-BE49-F238E27FC236}">
                      <a16:creationId xmlns:a16="http://schemas.microsoft.com/office/drawing/2014/main" xmlns="" id="{FB6DFE3D-91FE-7849-B199-6DD88FD80266}"/>
                    </a:ext>
                  </a:extLst>
                </p14:cNvPr>
                <p14:cNvContentPartPr/>
                <p14:nvPr/>
              </p14:nvContentPartPr>
              <p14:xfrm>
                <a:off x="5212422" y="4651487"/>
                <a:ext cx="133200" cy="138960"/>
              </p14:xfrm>
            </p:contentPart>
          </mc:Choice>
          <mc:Fallback xmlns="">
            <p:pic>
              <p:nvPicPr>
                <p:cNvPr id="466" name="Ink 465">
                  <a:extLst>
                    <a:ext uri="{FF2B5EF4-FFF2-40B4-BE49-F238E27FC236}">
                      <a16:creationId xmlns="" xmlns:a16="http://schemas.microsoft.com/office/drawing/2014/main" xmlns:p14="http://schemas.microsoft.com/office/powerpoint/2010/main" id="{FB6DFE3D-91FE-7849-B199-6DD88FD80266}"/>
                    </a:ext>
                  </a:extLst>
                </p:cNvPr>
                <p:cNvPicPr/>
                <p:nvPr/>
              </p:nvPicPr>
              <p:blipFill>
                <a:blip r:embed="rId413"/>
                <a:stretch>
                  <a:fillRect/>
                </a:stretch>
              </p:blipFill>
              <p:spPr>
                <a:xfrm>
                  <a:off x="5203062" y="4642127"/>
                  <a:ext cx="15192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414">
              <p14:nvContentPartPr>
                <p14:cNvPr id="467" name="Ink 466">
                  <a:extLst>
                    <a:ext uri="{FF2B5EF4-FFF2-40B4-BE49-F238E27FC236}">
                      <a16:creationId xmlns:a16="http://schemas.microsoft.com/office/drawing/2014/main" xmlns="" id="{BC0C5845-0ABB-1A48-91CA-0BF4EC269309}"/>
                    </a:ext>
                  </a:extLst>
                </p14:cNvPr>
                <p14:cNvContentPartPr/>
                <p14:nvPr/>
              </p14:nvContentPartPr>
              <p14:xfrm>
                <a:off x="5432022" y="4709087"/>
                <a:ext cx="11880" cy="11880"/>
              </p14:xfrm>
            </p:contentPart>
          </mc:Choice>
          <mc:Fallback xmlns="">
            <p:pic>
              <p:nvPicPr>
                <p:cNvPr id="467" name="Ink 466">
                  <a:extLst>
                    <a:ext uri="{FF2B5EF4-FFF2-40B4-BE49-F238E27FC236}">
                      <a16:creationId xmlns="" xmlns:a16="http://schemas.microsoft.com/office/drawing/2014/main" xmlns:p14="http://schemas.microsoft.com/office/powerpoint/2010/main" id="{BC0C5845-0ABB-1A48-91CA-0BF4EC269309}"/>
                    </a:ext>
                  </a:extLst>
                </p:cNvPr>
                <p:cNvPicPr/>
                <p:nvPr/>
              </p:nvPicPr>
              <p:blipFill>
                <a:blip r:embed="rId415"/>
                <a:stretch>
                  <a:fillRect/>
                </a:stretch>
              </p:blipFill>
              <p:spPr>
                <a:xfrm>
                  <a:off x="5422662" y="4700087"/>
                  <a:ext cx="302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468" name="Ink 467">
                  <a:extLst>
                    <a:ext uri="{FF2B5EF4-FFF2-40B4-BE49-F238E27FC236}">
                      <a16:creationId xmlns:a16="http://schemas.microsoft.com/office/drawing/2014/main" xmlns="" id="{A0DE8A1A-9C77-FD46-9D00-B9CD7E2B370C}"/>
                    </a:ext>
                  </a:extLst>
                </p14:cNvPr>
                <p14:cNvContentPartPr/>
                <p14:nvPr/>
              </p14:nvContentPartPr>
              <p14:xfrm>
                <a:off x="5518422" y="4645727"/>
                <a:ext cx="127440" cy="133200"/>
              </p14:xfrm>
            </p:contentPart>
          </mc:Choice>
          <mc:Fallback xmlns="">
            <p:pic>
              <p:nvPicPr>
                <p:cNvPr id="468" name="Ink 467">
                  <a:extLst>
                    <a:ext uri="{FF2B5EF4-FFF2-40B4-BE49-F238E27FC236}">
                      <a16:creationId xmlns="" xmlns:a16="http://schemas.microsoft.com/office/drawing/2014/main" xmlns:p14="http://schemas.microsoft.com/office/powerpoint/2010/main" id="{A0DE8A1A-9C77-FD46-9D00-B9CD7E2B370C}"/>
                    </a:ext>
                  </a:extLst>
                </p:cNvPr>
                <p:cNvPicPr/>
                <p:nvPr/>
              </p:nvPicPr>
              <p:blipFill>
                <a:blip r:embed="rId417"/>
                <a:stretch>
                  <a:fillRect/>
                </a:stretch>
              </p:blipFill>
              <p:spPr>
                <a:xfrm>
                  <a:off x="5508702" y="4636727"/>
                  <a:ext cx="14688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469" name="Ink 468">
                  <a:extLst>
                    <a:ext uri="{FF2B5EF4-FFF2-40B4-BE49-F238E27FC236}">
                      <a16:creationId xmlns:a16="http://schemas.microsoft.com/office/drawing/2014/main" xmlns="" id="{CC5D7ACA-5CED-394A-B060-27E9990387B5}"/>
                    </a:ext>
                  </a:extLst>
                </p14:cNvPr>
                <p14:cNvContentPartPr/>
                <p14:nvPr/>
              </p14:nvContentPartPr>
              <p14:xfrm>
                <a:off x="5529942" y="4651487"/>
                <a:ext cx="121680" cy="6120"/>
              </p14:xfrm>
            </p:contentPart>
          </mc:Choice>
          <mc:Fallback xmlns="">
            <p:pic>
              <p:nvPicPr>
                <p:cNvPr id="469" name="Ink 468">
                  <a:extLst>
                    <a:ext uri="{FF2B5EF4-FFF2-40B4-BE49-F238E27FC236}">
                      <a16:creationId xmlns="" xmlns:a16="http://schemas.microsoft.com/office/drawing/2014/main" xmlns:p14="http://schemas.microsoft.com/office/powerpoint/2010/main" id="{CC5D7ACA-5CED-394A-B060-27E9990387B5}"/>
                    </a:ext>
                  </a:extLst>
                </p:cNvPr>
                <p:cNvPicPr/>
                <p:nvPr/>
              </p:nvPicPr>
              <p:blipFill>
                <a:blip r:embed="rId419"/>
                <a:stretch>
                  <a:fillRect/>
                </a:stretch>
              </p:blipFill>
              <p:spPr>
                <a:xfrm>
                  <a:off x="5520942" y="4642647"/>
                  <a:ext cx="139320" cy="23460"/>
                </a:xfrm>
                <a:prstGeom prst="rect">
                  <a:avLst/>
                </a:prstGeom>
              </p:spPr>
            </p:pic>
          </mc:Fallback>
        </mc:AlternateContent>
      </p:grpSp>
    </p:spTree>
    <p:extLst>
      <p:ext uri="{BB962C8B-B14F-4D97-AF65-F5344CB8AC3E}">
        <p14:creationId xmlns:p14="http://schemas.microsoft.com/office/powerpoint/2010/main" val="17585948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xmlns="" id="{49893F7E-F962-B84D-859B-B3F029581D87}"/>
              </a:ext>
            </a:extLst>
          </p:cNvPr>
          <p:cNvGrpSpPr/>
          <p:nvPr/>
        </p:nvGrpSpPr>
        <p:grpSpPr>
          <a:xfrm>
            <a:off x="2274222" y="229607"/>
            <a:ext cx="675720" cy="150480"/>
            <a:chOff x="750222" y="229607"/>
            <a:chExt cx="675720" cy="15048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xmlns="" id="{67E4EC92-5762-444B-AC7B-BA38FAE80241}"/>
                    </a:ext>
                  </a:extLst>
                </p14:cNvPr>
                <p14:cNvContentPartPr/>
                <p14:nvPr/>
              </p14:nvContentPartPr>
              <p14:xfrm>
                <a:off x="750222" y="235367"/>
                <a:ext cx="23400" cy="115920"/>
              </p14:xfrm>
            </p:contentPart>
          </mc:Choice>
          <mc:Fallback xmlns="">
            <p:pic>
              <p:nvPicPr>
                <p:cNvPr id="2" name="Ink 1">
                  <a:extLst>
                    <a:ext uri="{FF2B5EF4-FFF2-40B4-BE49-F238E27FC236}">
                      <a16:creationId xmlns="" xmlns:a16="http://schemas.microsoft.com/office/drawing/2014/main" xmlns:p14="http://schemas.microsoft.com/office/powerpoint/2010/main" id="{67E4EC92-5762-444B-AC7B-BA38FAE80241}"/>
                    </a:ext>
                  </a:extLst>
                </p:cNvPr>
                <p:cNvPicPr/>
                <p:nvPr/>
              </p:nvPicPr>
              <p:blipFill>
                <a:blip r:embed="rId3"/>
                <a:stretch>
                  <a:fillRect/>
                </a:stretch>
              </p:blipFill>
              <p:spPr>
                <a:xfrm>
                  <a:off x="741222" y="225647"/>
                  <a:ext cx="4032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xmlns="" id="{5AC87A56-E5BC-7244-A403-6C07B917A7DF}"/>
                    </a:ext>
                  </a:extLst>
                </p14:cNvPr>
                <p14:cNvContentPartPr/>
                <p14:nvPr/>
              </p14:nvContentPartPr>
              <p14:xfrm>
                <a:off x="750222" y="229607"/>
                <a:ext cx="190800" cy="138960"/>
              </p14:xfrm>
            </p:contentPart>
          </mc:Choice>
          <mc:Fallback xmlns="">
            <p:pic>
              <p:nvPicPr>
                <p:cNvPr id="3" name="Ink 2">
                  <a:extLst>
                    <a:ext uri="{FF2B5EF4-FFF2-40B4-BE49-F238E27FC236}">
                      <a16:creationId xmlns="" xmlns:a16="http://schemas.microsoft.com/office/drawing/2014/main" xmlns:p14="http://schemas.microsoft.com/office/powerpoint/2010/main" id="{5AC87A56-E5BC-7244-A403-6C07B917A7DF}"/>
                    </a:ext>
                  </a:extLst>
                </p:cNvPr>
                <p:cNvPicPr/>
                <p:nvPr/>
              </p:nvPicPr>
              <p:blipFill>
                <a:blip r:embed="rId5"/>
                <a:stretch>
                  <a:fillRect/>
                </a:stretch>
              </p:blipFill>
              <p:spPr>
                <a:xfrm>
                  <a:off x="741582" y="220967"/>
                  <a:ext cx="20844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xmlns="" id="{49BBD3C4-0044-DE47-A057-1C6889B6D56C}"/>
                    </a:ext>
                  </a:extLst>
                </p14:cNvPr>
                <p14:cNvContentPartPr/>
                <p14:nvPr/>
              </p14:nvContentPartPr>
              <p14:xfrm>
                <a:off x="1021662" y="269927"/>
                <a:ext cx="133200" cy="110160"/>
              </p14:xfrm>
            </p:contentPart>
          </mc:Choice>
          <mc:Fallback xmlns="">
            <p:pic>
              <p:nvPicPr>
                <p:cNvPr id="4" name="Ink 3">
                  <a:extLst>
                    <a:ext uri="{FF2B5EF4-FFF2-40B4-BE49-F238E27FC236}">
                      <a16:creationId xmlns="" xmlns:a16="http://schemas.microsoft.com/office/drawing/2014/main" xmlns:p14="http://schemas.microsoft.com/office/powerpoint/2010/main" id="{49BBD3C4-0044-DE47-A057-1C6889B6D56C}"/>
                    </a:ext>
                  </a:extLst>
                </p:cNvPr>
                <p:cNvPicPr/>
                <p:nvPr/>
              </p:nvPicPr>
              <p:blipFill>
                <a:blip r:embed="rId7"/>
                <a:stretch>
                  <a:fillRect/>
                </a:stretch>
              </p:blipFill>
              <p:spPr>
                <a:xfrm>
                  <a:off x="1011582" y="260536"/>
                  <a:ext cx="151560" cy="130025"/>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xmlns="" id="{A6762573-1EB0-2E46-A585-845D6B4AC7E4}"/>
                    </a:ext>
                  </a:extLst>
                </p14:cNvPr>
                <p14:cNvContentPartPr/>
                <p14:nvPr/>
              </p14:nvContentPartPr>
              <p14:xfrm>
                <a:off x="1194822" y="235367"/>
                <a:ext cx="231120" cy="144720"/>
              </p14:xfrm>
            </p:contentPart>
          </mc:Choice>
          <mc:Fallback xmlns="">
            <p:pic>
              <p:nvPicPr>
                <p:cNvPr id="5" name="Ink 4">
                  <a:extLst>
                    <a:ext uri="{FF2B5EF4-FFF2-40B4-BE49-F238E27FC236}">
                      <a16:creationId xmlns="" xmlns:a16="http://schemas.microsoft.com/office/drawing/2014/main" xmlns:p14="http://schemas.microsoft.com/office/powerpoint/2010/main" id="{A6762573-1EB0-2E46-A585-845D6B4AC7E4}"/>
                    </a:ext>
                  </a:extLst>
                </p:cNvPr>
                <p:cNvPicPr/>
                <p:nvPr/>
              </p:nvPicPr>
              <p:blipFill>
                <a:blip r:embed="rId9"/>
                <a:stretch>
                  <a:fillRect/>
                </a:stretch>
              </p:blipFill>
              <p:spPr>
                <a:xfrm>
                  <a:off x="1185477" y="225647"/>
                  <a:ext cx="250170" cy="164160"/>
                </a:xfrm>
                <a:prstGeom prst="rect">
                  <a:avLst/>
                </a:prstGeom>
              </p:spPr>
            </p:pic>
          </mc:Fallback>
        </mc:AlternateContent>
      </p:grpSp>
      <p:grpSp>
        <p:nvGrpSpPr>
          <p:cNvPr id="17" name="Group 16">
            <a:extLst>
              <a:ext uri="{FF2B5EF4-FFF2-40B4-BE49-F238E27FC236}">
                <a16:creationId xmlns:a16="http://schemas.microsoft.com/office/drawing/2014/main" xmlns="" id="{9270D700-72A2-5744-A18F-971DF0FFF693}"/>
              </a:ext>
            </a:extLst>
          </p:cNvPr>
          <p:cNvGrpSpPr/>
          <p:nvPr/>
        </p:nvGrpSpPr>
        <p:grpSpPr>
          <a:xfrm>
            <a:off x="3325062" y="177767"/>
            <a:ext cx="1657080" cy="185040"/>
            <a:chOff x="1801062" y="177767"/>
            <a:chExt cx="1657080" cy="185040"/>
          </a:xfrm>
        </p:grpSpPr>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xmlns="" id="{659DAE39-4F03-104B-846C-2A027A3DE820}"/>
                    </a:ext>
                  </a:extLst>
                </p14:cNvPr>
                <p14:cNvContentPartPr/>
                <p14:nvPr/>
              </p14:nvContentPartPr>
              <p14:xfrm>
                <a:off x="1801062" y="264167"/>
                <a:ext cx="98640" cy="87120"/>
              </p14:xfrm>
            </p:contentPart>
          </mc:Choice>
          <mc:Fallback xmlns="">
            <p:pic>
              <p:nvPicPr>
                <p:cNvPr id="7" name="Ink 6">
                  <a:extLst>
                    <a:ext uri="{FF2B5EF4-FFF2-40B4-BE49-F238E27FC236}">
                      <a16:creationId xmlns="" xmlns:a16="http://schemas.microsoft.com/office/drawing/2014/main" xmlns:p14="http://schemas.microsoft.com/office/powerpoint/2010/main" id="{659DAE39-4F03-104B-846C-2A027A3DE820}"/>
                    </a:ext>
                  </a:extLst>
                </p:cNvPr>
                <p:cNvPicPr/>
                <p:nvPr/>
              </p:nvPicPr>
              <p:blipFill>
                <a:blip r:embed="rId11"/>
                <a:stretch>
                  <a:fillRect/>
                </a:stretch>
              </p:blipFill>
              <p:spPr>
                <a:xfrm>
                  <a:off x="1791342" y="254768"/>
                  <a:ext cx="11664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xmlns="" id="{CA811ED0-28EB-9640-A416-259D21C6B4EC}"/>
                    </a:ext>
                  </a:extLst>
                </p14:cNvPr>
                <p14:cNvContentPartPr/>
                <p14:nvPr/>
              </p14:nvContentPartPr>
              <p14:xfrm>
                <a:off x="1824102" y="189287"/>
                <a:ext cx="6120" cy="6120"/>
              </p14:xfrm>
            </p:contentPart>
          </mc:Choice>
          <mc:Fallback xmlns="">
            <p:pic>
              <p:nvPicPr>
                <p:cNvPr id="8" name="Ink 7">
                  <a:extLst>
                    <a:ext uri="{FF2B5EF4-FFF2-40B4-BE49-F238E27FC236}">
                      <a16:creationId xmlns="" xmlns:a16="http://schemas.microsoft.com/office/drawing/2014/main" xmlns:p14="http://schemas.microsoft.com/office/powerpoint/2010/main" id="{CA811ED0-28EB-9640-A416-259D21C6B4EC}"/>
                    </a:ext>
                  </a:extLst>
                </p:cNvPr>
                <p:cNvPicPr/>
                <p:nvPr/>
              </p:nvPicPr>
              <p:blipFill>
                <a:blip r:embed="rId13"/>
                <a:stretch>
                  <a:fillRect/>
                </a:stretch>
              </p:blipFill>
              <p:spPr>
                <a:xfrm>
                  <a:off x="1815102" y="181367"/>
                  <a:ext cx="2304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xmlns="" id="{FCE2BB82-FD3C-0146-87DC-4DEDE8105095}"/>
                    </a:ext>
                  </a:extLst>
                </p14:cNvPr>
                <p14:cNvContentPartPr/>
                <p14:nvPr/>
              </p14:nvContentPartPr>
              <p14:xfrm>
                <a:off x="1968462" y="269927"/>
                <a:ext cx="202320" cy="87120"/>
              </p14:xfrm>
            </p:contentPart>
          </mc:Choice>
          <mc:Fallback xmlns="">
            <p:pic>
              <p:nvPicPr>
                <p:cNvPr id="9" name="Ink 8">
                  <a:extLst>
                    <a:ext uri="{FF2B5EF4-FFF2-40B4-BE49-F238E27FC236}">
                      <a16:creationId xmlns="" xmlns:a16="http://schemas.microsoft.com/office/drawing/2014/main" xmlns:p14="http://schemas.microsoft.com/office/powerpoint/2010/main" id="{FCE2BB82-FD3C-0146-87DC-4DEDE8105095}"/>
                    </a:ext>
                  </a:extLst>
                </p:cNvPr>
                <p:cNvPicPr/>
                <p:nvPr/>
              </p:nvPicPr>
              <p:blipFill>
                <a:blip r:embed="rId15"/>
                <a:stretch>
                  <a:fillRect/>
                </a:stretch>
              </p:blipFill>
              <p:spPr>
                <a:xfrm>
                  <a:off x="1959102" y="260528"/>
                  <a:ext cx="219960" cy="105918"/>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xmlns="" id="{E566EB8A-0971-EB4E-9D80-24F38FD76B19}"/>
                    </a:ext>
                  </a:extLst>
                </p14:cNvPr>
                <p14:cNvContentPartPr/>
                <p14:nvPr/>
              </p14:nvContentPartPr>
              <p14:xfrm>
                <a:off x="2274102" y="229607"/>
                <a:ext cx="115920" cy="133200"/>
              </p14:xfrm>
            </p:contentPart>
          </mc:Choice>
          <mc:Fallback xmlns="">
            <p:pic>
              <p:nvPicPr>
                <p:cNvPr id="10" name="Ink 9">
                  <a:extLst>
                    <a:ext uri="{FF2B5EF4-FFF2-40B4-BE49-F238E27FC236}">
                      <a16:creationId xmlns="" xmlns:a16="http://schemas.microsoft.com/office/drawing/2014/main" xmlns:p14="http://schemas.microsoft.com/office/powerpoint/2010/main" id="{E566EB8A-0971-EB4E-9D80-24F38FD76B19}"/>
                    </a:ext>
                  </a:extLst>
                </p:cNvPr>
                <p:cNvPicPr/>
                <p:nvPr/>
              </p:nvPicPr>
              <p:blipFill>
                <a:blip r:embed="rId17"/>
                <a:stretch>
                  <a:fillRect/>
                </a:stretch>
              </p:blipFill>
              <p:spPr>
                <a:xfrm>
                  <a:off x="2265102" y="220607"/>
                  <a:ext cx="1342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xmlns="" id="{4311E149-96C5-1D4E-97DA-1CE1DDABDADF}"/>
                    </a:ext>
                  </a:extLst>
                </p14:cNvPr>
                <p14:cNvContentPartPr/>
                <p14:nvPr/>
              </p14:nvContentPartPr>
              <p14:xfrm>
                <a:off x="2493702" y="177767"/>
                <a:ext cx="34920" cy="144720"/>
              </p14:xfrm>
            </p:contentPart>
          </mc:Choice>
          <mc:Fallback xmlns="">
            <p:pic>
              <p:nvPicPr>
                <p:cNvPr id="11" name="Ink 10">
                  <a:extLst>
                    <a:ext uri="{FF2B5EF4-FFF2-40B4-BE49-F238E27FC236}">
                      <a16:creationId xmlns="" xmlns:a16="http://schemas.microsoft.com/office/drawing/2014/main" xmlns:p14="http://schemas.microsoft.com/office/powerpoint/2010/main" id="{4311E149-96C5-1D4E-97DA-1CE1DDABDADF}"/>
                    </a:ext>
                  </a:extLst>
                </p:cNvPr>
                <p:cNvPicPr/>
                <p:nvPr/>
              </p:nvPicPr>
              <p:blipFill>
                <a:blip r:embed="rId19"/>
                <a:stretch>
                  <a:fillRect/>
                </a:stretch>
              </p:blipFill>
              <p:spPr>
                <a:xfrm>
                  <a:off x="2484438" y="168407"/>
                  <a:ext cx="5238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a:extLst>
                    <a:ext uri="{FF2B5EF4-FFF2-40B4-BE49-F238E27FC236}">
                      <a16:creationId xmlns:a16="http://schemas.microsoft.com/office/drawing/2014/main" xmlns="" id="{2D2E7808-DDB6-DA43-9A09-EEA152858076}"/>
                    </a:ext>
                  </a:extLst>
                </p14:cNvPr>
                <p14:cNvContentPartPr/>
                <p14:nvPr/>
              </p14:nvContentPartPr>
              <p14:xfrm>
                <a:off x="2459142" y="246887"/>
                <a:ext cx="92880" cy="17640"/>
              </p14:xfrm>
            </p:contentPart>
          </mc:Choice>
          <mc:Fallback xmlns="">
            <p:pic>
              <p:nvPicPr>
                <p:cNvPr id="12" name="Ink 11">
                  <a:extLst>
                    <a:ext uri="{FF2B5EF4-FFF2-40B4-BE49-F238E27FC236}">
                      <a16:creationId xmlns="" xmlns:a16="http://schemas.microsoft.com/office/drawing/2014/main" xmlns:p14="http://schemas.microsoft.com/office/powerpoint/2010/main" id="{2D2E7808-DDB6-DA43-9A09-EEA152858076}"/>
                    </a:ext>
                  </a:extLst>
                </p:cNvPr>
                <p:cNvPicPr/>
                <p:nvPr/>
              </p:nvPicPr>
              <p:blipFill>
                <a:blip r:embed="rId21"/>
                <a:stretch>
                  <a:fillRect/>
                </a:stretch>
              </p:blipFill>
              <p:spPr>
                <a:xfrm>
                  <a:off x="2449422" y="238247"/>
                  <a:ext cx="11124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Ink 12">
                  <a:extLst>
                    <a:ext uri="{FF2B5EF4-FFF2-40B4-BE49-F238E27FC236}">
                      <a16:creationId xmlns:a16="http://schemas.microsoft.com/office/drawing/2014/main" xmlns="" id="{C968B7EC-CDA6-6C4D-B3F2-74F7A031106C}"/>
                    </a:ext>
                  </a:extLst>
                </p14:cNvPr>
                <p14:cNvContentPartPr/>
                <p14:nvPr/>
              </p14:nvContentPartPr>
              <p14:xfrm>
                <a:off x="2620782" y="235367"/>
                <a:ext cx="162000" cy="87120"/>
              </p14:xfrm>
            </p:contentPart>
          </mc:Choice>
          <mc:Fallback xmlns="">
            <p:pic>
              <p:nvPicPr>
                <p:cNvPr id="13" name="Ink 12">
                  <a:extLst>
                    <a:ext uri="{FF2B5EF4-FFF2-40B4-BE49-F238E27FC236}">
                      <a16:creationId xmlns="" xmlns:a16="http://schemas.microsoft.com/office/drawing/2014/main" xmlns:p14="http://schemas.microsoft.com/office/powerpoint/2010/main" id="{C968B7EC-CDA6-6C4D-B3F2-74F7A031106C}"/>
                    </a:ext>
                  </a:extLst>
                </p:cNvPr>
                <p:cNvPicPr/>
                <p:nvPr/>
              </p:nvPicPr>
              <p:blipFill>
                <a:blip r:embed="rId23"/>
                <a:stretch>
                  <a:fillRect/>
                </a:stretch>
              </p:blipFill>
              <p:spPr>
                <a:xfrm>
                  <a:off x="2611422" y="226007"/>
                  <a:ext cx="17964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a:extLst>
                    <a:ext uri="{FF2B5EF4-FFF2-40B4-BE49-F238E27FC236}">
                      <a16:creationId xmlns:a16="http://schemas.microsoft.com/office/drawing/2014/main" xmlns="" id="{8040CD46-2A02-0141-AFCD-B44D18CA061D}"/>
                    </a:ext>
                  </a:extLst>
                </p14:cNvPr>
                <p14:cNvContentPartPr/>
                <p14:nvPr/>
              </p14:nvContentPartPr>
              <p14:xfrm>
                <a:off x="2834262" y="229607"/>
                <a:ext cx="225360" cy="126720"/>
              </p14:xfrm>
            </p:contentPart>
          </mc:Choice>
          <mc:Fallback xmlns="">
            <p:pic>
              <p:nvPicPr>
                <p:cNvPr id="14" name="Ink 13">
                  <a:extLst>
                    <a:ext uri="{FF2B5EF4-FFF2-40B4-BE49-F238E27FC236}">
                      <a16:creationId xmlns="" xmlns:a16="http://schemas.microsoft.com/office/drawing/2014/main" xmlns:p14="http://schemas.microsoft.com/office/powerpoint/2010/main" id="{8040CD46-2A02-0141-AFCD-B44D18CA061D}"/>
                    </a:ext>
                  </a:extLst>
                </p:cNvPr>
                <p:cNvPicPr/>
                <p:nvPr/>
              </p:nvPicPr>
              <p:blipFill>
                <a:blip r:embed="rId25"/>
                <a:stretch>
                  <a:fillRect/>
                </a:stretch>
              </p:blipFill>
              <p:spPr>
                <a:xfrm>
                  <a:off x="2824917" y="220247"/>
                  <a:ext cx="243331"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 name="Ink 14">
                  <a:extLst>
                    <a:ext uri="{FF2B5EF4-FFF2-40B4-BE49-F238E27FC236}">
                      <a16:creationId xmlns:a16="http://schemas.microsoft.com/office/drawing/2014/main" xmlns="" id="{E5FB6FA6-313A-9742-A1B9-32C789668A32}"/>
                    </a:ext>
                  </a:extLst>
                </p14:cNvPr>
                <p14:cNvContentPartPr/>
                <p14:nvPr/>
              </p14:nvContentPartPr>
              <p14:xfrm>
                <a:off x="3134502" y="229607"/>
                <a:ext cx="98640" cy="110160"/>
              </p14:xfrm>
            </p:contentPart>
          </mc:Choice>
          <mc:Fallback xmlns="">
            <p:pic>
              <p:nvPicPr>
                <p:cNvPr id="15" name="Ink 14">
                  <a:extLst>
                    <a:ext uri="{FF2B5EF4-FFF2-40B4-BE49-F238E27FC236}">
                      <a16:creationId xmlns="" xmlns:a16="http://schemas.microsoft.com/office/drawing/2014/main" xmlns:p14="http://schemas.microsoft.com/office/powerpoint/2010/main" id="{E5FB6FA6-313A-9742-A1B9-32C789668A32}"/>
                    </a:ext>
                  </a:extLst>
                </p:cNvPr>
                <p:cNvPicPr/>
                <p:nvPr/>
              </p:nvPicPr>
              <p:blipFill>
                <a:blip r:embed="rId27"/>
                <a:stretch>
                  <a:fillRect/>
                </a:stretch>
              </p:blipFill>
              <p:spPr>
                <a:xfrm>
                  <a:off x="3124422" y="220247"/>
                  <a:ext cx="11808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6" name="Ink 15">
                  <a:extLst>
                    <a:ext uri="{FF2B5EF4-FFF2-40B4-BE49-F238E27FC236}">
                      <a16:creationId xmlns:a16="http://schemas.microsoft.com/office/drawing/2014/main" xmlns="" id="{B5D2E8F4-850C-DD4B-ACA2-D91718166275}"/>
                    </a:ext>
                  </a:extLst>
                </p14:cNvPr>
                <p14:cNvContentPartPr/>
                <p14:nvPr/>
              </p14:nvContentPartPr>
              <p14:xfrm>
                <a:off x="3319182" y="235367"/>
                <a:ext cx="138960" cy="104400"/>
              </p14:xfrm>
            </p:contentPart>
          </mc:Choice>
          <mc:Fallback xmlns="">
            <p:pic>
              <p:nvPicPr>
                <p:cNvPr id="16" name="Ink 15">
                  <a:extLst>
                    <a:ext uri="{FF2B5EF4-FFF2-40B4-BE49-F238E27FC236}">
                      <a16:creationId xmlns="" xmlns:a16="http://schemas.microsoft.com/office/drawing/2014/main" xmlns:p14="http://schemas.microsoft.com/office/powerpoint/2010/main" id="{B5D2E8F4-850C-DD4B-ACA2-D91718166275}"/>
                    </a:ext>
                  </a:extLst>
                </p:cNvPr>
                <p:cNvPicPr/>
                <p:nvPr/>
              </p:nvPicPr>
              <p:blipFill>
                <a:blip r:embed="rId29"/>
                <a:stretch>
                  <a:fillRect/>
                </a:stretch>
              </p:blipFill>
              <p:spPr>
                <a:xfrm>
                  <a:off x="3309822" y="226367"/>
                  <a:ext cx="157320" cy="123120"/>
                </a:xfrm>
                <a:prstGeom prst="rect">
                  <a:avLst/>
                </a:prstGeom>
              </p:spPr>
            </p:pic>
          </mc:Fallback>
        </mc:AlternateContent>
      </p:grpSp>
      <p:grpSp>
        <p:nvGrpSpPr>
          <p:cNvPr id="41" name="Group 40">
            <a:extLst>
              <a:ext uri="{FF2B5EF4-FFF2-40B4-BE49-F238E27FC236}">
                <a16:creationId xmlns:a16="http://schemas.microsoft.com/office/drawing/2014/main" xmlns="" id="{B6ECB3F5-0B41-FD45-B568-99AE8FDB41A3}"/>
              </a:ext>
            </a:extLst>
          </p:cNvPr>
          <p:cNvGrpSpPr/>
          <p:nvPr/>
        </p:nvGrpSpPr>
        <p:grpSpPr>
          <a:xfrm>
            <a:off x="2562942" y="685727"/>
            <a:ext cx="69480" cy="29160"/>
            <a:chOff x="1038942" y="685727"/>
            <a:chExt cx="69480" cy="29160"/>
          </a:xfrm>
        </p:grpSpPr>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xmlns="" id="{9963A421-2EF5-B349-99D6-0E6EB68C5EB6}"/>
                    </a:ext>
                  </a:extLst>
                </p14:cNvPr>
                <p14:cNvContentPartPr/>
                <p14:nvPr/>
              </p14:nvContentPartPr>
              <p14:xfrm>
                <a:off x="1038942" y="697247"/>
                <a:ext cx="11880" cy="17640"/>
              </p14:xfrm>
            </p:contentPart>
          </mc:Choice>
          <mc:Fallback xmlns="">
            <p:pic>
              <p:nvPicPr>
                <p:cNvPr id="18" name="Ink 17">
                  <a:extLst>
                    <a:ext uri="{FF2B5EF4-FFF2-40B4-BE49-F238E27FC236}">
                      <a16:creationId xmlns="" xmlns:a16="http://schemas.microsoft.com/office/drawing/2014/main" xmlns:p14="http://schemas.microsoft.com/office/powerpoint/2010/main" id="{9963A421-2EF5-B349-99D6-0E6EB68C5EB6}"/>
                    </a:ext>
                  </a:extLst>
                </p:cNvPr>
                <p:cNvPicPr/>
                <p:nvPr/>
              </p:nvPicPr>
              <p:blipFill>
                <a:blip r:embed="rId31"/>
                <a:stretch>
                  <a:fillRect/>
                </a:stretch>
              </p:blipFill>
              <p:spPr>
                <a:xfrm>
                  <a:off x="1029582" y="687887"/>
                  <a:ext cx="291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xmlns="" id="{0096B124-611F-144B-A661-4ECADC45ABE1}"/>
                    </a:ext>
                  </a:extLst>
                </p14:cNvPr>
                <p14:cNvContentPartPr/>
                <p14:nvPr/>
              </p14:nvContentPartPr>
              <p14:xfrm>
                <a:off x="1090782" y="685727"/>
                <a:ext cx="17640" cy="17640"/>
              </p14:xfrm>
            </p:contentPart>
          </mc:Choice>
          <mc:Fallback xmlns="">
            <p:pic>
              <p:nvPicPr>
                <p:cNvPr id="19" name="Ink 18">
                  <a:extLst>
                    <a:ext uri="{FF2B5EF4-FFF2-40B4-BE49-F238E27FC236}">
                      <a16:creationId xmlns="" xmlns:a16="http://schemas.microsoft.com/office/drawing/2014/main" xmlns:p14="http://schemas.microsoft.com/office/powerpoint/2010/main" id="{0096B124-611F-144B-A661-4ECADC45ABE1}"/>
                    </a:ext>
                  </a:extLst>
                </p:cNvPr>
                <p:cNvPicPr/>
                <p:nvPr/>
              </p:nvPicPr>
              <p:blipFill>
                <a:blip r:embed="rId33"/>
                <a:stretch>
                  <a:fillRect/>
                </a:stretch>
              </p:blipFill>
              <p:spPr>
                <a:xfrm>
                  <a:off x="1081782" y="676727"/>
                  <a:ext cx="36000" cy="36000"/>
                </a:xfrm>
                <a:prstGeom prst="rect">
                  <a:avLst/>
                </a:prstGeom>
              </p:spPr>
            </p:pic>
          </mc:Fallback>
        </mc:AlternateContent>
      </p:grpSp>
      <p:grpSp>
        <p:nvGrpSpPr>
          <p:cNvPr id="40" name="Group 39">
            <a:extLst>
              <a:ext uri="{FF2B5EF4-FFF2-40B4-BE49-F238E27FC236}">
                <a16:creationId xmlns:a16="http://schemas.microsoft.com/office/drawing/2014/main" xmlns="" id="{7B917BC2-BD65-5C44-A496-48BA7E22F1E8}"/>
              </a:ext>
            </a:extLst>
          </p:cNvPr>
          <p:cNvGrpSpPr/>
          <p:nvPr/>
        </p:nvGrpSpPr>
        <p:grpSpPr>
          <a:xfrm>
            <a:off x="2874702" y="726047"/>
            <a:ext cx="889560" cy="214200"/>
            <a:chOff x="1350702" y="726047"/>
            <a:chExt cx="889560" cy="214200"/>
          </a:xfrm>
        </p:grpSpPr>
        <mc:AlternateContent xmlns:mc="http://schemas.openxmlformats.org/markup-compatibility/2006" xmlns:p14="http://schemas.microsoft.com/office/powerpoint/2010/main">
          <mc:Choice Requires="p14">
            <p:contentPart p14:bwMode="auto" r:id="rId34">
              <p14:nvContentPartPr>
                <p14:cNvPr id="20" name="Ink 19">
                  <a:extLst>
                    <a:ext uri="{FF2B5EF4-FFF2-40B4-BE49-F238E27FC236}">
                      <a16:creationId xmlns:a16="http://schemas.microsoft.com/office/drawing/2014/main" xmlns="" id="{2964F799-EF74-0E49-8576-157DE3F1EA93}"/>
                    </a:ext>
                  </a:extLst>
                </p14:cNvPr>
                <p14:cNvContentPartPr/>
                <p14:nvPr/>
              </p14:nvContentPartPr>
              <p14:xfrm>
                <a:off x="1350702" y="824327"/>
                <a:ext cx="213840" cy="115920"/>
              </p14:xfrm>
            </p:contentPart>
          </mc:Choice>
          <mc:Fallback xmlns="">
            <p:pic>
              <p:nvPicPr>
                <p:cNvPr id="20" name="Ink 19">
                  <a:extLst>
                    <a:ext uri="{FF2B5EF4-FFF2-40B4-BE49-F238E27FC236}">
                      <a16:creationId xmlns="" xmlns:a16="http://schemas.microsoft.com/office/drawing/2014/main" xmlns:p14="http://schemas.microsoft.com/office/powerpoint/2010/main" id="{2964F799-EF74-0E49-8576-157DE3F1EA93}"/>
                    </a:ext>
                  </a:extLst>
                </p:cNvPr>
                <p:cNvPicPr/>
                <p:nvPr/>
              </p:nvPicPr>
              <p:blipFill>
                <a:blip r:embed="rId35"/>
                <a:stretch>
                  <a:fillRect/>
                </a:stretch>
              </p:blipFill>
              <p:spPr>
                <a:xfrm>
                  <a:off x="1340998" y="815327"/>
                  <a:ext cx="233966"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1" name="Ink 20">
                  <a:extLst>
                    <a:ext uri="{FF2B5EF4-FFF2-40B4-BE49-F238E27FC236}">
                      <a16:creationId xmlns:a16="http://schemas.microsoft.com/office/drawing/2014/main" xmlns="" id="{526EFF09-DC68-E74A-B40D-D3B3AA643309}"/>
                    </a:ext>
                  </a:extLst>
                </p14:cNvPr>
                <p14:cNvContentPartPr/>
                <p14:nvPr/>
              </p14:nvContentPartPr>
              <p14:xfrm>
                <a:off x="1639422" y="743327"/>
                <a:ext cx="156240" cy="196560"/>
              </p14:xfrm>
            </p:contentPart>
          </mc:Choice>
          <mc:Fallback xmlns="">
            <p:pic>
              <p:nvPicPr>
                <p:cNvPr id="21" name="Ink 20">
                  <a:extLst>
                    <a:ext uri="{FF2B5EF4-FFF2-40B4-BE49-F238E27FC236}">
                      <a16:creationId xmlns="" xmlns:a16="http://schemas.microsoft.com/office/drawing/2014/main" xmlns:p14="http://schemas.microsoft.com/office/powerpoint/2010/main" id="{526EFF09-DC68-E74A-B40D-D3B3AA643309}"/>
                    </a:ext>
                  </a:extLst>
                </p:cNvPr>
                <p:cNvPicPr/>
                <p:nvPr/>
              </p:nvPicPr>
              <p:blipFill>
                <a:blip r:embed="rId37"/>
                <a:stretch>
                  <a:fillRect/>
                </a:stretch>
              </p:blipFill>
              <p:spPr>
                <a:xfrm>
                  <a:off x="1630062" y="734327"/>
                  <a:ext cx="17424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2" name="Ink 21">
                  <a:extLst>
                    <a:ext uri="{FF2B5EF4-FFF2-40B4-BE49-F238E27FC236}">
                      <a16:creationId xmlns:a16="http://schemas.microsoft.com/office/drawing/2014/main" xmlns="" id="{A36E907E-76E8-D548-938D-493DACF44010}"/>
                    </a:ext>
                  </a:extLst>
                </p14:cNvPr>
                <p14:cNvContentPartPr/>
                <p14:nvPr/>
              </p14:nvContentPartPr>
              <p14:xfrm>
                <a:off x="1904742" y="853127"/>
                <a:ext cx="208080" cy="81000"/>
              </p14:xfrm>
            </p:contentPart>
          </mc:Choice>
          <mc:Fallback xmlns="">
            <p:pic>
              <p:nvPicPr>
                <p:cNvPr id="22" name="Ink 21">
                  <a:extLst>
                    <a:ext uri="{FF2B5EF4-FFF2-40B4-BE49-F238E27FC236}">
                      <a16:creationId xmlns="" xmlns:a16="http://schemas.microsoft.com/office/drawing/2014/main" xmlns:p14="http://schemas.microsoft.com/office/powerpoint/2010/main" id="{A36E907E-76E8-D548-938D-493DACF44010}"/>
                    </a:ext>
                  </a:extLst>
                </p:cNvPr>
                <p:cNvPicPr/>
                <p:nvPr/>
              </p:nvPicPr>
              <p:blipFill>
                <a:blip r:embed="rId39"/>
                <a:stretch>
                  <a:fillRect/>
                </a:stretch>
              </p:blipFill>
              <p:spPr>
                <a:xfrm>
                  <a:off x="1895382" y="843808"/>
                  <a:ext cx="225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3" name="Ink 22">
                  <a:extLst>
                    <a:ext uri="{FF2B5EF4-FFF2-40B4-BE49-F238E27FC236}">
                      <a16:creationId xmlns:a16="http://schemas.microsoft.com/office/drawing/2014/main" xmlns="" id="{FCC9BE25-FBF6-8C4F-83B5-5E7275C12397}"/>
                    </a:ext>
                  </a:extLst>
                </p14:cNvPr>
                <p14:cNvContentPartPr/>
                <p14:nvPr/>
              </p14:nvContentPartPr>
              <p14:xfrm>
                <a:off x="2147382" y="726047"/>
                <a:ext cx="40680" cy="202320"/>
              </p14:xfrm>
            </p:contentPart>
          </mc:Choice>
          <mc:Fallback xmlns="">
            <p:pic>
              <p:nvPicPr>
                <p:cNvPr id="23" name="Ink 22">
                  <a:extLst>
                    <a:ext uri="{FF2B5EF4-FFF2-40B4-BE49-F238E27FC236}">
                      <a16:creationId xmlns="" xmlns:a16="http://schemas.microsoft.com/office/drawing/2014/main" xmlns:p14="http://schemas.microsoft.com/office/powerpoint/2010/main" id="{FCC9BE25-FBF6-8C4F-83B5-5E7275C12397}"/>
                    </a:ext>
                  </a:extLst>
                </p:cNvPr>
                <p:cNvPicPr/>
                <p:nvPr/>
              </p:nvPicPr>
              <p:blipFill>
                <a:blip r:embed="rId41"/>
                <a:stretch>
                  <a:fillRect/>
                </a:stretch>
              </p:blipFill>
              <p:spPr>
                <a:xfrm>
                  <a:off x="2138022" y="716704"/>
                  <a:ext cx="58320" cy="219929"/>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4" name="Ink 23">
                  <a:extLst>
                    <a:ext uri="{FF2B5EF4-FFF2-40B4-BE49-F238E27FC236}">
                      <a16:creationId xmlns:a16="http://schemas.microsoft.com/office/drawing/2014/main" xmlns="" id="{4B8905F7-11B6-AE4A-B9F7-8EFD9BAD6532}"/>
                    </a:ext>
                  </a:extLst>
                </p14:cNvPr>
                <p14:cNvContentPartPr/>
                <p14:nvPr/>
              </p14:nvContentPartPr>
              <p14:xfrm>
                <a:off x="2135862" y="853127"/>
                <a:ext cx="104400" cy="360"/>
              </p14:xfrm>
            </p:contentPart>
          </mc:Choice>
          <mc:Fallback xmlns="">
            <p:pic>
              <p:nvPicPr>
                <p:cNvPr id="24" name="Ink 23">
                  <a:extLst>
                    <a:ext uri="{FF2B5EF4-FFF2-40B4-BE49-F238E27FC236}">
                      <a16:creationId xmlns="" xmlns:a16="http://schemas.microsoft.com/office/drawing/2014/main" xmlns:p14="http://schemas.microsoft.com/office/powerpoint/2010/main" id="{4B8905F7-11B6-AE4A-B9F7-8EFD9BAD6532}"/>
                    </a:ext>
                  </a:extLst>
                </p:cNvPr>
                <p:cNvPicPr/>
                <p:nvPr/>
              </p:nvPicPr>
              <p:blipFill>
                <a:blip r:embed="rId43"/>
                <a:stretch>
                  <a:fillRect/>
                </a:stretch>
              </p:blipFill>
              <p:spPr>
                <a:xfrm>
                  <a:off x="2126862" y="843047"/>
                  <a:ext cx="122760" cy="20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4">
            <p14:nvContentPartPr>
              <p14:cNvPr id="25" name="Ink 24">
                <a:extLst>
                  <a:ext uri="{FF2B5EF4-FFF2-40B4-BE49-F238E27FC236}">
                    <a16:creationId xmlns:a16="http://schemas.microsoft.com/office/drawing/2014/main" xmlns="" id="{7C093709-A218-BD44-B77C-7EAEA53552CE}"/>
                  </a:ext>
                </a:extLst>
              </p14:cNvPr>
              <p14:cNvContentPartPr/>
              <p14:nvPr/>
            </p14:nvContentPartPr>
            <p14:xfrm>
              <a:off x="4086822" y="841607"/>
              <a:ext cx="173520" cy="75240"/>
            </p14:xfrm>
          </p:contentPart>
        </mc:Choice>
        <mc:Fallback xmlns="">
          <p:pic>
            <p:nvPicPr>
              <p:cNvPr id="25" name="Ink 24">
                <a:extLst>
                  <a:ext uri="{FF2B5EF4-FFF2-40B4-BE49-F238E27FC236}">
                    <a16:creationId xmlns="" xmlns:a16="http://schemas.microsoft.com/office/drawing/2014/main" xmlns:p14="http://schemas.microsoft.com/office/powerpoint/2010/main" id="{7C093709-A218-BD44-B77C-7EAEA53552CE}"/>
                  </a:ext>
                </a:extLst>
              </p:cNvPr>
              <p:cNvPicPr/>
              <p:nvPr/>
            </p:nvPicPr>
            <p:blipFill>
              <a:blip r:embed="rId45"/>
              <a:stretch>
                <a:fillRect/>
              </a:stretch>
            </p:blipFill>
            <p:spPr>
              <a:xfrm>
                <a:off x="4077102" y="831933"/>
                <a:ext cx="19296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6" name="Ink 25">
                <a:extLst>
                  <a:ext uri="{FF2B5EF4-FFF2-40B4-BE49-F238E27FC236}">
                    <a16:creationId xmlns:a16="http://schemas.microsoft.com/office/drawing/2014/main" xmlns="" id="{5B7EE042-F6C9-C141-A83D-79F6ECC6FD8E}"/>
                  </a:ext>
                </a:extLst>
              </p14:cNvPr>
              <p14:cNvContentPartPr/>
              <p14:nvPr/>
            </p14:nvContentPartPr>
            <p14:xfrm>
              <a:off x="4109862" y="743327"/>
              <a:ext cx="11880" cy="360"/>
            </p14:xfrm>
          </p:contentPart>
        </mc:Choice>
        <mc:Fallback xmlns="">
          <p:pic>
            <p:nvPicPr>
              <p:cNvPr id="26" name="Ink 25">
                <a:extLst>
                  <a:ext uri="{FF2B5EF4-FFF2-40B4-BE49-F238E27FC236}">
                    <a16:creationId xmlns="" xmlns:a16="http://schemas.microsoft.com/office/drawing/2014/main" xmlns:p14="http://schemas.microsoft.com/office/powerpoint/2010/main" id="{5B7EE042-F6C9-C141-A83D-79F6ECC6FD8E}"/>
                  </a:ext>
                </a:extLst>
              </p:cNvPr>
              <p:cNvPicPr/>
              <p:nvPr/>
            </p:nvPicPr>
            <p:blipFill>
              <a:blip r:embed="rId47"/>
              <a:stretch>
                <a:fillRect/>
              </a:stretch>
            </p:blipFill>
            <p:spPr>
              <a:xfrm>
                <a:off x="4100502" y="733967"/>
                <a:ext cx="29880" cy="19080"/>
              </a:xfrm>
              <a:prstGeom prst="rect">
                <a:avLst/>
              </a:prstGeom>
            </p:spPr>
          </p:pic>
        </mc:Fallback>
      </mc:AlternateContent>
      <p:grpSp>
        <p:nvGrpSpPr>
          <p:cNvPr id="39" name="Group 38">
            <a:extLst>
              <a:ext uri="{FF2B5EF4-FFF2-40B4-BE49-F238E27FC236}">
                <a16:creationId xmlns:a16="http://schemas.microsoft.com/office/drawing/2014/main" xmlns="" id="{DDB73610-7CA8-744B-9421-BF22470EB901}"/>
              </a:ext>
            </a:extLst>
          </p:cNvPr>
          <p:cNvGrpSpPr/>
          <p:nvPr/>
        </p:nvGrpSpPr>
        <p:grpSpPr>
          <a:xfrm>
            <a:off x="4589022" y="743327"/>
            <a:ext cx="456840" cy="179280"/>
            <a:chOff x="3065022" y="743327"/>
            <a:chExt cx="456840" cy="179280"/>
          </a:xfrm>
        </p:grpSpPr>
        <mc:AlternateContent xmlns:mc="http://schemas.openxmlformats.org/markup-compatibility/2006" xmlns:p14="http://schemas.microsoft.com/office/powerpoint/2010/main">
          <mc:Choice Requires="p14">
            <p:contentPart p14:bwMode="auto" r:id="rId48">
              <p14:nvContentPartPr>
                <p14:cNvPr id="27" name="Ink 26">
                  <a:extLst>
                    <a:ext uri="{FF2B5EF4-FFF2-40B4-BE49-F238E27FC236}">
                      <a16:creationId xmlns:a16="http://schemas.microsoft.com/office/drawing/2014/main" xmlns="" id="{D608CFF9-FBA8-F142-BF1C-B55903E296CA}"/>
                    </a:ext>
                  </a:extLst>
                </p14:cNvPr>
                <p14:cNvContentPartPr/>
                <p14:nvPr/>
              </p14:nvContentPartPr>
              <p14:xfrm>
                <a:off x="3065022" y="743327"/>
                <a:ext cx="121680" cy="156240"/>
              </p14:xfrm>
            </p:contentPart>
          </mc:Choice>
          <mc:Fallback xmlns="">
            <p:pic>
              <p:nvPicPr>
                <p:cNvPr id="27" name="Ink 26">
                  <a:extLst>
                    <a:ext uri="{FF2B5EF4-FFF2-40B4-BE49-F238E27FC236}">
                      <a16:creationId xmlns="" xmlns:a16="http://schemas.microsoft.com/office/drawing/2014/main" xmlns:p14="http://schemas.microsoft.com/office/powerpoint/2010/main" id="{D608CFF9-FBA8-F142-BF1C-B55903E296CA}"/>
                    </a:ext>
                  </a:extLst>
                </p:cNvPr>
                <p:cNvPicPr/>
                <p:nvPr/>
              </p:nvPicPr>
              <p:blipFill>
                <a:blip r:embed="rId49"/>
                <a:stretch>
                  <a:fillRect/>
                </a:stretch>
              </p:blipFill>
              <p:spPr>
                <a:xfrm>
                  <a:off x="3054942" y="733967"/>
                  <a:ext cx="14076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8" name="Ink 27">
                  <a:extLst>
                    <a:ext uri="{FF2B5EF4-FFF2-40B4-BE49-F238E27FC236}">
                      <a16:creationId xmlns:a16="http://schemas.microsoft.com/office/drawing/2014/main" xmlns="" id="{DF0C32E1-A4DA-1B46-B5FE-947DCBDE3285}"/>
                    </a:ext>
                  </a:extLst>
                </p14:cNvPr>
                <p14:cNvContentPartPr/>
                <p14:nvPr/>
              </p14:nvContentPartPr>
              <p14:xfrm>
                <a:off x="3186342" y="744047"/>
                <a:ext cx="162000" cy="178560"/>
              </p14:xfrm>
            </p:contentPart>
          </mc:Choice>
          <mc:Fallback xmlns="">
            <p:pic>
              <p:nvPicPr>
                <p:cNvPr id="28" name="Ink 27">
                  <a:extLst>
                    <a:ext uri="{FF2B5EF4-FFF2-40B4-BE49-F238E27FC236}">
                      <a16:creationId xmlns="" xmlns:a16="http://schemas.microsoft.com/office/drawing/2014/main" xmlns:p14="http://schemas.microsoft.com/office/powerpoint/2010/main" id="{DF0C32E1-A4DA-1B46-B5FE-947DCBDE3285}"/>
                    </a:ext>
                  </a:extLst>
                </p:cNvPr>
                <p:cNvPicPr/>
                <p:nvPr/>
              </p:nvPicPr>
              <p:blipFill>
                <a:blip r:embed="rId51"/>
                <a:stretch>
                  <a:fillRect/>
                </a:stretch>
              </p:blipFill>
              <p:spPr>
                <a:xfrm>
                  <a:off x="3176262" y="734347"/>
                  <a:ext cx="180360" cy="196524"/>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9" name="Ink 28">
                  <a:extLst>
                    <a:ext uri="{FF2B5EF4-FFF2-40B4-BE49-F238E27FC236}">
                      <a16:creationId xmlns:a16="http://schemas.microsoft.com/office/drawing/2014/main" xmlns="" id="{EABE33A9-C7FB-EF48-89E9-023A3500C748}"/>
                    </a:ext>
                  </a:extLst>
                </p14:cNvPr>
                <p14:cNvContentPartPr/>
                <p14:nvPr/>
              </p14:nvContentPartPr>
              <p14:xfrm>
                <a:off x="3423222" y="835847"/>
                <a:ext cx="98640" cy="75240"/>
              </p14:xfrm>
            </p:contentPart>
          </mc:Choice>
          <mc:Fallback xmlns="">
            <p:pic>
              <p:nvPicPr>
                <p:cNvPr id="29" name="Ink 28">
                  <a:extLst>
                    <a:ext uri="{FF2B5EF4-FFF2-40B4-BE49-F238E27FC236}">
                      <a16:creationId xmlns="" xmlns:a16="http://schemas.microsoft.com/office/drawing/2014/main" xmlns:p14="http://schemas.microsoft.com/office/powerpoint/2010/main" id="{EABE33A9-C7FB-EF48-89E9-023A3500C748}"/>
                    </a:ext>
                  </a:extLst>
                </p:cNvPr>
                <p:cNvPicPr/>
                <p:nvPr/>
              </p:nvPicPr>
              <p:blipFill>
                <a:blip r:embed="rId53"/>
                <a:stretch>
                  <a:fillRect/>
                </a:stretch>
              </p:blipFill>
              <p:spPr>
                <a:xfrm>
                  <a:off x="3413862" y="826890"/>
                  <a:ext cx="11592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0" name="Ink 29">
                  <a:extLst>
                    <a:ext uri="{FF2B5EF4-FFF2-40B4-BE49-F238E27FC236}">
                      <a16:creationId xmlns:a16="http://schemas.microsoft.com/office/drawing/2014/main" xmlns="" id="{20804639-CC5F-0B49-A398-B69BEA2EEFCE}"/>
                    </a:ext>
                  </a:extLst>
                </p14:cNvPr>
                <p14:cNvContentPartPr/>
                <p14:nvPr/>
              </p14:nvContentPartPr>
              <p14:xfrm>
                <a:off x="3243942" y="749087"/>
                <a:ext cx="173520" cy="11880"/>
              </p14:xfrm>
            </p:contentPart>
          </mc:Choice>
          <mc:Fallback xmlns="">
            <p:pic>
              <p:nvPicPr>
                <p:cNvPr id="30" name="Ink 29">
                  <a:extLst>
                    <a:ext uri="{FF2B5EF4-FFF2-40B4-BE49-F238E27FC236}">
                      <a16:creationId xmlns="" xmlns:a16="http://schemas.microsoft.com/office/drawing/2014/main" xmlns:p14="http://schemas.microsoft.com/office/powerpoint/2010/main" id="{20804639-CC5F-0B49-A398-B69BEA2EEFCE}"/>
                    </a:ext>
                  </a:extLst>
                </p:cNvPr>
                <p:cNvPicPr/>
                <p:nvPr/>
              </p:nvPicPr>
              <p:blipFill>
                <a:blip r:embed="rId55"/>
                <a:stretch>
                  <a:fillRect/>
                </a:stretch>
              </p:blipFill>
              <p:spPr>
                <a:xfrm>
                  <a:off x="3235662" y="739007"/>
                  <a:ext cx="191520" cy="30600"/>
                </a:xfrm>
                <a:prstGeom prst="rect">
                  <a:avLst/>
                </a:prstGeom>
              </p:spPr>
            </p:pic>
          </mc:Fallback>
        </mc:AlternateContent>
      </p:grpSp>
      <p:grpSp>
        <p:nvGrpSpPr>
          <p:cNvPr id="38" name="Group 37">
            <a:extLst>
              <a:ext uri="{FF2B5EF4-FFF2-40B4-BE49-F238E27FC236}">
                <a16:creationId xmlns:a16="http://schemas.microsoft.com/office/drawing/2014/main" xmlns="" id="{13C92862-20C7-6246-860F-8DFADCA34241}"/>
              </a:ext>
            </a:extLst>
          </p:cNvPr>
          <p:cNvGrpSpPr/>
          <p:nvPr/>
        </p:nvGrpSpPr>
        <p:grpSpPr>
          <a:xfrm>
            <a:off x="5414502" y="685727"/>
            <a:ext cx="733680" cy="329040"/>
            <a:chOff x="3890502" y="685727"/>
            <a:chExt cx="733680" cy="329040"/>
          </a:xfrm>
        </p:grpSpPr>
        <mc:AlternateContent xmlns:mc="http://schemas.openxmlformats.org/markup-compatibility/2006" xmlns:p14="http://schemas.microsoft.com/office/powerpoint/2010/main">
          <mc:Choice Requires="p14">
            <p:contentPart p14:bwMode="auto" r:id="rId56">
              <p14:nvContentPartPr>
                <p14:cNvPr id="31" name="Ink 30">
                  <a:extLst>
                    <a:ext uri="{FF2B5EF4-FFF2-40B4-BE49-F238E27FC236}">
                      <a16:creationId xmlns:a16="http://schemas.microsoft.com/office/drawing/2014/main" xmlns="" id="{A770E533-8FB7-0F44-A542-2DE8F29C435F}"/>
                    </a:ext>
                  </a:extLst>
                </p14:cNvPr>
                <p14:cNvContentPartPr/>
                <p14:nvPr/>
              </p14:nvContentPartPr>
              <p14:xfrm>
                <a:off x="3890502" y="789407"/>
                <a:ext cx="34920" cy="225360"/>
              </p14:xfrm>
            </p:contentPart>
          </mc:Choice>
          <mc:Fallback xmlns="">
            <p:pic>
              <p:nvPicPr>
                <p:cNvPr id="31" name="Ink 30">
                  <a:extLst>
                    <a:ext uri="{FF2B5EF4-FFF2-40B4-BE49-F238E27FC236}">
                      <a16:creationId xmlns="" xmlns:a16="http://schemas.microsoft.com/office/drawing/2014/main" xmlns:p14="http://schemas.microsoft.com/office/powerpoint/2010/main" id="{A770E533-8FB7-0F44-A542-2DE8F29C435F}"/>
                    </a:ext>
                  </a:extLst>
                </p:cNvPr>
                <p:cNvPicPr/>
                <p:nvPr/>
              </p:nvPicPr>
              <p:blipFill>
                <a:blip r:embed="rId57"/>
                <a:stretch>
                  <a:fillRect/>
                </a:stretch>
              </p:blipFill>
              <p:spPr>
                <a:xfrm>
                  <a:off x="3881142" y="780407"/>
                  <a:ext cx="5292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2" name="Ink 31">
                  <a:extLst>
                    <a:ext uri="{FF2B5EF4-FFF2-40B4-BE49-F238E27FC236}">
                      <a16:creationId xmlns:a16="http://schemas.microsoft.com/office/drawing/2014/main" xmlns="" id="{6E9E24A5-02FC-3945-9E93-BD9B16F80868}"/>
                    </a:ext>
                  </a:extLst>
                </p14:cNvPr>
                <p14:cNvContentPartPr/>
                <p14:nvPr/>
              </p14:nvContentPartPr>
              <p14:xfrm>
                <a:off x="3890502" y="795167"/>
                <a:ext cx="138960" cy="75240"/>
              </p14:xfrm>
            </p:contentPart>
          </mc:Choice>
          <mc:Fallback xmlns="">
            <p:pic>
              <p:nvPicPr>
                <p:cNvPr id="32" name="Ink 31">
                  <a:extLst>
                    <a:ext uri="{FF2B5EF4-FFF2-40B4-BE49-F238E27FC236}">
                      <a16:creationId xmlns="" xmlns:a16="http://schemas.microsoft.com/office/drawing/2014/main" xmlns:p14="http://schemas.microsoft.com/office/powerpoint/2010/main" id="{6E9E24A5-02FC-3945-9E93-BD9B16F80868}"/>
                    </a:ext>
                  </a:extLst>
                </p:cNvPr>
                <p:cNvPicPr/>
                <p:nvPr/>
              </p:nvPicPr>
              <p:blipFill>
                <a:blip r:embed="rId59"/>
                <a:stretch>
                  <a:fillRect/>
                </a:stretch>
              </p:blipFill>
              <p:spPr>
                <a:xfrm>
                  <a:off x="3882222" y="786167"/>
                  <a:ext cx="15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 name="Ink 32">
                  <a:extLst>
                    <a:ext uri="{FF2B5EF4-FFF2-40B4-BE49-F238E27FC236}">
                      <a16:creationId xmlns:a16="http://schemas.microsoft.com/office/drawing/2014/main" xmlns="" id="{4EAF7090-8039-864D-BDB9-B6948A5D5CB4}"/>
                    </a:ext>
                  </a:extLst>
                </p14:cNvPr>
                <p14:cNvContentPartPr/>
                <p14:nvPr/>
              </p14:nvContentPartPr>
              <p14:xfrm>
                <a:off x="4063662" y="760607"/>
                <a:ext cx="150480" cy="98640"/>
              </p14:xfrm>
            </p:contentPart>
          </mc:Choice>
          <mc:Fallback xmlns="">
            <p:pic>
              <p:nvPicPr>
                <p:cNvPr id="33" name="Ink 32">
                  <a:extLst>
                    <a:ext uri="{FF2B5EF4-FFF2-40B4-BE49-F238E27FC236}">
                      <a16:creationId xmlns="" xmlns:a16="http://schemas.microsoft.com/office/drawing/2014/main" xmlns:p14="http://schemas.microsoft.com/office/powerpoint/2010/main" id="{4EAF7090-8039-864D-BDB9-B6948A5D5CB4}"/>
                    </a:ext>
                  </a:extLst>
                </p:cNvPr>
                <p:cNvPicPr/>
                <p:nvPr/>
              </p:nvPicPr>
              <p:blipFill>
                <a:blip r:embed="rId61"/>
                <a:stretch>
                  <a:fillRect/>
                </a:stretch>
              </p:blipFill>
              <p:spPr>
                <a:xfrm>
                  <a:off x="4055022" y="751574"/>
                  <a:ext cx="167400" cy="116706"/>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4" name="Ink 33">
                  <a:extLst>
                    <a:ext uri="{FF2B5EF4-FFF2-40B4-BE49-F238E27FC236}">
                      <a16:creationId xmlns:a16="http://schemas.microsoft.com/office/drawing/2014/main" xmlns="" id="{0BA180CD-D530-3946-994F-402876B81C96}"/>
                    </a:ext>
                  </a:extLst>
                </p14:cNvPr>
                <p14:cNvContentPartPr/>
                <p14:nvPr/>
              </p14:nvContentPartPr>
              <p14:xfrm>
                <a:off x="4283262" y="772127"/>
                <a:ext cx="11880" cy="92880"/>
              </p14:xfrm>
            </p:contentPart>
          </mc:Choice>
          <mc:Fallback xmlns="">
            <p:pic>
              <p:nvPicPr>
                <p:cNvPr id="34" name="Ink 33">
                  <a:extLst>
                    <a:ext uri="{FF2B5EF4-FFF2-40B4-BE49-F238E27FC236}">
                      <a16:creationId xmlns="" xmlns:a16="http://schemas.microsoft.com/office/drawing/2014/main" xmlns:p14="http://schemas.microsoft.com/office/powerpoint/2010/main" id="{0BA180CD-D530-3946-994F-402876B81C96}"/>
                    </a:ext>
                  </a:extLst>
                </p:cNvPr>
                <p:cNvPicPr/>
                <p:nvPr/>
              </p:nvPicPr>
              <p:blipFill>
                <a:blip r:embed="rId63"/>
                <a:stretch>
                  <a:fillRect/>
                </a:stretch>
              </p:blipFill>
              <p:spPr>
                <a:xfrm>
                  <a:off x="4273902" y="762731"/>
                  <a:ext cx="29520" cy="110589"/>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5" name="Ink 34">
                  <a:extLst>
                    <a:ext uri="{FF2B5EF4-FFF2-40B4-BE49-F238E27FC236}">
                      <a16:creationId xmlns:a16="http://schemas.microsoft.com/office/drawing/2014/main" xmlns="" id="{AE4DA481-6ACF-544E-8288-CA5EA03BA2CE}"/>
                    </a:ext>
                  </a:extLst>
                </p14:cNvPr>
                <p14:cNvContentPartPr/>
                <p14:nvPr/>
              </p14:nvContentPartPr>
              <p14:xfrm>
                <a:off x="4265982" y="685727"/>
                <a:ext cx="17640" cy="6120"/>
              </p14:xfrm>
            </p:contentPart>
          </mc:Choice>
          <mc:Fallback xmlns="">
            <p:pic>
              <p:nvPicPr>
                <p:cNvPr id="35" name="Ink 34">
                  <a:extLst>
                    <a:ext uri="{FF2B5EF4-FFF2-40B4-BE49-F238E27FC236}">
                      <a16:creationId xmlns="" xmlns:a16="http://schemas.microsoft.com/office/drawing/2014/main" xmlns:p14="http://schemas.microsoft.com/office/powerpoint/2010/main" id="{AE4DA481-6ACF-544E-8288-CA5EA03BA2CE}"/>
                    </a:ext>
                  </a:extLst>
                </p:cNvPr>
                <p:cNvPicPr/>
                <p:nvPr/>
              </p:nvPicPr>
              <p:blipFill>
                <a:blip r:embed="rId65"/>
                <a:stretch>
                  <a:fillRect/>
                </a:stretch>
              </p:blipFill>
              <p:spPr>
                <a:xfrm>
                  <a:off x="4256622" y="677447"/>
                  <a:ext cx="3528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6" name="Ink 35">
                  <a:extLst>
                    <a:ext uri="{FF2B5EF4-FFF2-40B4-BE49-F238E27FC236}">
                      <a16:creationId xmlns:a16="http://schemas.microsoft.com/office/drawing/2014/main" xmlns="" id="{5DD3856D-B4DE-5444-9949-E54ED7D493BF}"/>
                    </a:ext>
                  </a:extLst>
                </p14:cNvPr>
                <p14:cNvContentPartPr/>
                <p14:nvPr/>
              </p14:nvContentPartPr>
              <p14:xfrm>
                <a:off x="4381182" y="754847"/>
                <a:ext cx="81000" cy="110160"/>
              </p14:xfrm>
            </p:contentPart>
          </mc:Choice>
          <mc:Fallback xmlns="">
            <p:pic>
              <p:nvPicPr>
                <p:cNvPr id="36" name="Ink 35">
                  <a:extLst>
                    <a:ext uri="{FF2B5EF4-FFF2-40B4-BE49-F238E27FC236}">
                      <a16:creationId xmlns="" xmlns:a16="http://schemas.microsoft.com/office/drawing/2014/main" xmlns:p14="http://schemas.microsoft.com/office/powerpoint/2010/main" id="{5DD3856D-B4DE-5444-9949-E54ED7D493BF}"/>
                    </a:ext>
                  </a:extLst>
                </p:cNvPr>
                <p:cNvPicPr/>
                <p:nvPr/>
              </p:nvPicPr>
              <p:blipFill>
                <a:blip r:embed="rId67"/>
                <a:stretch>
                  <a:fillRect/>
                </a:stretch>
              </p:blipFill>
              <p:spPr>
                <a:xfrm>
                  <a:off x="4371462" y="746179"/>
                  <a:ext cx="99360" cy="128219"/>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7" name="Ink 36">
                  <a:extLst>
                    <a:ext uri="{FF2B5EF4-FFF2-40B4-BE49-F238E27FC236}">
                      <a16:creationId xmlns:a16="http://schemas.microsoft.com/office/drawing/2014/main" xmlns="" id="{23920EE0-E8F1-5B4D-A5DC-FBE002912294}"/>
                    </a:ext>
                  </a:extLst>
                </p14:cNvPr>
                <p14:cNvContentPartPr/>
                <p14:nvPr/>
              </p14:nvContentPartPr>
              <p14:xfrm>
                <a:off x="4519782" y="766367"/>
                <a:ext cx="104400" cy="104400"/>
              </p14:xfrm>
            </p:contentPart>
          </mc:Choice>
          <mc:Fallback xmlns="">
            <p:pic>
              <p:nvPicPr>
                <p:cNvPr id="37" name="Ink 36">
                  <a:extLst>
                    <a:ext uri="{FF2B5EF4-FFF2-40B4-BE49-F238E27FC236}">
                      <a16:creationId xmlns="" xmlns:a16="http://schemas.microsoft.com/office/drawing/2014/main" xmlns:p14="http://schemas.microsoft.com/office/powerpoint/2010/main" id="{23920EE0-E8F1-5B4D-A5DC-FBE002912294}"/>
                    </a:ext>
                  </a:extLst>
                </p:cNvPr>
                <p:cNvPicPr/>
                <p:nvPr/>
              </p:nvPicPr>
              <p:blipFill>
                <a:blip r:embed="rId69"/>
                <a:stretch>
                  <a:fillRect/>
                </a:stretch>
              </p:blipFill>
              <p:spPr>
                <a:xfrm>
                  <a:off x="4510390" y="757336"/>
                  <a:ext cx="122462" cy="122101"/>
                </a:xfrm>
                <a:prstGeom prst="rect">
                  <a:avLst/>
                </a:prstGeom>
              </p:spPr>
            </p:pic>
          </mc:Fallback>
        </mc:AlternateContent>
      </p:grpSp>
      <p:grpSp>
        <p:nvGrpSpPr>
          <p:cNvPr id="48" name="Group 47">
            <a:extLst>
              <a:ext uri="{FF2B5EF4-FFF2-40B4-BE49-F238E27FC236}">
                <a16:creationId xmlns:a16="http://schemas.microsoft.com/office/drawing/2014/main" xmlns="" id="{57EB8F7E-B430-7149-85EE-E9407B3B3D63}"/>
              </a:ext>
            </a:extLst>
          </p:cNvPr>
          <p:cNvGrpSpPr/>
          <p:nvPr/>
        </p:nvGrpSpPr>
        <p:grpSpPr>
          <a:xfrm>
            <a:off x="6551742" y="703007"/>
            <a:ext cx="254520" cy="236880"/>
            <a:chOff x="5027742" y="703007"/>
            <a:chExt cx="254520" cy="236880"/>
          </a:xfrm>
        </p:grpSpPr>
        <mc:AlternateContent xmlns:mc="http://schemas.openxmlformats.org/markup-compatibility/2006" xmlns:p14="http://schemas.microsoft.com/office/powerpoint/2010/main">
          <mc:Choice Requires="p14">
            <p:contentPart p14:bwMode="auto" r:id="rId70">
              <p14:nvContentPartPr>
                <p14:cNvPr id="42" name="Ink 41">
                  <a:extLst>
                    <a:ext uri="{FF2B5EF4-FFF2-40B4-BE49-F238E27FC236}">
                      <a16:creationId xmlns:a16="http://schemas.microsoft.com/office/drawing/2014/main" xmlns="" id="{64B737C7-5F96-2740-A6B3-1C131175C178}"/>
                    </a:ext>
                  </a:extLst>
                </p14:cNvPr>
                <p14:cNvContentPartPr/>
                <p14:nvPr/>
              </p14:nvContentPartPr>
              <p14:xfrm>
                <a:off x="5027742" y="795167"/>
                <a:ext cx="92880" cy="81000"/>
              </p14:xfrm>
            </p:contentPart>
          </mc:Choice>
          <mc:Fallback xmlns="">
            <p:pic>
              <p:nvPicPr>
                <p:cNvPr id="42" name="Ink 41">
                  <a:extLst>
                    <a:ext uri="{FF2B5EF4-FFF2-40B4-BE49-F238E27FC236}">
                      <a16:creationId xmlns="" xmlns:a16="http://schemas.microsoft.com/office/drawing/2014/main" xmlns:p14="http://schemas.microsoft.com/office/powerpoint/2010/main" id="{64B737C7-5F96-2740-A6B3-1C131175C178}"/>
                    </a:ext>
                  </a:extLst>
                </p:cNvPr>
                <p:cNvPicPr/>
                <p:nvPr/>
              </p:nvPicPr>
              <p:blipFill>
                <a:blip r:embed="rId71"/>
                <a:stretch>
                  <a:fillRect/>
                </a:stretch>
              </p:blipFill>
              <p:spPr>
                <a:xfrm>
                  <a:off x="5018346" y="786167"/>
                  <a:ext cx="111673"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3" name="Ink 42">
                  <a:extLst>
                    <a:ext uri="{FF2B5EF4-FFF2-40B4-BE49-F238E27FC236}">
                      <a16:creationId xmlns:a16="http://schemas.microsoft.com/office/drawing/2014/main" xmlns="" id="{FB2C5F03-B61A-104C-8A34-F4996CB42EAF}"/>
                    </a:ext>
                  </a:extLst>
                </p14:cNvPr>
                <p14:cNvContentPartPr/>
                <p14:nvPr/>
              </p14:nvContentPartPr>
              <p14:xfrm>
                <a:off x="5189382" y="703007"/>
                <a:ext cx="92880" cy="236880"/>
              </p14:xfrm>
            </p:contentPart>
          </mc:Choice>
          <mc:Fallback xmlns="">
            <p:pic>
              <p:nvPicPr>
                <p:cNvPr id="43" name="Ink 42">
                  <a:extLst>
                    <a:ext uri="{FF2B5EF4-FFF2-40B4-BE49-F238E27FC236}">
                      <a16:creationId xmlns="" xmlns:a16="http://schemas.microsoft.com/office/drawing/2014/main" xmlns:p14="http://schemas.microsoft.com/office/powerpoint/2010/main" id="{FB2C5F03-B61A-104C-8A34-F4996CB42EAF}"/>
                    </a:ext>
                  </a:extLst>
                </p:cNvPr>
                <p:cNvPicPr/>
                <p:nvPr/>
              </p:nvPicPr>
              <p:blipFill>
                <a:blip r:embed="rId73"/>
                <a:stretch>
                  <a:fillRect/>
                </a:stretch>
              </p:blipFill>
              <p:spPr>
                <a:xfrm>
                  <a:off x="5181431" y="693661"/>
                  <a:ext cx="110227" cy="255572"/>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4" name="Ink 43">
                  <a:extLst>
                    <a:ext uri="{FF2B5EF4-FFF2-40B4-BE49-F238E27FC236}">
                      <a16:creationId xmlns:a16="http://schemas.microsoft.com/office/drawing/2014/main" xmlns="" id="{DD7EEF9F-6B72-F149-B46E-0A2572114DC4}"/>
                    </a:ext>
                  </a:extLst>
                </p14:cNvPr>
                <p14:cNvContentPartPr/>
                <p14:nvPr/>
              </p14:nvContentPartPr>
              <p14:xfrm>
                <a:off x="5206662" y="841607"/>
                <a:ext cx="75240" cy="6120"/>
              </p14:xfrm>
            </p:contentPart>
          </mc:Choice>
          <mc:Fallback xmlns="">
            <p:pic>
              <p:nvPicPr>
                <p:cNvPr id="44" name="Ink 43">
                  <a:extLst>
                    <a:ext uri="{FF2B5EF4-FFF2-40B4-BE49-F238E27FC236}">
                      <a16:creationId xmlns="" xmlns:a16="http://schemas.microsoft.com/office/drawing/2014/main" xmlns:p14="http://schemas.microsoft.com/office/powerpoint/2010/main" id="{DD7EEF9F-6B72-F149-B46E-0A2572114DC4}"/>
                    </a:ext>
                  </a:extLst>
                </p:cNvPr>
                <p:cNvPicPr/>
                <p:nvPr/>
              </p:nvPicPr>
              <p:blipFill>
                <a:blip r:embed="rId75"/>
                <a:stretch>
                  <a:fillRect/>
                </a:stretch>
              </p:blipFill>
              <p:spPr>
                <a:xfrm>
                  <a:off x="5198022" y="832247"/>
                  <a:ext cx="92160" cy="24120"/>
                </a:xfrm>
                <a:prstGeom prst="rect">
                  <a:avLst/>
                </a:prstGeom>
              </p:spPr>
            </p:pic>
          </mc:Fallback>
        </mc:AlternateContent>
      </p:grpSp>
      <p:grpSp>
        <p:nvGrpSpPr>
          <p:cNvPr id="57" name="Group 56">
            <a:extLst>
              <a:ext uri="{FF2B5EF4-FFF2-40B4-BE49-F238E27FC236}">
                <a16:creationId xmlns:a16="http://schemas.microsoft.com/office/drawing/2014/main" xmlns="" id="{C1A8A716-89EF-5F48-B012-C5E934D6FDA1}"/>
              </a:ext>
            </a:extLst>
          </p:cNvPr>
          <p:cNvGrpSpPr/>
          <p:nvPr/>
        </p:nvGrpSpPr>
        <p:grpSpPr>
          <a:xfrm>
            <a:off x="7100382" y="732527"/>
            <a:ext cx="1033560" cy="455760"/>
            <a:chOff x="5576382" y="732527"/>
            <a:chExt cx="1033560" cy="455760"/>
          </a:xfrm>
        </p:grpSpPr>
        <mc:AlternateContent xmlns:mc="http://schemas.openxmlformats.org/markup-compatibility/2006" xmlns:p14="http://schemas.microsoft.com/office/powerpoint/2010/main">
          <mc:Choice Requires="p14">
            <p:contentPart p14:bwMode="auto" r:id="rId76">
              <p14:nvContentPartPr>
                <p14:cNvPr id="45" name="Ink 44">
                  <a:extLst>
                    <a:ext uri="{FF2B5EF4-FFF2-40B4-BE49-F238E27FC236}">
                      <a16:creationId xmlns:a16="http://schemas.microsoft.com/office/drawing/2014/main" xmlns="" id="{D6D402E5-9F0E-B74A-941D-436D74FB25D4}"/>
                    </a:ext>
                  </a:extLst>
                </p14:cNvPr>
                <p14:cNvContentPartPr/>
                <p14:nvPr/>
              </p14:nvContentPartPr>
              <p14:xfrm>
                <a:off x="5576382" y="732527"/>
                <a:ext cx="456480" cy="155520"/>
              </p14:xfrm>
            </p:contentPart>
          </mc:Choice>
          <mc:Fallback xmlns="">
            <p:pic>
              <p:nvPicPr>
                <p:cNvPr id="45" name="Ink 44">
                  <a:extLst>
                    <a:ext uri="{FF2B5EF4-FFF2-40B4-BE49-F238E27FC236}">
                      <a16:creationId xmlns="" xmlns:a16="http://schemas.microsoft.com/office/drawing/2014/main" xmlns:p14="http://schemas.microsoft.com/office/powerpoint/2010/main" id="{D6D402E5-9F0E-B74A-941D-436D74FB25D4}"/>
                    </a:ext>
                  </a:extLst>
                </p:cNvPr>
                <p:cNvPicPr/>
                <p:nvPr/>
              </p:nvPicPr>
              <p:blipFill>
                <a:blip r:embed="rId77"/>
                <a:stretch>
                  <a:fillRect/>
                </a:stretch>
              </p:blipFill>
              <p:spPr>
                <a:xfrm>
                  <a:off x="5567022" y="722807"/>
                  <a:ext cx="47412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6" name="Ink 45">
                  <a:extLst>
                    <a:ext uri="{FF2B5EF4-FFF2-40B4-BE49-F238E27FC236}">
                      <a16:creationId xmlns:a16="http://schemas.microsoft.com/office/drawing/2014/main" xmlns="" id="{539B265F-14AA-3441-AA3C-E4A030D2BABD}"/>
                    </a:ext>
                  </a:extLst>
                </p14:cNvPr>
                <p14:cNvContentPartPr/>
                <p14:nvPr/>
              </p14:nvContentPartPr>
              <p14:xfrm>
                <a:off x="5801382" y="737567"/>
                <a:ext cx="138960" cy="29160"/>
              </p14:xfrm>
            </p:contentPart>
          </mc:Choice>
          <mc:Fallback xmlns="">
            <p:pic>
              <p:nvPicPr>
                <p:cNvPr id="46" name="Ink 45">
                  <a:extLst>
                    <a:ext uri="{FF2B5EF4-FFF2-40B4-BE49-F238E27FC236}">
                      <a16:creationId xmlns="" xmlns:a16="http://schemas.microsoft.com/office/drawing/2014/main" xmlns:p14="http://schemas.microsoft.com/office/powerpoint/2010/main" id="{539B265F-14AA-3441-AA3C-E4A030D2BABD}"/>
                    </a:ext>
                  </a:extLst>
                </p:cNvPr>
                <p:cNvPicPr/>
                <p:nvPr/>
              </p:nvPicPr>
              <p:blipFill>
                <a:blip r:embed="rId79"/>
                <a:stretch>
                  <a:fillRect/>
                </a:stretch>
              </p:blipFill>
              <p:spPr>
                <a:xfrm>
                  <a:off x="5792359" y="728567"/>
                  <a:ext cx="157368"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9" name="Ink 48">
                  <a:extLst>
                    <a:ext uri="{FF2B5EF4-FFF2-40B4-BE49-F238E27FC236}">
                      <a16:creationId xmlns:a16="http://schemas.microsoft.com/office/drawing/2014/main" xmlns="" id="{3981931E-F544-6345-BF42-9DFB533A6C58}"/>
                    </a:ext>
                  </a:extLst>
                </p14:cNvPr>
                <p14:cNvContentPartPr/>
                <p14:nvPr/>
              </p14:nvContentPartPr>
              <p14:xfrm>
                <a:off x="5749542" y="1020527"/>
                <a:ext cx="17640" cy="104400"/>
              </p14:xfrm>
            </p:contentPart>
          </mc:Choice>
          <mc:Fallback xmlns="">
            <p:pic>
              <p:nvPicPr>
                <p:cNvPr id="49" name="Ink 48">
                  <a:extLst>
                    <a:ext uri="{FF2B5EF4-FFF2-40B4-BE49-F238E27FC236}">
                      <a16:creationId xmlns="" xmlns:a16="http://schemas.microsoft.com/office/drawing/2014/main" xmlns:p14="http://schemas.microsoft.com/office/powerpoint/2010/main" id="{3981931E-F544-6345-BF42-9DFB533A6C58}"/>
                    </a:ext>
                  </a:extLst>
                </p:cNvPr>
                <p:cNvPicPr/>
                <p:nvPr/>
              </p:nvPicPr>
              <p:blipFill>
                <a:blip r:embed="rId81"/>
                <a:stretch>
                  <a:fillRect/>
                </a:stretch>
              </p:blipFill>
              <p:spPr>
                <a:xfrm>
                  <a:off x="5739462" y="1010447"/>
                  <a:ext cx="3672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0" name="Ink 49">
                  <a:extLst>
                    <a:ext uri="{FF2B5EF4-FFF2-40B4-BE49-F238E27FC236}">
                      <a16:creationId xmlns:a16="http://schemas.microsoft.com/office/drawing/2014/main" xmlns="" id="{7721CC08-C71F-644F-8037-136736B5B3B9}"/>
                    </a:ext>
                  </a:extLst>
                </p14:cNvPr>
                <p14:cNvContentPartPr/>
                <p14:nvPr/>
              </p14:nvContentPartPr>
              <p14:xfrm>
                <a:off x="5743782" y="1014767"/>
                <a:ext cx="156240" cy="173520"/>
              </p14:xfrm>
            </p:contentPart>
          </mc:Choice>
          <mc:Fallback xmlns="">
            <p:pic>
              <p:nvPicPr>
                <p:cNvPr id="50" name="Ink 49">
                  <a:extLst>
                    <a:ext uri="{FF2B5EF4-FFF2-40B4-BE49-F238E27FC236}">
                      <a16:creationId xmlns="" xmlns:a16="http://schemas.microsoft.com/office/drawing/2014/main" xmlns:p14="http://schemas.microsoft.com/office/powerpoint/2010/main" id="{7721CC08-C71F-644F-8037-136736B5B3B9}"/>
                    </a:ext>
                  </a:extLst>
                </p:cNvPr>
                <p:cNvPicPr/>
                <p:nvPr/>
              </p:nvPicPr>
              <p:blipFill>
                <a:blip r:embed="rId83"/>
                <a:stretch>
                  <a:fillRect/>
                </a:stretch>
              </p:blipFill>
              <p:spPr>
                <a:xfrm>
                  <a:off x="5734422" y="1004687"/>
                  <a:ext cx="17460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1" name="Ink 50">
                  <a:extLst>
                    <a:ext uri="{FF2B5EF4-FFF2-40B4-BE49-F238E27FC236}">
                      <a16:creationId xmlns:a16="http://schemas.microsoft.com/office/drawing/2014/main" xmlns="" id="{E3C01C47-346D-694E-A244-9AE7AD59870E}"/>
                    </a:ext>
                  </a:extLst>
                </p14:cNvPr>
                <p14:cNvContentPartPr/>
                <p14:nvPr/>
              </p14:nvContentPartPr>
              <p14:xfrm>
                <a:off x="5951502" y="1095407"/>
                <a:ext cx="127440" cy="92880"/>
              </p14:xfrm>
            </p:contentPart>
          </mc:Choice>
          <mc:Fallback xmlns="">
            <p:pic>
              <p:nvPicPr>
                <p:cNvPr id="51" name="Ink 50">
                  <a:extLst>
                    <a:ext uri="{FF2B5EF4-FFF2-40B4-BE49-F238E27FC236}">
                      <a16:creationId xmlns="" xmlns:a16="http://schemas.microsoft.com/office/drawing/2014/main" xmlns:p14="http://schemas.microsoft.com/office/powerpoint/2010/main" id="{E3C01C47-346D-694E-A244-9AE7AD59870E}"/>
                    </a:ext>
                  </a:extLst>
                </p:cNvPr>
                <p:cNvPicPr/>
                <p:nvPr/>
              </p:nvPicPr>
              <p:blipFill>
                <a:blip r:embed="rId85"/>
                <a:stretch>
                  <a:fillRect/>
                </a:stretch>
              </p:blipFill>
              <p:spPr>
                <a:xfrm>
                  <a:off x="5942477" y="1086372"/>
                  <a:ext cx="145852" cy="111311"/>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2" name="Ink 51">
                  <a:extLst>
                    <a:ext uri="{FF2B5EF4-FFF2-40B4-BE49-F238E27FC236}">
                      <a16:creationId xmlns:a16="http://schemas.microsoft.com/office/drawing/2014/main" xmlns="" id="{D05B35CE-43F3-7145-B1C7-D3A64E218099}"/>
                    </a:ext>
                  </a:extLst>
                </p14:cNvPr>
                <p14:cNvContentPartPr/>
                <p14:nvPr/>
              </p14:nvContentPartPr>
              <p14:xfrm>
                <a:off x="6141942" y="1083887"/>
                <a:ext cx="92880" cy="87120"/>
              </p14:xfrm>
            </p:contentPart>
          </mc:Choice>
          <mc:Fallback xmlns="">
            <p:pic>
              <p:nvPicPr>
                <p:cNvPr id="52" name="Ink 51">
                  <a:extLst>
                    <a:ext uri="{FF2B5EF4-FFF2-40B4-BE49-F238E27FC236}">
                      <a16:creationId xmlns="" xmlns:a16="http://schemas.microsoft.com/office/drawing/2014/main" xmlns:p14="http://schemas.microsoft.com/office/powerpoint/2010/main" id="{D05B35CE-43F3-7145-B1C7-D3A64E218099}"/>
                    </a:ext>
                  </a:extLst>
                </p:cNvPr>
                <p:cNvPicPr/>
                <p:nvPr/>
              </p:nvPicPr>
              <p:blipFill>
                <a:blip r:embed="rId87"/>
                <a:stretch>
                  <a:fillRect/>
                </a:stretch>
              </p:blipFill>
              <p:spPr>
                <a:xfrm>
                  <a:off x="6132907" y="1074850"/>
                  <a:ext cx="111311" cy="105195"/>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3" name="Ink 52">
                  <a:extLst>
                    <a:ext uri="{FF2B5EF4-FFF2-40B4-BE49-F238E27FC236}">
                      <a16:creationId xmlns:a16="http://schemas.microsoft.com/office/drawing/2014/main" xmlns="" id="{E94ADF8B-E983-8F4B-9184-B77F5A716BD2}"/>
                    </a:ext>
                  </a:extLst>
                </p14:cNvPr>
                <p14:cNvContentPartPr/>
                <p14:nvPr/>
              </p14:nvContentPartPr>
              <p14:xfrm>
                <a:off x="6320862" y="1026287"/>
                <a:ext cx="34920" cy="133200"/>
              </p14:xfrm>
            </p:contentPart>
          </mc:Choice>
          <mc:Fallback xmlns="">
            <p:pic>
              <p:nvPicPr>
                <p:cNvPr id="53" name="Ink 52">
                  <a:extLst>
                    <a:ext uri="{FF2B5EF4-FFF2-40B4-BE49-F238E27FC236}">
                      <a16:creationId xmlns="" xmlns:a16="http://schemas.microsoft.com/office/drawing/2014/main" xmlns:p14="http://schemas.microsoft.com/office/powerpoint/2010/main" id="{E94ADF8B-E983-8F4B-9184-B77F5A716BD2}"/>
                    </a:ext>
                  </a:extLst>
                </p:cNvPr>
                <p:cNvPicPr/>
                <p:nvPr/>
              </p:nvPicPr>
              <p:blipFill>
                <a:blip r:embed="rId89"/>
                <a:stretch>
                  <a:fillRect/>
                </a:stretch>
              </p:blipFill>
              <p:spPr>
                <a:xfrm>
                  <a:off x="6312222" y="1017647"/>
                  <a:ext cx="514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4" name="Ink 53">
                  <a:extLst>
                    <a:ext uri="{FF2B5EF4-FFF2-40B4-BE49-F238E27FC236}">
                      <a16:creationId xmlns:a16="http://schemas.microsoft.com/office/drawing/2014/main" xmlns="" id="{DD87D828-7B24-D946-AE91-8C880314CE3D}"/>
                    </a:ext>
                  </a:extLst>
                </p14:cNvPr>
                <p14:cNvContentPartPr/>
                <p14:nvPr/>
              </p14:nvContentPartPr>
              <p14:xfrm>
                <a:off x="6326622" y="1043567"/>
                <a:ext cx="213840" cy="127440"/>
              </p14:xfrm>
            </p:contentPart>
          </mc:Choice>
          <mc:Fallback xmlns="">
            <p:pic>
              <p:nvPicPr>
                <p:cNvPr id="54" name="Ink 53">
                  <a:extLst>
                    <a:ext uri="{FF2B5EF4-FFF2-40B4-BE49-F238E27FC236}">
                      <a16:creationId xmlns="" xmlns:a16="http://schemas.microsoft.com/office/drawing/2014/main" xmlns:p14="http://schemas.microsoft.com/office/powerpoint/2010/main" id="{DD87D828-7B24-D946-AE91-8C880314CE3D}"/>
                    </a:ext>
                  </a:extLst>
                </p:cNvPr>
                <p:cNvPicPr/>
                <p:nvPr/>
              </p:nvPicPr>
              <p:blipFill>
                <a:blip r:embed="rId91"/>
                <a:stretch>
                  <a:fillRect/>
                </a:stretch>
              </p:blipFill>
              <p:spPr>
                <a:xfrm>
                  <a:off x="6317622" y="1034927"/>
                  <a:ext cx="23148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5" name="Ink 54">
                  <a:extLst>
                    <a:ext uri="{FF2B5EF4-FFF2-40B4-BE49-F238E27FC236}">
                      <a16:creationId xmlns:a16="http://schemas.microsoft.com/office/drawing/2014/main" xmlns="" id="{BA876087-FA25-C44D-9670-9D66374157B6}"/>
                    </a:ext>
                  </a:extLst>
                </p14:cNvPr>
                <p14:cNvContentPartPr/>
                <p14:nvPr/>
              </p14:nvContentPartPr>
              <p14:xfrm>
                <a:off x="6540462" y="922247"/>
                <a:ext cx="23400" cy="52200"/>
              </p14:xfrm>
            </p:contentPart>
          </mc:Choice>
          <mc:Fallback xmlns="">
            <p:pic>
              <p:nvPicPr>
                <p:cNvPr id="55" name="Ink 54">
                  <a:extLst>
                    <a:ext uri="{FF2B5EF4-FFF2-40B4-BE49-F238E27FC236}">
                      <a16:creationId xmlns="" xmlns:a16="http://schemas.microsoft.com/office/drawing/2014/main" xmlns:p14="http://schemas.microsoft.com/office/powerpoint/2010/main" id="{BA876087-FA25-C44D-9670-9D66374157B6}"/>
                    </a:ext>
                  </a:extLst>
                </p:cNvPr>
                <p:cNvPicPr/>
                <p:nvPr/>
              </p:nvPicPr>
              <p:blipFill>
                <a:blip r:embed="rId93"/>
                <a:stretch>
                  <a:fillRect/>
                </a:stretch>
              </p:blipFill>
              <p:spPr>
                <a:xfrm>
                  <a:off x="6531462" y="913247"/>
                  <a:ext cx="414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6" name="Ink 55">
                  <a:extLst>
                    <a:ext uri="{FF2B5EF4-FFF2-40B4-BE49-F238E27FC236}">
                      <a16:creationId xmlns:a16="http://schemas.microsoft.com/office/drawing/2014/main" xmlns="" id="{DCBB626D-7D42-3A49-802C-808D81B527C4}"/>
                    </a:ext>
                  </a:extLst>
                </p14:cNvPr>
                <p14:cNvContentPartPr/>
                <p14:nvPr/>
              </p14:nvContentPartPr>
              <p14:xfrm>
                <a:off x="6580782" y="933767"/>
                <a:ext cx="29160" cy="34920"/>
              </p14:xfrm>
            </p:contentPart>
          </mc:Choice>
          <mc:Fallback xmlns="">
            <p:pic>
              <p:nvPicPr>
                <p:cNvPr id="56" name="Ink 55">
                  <a:extLst>
                    <a:ext uri="{FF2B5EF4-FFF2-40B4-BE49-F238E27FC236}">
                      <a16:creationId xmlns="" xmlns:a16="http://schemas.microsoft.com/office/drawing/2014/main" xmlns:p14="http://schemas.microsoft.com/office/powerpoint/2010/main" id="{DCBB626D-7D42-3A49-802C-808D81B527C4}"/>
                    </a:ext>
                  </a:extLst>
                </p:cNvPr>
                <p:cNvPicPr/>
                <p:nvPr/>
              </p:nvPicPr>
              <p:blipFill>
                <a:blip r:embed="rId95"/>
                <a:stretch>
                  <a:fillRect/>
                </a:stretch>
              </p:blipFill>
              <p:spPr>
                <a:xfrm>
                  <a:off x="6572247" y="924407"/>
                  <a:ext cx="46585" cy="53280"/>
                </a:xfrm>
                <a:prstGeom prst="rect">
                  <a:avLst/>
                </a:prstGeom>
              </p:spPr>
            </p:pic>
          </mc:Fallback>
        </mc:AlternateContent>
      </p:grpSp>
      <p:grpSp>
        <p:nvGrpSpPr>
          <p:cNvPr id="74" name="Group 73">
            <a:extLst>
              <a:ext uri="{FF2B5EF4-FFF2-40B4-BE49-F238E27FC236}">
                <a16:creationId xmlns:a16="http://schemas.microsoft.com/office/drawing/2014/main" xmlns="" id="{6038D281-23A0-E34C-8C01-9C461D859D4A}"/>
              </a:ext>
            </a:extLst>
          </p:cNvPr>
          <p:cNvGrpSpPr/>
          <p:nvPr/>
        </p:nvGrpSpPr>
        <p:grpSpPr>
          <a:xfrm>
            <a:off x="2118342" y="1701647"/>
            <a:ext cx="2222640" cy="358200"/>
            <a:chOff x="594342" y="1701647"/>
            <a:chExt cx="2222640" cy="358200"/>
          </a:xfrm>
        </p:grpSpPr>
        <mc:AlternateContent xmlns:mc="http://schemas.openxmlformats.org/markup-compatibility/2006" xmlns:p14="http://schemas.microsoft.com/office/powerpoint/2010/main">
          <mc:Choice Requires="p14">
            <p:contentPart p14:bwMode="auto" r:id="rId96">
              <p14:nvContentPartPr>
                <p14:cNvPr id="58" name="Ink 57">
                  <a:extLst>
                    <a:ext uri="{FF2B5EF4-FFF2-40B4-BE49-F238E27FC236}">
                      <a16:creationId xmlns:a16="http://schemas.microsoft.com/office/drawing/2014/main" xmlns="" id="{98E9ECC4-306D-F14E-B220-130D6450EF2C}"/>
                    </a:ext>
                  </a:extLst>
                </p14:cNvPr>
                <p14:cNvContentPartPr/>
                <p14:nvPr/>
              </p14:nvContentPartPr>
              <p14:xfrm>
                <a:off x="594342" y="1788047"/>
                <a:ext cx="6120" cy="207360"/>
              </p14:xfrm>
            </p:contentPart>
          </mc:Choice>
          <mc:Fallback xmlns="">
            <p:pic>
              <p:nvPicPr>
                <p:cNvPr id="58" name="Ink 57">
                  <a:extLst>
                    <a:ext uri="{FF2B5EF4-FFF2-40B4-BE49-F238E27FC236}">
                      <a16:creationId xmlns="" xmlns:a16="http://schemas.microsoft.com/office/drawing/2014/main" xmlns:p14="http://schemas.microsoft.com/office/powerpoint/2010/main" id="{98E9ECC4-306D-F14E-B220-130D6450EF2C}"/>
                    </a:ext>
                  </a:extLst>
                </p:cNvPr>
                <p:cNvPicPr/>
                <p:nvPr/>
              </p:nvPicPr>
              <p:blipFill>
                <a:blip r:embed="rId97"/>
                <a:stretch>
                  <a:fillRect/>
                </a:stretch>
              </p:blipFill>
              <p:spPr>
                <a:xfrm>
                  <a:off x="583902" y="1779407"/>
                  <a:ext cx="2484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9" name="Ink 58">
                  <a:extLst>
                    <a:ext uri="{FF2B5EF4-FFF2-40B4-BE49-F238E27FC236}">
                      <a16:creationId xmlns:a16="http://schemas.microsoft.com/office/drawing/2014/main" xmlns="" id="{08817E66-9147-714C-B448-8F563AEDD9FA}"/>
                    </a:ext>
                  </a:extLst>
                </p14:cNvPr>
                <p14:cNvContentPartPr/>
                <p14:nvPr/>
              </p14:nvContentPartPr>
              <p14:xfrm>
                <a:off x="600102" y="1759247"/>
                <a:ext cx="87120" cy="92880"/>
              </p14:xfrm>
            </p:contentPart>
          </mc:Choice>
          <mc:Fallback xmlns="">
            <p:pic>
              <p:nvPicPr>
                <p:cNvPr id="59" name="Ink 58">
                  <a:extLst>
                    <a:ext uri="{FF2B5EF4-FFF2-40B4-BE49-F238E27FC236}">
                      <a16:creationId xmlns="" xmlns:a16="http://schemas.microsoft.com/office/drawing/2014/main" xmlns:p14="http://schemas.microsoft.com/office/powerpoint/2010/main" id="{08817E66-9147-714C-B448-8F563AEDD9FA}"/>
                    </a:ext>
                  </a:extLst>
                </p:cNvPr>
                <p:cNvPicPr/>
                <p:nvPr/>
              </p:nvPicPr>
              <p:blipFill>
                <a:blip r:embed="rId99"/>
                <a:stretch>
                  <a:fillRect/>
                </a:stretch>
              </p:blipFill>
              <p:spPr>
                <a:xfrm>
                  <a:off x="591065" y="1749489"/>
                  <a:ext cx="105195" cy="112034"/>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0" name="Ink 59">
                  <a:extLst>
                    <a:ext uri="{FF2B5EF4-FFF2-40B4-BE49-F238E27FC236}">
                      <a16:creationId xmlns:a16="http://schemas.microsoft.com/office/drawing/2014/main" xmlns="" id="{EA9AFD13-F161-A745-8CD4-D09499EDD276}"/>
                    </a:ext>
                  </a:extLst>
                </p14:cNvPr>
                <p14:cNvContentPartPr/>
                <p14:nvPr/>
              </p14:nvContentPartPr>
              <p14:xfrm>
                <a:off x="842742" y="1701647"/>
                <a:ext cx="156240" cy="358200"/>
              </p14:xfrm>
            </p:contentPart>
          </mc:Choice>
          <mc:Fallback xmlns="">
            <p:pic>
              <p:nvPicPr>
                <p:cNvPr id="60" name="Ink 59">
                  <a:extLst>
                    <a:ext uri="{FF2B5EF4-FFF2-40B4-BE49-F238E27FC236}">
                      <a16:creationId xmlns="" xmlns:a16="http://schemas.microsoft.com/office/drawing/2014/main" xmlns:p14="http://schemas.microsoft.com/office/powerpoint/2010/main" id="{EA9AFD13-F161-A745-8CD4-D09499EDD276}"/>
                    </a:ext>
                  </a:extLst>
                </p:cNvPr>
                <p:cNvPicPr/>
                <p:nvPr/>
              </p:nvPicPr>
              <p:blipFill>
                <a:blip r:embed="rId101"/>
                <a:stretch>
                  <a:fillRect/>
                </a:stretch>
              </p:blipFill>
              <p:spPr>
                <a:xfrm>
                  <a:off x="833742" y="1692656"/>
                  <a:ext cx="173520" cy="375463"/>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1" name="Ink 60">
                  <a:extLst>
                    <a:ext uri="{FF2B5EF4-FFF2-40B4-BE49-F238E27FC236}">
                      <a16:creationId xmlns:a16="http://schemas.microsoft.com/office/drawing/2014/main" xmlns="" id="{13765141-563F-C24D-9465-9EA09EFE6037}"/>
                    </a:ext>
                  </a:extLst>
                </p14:cNvPr>
                <p14:cNvContentPartPr/>
                <p14:nvPr/>
              </p14:nvContentPartPr>
              <p14:xfrm>
                <a:off x="1113822" y="1811447"/>
                <a:ext cx="121680" cy="138960"/>
              </p14:xfrm>
            </p:contentPart>
          </mc:Choice>
          <mc:Fallback xmlns="">
            <p:pic>
              <p:nvPicPr>
                <p:cNvPr id="61" name="Ink 60">
                  <a:extLst>
                    <a:ext uri="{FF2B5EF4-FFF2-40B4-BE49-F238E27FC236}">
                      <a16:creationId xmlns="" xmlns:a16="http://schemas.microsoft.com/office/drawing/2014/main" xmlns:p14="http://schemas.microsoft.com/office/powerpoint/2010/main" id="{13765141-563F-C24D-9465-9EA09EFE6037}"/>
                    </a:ext>
                  </a:extLst>
                </p:cNvPr>
                <p:cNvPicPr/>
                <p:nvPr/>
              </p:nvPicPr>
              <p:blipFill>
                <a:blip r:embed="rId103"/>
                <a:stretch>
                  <a:fillRect/>
                </a:stretch>
              </p:blipFill>
              <p:spPr>
                <a:xfrm>
                  <a:off x="1105542" y="1803167"/>
                  <a:ext cx="138960"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2" name="Ink 61">
                  <a:extLst>
                    <a:ext uri="{FF2B5EF4-FFF2-40B4-BE49-F238E27FC236}">
                      <a16:creationId xmlns:a16="http://schemas.microsoft.com/office/drawing/2014/main" xmlns="" id="{1CE43D64-113C-B34A-86C5-D0A5C42F74A0}"/>
                    </a:ext>
                  </a:extLst>
                </p14:cNvPr>
                <p14:cNvContentPartPr/>
                <p14:nvPr/>
              </p14:nvContentPartPr>
              <p14:xfrm>
                <a:off x="1333422" y="1776527"/>
                <a:ext cx="34920" cy="144720"/>
              </p14:xfrm>
            </p:contentPart>
          </mc:Choice>
          <mc:Fallback xmlns="">
            <p:pic>
              <p:nvPicPr>
                <p:cNvPr id="62" name="Ink 61">
                  <a:extLst>
                    <a:ext uri="{FF2B5EF4-FFF2-40B4-BE49-F238E27FC236}">
                      <a16:creationId xmlns="" xmlns:a16="http://schemas.microsoft.com/office/drawing/2014/main" xmlns:p14="http://schemas.microsoft.com/office/powerpoint/2010/main" id="{1CE43D64-113C-B34A-86C5-D0A5C42F74A0}"/>
                    </a:ext>
                  </a:extLst>
                </p:cNvPr>
                <p:cNvPicPr/>
                <p:nvPr/>
              </p:nvPicPr>
              <p:blipFill>
                <a:blip r:embed="rId105"/>
                <a:stretch>
                  <a:fillRect/>
                </a:stretch>
              </p:blipFill>
              <p:spPr>
                <a:xfrm>
                  <a:off x="1324062" y="1767167"/>
                  <a:ext cx="5220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3" name="Ink 62">
                  <a:extLst>
                    <a:ext uri="{FF2B5EF4-FFF2-40B4-BE49-F238E27FC236}">
                      <a16:creationId xmlns:a16="http://schemas.microsoft.com/office/drawing/2014/main" xmlns="" id="{3CF7B522-6A1D-D940-BFD7-5C5C326B6587}"/>
                    </a:ext>
                  </a:extLst>
                </p14:cNvPr>
                <p14:cNvContentPartPr/>
                <p14:nvPr/>
              </p14:nvContentPartPr>
              <p14:xfrm>
                <a:off x="1292742" y="1857527"/>
                <a:ext cx="92880" cy="11880"/>
              </p14:xfrm>
            </p:contentPart>
          </mc:Choice>
          <mc:Fallback xmlns="">
            <p:pic>
              <p:nvPicPr>
                <p:cNvPr id="63" name="Ink 62">
                  <a:extLst>
                    <a:ext uri="{FF2B5EF4-FFF2-40B4-BE49-F238E27FC236}">
                      <a16:creationId xmlns="" xmlns:a16="http://schemas.microsoft.com/office/drawing/2014/main" xmlns:p14="http://schemas.microsoft.com/office/powerpoint/2010/main" id="{3CF7B522-6A1D-D940-BFD7-5C5C326B6587}"/>
                    </a:ext>
                  </a:extLst>
                </p:cNvPr>
                <p:cNvPicPr/>
                <p:nvPr/>
              </p:nvPicPr>
              <p:blipFill>
                <a:blip r:embed="rId107"/>
                <a:stretch>
                  <a:fillRect/>
                </a:stretch>
              </p:blipFill>
              <p:spPr>
                <a:xfrm>
                  <a:off x="1284102" y="1848887"/>
                  <a:ext cx="11016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4" name="Ink 63">
                  <a:extLst>
                    <a:ext uri="{FF2B5EF4-FFF2-40B4-BE49-F238E27FC236}">
                      <a16:creationId xmlns:a16="http://schemas.microsoft.com/office/drawing/2014/main" xmlns="" id="{A74F0D83-D0CC-D243-A27F-66609505DC53}"/>
                    </a:ext>
                  </a:extLst>
                </p14:cNvPr>
                <p14:cNvContentPartPr/>
                <p14:nvPr/>
              </p14:nvContentPartPr>
              <p14:xfrm>
                <a:off x="1454382" y="1846007"/>
                <a:ext cx="156240" cy="75240"/>
              </p14:xfrm>
            </p:contentPart>
          </mc:Choice>
          <mc:Fallback xmlns="">
            <p:pic>
              <p:nvPicPr>
                <p:cNvPr id="64" name="Ink 63">
                  <a:extLst>
                    <a:ext uri="{FF2B5EF4-FFF2-40B4-BE49-F238E27FC236}">
                      <a16:creationId xmlns="" xmlns:a16="http://schemas.microsoft.com/office/drawing/2014/main" xmlns:p14="http://schemas.microsoft.com/office/powerpoint/2010/main" id="{A74F0D83-D0CC-D243-A27F-66609505DC53}"/>
                    </a:ext>
                  </a:extLst>
                </p:cNvPr>
                <p:cNvPicPr/>
                <p:nvPr/>
              </p:nvPicPr>
              <p:blipFill>
                <a:blip r:embed="rId109"/>
                <a:stretch>
                  <a:fillRect/>
                </a:stretch>
              </p:blipFill>
              <p:spPr>
                <a:xfrm>
                  <a:off x="1445382" y="1837050"/>
                  <a:ext cx="173520"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5" name="Ink 64">
                  <a:extLst>
                    <a:ext uri="{FF2B5EF4-FFF2-40B4-BE49-F238E27FC236}">
                      <a16:creationId xmlns:a16="http://schemas.microsoft.com/office/drawing/2014/main" xmlns="" id="{3EBB90F7-19ED-9345-AE2B-F5C21A082C93}"/>
                    </a:ext>
                  </a:extLst>
                </p14:cNvPr>
                <p14:cNvContentPartPr/>
                <p14:nvPr/>
              </p14:nvContentPartPr>
              <p14:xfrm>
                <a:off x="1668222" y="1724687"/>
                <a:ext cx="39960" cy="185040"/>
              </p14:xfrm>
            </p:contentPart>
          </mc:Choice>
          <mc:Fallback xmlns="">
            <p:pic>
              <p:nvPicPr>
                <p:cNvPr id="65" name="Ink 64">
                  <a:extLst>
                    <a:ext uri="{FF2B5EF4-FFF2-40B4-BE49-F238E27FC236}">
                      <a16:creationId xmlns="" xmlns:a16="http://schemas.microsoft.com/office/drawing/2014/main" xmlns:p14="http://schemas.microsoft.com/office/powerpoint/2010/main" id="{3EBB90F7-19ED-9345-AE2B-F5C21A082C93}"/>
                    </a:ext>
                  </a:extLst>
                </p:cNvPr>
                <p:cNvPicPr/>
                <p:nvPr/>
              </p:nvPicPr>
              <p:blipFill>
                <a:blip r:embed="rId111"/>
                <a:stretch>
                  <a:fillRect/>
                </a:stretch>
              </p:blipFill>
              <p:spPr>
                <a:xfrm>
                  <a:off x="1658946" y="1715327"/>
                  <a:ext cx="57086" cy="2023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6" name="Ink 65">
                  <a:extLst>
                    <a:ext uri="{FF2B5EF4-FFF2-40B4-BE49-F238E27FC236}">
                      <a16:creationId xmlns:a16="http://schemas.microsoft.com/office/drawing/2014/main" xmlns="" id="{F1DB58B9-B7F6-6E41-9003-DC0F86F335CF}"/>
                    </a:ext>
                  </a:extLst>
                </p14:cNvPr>
                <p14:cNvContentPartPr/>
                <p14:nvPr/>
              </p14:nvContentPartPr>
              <p14:xfrm>
                <a:off x="1633662" y="1840247"/>
                <a:ext cx="138960" cy="11880"/>
              </p14:xfrm>
            </p:contentPart>
          </mc:Choice>
          <mc:Fallback xmlns="">
            <p:pic>
              <p:nvPicPr>
                <p:cNvPr id="66" name="Ink 65">
                  <a:extLst>
                    <a:ext uri="{FF2B5EF4-FFF2-40B4-BE49-F238E27FC236}">
                      <a16:creationId xmlns="" xmlns:a16="http://schemas.microsoft.com/office/drawing/2014/main" xmlns:p14="http://schemas.microsoft.com/office/powerpoint/2010/main" id="{F1DB58B9-B7F6-6E41-9003-DC0F86F335CF}"/>
                    </a:ext>
                  </a:extLst>
                </p:cNvPr>
                <p:cNvPicPr/>
                <p:nvPr/>
              </p:nvPicPr>
              <p:blipFill>
                <a:blip r:embed="rId113"/>
                <a:stretch>
                  <a:fillRect/>
                </a:stretch>
              </p:blipFill>
              <p:spPr>
                <a:xfrm>
                  <a:off x="1625022" y="1831607"/>
                  <a:ext cx="15624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7" name="Ink 66">
                  <a:extLst>
                    <a:ext uri="{FF2B5EF4-FFF2-40B4-BE49-F238E27FC236}">
                      <a16:creationId xmlns:a16="http://schemas.microsoft.com/office/drawing/2014/main" xmlns="" id="{AD378825-35EE-3C4B-BD61-98D46B5ED154}"/>
                    </a:ext>
                  </a:extLst>
                </p14:cNvPr>
                <p14:cNvContentPartPr/>
                <p14:nvPr/>
              </p14:nvContentPartPr>
              <p14:xfrm>
                <a:off x="1789542" y="1811447"/>
                <a:ext cx="133200" cy="92880"/>
              </p14:xfrm>
            </p:contentPart>
          </mc:Choice>
          <mc:Fallback xmlns="">
            <p:pic>
              <p:nvPicPr>
                <p:cNvPr id="67" name="Ink 66">
                  <a:extLst>
                    <a:ext uri="{FF2B5EF4-FFF2-40B4-BE49-F238E27FC236}">
                      <a16:creationId xmlns="" xmlns:a16="http://schemas.microsoft.com/office/drawing/2014/main" xmlns:p14="http://schemas.microsoft.com/office/powerpoint/2010/main" id="{AD378825-35EE-3C4B-BD61-98D46B5ED154}"/>
                    </a:ext>
                  </a:extLst>
                </p:cNvPr>
                <p:cNvPicPr/>
                <p:nvPr/>
              </p:nvPicPr>
              <p:blipFill>
                <a:blip r:embed="rId115"/>
                <a:stretch>
                  <a:fillRect/>
                </a:stretch>
              </p:blipFill>
              <p:spPr>
                <a:xfrm>
                  <a:off x="1779822" y="1802447"/>
                  <a:ext cx="15120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68" name="Ink 67">
                  <a:extLst>
                    <a:ext uri="{FF2B5EF4-FFF2-40B4-BE49-F238E27FC236}">
                      <a16:creationId xmlns:a16="http://schemas.microsoft.com/office/drawing/2014/main" xmlns="" id="{75DAADC3-E14A-2348-8235-1EB24AF97747}"/>
                    </a:ext>
                  </a:extLst>
                </p14:cNvPr>
                <p14:cNvContentPartPr/>
                <p14:nvPr/>
              </p14:nvContentPartPr>
              <p14:xfrm>
                <a:off x="1956942" y="1817207"/>
                <a:ext cx="294840" cy="98640"/>
              </p14:xfrm>
            </p:contentPart>
          </mc:Choice>
          <mc:Fallback xmlns="">
            <p:pic>
              <p:nvPicPr>
                <p:cNvPr id="68" name="Ink 67">
                  <a:extLst>
                    <a:ext uri="{FF2B5EF4-FFF2-40B4-BE49-F238E27FC236}">
                      <a16:creationId xmlns="" xmlns:a16="http://schemas.microsoft.com/office/drawing/2014/main" xmlns:p14="http://schemas.microsoft.com/office/powerpoint/2010/main" id="{75DAADC3-E14A-2348-8235-1EB24AF97747}"/>
                    </a:ext>
                  </a:extLst>
                </p:cNvPr>
                <p:cNvPicPr/>
                <p:nvPr/>
              </p:nvPicPr>
              <p:blipFill>
                <a:blip r:embed="rId117"/>
                <a:stretch>
                  <a:fillRect/>
                </a:stretch>
              </p:blipFill>
              <p:spPr>
                <a:xfrm>
                  <a:off x="1947582" y="1807847"/>
                  <a:ext cx="31428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69" name="Ink 68">
                  <a:extLst>
                    <a:ext uri="{FF2B5EF4-FFF2-40B4-BE49-F238E27FC236}">
                      <a16:creationId xmlns:a16="http://schemas.microsoft.com/office/drawing/2014/main" xmlns="" id="{CC0A3CE5-BCAD-E84D-A244-8488489DA479}"/>
                    </a:ext>
                  </a:extLst>
                </p14:cNvPr>
                <p14:cNvContentPartPr/>
                <p14:nvPr/>
              </p14:nvContentPartPr>
              <p14:xfrm>
                <a:off x="2343582" y="1840247"/>
                <a:ext cx="81000" cy="92880"/>
              </p14:xfrm>
            </p:contentPart>
          </mc:Choice>
          <mc:Fallback xmlns="">
            <p:pic>
              <p:nvPicPr>
                <p:cNvPr id="69" name="Ink 68">
                  <a:extLst>
                    <a:ext uri="{FF2B5EF4-FFF2-40B4-BE49-F238E27FC236}">
                      <a16:creationId xmlns="" xmlns:a16="http://schemas.microsoft.com/office/drawing/2014/main" xmlns:p14="http://schemas.microsoft.com/office/powerpoint/2010/main" id="{CC0A3CE5-BCAD-E84D-A244-8488489DA479}"/>
                    </a:ext>
                  </a:extLst>
                </p:cNvPr>
                <p:cNvPicPr/>
                <p:nvPr/>
              </p:nvPicPr>
              <p:blipFill>
                <a:blip r:embed="rId119"/>
                <a:stretch>
                  <a:fillRect/>
                </a:stretch>
              </p:blipFill>
              <p:spPr>
                <a:xfrm>
                  <a:off x="2333905" y="1830887"/>
                  <a:ext cx="9892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70" name="Ink 69">
                  <a:extLst>
                    <a:ext uri="{FF2B5EF4-FFF2-40B4-BE49-F238E27FC236}">
                      <a16:creationId xmlns:a16="http://schemas.microsoft.com/office/drawing/2014/main" xmlns="" id="{12569E4F-831F-B546-828C-F3C5CF66D5E0}"/>
                    </a:ext>
                  </a:extLst>
                </p14:cNvPr>
                <p14:cNvContentPartPr/>
                <p14:nvPr/>
              </p14:nvContentPartPr>
              <p14:xfrm>
                <a:off x="2476422" y="1822967"/>
                <a:ext cx="165240" cy="127440"/>
              </p14:xfrm>
            </p:contentPart>
          </mc:Choice>
          <mc:Fallback xmlns="">
            <p:pic>
              <p:nvPicPr>
                <p:cNvPr id="70" name="Ink 69">
                  <a:extLst>
                    <a:ext uri="{FF2B5EF4-FFF2-40B4-BE49-F238E27FC236}">
                      <a16:creationId xmlns="" xmlns:a16="http://schemas.microsoft.com/office/drawing/2014/main" xmlns:p14="http://schemas.microsoft.com/office/powerpoint/2010/main" id="{12569E4F-831F-B546-828C-F3C5CF66D5E0}"/>
                    </a:ext>
                  </a:extLst>
                </p:cNvPr>
                <p:cNvPicPr/>
                <p:nvPr/>
              </p:nvPicPr>
              <p:blipFill>
                <a:blip r:embed="rId121"/>
                <a:stretch>
                  <a:fillRect/>
                </a:stretch>
              </p:blipFill>
              <p:spPr>
                <a:xfrm>
                  <a:off x="2467422" y="1813607"/>
                  <a:ext cx="1825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71" name="Ink 70">
                  <a:extLst>
                    <a:ext uri="{FF2B5EF4-FFF2-40B4-BE49-F238E27FC236}">
                      <a16:creationId xmlns:a16="http://schemas.microsoft.com/office/drawing/2014/main" xmlns="" id="{BB52CE1B-E34B-9148-9BBE-A4B86C255119}"/>
                    </a:ext>
                  </a:extLst>
                </p14:cNvPr>
                <p14:cNvContentPartPr/>
                <p14:nvPr/>
              </p14:nvContentPartPr>
              <p14:xfrm>
                <a:off x="2735982" y="1770767"/>
                <a:ext cx="81000" cy="173520"/>
              </p14:xfrm>
            </p:contentPart>
          </mc:Choice>
          <mc:Fallback xmlns="">
            <p:pic>
              <p:nvPicPr>
                <p:cNvPr id="71" name="Ink 70">
                  <a:extLst>
                    <a:ext uri="{FF2B5EF4-FFF2-40B4-BE49-F238E27FC236}">
                      <a16:creationId xmlns="" xmlns:a16="http://schemas.microsoft.com/office/drawing/2014/main" xmlns:p14="http://schemas.microsoft.com/office/powerpoint/2010/main" id="{BB52CE1B-E34B-9148-9BBE-A4B86C255119}"/>
                    </a:ext>
                  </a:extLst>
                </p:cNvPr>
                <p:cNvPicPr/>
                <p:nvPr/>
              </p:nvPicPr>
              <p:blipFill>
                <a:blip r:embed="rId123"/>
                <a:stretch>
                  <a:fillRect/>
                </a:stretch>
              </p:blipFill>
              <p:spPr>
                <a:xfrm>
                  <a:off x="2726622" y="1762127"/>
                  <a:ext cx="9828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72" name="Ink 71">
                  <a:extLst>
                    <a:ext uri="{FF2B5EF4-FFF2-40B4-BE49-F238E27FC236}">
                      <a16:creationId xmlns:a16="http://schemas.microsoft.com/office/drawing/2014/main" xmlns="" id="{6A4ACC2E-5B75-B849-B483-8ADAB383CAA2}"/>
                    </a:ext>
                  </a:extLst>
                </p14:cNvPr>
                <p14:cNvContentPartPr/>
                <p14:nvPr/>
              </p14:nvContentPartPr>
              <p14:xfrm>
                <a:off x="2730222" y="1869047"/>
                <a:ext cx="81000" cy="6120"/>
              </p14:xfrm>
            </p:contentPart>
          </mc:Choice>
          <mc:Fallback xmlns="">
            <p:pic>
              <p:nvPicPr>
                <p:cNvPr id="72" name="Ink 71">
                  <a:extLst>
                    <a:ext uri="{FF2B5EF4-FFF2-40B4-BE49-F238E27FC236}">
                      <a16:creationId xmlns="" xmlns:a16="http://schemas.microsoft.com/office/drawing/2014/main" xmlns:p14="http://schemas.microsoft.com/office/powerpoint/2010/main" id="{6A4ACC2E-5B75-B849-B483-8ADAB383CAA2}"/>
                    </a:ext>
                  </a:extLst>
                </p:cNvPr>
                <p:cNvPicPr/>
                <p:nvPr/>
              </p:nvPicPr>
              <p:blipFill>
                <a:blip r:embed="rId125"/>
                <a:stretch>
                  <a:fillRect/>
                </a:stretch>
              </p:blipFill>
              <p:spPr>
                <a:xfrm>
                  <a:off x="2720862" y="1859687"/>
                  <a:ext cx="99720" cy="259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6">
            <p14:nvContentPartPr>
              <p14:cNvPr id="73" name="Ink 72">
                <a:extLst>
                  <a:ext uri="{FF2B5EF4-FFF2-40B4-BE49-F238E27FC236}">
                    <a16:creationId xmlns:a16="http://schemas.microsoft.com/office/drawing/2014/main" xmlns="" id="{C01DA5FE-2CDC-314A-979A-B2F10B2B1806}"/>
                  </a:ext>
                </a:extLst>
              </p14:cNvPr>
              <p14:cNvContentPartPr/>
              <p14:nvPr/>
            </p14:nvContentPartPr>
            <p14:xfrm>
              <a:off x="4571742" y="1614887"/>
              <a:ext cx="110160" cy="479520"/>
            </p14:xfrm>
          </p:contentPart>
        </mc:Choice>
        <mc:Fallback xmlns="">
          <p:pic>
            <p:nvPicPr>
              <p:cNvPr id="73" name="Ink 72">
                <a:extLst>
                  <a:ext uri="{FF2B5EF4-FFF2-40B4-BE49-F238E27FC236}">
                    <a16:creationId xmlns="" xmlns:a16="http://schemas.microsoft.com/office/drawing/2014/main" xmlns:p14="http://schemas.microsoft.com/office/powerpoint/2010/main" id="{C01DA5FE-2CDC-314A-979A-B2F10B2B1806}"/>
                  </a:ext>
                </a:extLst>
              </p:cNvPr>
              <p:cNvPicPr/>
              <p:nvPr/>
            </p:nvPicPr>
            <p:blipFill>
              <a:blip r:embed="rId127"/>
              <a:stretch>
                <a:fillRect/>
              </a:stretch>
            </p:blipFill>
            <p:spPr>
              <a:xfrm>
                <a:off x="4561990" y="1605887"/>
                <a:ext cx="128941" cy="497880"/>
              </a:xfrm>
              <a:prstGeom prst="rect">
                <a:avLst/>
              </a:prstGeom>
            </p:spPr>
          </p:pic>
        </mc:Fallback>
      </mc:AlternateContent>
      <p:grpSp>
        <p:nvGrpSpPr>
          <p:cNvPr id="106" name="Group 105">
            <a:extLst>
              <a:ext uri="{FF2B5EF4-FFF2-40B4-BE49-F238E27FC236}">
                <a16:creationId xmlns:a16="http://schemas.microsoft.com/office/drawing/2014/main" xmlns="" id="{00F052FC-2F1F-AC41-BEA7-FA064E834864}"/>
              </a:ext>
            </a:extLst>
          </p:cNvPr>
          <p:cNvGrpSpPr/>
          <p:nvPr/>
        </p:nvGrpSpPr>
        <p:grpSpPr>
          <a:xfrm>
            <a:off x="4958742" y="1713167"/>
            <a:ext cx="820080" cy="237240"/>
            <a:chOff x="3434742" y="1713167"/>
            <a:chExt cx="820080" cy="237240"/>
          </a:xfrm>
        </p:grpSpPr>
        <mc:AlternateContent xmlns:mc="http://schemas.openxmlformats.org/markup-compatibility/2006" xmlns:p14="http://schemas.microsoft.com/office/powerpoint/2010/main">
          <mc:Choice Requires="p14">
            <p:contentPart p14:bwMode="auto" r:id="rId128">
              <p14:nvContentPartPr>
                <p14:cNvPr id="75" name="Ink 74">
                  <a:extLst>
                    <a:ext uri="{FF2B5EF4-FFF2-40B4-BE49-F238E27FC236}">
                      <a16:creationId xmlns:a16="http://schemas.microsoft.com/office/drawing/2014/main" xmlns="" id="{4CFC7806-BFCA-F04A-A700-B9B5139868F9}"/>
                    </a:ext>
                  </a:extLst>
                </p14:cNvPr>
                <p14:cNvContentPartPr/>
                <p14:nvPr/>
              </p14:nvContentPartPr>
              <p14:xfrm>
                <a:off x="3434742" y="1811447"/>
                <a:ext cx="190800" cy="98640"/>
              </p14:xfrm>
            </p:contentPart>
          </mc:Choice>
          <mc:Fallback xmlns="">
            <p:pic>
              <p:nvPicPr>
                <p:cNvPr id="75" name="Ink 74">
                  <a:extLst>
                    <a:ext uri="{FF2B5EF4-FFF2-40B4-BE49-F238E27FC236}">
                      <a16:creationId xmlns="" xmlns:a16="http://schemas.microsoft.com/office/drawing/2014/main" xmlns:p14="http://schemas.microsoft.com/office/powerpoint/2010/main" id="{4CFC7806-BFCA-F04A-A700-B9B5139868F9}"/>
                    </a:ext>
                  </a:extLst>
                </p:cNvPr>
                <p:cNvPicPr/>
                <p:nvPr/>
              </p:nvPicPr>
              <p:blipFill>
                <a:blip r:embed="rId129"/>
                <a:stretch>
                  <a:fillRect/>
                </a:stretch>
              </p:blipFill>
              <p:spPr>
                <a:xfrm>
                  <a:off x="3425382" y="1802447"/>
                  <a:ext cx="21060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76" name="Ink 75">
                  <a:extLst>
                    <a:ext uri="{FF2B5EF4-FFF2-40B4-BE49-F238E27FC236}">
                      <a16:creationId xmlns:a16="http://schemas.microsoft.com/office/drawing/2014/main" xmlns="" id="{D18D1F23-45DE-7A43-BBCE-D869769319EA}"/>
                    </a:ext>
                  </a:extLst>
                </p14:cNvPr>
                <p14:cNvContentPartPr/>
                <p14:nvPr/>
              </p14:nvContentPartPr>
              <p14:xfrm>
                <a:off x="3688542" y="1713167"/>
                <a:ext cx="185040" cy="213840"/>
              </p14:xfrm>
            </p:contentPart>
          </mc:Choice>
          <mc:Fallback xmlns="">
            <p:pic>
              <p:nvPicPr>
                <p:cNvPr id="76" name="Ink 75">
                  <a:extLst>
                    <a:ext uri="{FF2B5EF4-FFF2-40B4-BE49-F238E27FC236}">
                      <a16:creationId xmlns="" xmlns:a16="http://schemas.microsoft.com/office/drawing/2014/main" xmlns:p14="http://schemas.microsoft.com/office/powerpoint/2010/main" id="{D18D1F23-45DE-7A43-BBCE-D869769319EA}"/>
                    </a:ext>
                  </a:extLst>
                </p:cNvPr>
                <p:cNvPicPr/>
                <p:nvPr/>
              </p:nvPicPr>
              <p:blipFill>
                <a:blip r:embed="rId131"/>
                <a:stretch>
                  <a:fillRect/>
                </a:stretch>
              </p:blipFill>
              <p:spPr>
                <a:xfrm>
                  <a:off x="3679902" y="1704542"/>
                  <a:ext cx="203040" cy="230732"/>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77" name="Ink 76">
                  <a:extLst>
                    <a:ext uri="{FF2B5EF4-FFF2-40B4-BE49-F238E27FC236}">
                      <a16:creationId xmlns:a16="http://schemas.microsoft.com/office/drawing/2014/main" xmlns="" id="{B839C671-D1C4-7744-BA21-9C4CB3C3AC40}"/>
                    </a:ext>
                  </a:extLst>
                </p14:cNvPr>
                <p14:cNvContentPartPr/>
                <p14:nvPr/>
              </p14:nvContentPartPr>
              <p14:xfrm>
                <a:off x="3948462" y="1846007"/>
                <a:ext cx="173520" cy="104400"/>
              </p14:xfrm>
            </p:contentPart>
          </mc:Choice>
          <mc:Fallback xmlns="">
            <p:pic>
              <p:nvPicPr>
                <p:cNvPr id="77" name="Ink 76">
                  <a:extLst>
                    <a:ext uri="{FF2B5EF4-FFF2-40B4-BE49-F238E27FC236}">
                      <a16:creationId xmlns="" xmlns:a16="http://schemas.microsoft.com/office/drawing/2014/main" xmlns:p14="http://schemas.microsoft.com/office/powerpoint/2010/main" id="{B839C671-D1C4-7744-BA21-9C4CB3C3AC40}"/>
                    </a:ext>
                  </a:extLst>
                </p:cNvPr>
                <p:cNvPicPr/>
                <p:nvPr/>
              </p:nvPicPr>
              <p:blipFill>
                <a:blip r:embed="rId133"/>
                <a:stretch>
                  <a:fillRect/>
                </a:stretch>
              </p:blipFill>
              <p:spPr>
                <a:xfrm>
                  <a:off x="3939102" y="1836647"/>
                  <a:ext cx="1911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78" name="Ink 77">
                  <a:extLst>
                    <a:ext uri="{FF2B5EF4-FFF2-40B4-BE49-F238E27FC236}">
                      <a16:creationId xmlns:a16="http://schemas.microsoft.com/office/drawing/2014/main" xmlns="" id="{FD540761-CD22-E445-80E5-E58753010A18}"/>
                    </a:ext>
                  </a:extLst>
                </p14:cNvPr>
                <p14:cNvContentPartPr/>
                <p14:nvPr/>
              </p14:nvContentPartPr>
              <p14:xfrm>
                <a:off x="4167702" y="1759247"/>
                <a:ext cx="34920" cy="173520"/>
              </p14:xfrm>
            </p:contentPart>
          </mc:Choice>
          <mc:Fallback xmlns="">
            <p:pic>
              <p:nvPicPr>
                <p:cNvPr id="78" name="Ink 77">
                  <a:extLst>
                    <a:ext uri="{FF2B5EF4-FFF2-40B4-BE49-F238E27FC236}">
                      <a16:creationId xmlns="" xmlns:a16="http://schemas.microsoft.com/office/drawing/2014/main" xmlns:p14="http://schemas.microsoft.com/office/powerpoint/2010/main" id="{FD540761-CD22-E445-80E5-E58753010A18}"/>
                    </a:ext>
                  </a:extLst>
                </p:cNvPr>
                <p:cNvPicPr/>
                <p:nvPr/>
              </p:nvPicPr>
              <p:blipFill>
                <a:blip r:embed="rId135"/>
                <a:stretch>
                  <a:fillRect/>
                </a:stretch>
              </p:blipFill>
              <p:spPr>
                <a:xfrm>
                  <a:off x="4158342" y="1750247"/>
                  <a:ext cx="5220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79" name="Ink 78">
                  <a:extLst>
                    <a:ext uri="{FF2B5EF4-FFF2-40B4-BE49-F238E27FC236}">
                      <a16:creationId xmlns:a16="http://schemas.microsoft.com/office/drawing/2014/main" xmlns="" id="{3B2FD08B-B0CB-6941-B825-A72B8884364D}"/>
                    </a:ext>
                  </a:extLst>
                </p14:cNvPr>
                <p14:cNvContentPartPr/>
                <p14:nvPr/>
              </p14:nvContentPartPr>
              <p14:xfrm>
                <a:off x="4150422" y="1869047"/>
                <a:ext cx="104400" cy="11880"/>
              </p14:xfrm>
            </p:contentPart>
          </mc:Choice>
          <mc:Fallback xmlns="">
            <p:pic>
              <p:nvPicPr>
                <p:cNvPr id="79" name="Ink 78">
                  <a:extLst>
                    <a:ext uri="{FF2B5EF4-FFF2-40B4-BE49-F238E27FC236}">
                      <a16:creationId xmlns="" xmlns:a16="http://schemas.microsoft.com/office/drawing/2014/main" xmlns:p14="http://schemas.microsoft.com/office/powerpoint/2010/main" id="{3B2FD08B-B0CB-6941-B825-A72B8884364D}"/>
                    </a:ext>
                  </a:extLst>
                </p:cNvPr>
                <p:cNvPicPr/>
                <p:nvPr/>
              </p:nvPicPr>
              <p:blipFill>
                <a:blip r:embed="rId137"/>
                <a:stretch>
                  <a:fillRect/>
                </a:stretch>
              </p:blipFill>
              <p:spPr>
                <a:xfrm>
                  <a:off x="4141422" y="1858565"/>
                  <a:ext cx="122040" cy="31098"/>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8">
            <p14:nvContentPartPr>
              <p14:cNvPr id="80" name="Ink 79">
                <a:extLst>
                  <a:ext uri="{FF2B5EF4-FFF2-40B4-BE49-F238E27FC236}">
                    <a16:creationId xmlns:a16="http://schemas.microsoft.com/office/drawing/2014/main" xmlns="" id="{078D1273-759D-0E4F-8855-6D5E28EE0760}"/>
                  </a:ext>
                </a:extLst>
              </p14:cNvPr>
              <p14:cNvContentPartPr/>
              <p14:nvPr/>
            </p14:nvContentPartPr>
            <p14:xfrm>
              <a:off x="6119022" y="1846007"/>
              <a:ext cx="196560" cy="75240"/>
            </p14:xfrm>
          </p:contentPart>
        </mc:Choice>
        <mc:Fallback xmlns="">
          <p:pic>
            <p:nvPicPr>
              <p:cNvPr id="80" name="Ink 79">
                <a:extLst>
                  <a:ext uri="{FF2B5EF4-FFF2-40B4-BE49-F238E27FC236}">
                    <a16:creationId xmlns="" xmlns:a16="http://schemas.microsoft.com/office/drawing/2014/main" xmlns:p14="http://schemas.microsoft.com/office/powerpoint/2010/main" id="{078D1273-759D-0E4F-8855-6D5E28EE0760}"/>
                  </a:ext>
                </a:extLst>
              </p:cNvPr>
              <p:cNvPicPr/>
              <p:nvPr/>
            </p:nvPicPr>
            <p:blipFill>
              <a:blip r:embed="rId139"/>
              <a:stretch>
                <a:fillRect/>
              </a:stretch>
            </p:blipFill>
            <p:spPr>
              <a:xfrm>
                <a:off x="6110382" y="1837408"/>
                <a:ext cx="214560" cy="92796"/>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81" name="Ink 80">
                <a:extLst>
                  <a:ext uri="{FF2B5EF4-FFF2-40B4-BE49-F238E27FC236}">
                    <a16:creationId xmlns:a16="http://schemas.microsoft.com/office/drawing/2014/main" xmlns="" id="{FAFE7D2F-7CC8-2045-B7E4-7E7A52DAE1FD}"/>
                  </a:ext>
                </a:extLst>
              </p14:cNvPr>
              <p14:cNvContentPartPr/>
              <p14:nvPr/>
            </p14:nvContentPartPr>
            <p14:xfrm>
              <a:off x="6159342" y="1730447"/>
              <a:ext cx="17640" cy="6120"/>
            </p14:xfrm>
          </p:contentPart>
        </mc:Choice>
        <mc:Fallback xmlns="">
          <p:pic>
            <p:nvPicPr>
              <p:cNvPr id="81" name="Ink 80">
                <a:extLst>
                  <a:ext uri="{FF2B5EF4-FFF2-40B4-BE49-F238E27FC236}">
                    <a16:creationId xmlns="" xmlns:a16="http://schemas.microsoft.com/office/drawing/2014/main" xmlns:p14="http://schemas.microsoft.com/office/powerpoint/2010/main" id="{FAFE7D2F-7CC8-2045-B7E4-7E7A52DAE1FD}"/>
                  </a:ext>
                </a:extLst>
              </p:cNvPr>
              <p:cNvPicPr/>
              <p:nvPr/>
            </p:nvPicPr>
            <p:blipFill>
              <a:blip r:embed="rId141"/>
              <a:stretch>
                <a:fillRect/>
              </a:stretch>
            </p:blipFill>
            <p:spPr>
              <a:xfrm>
                <a:off x="6150875" y="1721807"/>
                <a:ext cx="33869" cy="22680"/>
              </a:xfrm>
              <a:prstGeom prst="rect">
                <a:avLst/>
              </a:prstGeom>
            </p:spPr>
          </p:pic>
        </mc:Fallback>
      </mc:AlternateContent>
      <p:grpSp>
        <p:nvGrpSpPr>
          <p:cNvPr id="105" name="Group 104">
            <a:extLst>
              <a:ext uri="{FF2B5EF4-FFF2-40B4-BE49-F238E27FC236}">
                <a16:creationId xmlns:a16="http://schemas.microsoft.com/office/drawing/2014/main" xmlns="" id="{37ECB507-5CD0-ED47-A4BC-9461B3959C32}"/>
              </a:ext>
            </a:extLst>
          </p:cNvPr>
          <p:cNvGrpSpPr/>
          <p:nvPr/>
        </p:nvGrpSpPr>
        <p:grpSpPr>
          <a:xfrm>
            <a:off x="6621222" y="1730447"/>
            <a:ext cx="427680" cy="156240"/>
            <a:chOff x="5097222" y="1730447"/>
            <a:chExt cx="427680" cy="156240"/>
          </a:xfrm>
        </p:grpSpPr>
        <mc:AlternateContent xmlns:mc="http://schemas.openxmlformats.org/markup-compatibility/2006" xmlns:p14="http://schemas.microsoft.com/office/powerpoint/2010/main">
          <mc:Choice Requires="p14">
            <p:contentPart p14:bwMode="auto" r:id="rId142">
              <p14:nvContentPartPr>
                <p14:cNvPr id="82" name="Ink 81">
                  <a:extLst>
                    <a:ext uri="{FF2B5EF4-FFF2-40B4-BE49-F238E27FC236}">
                      <a16:creationId xmlns:a16="http://schemas.microsoft.com/office/drawing/2014/main" xmlns="" id="{A8741528-A806-CB42-9C4C-57098927D678}"/>
                    </a:ext>
                  </a:extLst>
                </p14:cNvPr>
                <p14:cNvContentPartPr/>
                <p14:nvPr/>
              </p14:nvContentPartPr>
              <p14:xfrm>
                <a:off x="5097222" y="1747727"/>
                <a:ext cx="427680" cy="138960"/>
              </p14:xfrm>
            </p:contentPart>
          </mc:Choice>
          <mc:Fallback xmlns="">
            <p:pic>
              <p:nvPicPr>
                <p:cNvPr id="82" name="Ink 81">
                  <a:extLst>
                    <a:ext uri="{FF2B5EF4-FFF2-40B4-BE49-F238E27FC236}">
                      <a16:creationId xmlns="" xmlns:a16="http://schemas.microsoft.com/office/drawing/2014/main" xmlns:p14="http://schemas.microsoft.com/office/powerpoint/2010/main" id="{A8741528-A806-CB42-9C4C-57098927D678}"/>
                    </a:ext>
                  </a:extLst>
                </p:cNvPr>
                <p:cNvPicPr/>
                <p:nvPr/>
              </p:nvPicPr>
              <p:blipFill>
                <a:blip r:embed="rId143"/>
                <a:stretch>
                  <a:fillRect/>
                </a:stretch>
              </p:blipFill>
              <p:spPr>
                <a:xfrm>
                  <a:off x="5087502" y="1738367"/>
                  <a:ext cx="446040" cy="15840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83" name="Ink 82">
                  <a:extLst>
                    <a:ext uri="{FF2B5EF4-FFF2-40B4-BE49-F238E27FC236}">
                      <a16:creationId xmlns:a16="http://schemas.microsoft.com/office/drawing/2014/main" xmlns="" id="{64290E50-4C88-8D43-B0E0-CCD476925C68}"/>
                    </a:ext>
                  </a:extLst>
                </p14:cNvPr>
                <p14:cNvContentPartPr/>
                <p14:nvPr/>
              </p14:nvContentPartPr>
              <p14:xfrm>
                <a:off x="5310702" y="1730447"/>
                <a:ext cx="173520" cy="360"/>
              </p14:xfrm>
            </p:contentPart>
          </mc:Choice>
          <mc:Fallback xmlns="">
            <p:pic>
              <p:nvPicPr>
                <p:cNvPr id="83" name="Ink 82">
                  <a:extLst>
                    <a:ext uri="{FF2B5EF4-FFF2-40B4-BE49-F238E27FC236}">
                      <a16:creationId xmlns="" xmlns:a16="http://schemas.microsoft.com/office/drawing/2014/main" xmlns:p14="http://schemas.microsoft.com/office/powerpoint/2010/main" id="{64290E50-4C88-8D43-B0E0-CCD476925C68}"/>
                    </a:ext>
                  </a:extLst>
                </p:cNvPr>
                <p:cNvPicPr/>
                <p:nvPr/>
              </p:nvPicPr>
              <p:blipFill>
                <a:blip r:embed="rId145"/>
                <a:stretch>
                  <a:fillRect/>
                </a:stretch>
              </p:blipFill>
              <p:spPr>
                <a:xfrm>
                  <a:off x="5301702" y="1720367"/>
                  <a:ext cx="190800" cy="20520"/>
                </a:xfrm>
                <a:prstGeom prst="rect">
                  <a:avLst/>
                </a:prstGeom>
              </p:spPr>
            </p:pic>
          </mc:Fallback>
        </mc:AlternateContent>
      </p:grpSp>
      <p:grpSp>
        <p:nvGrpSpPr>
          <p:cNvPr id="104" name="Group 103">
            <a:extLst>
              <a:ext uri="{FF2B5EF4-FFF2-40B4-BE49-F238E27FC236}">
                <a16:creationId xmlns:a16="http://schemas.microsoft.com/office/drawing/2014/main" xmlns="" id="{18834D70-4719-0F45-A67A-EC4609C38D0E}"/>
              </a:ext>
            </a:extLst>
          </p:cNvPr>
          <p:cNvGrpSpPr/>
          <p:nvPr/>
        </p:nvGrpSpPr>
        <p:grpSpPr>
          <a:xfrm>
            <a:off x="7394862" y="1684367"/>
            <a:ext cx="727560" cy="317520"/>
            <a:chOff x="5870862" y="1684367"/>
            <a:chExt cx="727560" cy="317520"/>
          </a:xfrm>
        </p:grpSpPr>
        <mc:AlternateContent xmlns:mc="http://schemas.openxmlformats.org/markup-compatibility/2006" xmlns:p14="http://schemas.microsoft.com/office/powerpoint/2010/main">
          <mc:Choice Requires="p14">
            <p:contentPart p14:bwMode="auto" r:id="rId146">
              <p14:nvContentPartPr>
                <p14:cNvPr id="84" name="Ink 83">
                  <a:extLst>
                    <a:ext uri="{FF2B5EF4-FFF2-40B4-BE49-F238E27FC236}">
                      <a16:creationId xmlns:a16="http://schemas.microsoft.com/office/drawing/2014/main" xmlns="" id="{374298AD-C003-4847-957A-38DE9FAFD88D}"/>
                    </a:ext>
                  </a:extLst>
                </p14:cNvPr>
                <p14:cNvContentPartPr/>
                <p14:nvPr/>
              </p14:nvContentPartPr>
              <p14:xfrm>
                <a:off x="5893902" y="1788047"/>
                <a:ext cx="17640" cy="213840"/>
              </p14:xfrm>
            </p:contentPart>
          </mc:Choice>
          <mc:Fallback xmlns="">
            <p:pic>
              <p:nvPicPr>
                <p:cNvPr id="84" name="Ink 83">
                  <a:extLst>
                    <a:ext uri="{FF2B5EF4-FFF2-40B4-BE49-F238E27FC236}">
                      <a16:creationId xmlns="" xmlns:a16="http://schemas.microsoft.com/office/drawing/2014/main" xmlns:p14="http://schemas.microsoft.com/office/powerpoint/2010/main" id="{374298AD-C003-4847-957A-38DE9FAFD88D}"/>
                    </a:ext>
                  </a:extLst>
                </p:cNvPr>
                <p:cNvPicPr/>
                <p:nvPr/>
              </p:nvPicPr>
              <p:blipFill>
                <a:blip r:embed="rId147"/>
                <a:stretch>
                  <a:fillRect/>
                </a:stretch>
              </p:blipFill>
              <p:spPr>
                <a:xfrm>
                  <a:off x="5884542" y="1778687"/>
                  <a:ext cx="356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85" name="Ink 84">
                  <a:extLst>
                    <a:ext uri="{FF2B5EF4-FFF2-40B4-BE49-F238E27FC236}">
                      <a16:creationId xmlns:a16="http://schemas.microsoft.com/office/drawing/2014/main" xmlns="" id="{0A65A8B5-527B-0845-B641-6DBE244F3A6F}"/>
                    </a:ext>
                  </a:extLst>
                </p14:cNvPr>
                <p14:cNvContentPartPr/>
                <p14:nvPr/>
              </p14:nvContentPartPr>
              <p14:xfrm>
                <a:off x="5870862" y="1747727"/>
                <a:ext cx="133200" cy="92880"/>
              </p14:xfrm>
            </p:contentPart>
          </mc:Choice>
          <mc:Fallback xmlns="">
            <p:pic>
              <p:nvPicPr>
                <p:cNvPr id="85" name="Ink 84">
                  <a:extLst>
                    <a:ext uri="{FF2B5EF4-FFF2-40B4-BE49-F238E27FC236}">
                      <a16:creationId xmlns="" xmlns:a16="http://schemas.microsoft.com/office/drawing/2014/main" xmlns:p14="http://schemas.microsoft.com/office/powerpoint/2010/main" id="{0A65A8B5-527B-0845-B641-6DBE244F3A6F}"/>
                    </a:ext>
                  </a:extLst>
                </p:cNvPr>
                <p:cNvPicPr/>
                <p:nvPr/>
              </p:nvPicPr>
              <p:blipFill>
                <a:blip r:embed="rId149"/>
                <a:stretch>
                  <a:fillRect/>
                </a:stretch>
              </p:blipFill>
              <p:spPr>
                <a:xfrm>
                  <a:off x="5861862" y="1738692"/>
                  <a:ext cx="151200" cy="110227"/>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86" name="Ink 85">
                  <a:extLst>
                    <a:ext uri="{FF2B5EF4-FFF2-40B4-BE49-F238E27FC236}">
                      <a16:creationId xmlns:a16="http://schemas.microsoft.com/office/drawing/2014/main" xmlns="" id="{5C00F2EE-A82F-ED47-9A2B-5A604D97B65B}"/>
                    </a:ext>
                  </a:extLst>
                </p14:cNvPr>
                <p14:cNvContentPartPr/>
                <p14:nvPr/>
              </p14:nvContentPartPr>
              <p14:xfrm>
                <a:off x="6055542" y="1747727"/>
                <a:ext cx="127440" cy="87120"/>
              </p14:xfrm>
            </p:contentPart>
          </mc:Choice>
          <mc:Fallback xmlns="">
            <p:pic>
              <p:nvPicPr>
                <p:cNvPr id="86" name="Ink 85">
                  <a:extLst>
                    <a:ext uri="{FF2B5EF4-FFF2-40B4-BE49-F238E27FC236}">
                      <a16:creationId xmlns="" xmlns:a16="http://schemas.microsoft.com/office/drawing/2014/main" xmlns:p14="http://schemas.microsoft.com/office/powerpoint/2010/main" id="{5C00F2EE-A82F-ED47-9A2B-5A604D97B65B}"/>
                    </a:ext>
                  </a:extLst>
                </p:cNvPr>
                <p:cNvPicPr/>
                <p:nvPr/>
              </p:nvPicPr>
              <p:blipFill>
                <a:blip r:embed="rId151"/>
                <a:stretch>
                  <a:fillRect/>
                </a:stretch>
              </p:blipFill>
              <p:spPr>
                <a:xfrm>
                  <a:off x="6047262" y="1739413"/>
                  <a:ext cx="144000" cy="10411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87" name="Ink 86">
                  <a:extLst>
                    <a:ext uri="{FF2B5EF4-FFF2-40B4-BE49-F238E27FC236}">
                      <a16:creationId xmlns:a16="http://schemas.microsoft.com/office/drawing/2014/main" xmlns="" id="{A1520160-CC0E-0049-9FBB-3A7590464DC9}"/>
                    </a:ext>
                  </a:extLst>
                </p14:cNvPr>
                <p14:cNvContentPartPr/>
                <p14:nvPr/>
              </p14:nvContentPartPr>
              <p14:xfrm>
                <a:off x="6257502" y="1747727"/>
                <a:ext cx="11880" cy="81000"/>
              </p14:xfrm>
            </p:contentPart>
          </mc:Choice>
          <mc:Fallback xmlns="">
            <p:pic>
              <p:nvPicPr>
                <p:cNvPr id="87" name="Ink 86">
                  <a:extLst>
                    <a:ext uri="{FF2B5EF4-FFF2-40B4-BE49-F238E27FC236}">
                      <a16:creationId xmlns="" xmlns:a16="http://schemas.microsoft.com/office/drawing/2014/main" xmlns:p14="http://schemas.microsoft.com/office/powerpoint/2010/main" id="{A1520160-CC0E-0049-9FBB-3A7590464DC9}"/>
                    </a:ext>
                  </a:extLst>
                </p:cNvPr>
                <p:cNvPicPr/>
                <p:nvPr/>
              </p:nvPicPr>
              <p:blipFill>
                <a:blip r:embed="rId153"/>
                <a:stretch>
                  <a:fillRect/>
                </a:stretch>
              </p:blipFill>
              <p:spPr>
                <a:xfrm>
                  <a:off x="6248502" y="1738727"/>
                  <a:ext cx="29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88" name="Ink 87">
                  <a:extLst>
                    <a:ext uri="{FF2B5EF4-FFF2-40B4-BE49-F238E27FC236}">
                      <a16:creationId xmlns:a16="http://schemas.microsoft.com/office/drawing/2014/main" xmlns="" id="{A2F442B8-932E-1649-BF1E-7907F3420483}"/>
                    </a:ext>
                  </a:extLst>
                </p14:cNvPr>
                <p14:cNvContentPartPr/>
                <p14:nvPr/>
              </p14:nvContentPartPr>
              <p14:xfrm>
                <a:off x="6240222" y="1684367"/>
                <a:ext cx="6120" cy="11880"/>
              </p14:xfrm>
            </p:contentPart>
          </mc:Choice>
          <mc:Fallback xmlns="">
            <p:pic>
              <p:nvPicPr>
                <p:cNvPr id="88" name="Ink 87">
                  <a:extLst>
                    <a:ext uri="{FF2B5EF4-FFF2-40B4-BE49-F238E27FC236}">
                      <a16:creationId xmlns="" xmlns:a16="http://schemas.microsoft.com/office/drawing/2014/main" xmlns:p14="http://schemas.microsoft.com/office/powerpoint/2010/main" id="{A2F442B8-932E-1649-BF1E-7907F3420483}"/>
                    </a:ext>
                  </a:extLst>
                </p:cNvPr>
                <p:cNvPicPr/>
                <p:nvPr/>
              </p:nvPicPr>
              <p:blipFill>
                <a:blip r:embed="rId155"/>
                <a:stretch>
                  <a:fillRect/>
                </a:stretch>
              </p:blipFill>
              <p:spPr>
                <a:xfrm>
                  <a:off x="6231942" y="1676087"/>
                  <a:ext cx="2376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89" name="Ink 88">
                  <a:extLst>
                    <a:ext uri="{FF2B5EF4-FFF2-40B4-BE49-F238E27FC236}">
                      <a16:creationId xmlns:a16="http://schemas.microsoft.com/office/drawing/2014/main" xmlns="" id="{B5E4A11A-265E-054C-A322-EB7ACA816E47}"/>
                    </a:ext>
                  </a:extLst>
                </p14:cNvPr>
                <p14:cNvContentPartPr/>
                <p14:nvPr/>
              </p14:nvContentPartPr>
              <p14:xfrm>
                <a:off x="6361542" y="1718927"/>
                <a:ext cx="87120" cy="87120"/>
              </p14:xfrm>
            </p:contentPart>
          </mc:Choice>
          <mc:Fallback xmlns="">
            <p:pic>
              <p:nvPicPr>
                <p:cNvPr id="89" name="Ink 88">
                  <a:extLst>
                    <a:ext uri="{FF2B5EF4-FFF2-40B4-BE49-F238E27FC236}">
                      <a16:creationId xmlns="" xmlns:a16="http://schemas.microsoft.com/office/drawing/2014/main" xmlns:p14="http://schemas.microsoft.com/office/powerpoint/2010/main" id="{B5E4A11A-265E-054C-A322-EB7ACA816E47}"/>
                    </a:ext>
                  </a:extLst>
                </p:cNvPr>
                <p:cNvPicPr/>
                <p:nvPr/>
              </p:nvPicPr>
              <p:blipFill>
                <a:blip r:embed="rId157"/>
                <a:stretch>
                  <a:fillRect/>
                </a:stretch>
              </p:blipFill>
              <p:spPr>
                <a:xfrm>
                  <a:off x="6352182" y="1709528"/>
                  <a:ext cx="10476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0" name="Ink 89">
                  <a:extLst>
                    <a:ext uri="{FF2B5EF4-FFF2-40B4-BE49-F238E27FC236}">
                      <a16:creationId xmlns:a16="http://schemas.microsoft.com/office/drawing/2014/main" xmlns="" id="{D4BE5A4D-9F9F-ED47-A808-8B424AD56C95}"/>
                    </a:ext>
                  </a:extLst>
                </p14:cNvPr>
                <p14:cNvContentPartPr/>
                <p14:nvPr/>
              </p14:nvContentPartPr>
              <p14:xfrm>
                <a:off x="6494742" y="1730447"/>
                <a:ext cx="103680" cy="87120"/>
              </p14:xfrm>
            </p:contentPart>
          </mc:Choice>
          <mc:Fallback xmlns="">
            <p:pic>
              <p:nvPicPr>
                <p:cNvPr id="90" name="Ink 89">
                  <a:extLst>
                    <a:ext uri="{FF2B5EF4-FFF2-40B4-BE49-F238E27FC236}">
                      <a16:creationId xmlns="" xmlns:a16="http://schemas.microsoft.com/office/drawing/2014/main" xmlns:p14="http://schemas.microsoft.com/office/powerpoint/2010/main" id="{D4BE5A4D-9F9F-ED47-A808-8B424AD56C95}"/>
                    </a:ext>
                  </a:extLst>
                </p:cNvPr>
                <p:cNvPicPr/>
                <p:nvPr/>
              </p:nvPicPr>
              <p:blipFill>
                <a:blip r:embed="rId159"/>
                <a:stretch>
                  <a:fillRect/>
                </a:stretch>
              </p:blipFill>
              <p:spPr>
                <a:xfrm>
                  <a:off x="6485711" y="1721410"/>
                  <a:ext cx="122104" cy="106641"/>
                </a:xfrm>
                <a:prstGeom prst="rect">
                  <a:avLst/>
                </a:prstGeom>
              </p:spPr>
            </p:pic>
          </mc:Fallback>
        </mc:AlternateContent>
      </p:grpSp>
      <p:grpSp>
        <p:nvGrpSpPr>
          <p:cNvPr id="103" name="Group 102">
            <a:extLst>
              <a:ext uri="{FF2B5EF4-FFF2-40B4-BE49-F238E27FC236}">
                <a16:creationId xmlns:a16="http://schemas.microsoft.com/office/drawing/2014/main" xmlns="" id="{B96F59E8-FCC9-0B4B-A6F8-D2D940F3D6AE}"/>
              </a:ext>
            </a:extLst>
          </p:cNvPr>
          <p:cNvGrpSpPr/>
          <p:nvPr/>
        </p:nvGrpSpPr>
        <p:grpSpPr>
          <a:xfrm>
            <a:off x="8410782" y="1614887"/>
            <a:ext cx="214200" cy="300600"/>
            <a:chOff x="6886782" y="1614887"/>
            <a:chExt cx="214200" cy="300600"/>
          </a:xfrm>
        </p:grpSpPr>
        <mc:AlternateContent xmlns:mc="http://schemas.openxmlformats.org/markup-compatibility/2006" xmlns:p14="http://schemas.microsoft.com/office/powerpoint/2010/main">
          <mc:Choice Requires="p14">
            <p:contentPart p14:bwMode="auto" r:id="rId160">
              <p14:nvContentPartPr>
                <p14:cNvPr id="91" name="Ink 90">
                  <a:extLst>
                    <a:ext uri="{FF2B5EF4-FFF2-40B4-BE49-F238E27FC236}">
                      <a16:creationId xmlns:a16="http://schemas.microsoft.com/office/drawing/2014/main" xmlns="" id="{534330FC-D657-B546-8F56-AC5F944A122C}"/>
                    </a:ext>
                  </a:extLst>
                </p14:cNvPr>
                <p14:cNvContentPartPr/>
                <p14:nvPr/>
              </p14:nvContentPartPr>
              <p14:xfrm>
                <a:off x="6886782" y="1701647"/>
                <a:ext cx="110160" cy="81000"/>
              </p14:xfrm>
            </p:contentPart>
          </mc:Choice>
          <mc:Fallback xmlns="">
            <p:pic>
              <p:nvPicPr>
                <p:cNvPr id="91" name="Ink 90">
                  <a:extLst>
                    <a:ext uri="{FF2B5EF4-FFF2-40B4-BE49-F238E27FC236}">
                      <a16:creationId xmlns="" xmlns:a16="http://schemas.microsoft.com/office/drawing/2014/main" xmlns:p14="http://schemas.microsoft.com/office/powerpoint/2010/main" id="{534330FC-D657-B546-8F56-AC5F944A122C}"/>
                    </a:ext>
                  </a:extLst>
                </p:cNvPr>
                <p:cNvPicPr/>
                <p:nvPr/>
              </p:nvPicPr>
              <p:blipFill>
                <a:blip r:embed="rId161"/>
                <a:stretch>
                  <a:fillRect/>
                </a:stretch>
              </p:blipFill>
              <p:spPr>
                <a:xfrm>
                  <a:off x="6878142" y="1693045"/>
                  <a:ext cx="127800" cy="98204"/>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2" name="Ink 91">
                  <a:extLst>
                    <a:ext uri="{FF2B5EF4-FFF2-40B4-BE49-F238E27FC236}">
                      <a16:creationId xmlns:a16="http://schemas.microsoft.com/office/drawing/2014/main" xmlns="" id="{20031172-61BD-6B4D-B594-C9D8470F267E}"/>
                    </a:ext>
                  </a:extLst>
                </p14:cNvPr>
                <p14:cNvContentPartPr/>
                <p14:nvPr/>
              </p14:nvContentPartPr>
              <p14:xfrm>
                <a:off x="6990462" y="1614887"/>
                <a:ext cx="97920" cy="300600"/>
              </p14:xfrm>
            </p:contentPart>
          </mc:Choice>
          <mc:Fallback xmlns="">
            <p:pic>
              <p:nvPicPr>
                <p:cNvPr id="92" name="Ink 91">
                  <a:extLst>
                    <a:ext uri="{FF2B5EF4-FFF2-40B4-BE49-F238E27FC236}">
                      <a16:creationId xmlns="" xmlns:a16="http://schemas.microsoft.com/office/drawing/2014/main" xmlns:p14="http://schemas.microsoft.com/office/powerpoint/2010/main" id="{20031172-61BD-6B4D-B594-C9D8470F267E}"/>
                    </a:ext>
                  </a:extLst>
                </p:cNvPr>
                <p:cNvPicPr/>
                <p:nvPr/>
              </p:nvPicPr>
              <p:blipFill>
                <a:blip r:embed="rId163"/>
                <a:stretch>
                  <a:fillRect/>
                </a:stretch>
              </p:blipFill>
              <p:spPr>
                <a:xfrm>
                  <a:off x="6982542" y="1606247"/>
                  <a:ext cx="11484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3" name="Ink 92">
                  <a:extLst>
                    <a:ext uri="{FF2B5EF4-FFF2-40B4-BE49-F238E27FC236}">
                      <a16:creationId xmlns:a16="http://schemas.microsoft.com/office/drawing/2014/main" xmlns="" id="{86A4DB09-88AA-4446-A159-E8AEFFAD6068}"/>
                    </a:ext>
                  </a:extLst>
                </p14:cNvPr>
                <p14:cNvContentPartPr/>
                <p14:nvPr/>
              </p14:nvContentPartPr>
              <p14:xfrm>
                <a:off x="7013862" y="1747727"/>
                <a:ext cx="87120" cy="6120"/>
              </p14:xfrm>
            </p:contentPart>
          </mc:Choice>
          <mc:Fallback xmlns="">
            <p:pic>
              <p:nvPicPr>
                <p:cNvPr id="93" name="Ink 92">
                  <a:extLst>
                    <a:ext uri="{FF2B5EF4-FFF2-40B4-BE49-F238E27FC236}">
                      <a16:creationId xmlns="" xmlns:a16="http://schemas.microsoft.com/office/drawing/2014/main" xmlns:p14="http://schemas.microsoft.com/office/powerpoint/2010/main" id="{86A4DB09-88AA-4446-A159-E8AEFFAD6068}"/>
                    </a:ext>
                  </a:extLst>
                </p:cNvPr>
                <p:cNvPicPr/>
                <p:nvPr/>
              </p:nvPicPr>
              <p:blipFill>
                <a:blip r:embed="rId165"/>
                <a:stretch>
                  <a:fillRect/>
                </a:stretch>
              </p:blipFill>
              <p:spPr>
                <a:xfrm>
                  <a:off x="7004502" y="1738727"/>
                  <a:ext cx="105480" cy="24480"/>
                </a:xfrm>
                <a:prstGeom prst="rect">
                  <a:avLst/>
                </a:prstGeom>
              </p:spPr>
            </p:pic>
          </mc:Fallback>
        </mc:AlternateContent>
      </p:grpSp>
      <p:grpSp>
        <p:nvGrpSpPr>
          <p:cNvPr id="102" name="Group 101">
            <a:extLst>
              <a:ext uri="{FF2B5EF4-FFF2-40B4-BE49-F238E27FC236}">
                <a16:creationId xmlns:a16="http://schemas.microsoft.com/office/drawing/2014/main" xmlns="" id="{45D6A816-8427-284E-BB8E-3796674D3B25}"/>
              </a:ext>
            </a:extLst>
          </p:cNvPr>
          <p:cNvGrpSpPr/>
          <p:nvPr/>
        </p:nvGrpSpPr>
        <p:grpSpPr>
          <a:xfrm>
            <a:off x="8895702" y="1580327"/>
            <a:ext cx="433440" cy="196920"/>
            <a:chOff x="7371702" y="1580327"/>
            <a:chExt cx="433440" cy="196920"/>
          </a:xfrm>
        </p:grpSpPr>
        <mc:AlternateContent xmlns:mc="http://schemas.openxmlformats.org/markup-compatibility/2006" xmlns:p14="http://schemas.microsoft.com/office/powerpoint/2010/main">
          <mc:Choice Requires="p14">
            <p:contentPart p14:bwMode="auto" r:id="rId166">
              <p14:nvContentPartPr>
                <p14:cNvPr id="94" name="Ink 93">
                  <a:extLst>
                    <a:ext uri="{FF2B5EF4-FFF2-40B4-BE49-F238E27FC236}">
                      <a16:creationId xmlns:a16="http://schemas.microsoft.com/office/drawing/2014/main" xmlns="" id="{83E1A95A-B036-D64E-A53F-E6835698DCB2}"/>
                    </a:ext>
                  </a:extLst>
                </p14:cNvPr>
                <p14:cNvContentPartPr/>
                <p14:nvPr/>
              </p14:nvContentPartPr>
              <p14:xfrm>
                <a:off x="7371702" y="1632527"/>
                <a:ext cx="433440" cy="144720"/>
              </p14:xfrm>
            </p:contentPart>
          </mc:Choice>
          <mc:Fallback xmlns="">
            <p:pic>
              <p:nvPicPr>
                <p:cNvPr id="94" name="Ink 93">
                  <a:extLst>
                    <a:ext uri="{FF2B5EF4-FFF2-40B4-BE49-F238E27FC236}">
                      <a16:creationId xmlns="" xmlns:a16="http://schemas.microsoft.com/office/drawing/2014/main" xmlns:p14="http://schemas.microsoft.com/office/powerpoint/2010/main" id="{83E1A95A-B036-D64E-A53F-E6835698DCB2}"/>
                    </a:ext>
                  </a:extLst>
                </p:cNvPr>
                <p:cNvPicPr/>
                <p:nvPr/>
              </p:nvPicPr>
              <p:blipFill>
                <a:blip r:embed="rId167"/>
                <a:stretch>
                  <a:fillRect/>
                </a:stretch>
              </p:blipFill>
              <p:spPr>
                <a:xfrm>
                  <a:off x="7362342" y="1623167"/>
                  <a:ext cx="450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5" name="Ink 94">
                  <a:extLst>
                    <a:ext uri="{FF2B5EF4-FFF2-40B4-BE49-F238E27FC236}">
                      <a16:creationId xmlns:a16="http://schemas.microsoft.com/office/drawing/2014/main" xmlns="" id="{8007259C-9B1C-D844-82D7-DBE7ADA2AB32}"/>
                    </a:ext>
                  </a:extLst>
                </p14:cNvPr>
                <p14:cNvContentPartPr/>
                <p14:nvPr/>
              </p14:nvContentPartPr>
              <p14:xfrm>
                <a:off x="7516062" y="1580327"/>
                <a:ext cx="194040" cy="6120"/>
              </p14:xfrm>
            </p:contentPart>
          </mc:Choice>
          <mc:Fallback xmlns="">
            <p:pic>
              <p:nvPicPr>
                <p:cNvPr id="95" name="Ink 94">
                  <a:extLst>
                    <a:ext uri="{FF2B5EF4-FFF2-40B4-BE49-F238E27FC236}">
                      <a16:creationId xmlns="" xmlns:a16="http://schemas.microsoft.com/office/drawing/2014/main" xmlns:p14="http://schemas.microsoft.com/office/powerpoint/2010/main" id="{8007259C-9B1C-D844-82D7-DBE7ADA2AB32}"/>
                    </a:ext>
                  </a:extLst>
                </p:cNvPr>
                <p:cNvPicPr/>
                <p:nvPr/>
              </p:nvPicPr>
              <p:blipFill>
                <a:blip r:embed="rId169"/>
                <a:stretch>
                  <a:fillRect/>
                </a:stretch>
              </p:blipFill>
              <p:spPr>
                <a:xfrm>
                  <a:off x="7506702" y="1570247"/>
                  <a:ext cx="212400" cy="25200"/>
                </a:xfrm>
                <a:prstGeom prst="rect">
                  <a:avLst/>
                </a:prstGeom>
              </p:spPr>
            </p:pic>
          </mc:Fallback>
        </mc:AlternateContent>
      </p:grpSp>
      <p:grpSp>
        <p:nvGrpSpPr>
          <p:cNvPr id="108" name="Group 107">
            <a:extLst>
              <a:ext uri="{FF2B5EF4-FFF2-40B4-BE49-F238E27FC236}">
                <a16:creationId xmlns:a16="http://schemas.microsoft.com/office/drawing/2014/main" xmlns="" id="{0566B942-3A13-5B4B-B9D0-DEDCFB5F5B00}"/>
              </a:ext>
            </a:extLst>
          </p:cNvPr>
          <p:cNvGrpSpPr/>
          <p:nvPr/>
        </p:nvGrpSpPr>
        <p:grpSpPr>
          <a:xfrm>
            <a:off x="6188142" y="2169287"/>
            <a:ext cx="1091520" cy="433440"/>
            <a:chOff x="4664142" y="2169287"/>
            <a:chExt cx="1091520" cy="433440"/>
          </a:xfrm>
        </p:grpSpPr>
        <mc:AlternateContent xmlns:mc="http://schemas.openxmlformats.org/markup-compatibility/2006" xmlns:p14="http://schemas.microsoft.com/office/powerpoint/2010/main">
          <mc:Choice Requires="p14">
            <p:contentPart p14:bwMode="auto" r:id="rId170">
              <p14:nvContentPartPr>
                <p14:cNvPr id="96" name="Ink 95">
                  <a:extLst>
                    <a:ext uri="{FF2B5EF4-FFF2-40B4-BE49-F238E27FC236}">
                      <a16:creationId xmlns:a16="http://schemas.microsoft.com/office/drawing/2014/main" xmlns="" id="{4121CBE5-67E6-594E-A2D9-F3BF800F8758}"/>
                    </a:ext>
                  </a:extLst>
                </p14:cNvPr>
                <p14:cNvContentPartPr/>
                <p14:nvPr/>
              </p14:nvContentPartPr>
              <p14:xfrm>
                <a:off x="4664142" y="2238407"/>
                <a:ext cx="190800" cy="185040"/>
              </p14:xfrm>
            </p:contentPart>
          </mc:Choice>
          <mc:Fallback xmlns="">
            <p:pic>
              <p:nvPicPr>
                <p:cNvPr id="96" name="Ink 95">
                  <a:extLst>
                    <a:ext uri="{FF2B5EF4-FFF2-40B4-BE49-F238E27FC236}">
                      <a16:creationId xmlns="" xmlns:a16="http://schemas.microsoft.com/office/drawing/2014/main" xmlns:p14="http://schemas.microsoft.com/office/powerpoint/2010/main" id="{4121CBE5-67E6-594E-A2D9-F3BF800F8758}"/>
                    </a:ext>
                  </a:extLst>
                </p:cNvPr>
                <p:cNvPicPr/>
                <p:nvPr/>
              </p:nvPicPr>
              <p:blipFill>
                <a:blip r:embed="rId171"/>
                <a:stretch>
                  <a:fillRect/>
                </a:stretch>
              </p:blipFill>
              <p:spPr>
                <a:xfrm>
                  <a:off x="4654782" y="2229047"/>
                  <a:ext cx="209520" cy="20376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97" name="Ink 96">
                  <a:extLst>
                    <a:ext uri="{FF2B5EF4-FFF2-40B4-BE49-F238E27FC236}">
                      <a16:creationId xmlns:a16="http://schemas.microsoft.com/office/drawing/2014/main" xmlns="" id="{F357F7C3-469B-064C-B1F9-94F15878069E}"/>
                    </a:ext>
                  </a:extLst>
                </p14:cNvPr>
                <p14:cNvContentPartPr/>
                <p14:nvPr/>
              </p14:nvContentPartPr>
              <p14:xfrm>
                <a:off x="4912902" y="2319407"/>
                <a:ext cx="144000" cy="81000"/>
              </p14:xfrm>
            </p:contentPart>
          </mc:Choice>
          <mc:Fallback xmlns="">
            <p:pic>
              <p:nvPicPr>
                <p:cNvPr id="97" name="Ink 96">
                  <a:extLst>
                    <a:ext uri="{FF2B5EF4-FFF2-40B4-BE49-F238E27FC236}">
                      <a16:creationId xmlns="" xmlns:a16="http://schemas.microsoft.com/office/drawing/2014/main" xmlns:p14="http://schemas.microsoft.com/office/powerpoint/2010/main" id="{F357F7C3-469B-064C-B1F9-94F15878069E}"/>
                    </a:ext>
                  </a:extLst>
                </p:cNvPr>
                <p:cNvPicPr/>
                <p:nvPr/>
              </p:nvPicPr>
              <p:blipFill>
                <a:blip r:embed="rId173"/>
                <a:stretch>
                  <a:fillRect/>
                </a:stretch>
              </p:blipFill>
              <p:spPr>
                <a:xfrm>
                  <a:off x="4903902" y="2309730"/>
                  <a:ext cx="162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98" name="Ink 97">
                  <a:extLst>
                    <a:ext uri="{FF2B5EF4-FFF2-40B4-BE49-F238E27FC236}">
                      <a16:creationId xmlns:a16="http://schemas.microsoft.com/office/drawing/2014/main" xmlns="" id="{DA2F1C46-7E66-1348-BB2A-564A074AD141}"/>
                    </a:ext>
                  </a:extLst>
                </p14:cNvPr>
                <p14:cNvContentPartPr/>
                <p14:nvPr/>
              </p14:nvContentPartPr>
              <p14:xfrm>
                <a:off x="5102982" y="2307887"/>
                <a:ext cx="121680" cy="87120"/>
              </p14:xfrm>
            </p:contentPart>
          </mc:Choice>
          <mc:Fallback xmlns="">
            <p:pic>
              <p:nvPicPr>
                <p:cNvPr id="98" name="Ink 97">
                  <a:extLst>
                    <a:ext uri="{FF2B5EF4-FFF2-40B4-BE49-F238E27FC236}">
                      <a16:creationId xmlns="" xmlns:a16="http://schemas.microsoft.com/office/drawing/2014/main" xmlns:p14="http://schemas.microsoft.com/office/powerpoint/2010/main" id="{DA2F1C46-7E66-1348-BB2A-564A074AD141}"/>
                    </a:ext>
                  </a:extLst>
                </p:cNvPr>
                <p:cNvPicPr/>
                <p:nvPr/>
              </p:nvPicPr>
              <p:blipFill>
                <a:blip r:embed="rId175"/>
                <a:stretch>
                  <a:fillRect/>
                </a:stretch>
              </p:blipFill>
              <p:spPr>
                <a:xfrm>
                  <a:off x="5094702" y="2298887"/>
                  <a:ext cx="13968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99" name="Ink 98">
                  <a:extLst>
                    <a:ext uri="{FF2B5EF4-FFF2-40B4-BE49-F238E27FC236}">
                      <a16:creationId xmlns:a16="http://schemas.microsoft.com/office/drawing/2014/main" xmlns="" id="{43BD4F01-4961-8948-9157-4A3AB7CB4C1F}"/>
                    </a:ext>
                  </a:extLst>
                </p14:cNvPr>
                <p14:cNvContentPartPr/>
                <p14:nvPr/>
              </p14:nvContentPartPr>
              <p14:xfrm>
                <a:off x="5304942" y="2244167"/>
                <a:ext cx="34920" cy="138960"/>
              </p14:xfrm>
            </p:contentPart>
          </mc:Choice>
          <mc:Fallback xmlns="">
            <p:pic>
              <p:nvPicPr>
                <p:cNvPr id="99" name="Ink 98">
                  <a:extLst>
                    <a:ext uri="{FF2B5EF4-FFF2-40B4-BE49-F238E27FC236}">
                      <a16:creationId xmlns="" xmlns:a16="http://schemas.microsoft.com/office/drawing/2014/main" xmlns:p14="http://schemas.microsoft.com/office/powerpoint/2010/main" id="{43BD4F01-4961-8948-9157-4A3AB7CB4C1F}"/>
                    </a:ext>
                  </a:extLst>
                </p:cNvPr>
                <p:cNvPicPr/>
                <p:nvPr/>
              </p:nvPicPr>
              <p:blipFill>
                <a:blip r:embed="rId177"/>
                <a:stretch>
                  <a:fillRect/>
                </a:stretch>
              </p:blipFill>
              <p:spPr>
                <a:xfrm>
                  <a:off x="5295582" y="2234807"/>
                  <a:ext cx="5256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0" name="Ink 99">
                  <a:extLst>
                    <a:ext uri="{FF2B5EF4-FFF2-40B4-BE49-F238E27FC236}">
                      <a16:creationId xmlns:a16="http://schemas.microsoft.com/office/drawing/2014/main" xmlns="" id="{564B3F0E-5D0B-6348-971E-9631F1BEAD77}"/>
                    </a:ext>
                  </a:extLst>
                </p14:cNvPr>
                <p14:cNvContentPartPr/>
                <p14:nvPr/>
              </p14:nvContentPartPr>
              <p14:xfrm>
                <a:off x="5345262" y="2267207"/>
                <a:ext cx="156240" cy="150480"/>
              </p14:xfrm>
            </p:contentPart>
          </mc:Choice>
          <mc:Fallback xmlns="">
            <p:pic>
              <p:nvPicPr>
                <p:cNvPr id="100" name="Ink 99">
                  <a:extLst>
                    <a:ext uri="{FF2B5EF4-FFF2-40B4-BE49-F238E27FC236}">
                      <a16:creationId xmlns="" xmlns:a16="http://schemas.microsoft.com/office/drawing/2014/main" xmlns:p14="http://schemas.microsoft.com/office/powerpoint/2010/main" id="{564B3F0E-5D0B-6348-971E-9631F1BEAD77}"/>
                    </a:ext>
                  </a:extLst>
                </p:cNvPr>
                <p:cNvPicPr/>
                <p:nvPr/>
              </p:nvPicPr>
              <p:blipFill>
                <a:blip r:embed="rId179"/>
                <a:stretch>
                  <a:fillRect/>
                </a:stretch>
              </p:blipFill>
              <p:spPr>
                <a:xfrm>
                  <a:off x="5336262" y="2257847"/>
                  <a:ext cx="17388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7" name="Ink 106">
                  <a:extLst>
                    <a:ext uri="{FF2B5EF4-FFF2-40B4-BE49-F238E27FC236}">
                      <a16:creationId xmlns:a16="http://schemas.microsoft.com/office/drawing/2014/main" xmlns="" id="{82BA416B-9735-A545-8363-75C76F0D4036}"/>
                    </a:ext>
                  </a:extLst>
                </p14:cNvPr>
                <p14:cNvContentPartPr/>
                <p14:nvPr/>
              </p14:nvContentPartPr>
              <p14:xfrm>
                <a:off x="5564862" y="2169287"/>
                <a:ext cx="190800" cy="433440"/>
              </p14:xfrm>
            </p:contentPart>
          </mc:Choice>
          <mc:Fallback xmlns="">
            <p:pic>
              <p:nvPicPr>
                <p:cNvPr id="107" name="Ink 106">
                  <a:extLst>
                    <a:ext uri="{FF2B5EF4-FFF2-40B4-BE49-F238E27FC236}">
                      <a16:creationId xmlns="" xmlns:a16="http://schemas.microsoft.com/office/drawing/2014/main" xmlns:p14="http://schemas.microsoft.com/office/powerpoint/2010/main" id="{82BA416B-9735-A545-8363-75C76F0D4036}"/>
                    </a:ext>
                  </a:extLst>
                </p:cNvPr>
                <p:cNvPicPr/>
                <p:nvPr/>
              </p:nvPicPr>
              <p:blipFill>
                <a:blip r:embed="rId181"/>
                <a:stretch>
                  <a:fillRect/>
                </a:stretch>
              </p:blipFill>
              <p:spPr>
                <a:xfrm>
                  <a:off x="5555862" y="2160287"/>
                  <a:ext cx="209160" cy="452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2">
            <p14:nvContentPartPr>
              <p14:cNvPr id="101" name="Ink 100">
                <a:extLst>
                  <a:ext uri="{FF2B5EF4-FFF2-40B4-BE49-F238E27FC236}">
                    <a16:creationId xmlns:a16="http://schemas.microsoft.com/office/drawing/2014/main" xmlns="" id="{BE5E4638-F92E-764C-AB03-5492BDCD2969}"/>
                  </a:ext>
                </a:extLst>
              </p14:cNvPr>
              <p14:cNvContentPartPr/>
              <p14:nvPr/>
            </p14:nvContentPartPr>
            <p14:xfrm>
              <a:off x="2060742" y="3127607"/>
              <a:ext cx="121680" cy="29160"/>
            </p14:xfrm>
          </p:contentPart>
        </mc:Choice>
        <mc:Fallback xmlns="">
          <p:pic>
            <p:nvPicPr>
              <p:cNvPr id="101" name="Ink 100">
                <a:extLst>
                  <a:ext uri="{FF2B5EF4-FFF2-40B4-BE49-F238E27FC236}">
                    <a16:creationId xmlns="" xmlns:a16="http://schemas.microsoft.com/office/drawing/2014/main" xmlns:p14="http://schemas.microsoft.com/office/powerpoint/2010/main" id="{BE5E4638-F92E-764C-AB03-5492BDCD2969}"/>
                  </a:ext>
                </a:extLst>
              </p:cNvPr>
              <p:cNvPicPr/>
              <p:nvPr/>
            </p:nvPicPr>
            <p:blipFill>
              <a:blip r:embed="rId183"/>
              <a:stretch>
                <a:fillRect/>
              </a:stretch>
            </p:blipFill>
            <p:spPr>
              <a:xfrm>
                <a:off x="2051382" y="3118247"/>
                <a:ext cx="13932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59" name="Ink 158">
                <a:extLst>
                  <a:ext uri="{FF2B5EF4-FFF2-40B4-BE49-F238E27FC236}">
                    <a16:creationId xmlns:a16="http://schemas.microsoft.com/office/drawing/2014/main" xmlns="" id="{CEA5A376-A153-E34B-89DA-3A3A57F55706}"/>
                  </a:ext>
                </a:extLst>
              </p14:cNvPr>
              <p14:cNvContentPartPr/>
              <p14:nvPr/>
            </p14:nvContentPartPr>
            <p14:xfrm>
              <a:off x="2043462" y="3248567"/>
              <a:ext cx="162000" cy="360"/>
            </p14:xfrm>
          </p:contentPart>
        </mc:Choice>
        <mc:Fallback xmlns="">
          <p:pic>
            <p:nvPicPr>
              <p:cNvPr id="159" name="Ink 158">
                <a:extLst>
                  <a:ext uri="{FF2B5EF4-FFF2-40B4-BE49-F238E27FC236}">
                    <a16:creationId xmlns="" xmlns:a16="http://schemas.microsoft.com/office/drawing/2014/main" xmlns:p14="http://schemas.microsoft.com/office/powerpoint/2010/main" id="{CEA5A376-A153-E34B-89DA-3A3A57F55706}"/>
                  </a:ext>
                </a:extLst>
              </p:cNvPr>
              <p:cNvPicPr/>
              <p:nvPr/>
            </p:nvPicPr>
            <p:blipFill>
              <a:blip r:embed="rId185"/>
              <a:stretch>
                <a:fillRect/>
              </a:stretch>
            </p:blipFill>
            <p:spPr>
              <a:xfrm>
                <a:off x="2034822" y="3239567"/>
                <a:ext cx="178920" cy="18360"/>
              </a:xfrm>
              <a:prstGeom prst="rect">
                <a:avLst/>
              </a:prstGeom>
            </p:spPr>
          </p:pic>
        </mc:Fallback>
      </mc:AlternateContent>
      <p:grpSp>
        <p:nvGrpSpPr>
          <p:cNvPr id="233" name="Group 232">
            <a:extLst>
              <a:ext uri="{FF2B5EF4-FFF2-40B4-BE49-F238E27FC236}">
                <a16:creationId xmlns:a16="http://schemas.microsoft.com/office/drawing/2014/main" xmlns="" id="{A53C96E0-4C2D-5345-9822-221EDD39B262}"/>
              </a:ext>
            </a:extLst>
          </p:cNvPr>
          <p:cNvGrpSpPr/>
          <p:nvPr/>
        </p:nvGrpSpPr>
        <p:grpSpPr>
          <a:xfrm>
            <a:off x="2597502" y="2561687"/>
            <a:ext cx="7972560" cy="641160"/>
            <a:chOff x="1073502" y="2561687"/>
            <a:chExt cx="7972560" cy="641160"/>
          </a:xfrm>
        </p:grpSpPr>
        <mc:AlternateContent xmlns:mc="http://schemas.openxmlformats.org/markup-compatibility/2006" xmlns:p14="http://schemas.microsoft.com/office/powerpoint/2010/main">
          <mc:Choice Requires="p14">
            <p:contentPart p14:bwMode="auto" r:id="rId186">
              <p14:nvContentPartPr>
                <p14:cNvPr id="162" name="Ink 161">
                  <a:extLst>
                    <a:ext uri="{FF2B5EF4-FFF2-40B4-BE49-F238E27FC236}">
                      <a16:creationId xmlns:a16="http://schemas.microsoft.com/office/drawing/2014/main" xmlns="" id="{9D1A8B8F-3FC9-0547-BE1E-1BCDDCDF80F3}"/>
                    </a:ext>
                  </a:extLst>
                </p14:cNvPr>
                <p14:cNvContentPartPr/>
                <p14:nvPr/>
              </p14:nvContentPartPr>
              <p14:xfrm>
                <a:off x="1079262" y="2971727"/>
                <a:ext cx="11880" cy="11880"/>
              </p14:xfrm>
            </p:contentPart>
          </mc:Choice>
          <mc:Fallback xmlns="">
            <p:pic>
              <p:nvPicPr>
                <p:cNvPr id="162" name="Ink 161">
                  <a:extLst>
                    <a:ext uri="{FF2B5EF4-FFF2-40B4-BE49-F238E27FC236}">
                      <a16:creationId xmlns="" xmlns:a16="http://schemas.microsoft.com/office/drawing/2014/main" xmlns:p14="http://schemas.microsoft.com/office/powerpoint/2010/main" id="{9D1A8B8F-3FC9-0547-BE1E-1BCDDCDF80F3}"/>
                    </a:ext>
                  </a:extLst>
                </p:cNvPr>
                <p:cNvPicPr/>
                <p:nvPr/>
              </p:nvPicPr>
              <p:blipFill>
                <a:blip r:embed="rId187"/>
                <a:stretch>
                  <a:fillRect/>
                </a:stretch>
              </p:blipFill>
              <p:spPr>
                <a:xfrm>
                  <a:off x="1070622" y="2963087"/>
                  <a:ext cx="2916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63" name="Ink 162">
                  <a:extLst>
                    <a:ext uri="{FF2B5EF4-FFF2-40B4-BE49-F238E27FC236}">
                      <a16:creationId xmlns:a16="http://schemas.microsoft.com/office/drawing/2014/main" xmlns="" id="{B5269CCC-A578-1844-9BF5-F4F29D67D173}"/>
                    </a:ext>
                  </a:extLst>
                </p14:cNvPr>
                <p14:cNvContentPartPr/>
                <p14:nvPr/>
              </p14:nvContentPartPr>
              <p14:xfrm>
                <a:off x="1079262" y="2954447"/>
                <a:ext cx="6120" cy="11880"/>
              </p14:xfrm>
            </p:contentPart>
          </mc:Choice>
          <mc:Fallback xmlns="">
            <p:pic>
              <p:nvPicPr>
                <p:cNvPr id="163" name="Ink 162">
                  <a:extLst>
                    <a:ext uri="{FF2B5EF4-FFF2-40B4-BE49-F238E27FC236}">
                      <a16:creationId xmlns="" xmlns:a16="http://schemas.microsoft.com/office/drawing/2014/main" xmlns:p14="http://schemas.microsoft.com/office/powerpoint/2010/main" id="{B5269CCC-A578-1844-9BF5-F4F29D67D173}"/>
                    </a:ext>
                  </a:extLst>
                </p:cNvPr>
                <p:cNvPicPr/>
                <p:nvPr/>
              </p:nvPicPr>
              <p:blipFill>
                <a:blip r:embed="rId189"/>
                <a:stretch>
                  <a:fillRect/>
                </a:stretch>
              </p:blipFill>
              <p:spPr>
                <a:xfrm>
                  <a:off x="1070982" y="2946527"/>
                  <a:ext cx="22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64" name="Ink 163">
                  <a:extLst>
                    <a:ext uri="{FF2B5EF4-FFF2-40B4-BE49-F238E27FC236}">
                      <a16:creationId xmlns:a16="http://schemas.microsoft.com/office/drawing/2014/main" xmlns="" id="{2492BA2D-884D-C84B-966B-972555AC1D5B}"/>
                    </a:ext>
                  </a:extLst>
                </p14:cNvPr>
                <p14:cNvContentPartPr/>
                <p14:nvPr/>
              </p14:nvContentPartPr>
              <p14:xfrm>
                <a:off x="1073502" y="2936807"/>
                <a:ext cx="17640" cy="162000"/>
              </p14:xfrm>
            </p:contentPart>
          </mc:Choice>
          <mc:Fallback xmlns="">
            <p:pic>
              <p:nvPicPr>
                <p:cNvPr id="164" name="Ink 163">
                  <a:extLst>
                    <a:ext uri="{FF2B5EF4-FFF2-40B4-BE49-F238E27FC236}">
                      <a16:creationId xmlns="" xmlns:a16="http://schemas.microsoft.com/office/drawing/2014/main" xmlns:p14="http://schemas.microsoft.com/office/powerpoint/2010/main" id="{2492BA2D-884D-C84B-966B-972555AC1D5B}"/>
                    </a:ext>
                  </a:extLst>
                </p:cNvPr>
                <p:cNvPicPr/>
                <p:nvPr/>
              </p:nvPicPr>
              <p:blipFill>
                <a:blip r:embed="rId191"/>
                <a:stretch>
                  <a:fillRect/>
                </a:stretch>
              </p:blipFill>
              <p:spPr>
                <a:xfrm>
                  <a:off x="1064502" y="2927807"/>
                  <a:ext cx="3744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65" name="Ink 164">
                  <a:extLst>
                    <a:ext uri="{FF2B5EF4-FFF2-40B4-BE49-F238E27FC236}">
                      <a16:creationId xmlns:a16="http://schemas.microsoft.com/office/drawing/2014/main" xmlns="" id="{88BFBB4D-2503-4845-A973-4A4088994115}"/>
                    </a:ext>
                  </a:extLst>
                </p14:cNvPr>
                <p14:cNvContentPartPr/>
                <p14:nvPr/>
              </p14:nvContentPartPr>
              <p14:xfrm>
                <a:off x="1073502" y="2936807"/>
                <a:ext cx="110160" cy="92880"/>
              </p14:xfrm>
            </p:contentPart>
          </mc:Choice>
          <mc:Fallback xmlns="">
            <p:pic>
              <p:nvPicPr>
                <p:cNvPr id="165" name="Ink 164">
                  <a:extLst>
                    <a:ext uri="{FF2B5EF4-FFF2-40B4-BE49-F238E27FC236}">
                      <a16:creationId xmlns="" xmlns:a16="http://schemas.microsoft.com/office/drawing/2014/main" xmlns:p14="http://schemas.microsoft.com/office/powerpoint/2010/main" id="{88BFBB4D-2503-4845-A973-4A4088994115}"/>
                    </a:ext>
                  </a:extLst>
                </p:cNvPr>
                <p:cNvPicPr/>
                <p:nvPr/>
              </p:nvPicPr>
              <p:blipFill>
                <a:blip r:embed="rId193"/>
                <a:stretch>
                  <a:fillRect/>
                </a:stretch>
              </p:blipFill>
              <p:spPr>
                <a:xfrm>
                  <a:off x="1065195" y="2927447"/>
                  <a:ext cx="128219"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66" name="Ink 165">
                  <a:extLst>
                    <a:ext uri="{FF2B5EF4-FFF2-40B4-BE49-F238E27FC236}">
                      <a16:creationId xmlns:a16="http://schemas.microsoft.com/office/drawing/2014/main" xmlns="" id="{CDEA5723-415F-EE43-90FD-ECDBBEED919D}"/>
                    </a:ext>
                  </a:extLst>
                </p14:cNvPr>
                <p14:cNvContentPartPr/>
                <p14:nvPr/>
              </p14:nvContentPartPr>
              <p14:xfrm>
                <a:off x="1316142" y="2861927"/>
                <a:ext cx="121680" cy="236880"/>
              </p14:xfrm>
            </p:contentPart>
          </mc:Choice>
          <mc:Fallback xmlns="">
            <p:pic>
              <p:nvPicPr>
                <p:cNvPr id="166" name="Ink 165">
                  <a:extLst>
                    <a:ext uri="{FF2B5EF4-FFF2-40B4-BE49-F238E27FC236}">
                      <a16:creationId xmlns="" xmlns:a16="http://schemas.microsoft.com/office/drawing/2014/main" xmlns:p14="http://schemas.microsoft.com/office/powerpoint/2010/main" id="{CDEA5723-415F-EE43-90FD-ECDBBEED919D}"/>
                    </a:ext>
                  </a:extLst>
                </p:cNvPr>
                <p:cNvPicPr/>
                <p:nvPr/>
              </p:nvPicPr>
              <p:blipFill>
                <a:blip r:embed="rId195"/>
                <a:stretch>
                  <a:fillRect/>
                </a:stretch>
              </p:blipFill>
              <p:spPr>
                <a:xfrm>
                  <a:off x="1306062" y="2852927"/>
                  <a:ext cx="140400" cy="25452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67" name="Ink 166">
                  <a:extLst>
                    <a:ext uri="{FF2B5EF4-FFF2-40B4-BE49-F238E27FC236}">
                      <a16:creationId xmlns:a16="http://schemas.microsoft.com/office/drawing/2014/main" xmlns="" id="{D8F68BFC-FD87-584A-BEC3-4ADBFBBCF25D}"/>
                    </a:ext>
                  </a:extLst>
                </p14:cNvPr>
                <p14:cNvContentPartPr/>
                <p14:nvPr/>
              </p14:nvContentPartPr>
              <p14:xfrm>
                <a:off x="1518102" y="2960207"/>
                <a:ext cx="162000" cy="75240"/>
              </p14:xfrm>
            </p:contentPart>
          </mc:Choice>
          <mc:Fallback xmlns="">
            <p:pic>
              <p:nvPicPr>
                <p:cNvPr id="167" name="Ink 166">
                  <a:extLst>
                    <a:ext uri="{FF2B5EF4-FFF2-40B4-BE49-F238E27FC236}">
                      <a16:creationId xmlns="" xmlns:a16="http://schemas.microsoft.com/office/drawing/2014/main" xmlns:p14="http://schemas.microsoft.com/office/powerpoint/2010/main" id="{D8F68BFC-FD87-584A-BEC3-4ADBFBBCF25D}"/>
                    </a:ext>
                  </a:extLst>
                </p:cNvPr>
                <p:cNvPicPr/>
                <p:nvPr/>
              </p:nvPicPr>
              <p:blipFill>
                <a:blip r:embed="rId197"/>
                <a:stretch>
                  <a:fillRect/>
                </a:stretch>
              </p:blipFill>
              <p:spPr>
                <a:xfrm>
                  <a:off x="1508742" y="2951250"/>
                  <a:ext cx="18108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68" name="Ink 167">
                  <a:extLst>
                    <a:ext uri="{FF2B5EF4-FFF2-40B4-BE49-F238E27FC236}">
                      <a16:creationId xmlns:a16="http://schemas.microsoft.com/office/drawing/2014/main" xmlns="" id="{946A5A4A-193A-1F4D-AC53-722261CFDC48}"/>
                    </a:ext>
                  </a:extLst>
                </p14:cNvPr>
                <p14:cNvContentPartPr/>
                <p14:nvPr/>
              </p14:nvContentPartPr>
              <p14:xfrm>
                <a:off x="1720062" y="2885687"/>
                <a:ext cx="156240" cy="155520"/>
              </p14:xfrm>
            </p:contentPart>
          </mc:Choice>
          <mc:Fallback xmlns="">
            <p:pic>
              <p:nvPicPr>
                <p:cNvPr id="168" name="Ink 167">
                  <a:extLst>
                    <a:ext uri="{FF2B5EF4-FFF2-40B4-BE49-F238E27FC236}">
                      <a16:creationId xmlns="" xmlns:a16="http://schemas.microsoft.com/office/drawing/2014/main" xmlns:p14="http://schemas.microsoft.com/office/powerpoint/2010/main" id="{946A5A4A-193A-1F4D-AC53-722261CFDC48}"/>
                    </a:ext>
                  </a:extLst>
                </p:cNvPr>
                <p:cNvPicPr/>
                <p:nvPr/>
              </p:nvPicPr>
              <p:blipFill>
                <a:blip r:embed="rId199"/>
                <a:stretch>
                  <a:fillRect/>
                </a:stretch>
              </p:blipFill>
              <p:spPr>
                <a:xfrm>
                  <a:off x="1711062" y="2877067"/>
                  <a:ext cx="173520" cy="173838"/>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69" name="Ink 168">
                  <a:extLst>
                    <a:ext uri="{FF2B5EF4-FFF2-40B4-BE49-F238E27FC236}">
                      <a16:creationId xmlns:a16="http://schemas.microsoft.com/office/drawing/2014/main" xmlns="" id="{3422634E-0828-8849-A651-B3CC445E0C12}"/>
                    </a:ext>
                  </a:extLst>
                </p14:cNvPr>
                <p14:cNvContentPartPr/>
                <p14:nvPr/>
              </p14:nvContentPartPr>
              <p14:xfrm>
                <a:off x="1962702" y="2965967"/>
                <a:ext cx="167760" cy="75240"/>
              </p14:xfrm>
            </p:contentPart>
          </mc:Choice>
          <mc:Fallback xmlns="">
            <p:pic>
              <p:nvPicPr>
                <p:cNvPr id="169" name="Ink 168">
                  <a:extLst>
                    <a:ext uri="{FF2B5EF4-FFF2-40B4-BE49-F238E27FC236}">
                      <a16:creationId xmlns="" xmlns:a16="http://schemas.microsoft.com/office/drawing/2014/main" xmlns:p14="http://schemas.microsoft.com/office/powerpoint/2010/main" id="{3422634E-0828-8849-A651-B3CC445E0C12}"/>
                    </a:ext>
                  </a:extLst>
                </p:cNvPr>
                <p:cNvPicPr/>
                <p:nvPr/>
              </p:nvPicPr>
              <p:blipFill>
                <a:blip r:embed="rId201"/>
                <a:stretch>
                  <a:fillRect/>
                </a:stretch>
              </p:blipFill>
              <p:spPr>
                <a:xfrm>
                  <a:off x="1952982" y="2956652"/>
                  <a:ext cx="18576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70" name="Ink 169">
                  <a:extLst>
                    <a:ext uri="{FF2B5EF4-FFF2-40B4-BE49-F238E27FC236}">
                      <a16:creationId xmlns:a16="http://schemas.microsoft.com/office/drawing/2014/main" xmlns="" id="{349417D5-70D1-A048-B4B3-59A2FDA08DFB}"/>
                    </a:ext>
                  </a:extLst>
                </p14:cNvPr>
                <p14:cNvContentPartPr/>
                <p14:nvPr/>
              </p14:nvContentPartPr>
              <p14:xfrm>
                <a:off x="2164662" y="2867687"/>
                <a:ext cx="34920" cy="167760"/>
              </p14:xfrm>
            </p:contentPart>
          </mc:Choice>
          <mc:Fallback xmlns="">
            <p:pic>
              <p:nvPicPr>
                <p:cNvPr id="170" name="Ink 169">
                  <a:extLst>
                    <a:ext uri="{FF2B5EF4-FFF2-40B4-BE49-F238E27FC236}">
                      <a16:creationId xmlns="" xmlns:a16="http://schemas.microsoft.com/office/drawing/2014/main" xmlns:p14="http://schemas.microsoft.com/office/powerpoint/2010/main" id="{349417D5-70D1-A048-B4B3-59A2FDA08DFB}"/>
                    </a:ext>
                  </a:extLst>
                </p:cNvPr>
                <p:cNvPicPr/>
                <p:nvPr/>
              </p:nvPicPr>
              <p:blipFill>
                <a:blip r:embed="rId203"/>
                <a:stretch>
                  <a:fillRect/>
                </a:stretch>
              </p:blipFill>
              <p:spPr>
                <a:xfrm>
                  <a:off x="2155041" y="2857967"/>
                  <a:ext cx="52736" cy="18576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71" name="Ink 170">
                  <a:extLst>
                    <a:ext uri="{FF2B5EF4-FFF2-40B4-BE49-F238E27FC236}">
                      <a16:creationId xmlns:a16="http://schemas.microsoft.com/office/drawing/2014/main" xmlns="" id="{C7937F93-752D-B141-91C7-F832F3D47EBF}"/>
                    </a:ext>
                  </a:extLst>
                </p14:cNvPr>
                <p14:cNvContentPartPr/>
                <p14:nvPr/>
              </p14:nvContentPartPr>
              <p14:xfrm>
                <a:off x="2147382" y="2965967"/>
                <a:ext cx="110160" cy="11880"/>
              </p14:xfrm>
            </p:contentPart>
          </mc:Choice>
          <mc:Fallback xmlns="">
            <p:pic>
              <p:nvPicPr>
                <p:cNvPr id="171" name="Ink 170">
                  <a:extLst>
                    <a:ext uri="{FF2B5EF4-FFF2-40B4-BE49-F238E27FC236}">
                      <a16:creationId xmlns="" xmlns:a16="http://schemas.microsoft.com/office/drawing/2014/main" xmlns:p14="http://schemas.microsoft.com/office/powerpoint/2010/main" id="{C7937F93-752D-B141-91C7-F832F3D47EBF}"/>
                    </a:ext>
                  </a:extLst>
                </p:cNvPr>
                <p:cNvPicPr/>
                <p:nvPr/>
              </p:nvPicPr>
              <p:blipFill>
                <a:blip r:embed="rId205"/>
                <a:stretch>
                  <a:fillRect/>
                </a:stretch>
              </p:blipFill>
              <p:spPr>
                <a:xfrm>
                  <a:off x="2138382" y="2956607"/>
                  <a:ext cx="1278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73" name="Ink 172">
                  <a:extLst>
                    <a:ext uri="{FF2B5EF4-FFF2-40B4-BE49-F238E27FC236}">
                      <a16:creationId xmlns:a16="http://schemas.microsoft.com/office/drawing/2014/main" xmlns="" id="{EE690BF4-0B4F-0648-BCD1-09DE602E0FD0}"/>
                    </a:ext>
                  </a:extLst>
                </p14:cNvPr>
                <p14:cNvContentPartPr/>
                <p14:nvPr/>
              </p14:nvContentPartPr>
              <p14:xfrm>
                <a:off x="2609262" y="2942927"/>
                <a:ext cx="196560" cy="69480"/>
              </p14:xfrm>
            </p:contentPart>
          </mc:Choice>
          <mc:Fallback xmlns="">
            <p:pic>
              <p:nvPicPr>
                <p:cNvPr id="173" name="Ink 172">
                  <a:extLst>
                    <a:ext uri="{FF2B5EF4-FFF2-40B4-BE49-F238E27FC236}">
                      <a16:creationId xmlns="" xmlns:a16="http://schemas.microsoft.com/office/drawing/2014/main" xmlns:p14="http://schemas.microsoft.com/office/powerpoint/2010/main" id="{EE690BF4-0B4F-0648-BCD1-09DE602E0FD0}"/>
                    </a:ext>
                  </a:extLst>
                </p:cNvPr>
                <p:cNvPicPr/>
                <p:nvPr/>
              </p:nvPicPr>
              <p:blipFill>
                <a:blip r:embed="rId207"/>
                <a:stretch>
                  <a:fillRect/>
                </a:stretch>
              </p:blipFill>
              <p:spPr>
                <a:xfrm>
                  <a:off x="2599902" y="2932847"/>
                  <a:ext cx="21600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74" name="Ink 173">
                  <a:extLst>
                    <a:ext uri="{FF2B5EF4-FFF2-40B4-BE49-F238E27FC236}">
                      <a16:creationId xmlns:a16="http://schemas.microsoft.com/office/drawing/2014/main" xmlns="" id="{A407C456-8385-7343-AA7C-92BD4F732595}"/>
                    </a:ext>
                  </a:extLst>
                </p14:cNvPr>
                <p14:cNvContentPartPr/>
                <p14:nvPr/>
              </p14:nvContentPartPr>
              <p14:xfrm>
                <a:off x="2609262" y="2867687"/>
                <a:ext cx="11880" cy="11880"/>
              </p14:xfrm>
            </p:contentPart>
          </mc:Choice>
          <mc:Fallback xmlns="">
            <p:pic>
              <p:nvPicPr>
                <p:cNvPr id="174" name="Ink 173">
                  <a:extLst>
                    <a:ext uri="{FF2B5EF4-FFF2-40B4-BE49-F238E27FC236}">
                      <a16:creationId xmlns="" xmlns:a16="http://schemas.microsoft.com/office/drawing/2014/main" xmlns:p14="http://schemas.microsoft.com/office/powerpoint/2010/main" id="{A407C456-8385-7343-AA7C-92BD4F732595}"/>
                    </a:ext>
                  </a:extLst>
                </p:cNvPr>
                <p:cNvPicPr/>
                <p:nvPr/>
              </p:nvPicPr>
              <p:blipFill>
                <a:blip r:embed="rId209"/>
                <a:stretch>
                  <a:fillRect/>
                </a:stretch>
              </p:blipFill>
              <p:spPr>
                <a:xfrm>
                  <a:off x="2599542" y="2859047"/>
                  <a:ext cx="302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75" name="Ink 174">
                  <a:extLst>
                    <a:ext uri="{FF2B5EF4-FFF2-40B4-BE49-F238E27FC236}">
                      <a16:creationId xmlns:a16="http://schemas.microsoft.com/office/drawing/2014/main" xmlns="" id="{01AC5684-078E-6848-937D-8E2D6AB7D773}"/>
                    </a:ext>
                  </a:extLst>
                </p14:cNvPr>
                <p14:cNvContentPartPr/>
                <p14:nvPr/>
              </p14:nvContentPartPr>
              <p14:xfrm>
                <a:off x="3070782" y="2867687"/>
                <a:ext cx="416160" cy="110160"/>
              </p14:xfrm>
            </p:contentPart>
          </mc:Choice>
          <mc:Fallback xmlns="">
            <p:pic>
              <p:nvPicPr>
                <p:cNvPr id="175" name="Ink 174">
                  <a:extLst>
                    <a:ext uri="{FF2B5EF4-FFF2-40B4-BE49-F238E27FC236}">
                      <a16:creationId xmlns="" xmlns:a16="http://schemas.microsoft.com/office/drawing/2014/main" xmlns:p14="http://schemas.microsoft.com/office/powerpoint/2010/main" id="{01AC5684-078E-6848-937D-8E2D6AB7D773}"/>
                    </a:ext>
                  </a:extLst>
                </p:cNvPr>
                <p:cNvPicPr/>
                <p:nvPr/>
              </p:nvPicPr>
              <p:blipFill>
                <a:blip r:embed="rId211"/>
                <a:stretch>
                  <a:fillRect/>
                </a:stretch>
              </p:blipFill>
              <p:spPr>
                <a:xfrm>
                  <a:off x="3061054" y="2857935"/>
                  <a:ext cx="434896" cy="130025"/>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76" name="Ink 175">
                  <a:extLst>
                    <a:ext uri="{FF2B5EF4-FFF2-40B4-BE49-F238E27FC236}">
                      <a16:creationId xmlns:a16="http://schemas.microsoft.com/office/drawing/2014/main" xmlns="" id="{1D50F050-533A-EB4A-8CC3-F03F94208140}"/>
                    </a:ext>
                  </a:extLst>
                </p14:cNvPr>
                <p14:cNvContentPartPr/>
                <p14:nvPr/>
              </p14:nvContentPartPr>
              <p14:xfrm>
                <a:off x="3232422" y="2810087"/>
                <a:ext cx="173520" cy="23400"/>
              </p14:xfrm>
            </p:contentPart>
          </mc:Choice>
          <mc:Fallback xmlns="">
            <p:pic>
              <p:nvPicPr>
                <p:cNvPr id="176" name="Ink 175">
                  <a:extLst>
                    <a:ext uri="{FF2B5EF4-FFF2-40B4-BE49-F238E27FC236}">
                      <a16:creationId xmlns="" xmlns:a16="http://schemas.microsoft.com/office/drawing/2014/main" xmlns:p14="http://schemas.microsoft.com/office/powerpoint/2010/main" id="{1D50F050-533A-EB4A-8CC3-F03F94208140}"/>
                    </a:ext>
                  </a:extLst>
                </p:cNvPr>
                <p:cNvPicPr/>
                <p:nvPr/>
              </p:nvPicPr>
              <p:blipFill>
                <a:blip r:embed="rId213"/>
                <a:stretch>
                  <a:fillRect/>
                </a:stretch>
              </p:blipFill>
              <p:spPr>
                <a:xfrm>
                  <a:off x="3223422" y="2800727"/>
                  <a:ext cx="19188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78" name="Ink 177">
                  <a:extLst>
                    <a:ext uri="{FF2B5EF4-FFF2-40B4-BE49-F238E27FC236}">
                      <a16:creationId xmlns:a16="http://schemas.microsoft.com/office/drawing/2014/main" xmlns="" id="{5C33824E-0250-9248-ADB5-40D9A46DBA8C}"/>
                    </a:ext>
                  </a:extLst>
                </p14:cNvPr>
                <p14:cNvContentPartPr/>
                <p14:nvPr/>
              </p14:nvContentPartPr>
              <p14:xfrm>
                <a:off x="3781062" y="2856167"/>
                <a:ext cx="52200" cy="152280"/>
              </p14:xfrm>
            </p:contentPart>
          </mc:Choice>
          <mc:Fallback xmlns="">
            <p:pic>
              <p:nvPicPr>
                <p:cNvPr id="178" name="Ink 177">
                  <a:extLst>
                    <a:ext uri="{FF2B5EF4-FFF2-40B4-BE49-F238E27FC236}">
                      <a16:creationId xmlns="" xmlns:a16="http://schemas.microsoft.com/office/drawing/2014/main" xmlns:p14="http://schemas.microsoft.com/office/powerpoint/2010/main" id="{5C33824E-0250-9248-ADB5-40D9A46DBA8C}"/>
                    </a:ext>
                  </a:extLst>
                </p:cNvPr>
                <p:cNvPicPr/>
                <p:nvPr/>
              </p:nvPicPr>
              <p:blipFill>
                <a:blip r:embed="rId215"/>
                <a:stretch>
                  <a:fillRect/>
                </a:stretch>
              </p:blipFill>
              <p:spPr>
                <a:xfrm>
                  <a:off x="3771409" y="2846829"/>
                  <a:ext cx="70077" cy="169878"/>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79" name="Ink 178">
                  <a:extLst>
                    <a:ext uri="{FF2B5EF4-FFF2-40B4-BE49-F238E27FC236}">
                      <a16:creationId xmlns:a16="http://schemas.microsoft.com/office/drawing/2014/main" xmlns="" id="{957F8EC6-BC8D-B340-A6B5-AA78032F4B44}"/>
                    </a:ext>
                  </a:extLst>
                </p14:cNvPr>
                <p14:cNvContentPartPr/>
                <p14:nvPr/>
              </p14:nvContentPartPr>
              <p14:xfrm>
                <a:off x="3781062" y="2838887"/>
                <a:ext cx="138960" cy="75240"/>
              </p14:xfrm>
            </p:contentPart>
          </mc:Choice>
          <mc:Fallback xmlns="">
            <p:pic>
              <p:nvPicPr>
                <p:cNvPr id="179" name="Ink 178">
                  <a:extLst>
                    <a:ext uri="{FF2B5EF4-FFF2-40B4-BE49-F238E27FC236}">
                      <a16:creationId xmlns="" xmlns:a16="http://schemas.microsoft.com/office/drawing/2014/main" xmlns:p14="http://schemas.microsoft.com/office/powerpoint/2010/main" id="{957F8EC6-BC8D-B340-A6B5-AA78032F4B44}"/>
                    </a:ext>
                  </a:extLst>
                </p:cNvPr>
                <p:cNvPicPr/>
                <p:nvPr/>
              </p:nvPicPr>
              <p:blipFill>
                <a:blip r:embed="rId217"/>
                <a:stretch>
                  <a:fillRect/>
                </a:stretch>
              </p:blipFill>
              <p:spPr>
                <a:xfrm>
                  <a:off x="3771702" y="2829572"/>
                  <a:ext cx="15768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80" name="Ink 179">
                  <a:extLst>
                    <a:ext uri="{FF2B5EF4-FFF2-40B4-BE49-F238E27FC236}">
                      <a16:creationId xmlns:a16="http://schemas.microsoft.com/office/drawing/2014/main" xmlns="" id="{9D53CDB6-09EF-5040-840A-EFD00A0B11B9}"/>
                    </a:ext>
                  </a:extLst>
                </p14:cNvPr>
                <p14:cNvContentPartPr/>
                <p14:nvPr/>
              </p14:nvContentPartPr>
              <p14:xfrm>
                <a:off x="3971502" y="2850407"/>
                <a:ext cx="121680" cy="75240"/>
              </p14:xfrm>
            </p:contentPart>
          </mc:Choice>
          <mc:Fallback xmlns="">
            <p:pic>
              <p:nvPicPr>
                <p:cNvPr id="180" name="Ink 179">
                  <a:extLst>
                    <a:ext uri="{FF2B5EF4-FFF2-40B4-BE49-F238E27FC236}">
                      <a16:creationId xmlns="" xmlns:a16="http://schemas.microsoft.com/office/drawing/2014/main" xmlns:p14="http://schemas.microsoft.com/office/powerpoint/2010/main" id="{9D53CDB6-09EF-5040-840A-EFD00A0B11B9}"/>
                    </a:ext>
                  </a:extLst>
                </p:cNvPr>
                <p:cNvPicPr/>
                <p:nvPr/>
              </p:nvPicPr>
              <p:blipFill>
                <a:blip r:embed="rId219"/>
                <a:stretch>
                  <a:fillRect/>
                </a:stretch>
              </p:blipFill>
              <p:spPr>
                <a:xfrm>
                  <a:off x="3961782" y="2841092"/>
                  <a:ext cx="14004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81" name="Ink 180">
                  <a:extLst>
                    <a:ext uri="{FF2B5EF4-FFF2-40B4-BE49-F238E27FC236}">
                      <a16:creationId xmlns:a16="http://schemas.microsoft.com/office/drawing/2014/main" xmlns="" id="{BAA24864-9A3B-F540-A1CE-34FEFB2CD326}"/>
                    </a:ext>
                  </a:extLst>
                </p14:cNvPr>
                <p14:cNvContentPartPr/>
                <p14:nvPr/>
              </p14:nvContentPartPr>
              <p14:xfrm>
                <a:off x="4202262" y="2845367"/>
                <a:ext cx="11880" cy="57600"/>
              </p14:xfrm>
            </p:contentPart>
          </mc:Choice>
          <mc:Fallback xmlns="">
            <p:pic>
              <p:nvPicPr>
                <p:cNvPr id="181" name="Ink 180">
                  <a:extLst>
                    <a:ext uri="{FF2B5EF4-FFF2-40B4-BE49-F238E27FC236}">
                      <a16:creationId xmlns="" xmlns:a16="http://schemas.microsoft.com/office/drawing/2014/main" xmlns:p14="http://schemas.microsoft.com/office/powerpoint/2010/main" id="{BAA24864-9A3B-F540-A1CE-34FEFB2CD326}"/>
                    </a:ext>
                  </a:extLst>
                </p:cNvPr>
                <p:cNvPicPr/>
                <p:nvPr/>
              </p:nvPicPr>
              <p:blipFill>
                <a:blip r:embed="rId221"/>
                <a:stretch>
                  <a:fillRect/>
                </a:stretch>
              </p:blipFill>
              <p:spPr>
                <a:xfrm>
                  <a:off x="4192542" y="2836007"/>
                  <a:ext cx="3024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82" name="Ink 181">
                  <a:extLst>
                    <a:ext uri="{FF2B5EF4-FFF2-40B4-BE49-F238E27FC236}">
                      <a16:creationId xmlns:a16="http://schemas.microsoft.com/office/drawing/2014/main" xmlns="" id="{9E614A21-504B-114B-BC93-043D48CE6FCD}"/>
                    </a:ext>
                  </a:extLst>
                </p14:cNvPr>
                <p14:cNvContentPartPr/>
                <p14:nvPr/>
              </p14:nvContentPartPr>
              <p14:xfrm>
                <a:off x="4184982" y="2781287"/>
                <a:ext cx="11880" cy="23400"/>
              </p14:xfrm>
            </p:contentPart>
          </mc:Choice>
          <mc:Fallback xmlns="">
            <p:pic>
              <p:nvPicPr>
                <p:cNvPr id="182" name="Ink 181">
                  <a:extLst>
                    <a:ext uri="{FF2B5EF4-FFF2-40B4-BE49-F238E27FC236}">
                      <a16:creationId xmlns="" xmlns:a16="http://schemas.microsoft.com/office/drawing/2014/main" xmlns:p14="http://schemas.microsoft.com/office/powerpoint/2010/main" id="{9E614A21-504B-114B-BC93-043D48CE6FCD}"/>
                    </a:ext>
                  </a:extLst>
                </p:cNvPr>
                <p:cNvPicPr/>
                <p:nvPr/>
              </p:nvPicPr>
              <p:blipFill>
                <a:blip r:embed="rId223"/>
                <a:stretch>
                  <a:fillRect/>
                </a:stretch>
              </p:blipFill>
              <p:spPr>
                <a:xfrm>
                  <a:off x="4176702" y="2773007"/>
                  <a:ext cx="2988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83" name="Ink 182">
                  <a:extLst>
                    <a:ext uri="{FF2B5EF4-FFF2-40B4-BE49-F238E27FC236}">
                      <a16:creationId xmlns:a16="http://schemas.microsoft.com/office/drawing/2014/main" xmlns="" id="{FED58E17-F7BF-C74C-9A82-EC7EBC732B4B}"/>
                    </a:ext>
                  </a:extLst>
                </p14:cNvPr>
                <p14:cNvContentPartPr/>
                <p14:nvPr/>
              </p14:nvContentPartPr>
              <p14:xfrm>
                <a:off x="4317822" y="2815847"/>
                <a:ext cx="81000" cy="81000"/>
              </p14:xfrm>
            </p:contentPart>
          </mc:Choice>
          <mc:Fallback xmlns="">
            <p:pic>
              <p:nvPicPr>
                <p:cNvPr id="183" name="Ink 182">
                  <a:extLst>
                    <a:ext uri="{FF2B5EF4-FFF2-40B4-BE49-F238E27FC236}">
                      <a16:creationId xmlns="" xmlns:a16="http://schemas.microsoft.com/office/drawing/2014/main" xmlns:p14="http://schemas.microsoft.com/office/powerpoint/2010/main" id="{FED58E17-F7BF-C74C-9A82-EC7EBC732B4B}"/>
                    </a:ext>
                  </a:extLst>
                </p:cNvPr>
                <p:cNvPicPr/>
                <p:nvPr/>
              </p:nvPicPr>
              <p:blipFill>
                <a:blip r:embed="rId225"/>
                <a:stretch>
                  <a:fillRect/>
                </a:stretch>
              </p:blipFill>
              <p:spPr>
                <a:xfrm>
                  <a:off x="4307787" y="2806528"/>
                  <a:ext cx="99637" cy="9892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84" name="Ink 183">
                  <a:extLst>
                    <a:ext uri="{FF2B5EF4-FFF2-40B4-BE49-F238E27FC236}">
                      <a16:creationId xmlns:a16="http://schemas.microsoft.com/office/drawing/2014/main" xmlns="" id="{04D8C2B2-29B4-0344-AC7A-2AED28882290}"/>
                    </a:ext>
                  </a:extLst>
                </p14:cNvPr>
                <p14:cNvContentPartPr/>
                <p14:nvPr/>
              </p14:nvContentPartPr>
              <p14:xfrm>
                <a:off x="4444902" y="2833127"/>
                <a:ext cx="110160" cy="63720"/>
              </p14:xfrm>
            </p:contentPart>
          </mc:Choice>
          <mc:Fallback xmlns="">
            <p:pic>
              <p:nvPicPr>
                <p:cNvPr id="184" name="Ink 183">
                  <a:extLst>
                    <a:ext uri="{FF2B5EF4-FFF2-40B4-BE49-F238E27FC236}">
                      <a16:creationId xmlns="" xmlns:a16="http://schemas.microsoft.com/office/drawing/2014/main" xmlns:p14="http://schemas.microsoft.com/office/powerpoint/2010/main" id="{04D8C2B2-29B4-0344-AC7A-2AED28882290}"/>
                    </a:ext>
                  </a:extLst>
                </p:cNvPr>
                <p:cNvPicPr/>
                <p:nvPr/>
              </p:nvPicPr>
              <p:blipFill>
                <a:blip r:embed="rId227"/>
                <a:stretch>
                  <a:fillRect/>
                </a:stretch>
              </p:blipFill>
              <p:spPr>
                <a:xfrm>
                  <a:off x="4434822" y="2823820"/>
                  <a:ext cx="128880" cy="81619"/>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85" name="Ink 184">
                  <a:extLst>
                    <a:ext uri="{FF2B5EF4-FFF2-40B4-BE49-F238E27FC236}">
                      <a16:creationId xmlns:a16="http://schemas.microsoft.com/office/drawing/2014/main" xmlns="" id="{F02CDBFD-CC8C-1C4E-A214-DB03054E8CDE}"/>
                    </a:ext>
                  </a:extLst>
                </p14:cNvPr>
                <p14:cNvContentPartPr/>
                <p14:nvPr/>
              </p14:nvContentPartPr>
              <p14:xfrm>
                <a:off x="4854582" y="2781287"/>
                <a:ext cx="121680" cy="110160"/>
              </p14:xfrm>
            </p:contentPart>
          </mc:Choice>
          <mc:Fallback xmlns="">
            <p:pic>
              <p:nvPicPr>
                <p:cNvPr id="185" name="Ink 184">
                  <a:extLst>
                    <a:ext uri="{FF2B5EF4-FFF2-40B4-BE49-F238E27FC236}">
                      <a16:creationId xmlns="" xmlns:a16="http://schemas.microsoft.com/office/drawing/2014/main" xmlns:p14="http://schemas.microsoft.com/office/powerpoint/2010/main" id="{F02CDBFD-CC8C-1C4E-A214-DB03054E8CDE}"/>
                    </a:ext>
                  </a:extLst>
                </p:cNvPr>
                <p:cNvPicPr/>
                <p:nvPr/>
              </p:nvPicPr>
              <p:blipFill>
                <a:blip r:embed="rId229"/>
                <a:stretch>
                  <a:fillRect/>
                </a:stretch>
              </p:blipFill>
              <p:spPr>
                <a:xfrm>
                  <a:off x="4844862" y="2772287"/>
                  <a:ext cx="14076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86" name="Ink 185">
                  <a:extLst>
                    <a:ext uri="{FF2B5EF4-FFF2-40B4-BE49-F238E27FC236}">
                      <a16:creationId xmlns:a16="http://schemas.microsoft.com/office/drawing/2014/main" xmlns="" id="{8445D38D-D8FE-4141-911F-9608EE6C9F71}"/>
                    </a:ext>
                  </a:extLst>
                </p14:cNvPr>
                <p14:cNvContentPartPr/>
                <p14:nvPr/>
              </p14:nvContentPartPr>
              <p14:xfrm>
                <a:off x="5050782" y="2718287"/>
                <a:ext cx="63360" cy="230760"/>
              </p14:xfrm>
            </p:contentPart>
          </mc:Choice>
          <mc:Fallback xmlns="">
            <p:pic>
              <p:nvPicPr>
                <p:cNvPr id="186" name="Ink 185">
                  <a:extLst>
                    <a:ext uri="{FF2B5EF4-FFF2-40B4-BE49-F238E27FC236}">
                      <a16:creationId xmlns="" xmlns:a16="http://schemas.microsoft.com/office/drawing/2014/main" xmlns:p14="http://schemas.microsoft.com/office/powerpoint/2010/main" id="{8445D38D-D8FE-4141-911F-9608EE6C9F71}"/>
                    </a:ext>
                  </a:extLst>
                </p:cNvPr>
                <p:cNvPicPr/>
                <p:nvPr/>
              </p:nvPicPr>
              <p:blipFill>
                <a:blip r:embed="rId231"/>
                <a:stretch>
                  <a:fillRect/>
                </a:stretch>
              </p:blipFill>
              <p:spPr>
                <a:xfrm>
                  <a:off x="5042502" y="2709647"/>
                  <a:ext cx="8136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87" name="Ink 186">
                  <a:extLst>
                    <a:ext uri="{FF2B5EF4-FFF2-40B4-BE49-F238E27FC236}">
                      <a16:creationId xmlns:a16="http://schemas.microsoft.com/office/drawing/2014/main" xmlns="" id="{93D69CAA-7110-074E-B05B-AE9AB1596F68}"/>
                    </a:ext>
                  </a:extLst>
                </p14:cNvPr>
                <p14:cNvContentPartPr/>
                <p14:nvPr/>
              </p14:nvContentPartPr>
              <p14:xfrm>
                <a:off x="5056902" y="2833127"/>
                <a:ext cx="92880" cy="29160"/>
              </p14:xfrm>
            </p:contentPart>
          </mc:Choice>
          <mc:Fallback xmlns="">
            <p:pic>
              <p:nvPicPr>
                <p:cNvPr id="187" name="Ink 186">
                  <a:extLst>
                    <a:ext uri="{FF2B5EF4-FFF2-40B4-BE49-F238E27FC236}">
                      <a16:creationId xmlns="" xmlns:a16="http://schemas.microsoft.com/office/drawing/2014/main" xmlns:p14="http://schemas.microsoft.com/office/powerpoint/2010/main" id="{93D69CAA-7110-074E-B05B-AE9AB1596F68}"/>
                    </a:ext>
                  </a:extLst>
                </p:cNvPr>
                <p:cNvPicPr/>
                <p:nvPr/>
              </p:nvPicPr>
              <p:blipFill>
                <a:blip r:embed="rId233"/>
                <a:stretch>
                  <a:fillRect/>
                </a:stretch>
              </p:blipFill>
              <p:spPr>
                <a:xfrm>
                  <a:off x="5047902" y="2824237"/>
                  <a:ext cx="110520" cy="4694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88" name="Ink 187">
                  <a:extLst>
                    <a:ext uri="{FF2B5EF4-FFF2-40B4-BE49-F238E27FC236}">
                      <a16:creationId xmlns:a16="http://schemas.microsoft.com/office/drawing/2014/main" xmlns="" id="{7EAC6B4F-E8A3-6842-A1DD-B6D1EFC3E783}"/>
                    </a:ext>
                  </a:extLst>
                </p14:cNvPr>
                <p14:cNvContentPartPr/>
                <p14:nvPr/>
              </p14:nvContentPartPr>
              <p14:xfrm>
                <a:off x="5455062" y="2729087"/>
                <a:ext cx="381240" cy="133200"/>
              </p14:xfrm>
            </p:contentPart>
          </mc:Choice>
          <mc:Fallback xmlns="">
            <p:pic>
              <p:nvPicPr>
                <p:cNvPr id="188" name="Ink 187">
                  <a:extLst>
                    <a:ext uri="{FF2B5EF4-FFF2-40B4-BE49-F238E27FC236}">
                      <a16:creationId xmlns="" xmlns:a16="http://schemas.microsoft.com/office/drawing/2014/main" xmlns:p14="http://schemas.microsoft.com/office/powerpoint/2010/main" id="{7EAC6B4F-E8A3-6842-A1DD-B6D1EFC3E783}"/>
                    </a:ext>
                  </a:extLst>
                </p:cNvPr>
                <p:cNvPicPr/>
                <p:nvPr/>
              </p:nvPicPr>
              <p:blipFill>
                <a:blip r:embed="rId235"/>
                <a:stretch>
                  <a:fillRect/>
                </a:stretch>
              </p:blipFill>
              <p:spPr>
                <a:xfrm>
                  <a:off x="5444992" y="2719727"/>
                  <a:ext cx="400302"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89" name="Ink 188">
                  <a:extLst>
                    <a:ext uri="{FF2B5EF4-FFF2-40B4-BE49-F238E27FC236}">
                      <a16:creationId xmlns:a16="http://schemas.microsoft.com/office/drawing/2014/main" xmlns="" id="{04D9F79A-49CC-DC4C-A2C5-A1301CCCE2DB}"/>
                    </a:ext>
                  </a:extLst>
                </p14:cNvPr>
                <p14:cNvContentPartPr/>
                <p14:nvPr/>
              </p14:nvContentPartPr>
              <p14:xfrm>
                <a:off x="5628222" y="2711807"/>
                <a:ext cx="127440" cy="360"/>
              </p14:xfrm>
            </p:contentPart>
          </mc:Choice>
          <mc:Fallback xmlns="">
            <p:pic>
              <p:nvPicPr>
                <p:cNvPr id="189" name="Ink 188">
                  <a:extLst>
                    <a:ext uri="{FF2B5EF4-FFF2-40B4-BE49-F238E27FC236}">
                      <a16:creationId xmlns="" xmlns:a16="http://schemas.microsoft.com/office/drawing/2014/main" xmlns:p14="http://schemas.microsoft.com/office/powerpoint/2010/main" id="{04D9F79A-49CC-DC4C-A2C5-A1301CCCE2DB}"/>
                    </a:ext>
                  </a:extLst>
                </p:cNvPr>
                <p:cNvPicPr/>
                <p:nvPr/>
              </p:nvPicPr>
              <p:blipFill>
                <a:blip r:embed="rId237"/>
                <a:stretch>
                  <a:fillRect/>
                </a:stretch>
              </p:blipFill>
              <p:spPr>
                <a:xfrm>
                  <a:off x="5618474" y="2701367"/>
                  <a:ext cx="146935"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93" name="Ink 192">
                  <a:extLst>
                    <a:ext uri="{FF2B5EF4-FFF2-40B4-BE49-F238E27FC236}">
                      <a16:creationId xmlns:a16="http://schemas.microsoft.com/office/drawing/2014/main" xmlns="" id="{02A81395-71CD-A146-8479-976943C4B66B}"/>
                    </a:ext>
                  </a:extLst>
                </p14:cNvPr>
                <p14:cNvContentPartPr/>
                <p14:nvPr/>
              </p14:nvContentPartPr>
              <p14:xfrm>
                <a:off x="4381182" y="3093407"/>
                <a:ext cx="150480" cy="103680"/>
              </p14:xfrm>
            </p:contentPart>
          </mc:Choice>
          <mc:Fallback xmlns="">
            <p:pic>
              <p:nvPicPr>
                <p:cNvPr id="193" name="Ink 192">
                  <a:extLst>
                    <a:ext uri="{FF2B5EF4-FFF2-40B4-BE49-F238E27FC236}">
                      <a16:creationId xmlns="" xmlns:a16="http://schemas.microsoft.com/office/drawing/2014/main" xmlns:p14="http://schemas.microsoft.com/office/powerpoint/2010/main" id="{02A81395-71CD-A146-8479-976943C4B66B}"/>
                    </a:ext>
                  </a:extLst>
                </p:cNvPr>
                <p:cNvPicPr/>
                <p:nvPr/>
              </p:nvPicPr>
              <p:blipFill>
                <a:blip r:embed="rId239"/>
                <a:stretch>
                  <a:fillRect/>
                </a:stretch>
              </p:blipFill>
              <p:spPr>
                <a:xfrm>
                  <a:off x="4372182" y="3083327"/>
                  <a:ext cx="16920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94" name="Ink 193">
                  <a:extLst>
                    <a:ext uri="{FF2B5EF4-FFF2-40B4-BE49-F238E27FC236}">
                      <a16:creationId xmlns:a16="http://schemas.microsoft.com/office/drawing/2014/main" xmlns="" id="{1F0134E9-9521-164B-B82A-E24A7211BACD}"/>
                    </a:ext>
                  </a:extLst>
                </p14:cNvPr>
                <p14:cNvContentPartPr/>
                <p14:nvPr/>
              </p14:nvContentPartPr>
              <p14:xfrm>
                <a:off x="4566222" y="3133367"/>
                <a:ext cx="104400" cy="69480"/>
              </p14:xfrm>
            </p:contentPart>
          </mc:Choice>
          <mc:Fallback xmlns="">
            <p:pic>
              <p:nvPicPr>
                <p:cNvPr id="194" name="Ink 193">
                  <a:extLst>
                    <a:ext uri="{FF2B5EF4-FFF2-40B4-BE49-F238E27FC236}">
                      <a16:creationId xmlns="" xmlns:a16="http://schemas.microsoft.com/office/drawing/2014/main" xmlns:p14="http://schemas.microsoft.com/office/powerpoint/2010/main" id="{1F0134E9-9521-164B-B82A-E24A7211BACD}"/>
                    </a:ext>
                  </a:extLst>
                </p:cNvPr>
                <p:cNvPicPr/>
                <p:nvPr/>
              </p:nvPicPr>
              <p:blipFill>
                <a:blip r:embed="rId241"/>
                <a:stretch>
                  <a:fillRect/>
                </a:stretch>
              </p:blipFill>
              <p:spPr>
                <a:xfrm>
                  <a:off x="4558302" y="3124055"/>
                  <a:ext cx="121680"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95" name="Ink 194">
                  <a:extLst>
                    <a:ext uri="{FF2B5EF4-FFF2-40B4-BE49-F238E27FC236}">
                      <a16:creationId xmlns:a16="http://schemas.microsoft.com/office/drawing/2014/main" xmlns="" id="{961CEF8C-EC92-D741-B0EB-53526D029886}"/>
                    </a:ext>
                  </a:extLst>
                </p14:cNvPr>
                <p14:cNvContentPartPr/>
                <p14:nvPr/>
              </p14:nvContentPartPr>
              <p14:xfrm>
                <a:off x="4733622" y="3121847"/>
                <a:ext cx="81000" cy="63720"/>
              </p14:xfrm>
            </p:contentPart>
          </mc:Choice>
          <mc:Fallback xmlns="">
            <p:pic>
              <p:nvPicPr>
                <p:cNvPr id="195" name="Ink 194">
                  <a:extLst>
                    <a:ext uri="{FF2B5EF4-FFF2-40B4-BE49-F238E27FC236}">
                      <a16:creationId xmlns="" xmlns:a16="http://schemas.microsoft.com/office/drawing/2014/main" xmlns:p14="http://schemas.microsoft.com/office/powerpoint/2010/main" id="{961CEF8C-EC92-D741-B0EB-53526D029886}"/>
                    </a:ext>
                  </a:extLst>
                </p:cNvPr>
                <p:cNvPicPr/>
                <p:nvPr/>
              </p:nvPicPr>
              <p:blipFill>
                <a:blip r:embed="rId243"/>
                <a:stretch>
                  <a:fillRect/>
                </a:stretch>
              </p:blipFill>
              <p:spPr>
                <a:xfrm>
                  <a:off x="4723945" y="3113256"/>
                  <a:ext cx="99996" cy="81977"/>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96" name="Ink 195">
                  <a:extLst>
                    <a:ext uri="{FF2B5EF4-FFF2-40B4-BE49-F238E27FC236}">
                      <a16:creationId xmlns:a16="http://schemas.microsoft.com/office/drawing/2014/main" xmlns="" id="{C47961BE-92B5-1842-8F12-94DFD9A35DD3}"/>
                    </a:ext>
                  </a:extLst>
                </p14:cNvPr>
                <p14:cNvContentPartPr/>
                <p14:nvPr/>
              </p14:nvContentPartPr>
              <p14:xfrm>
                <a:off x="4848822" y="3081167"/>
                <a:ext cx="17640" cy="92880"/>
              </p14:xfrm>
            </p:contentPart>
          </mc:Choice>
          <mc:Fallback xmlns="">
            <p:pic>
              <p:nvPicPr>
                <p:cNvPr id="196" name="Ink 195">
                  <a:extLst>
                    <a:ext uri="{FF2B5EF4-FFF2-40B4-BE49-F238E27FC236}">
                      <a16:creationId xmlns="" xmlns:a16="http://schemas.microsoft.com/office/drawing/2014/main" xmlns:p14="http://schemas.microsoft.com/office/powerpoint/2010/main" id="{C47961BE-92B5-1842-8F12-94DFD9A35DD3}"/>
                    </a:ext>
                  </a:extLst>
                </p:cNvPr>
                <p:cNvPicPr/>
                <p:nvPr/>
              </p:nvPicPr>
              <p:blipFill>
                <a:blip r:embed="rId245"/>
                <a:stretch>
                  <a:fillRect/>
                </a:stretch>
              </p:blipFill>
              <p:spPr>
                <a:xfrm>
                  <a:off x="4839462" y="3071771"/>
                  <a:ext cx="3708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97" name="Ink 196">
                  <a:extLst>
                    <a:ext uri="{FF2B5EF4-FFF2-40B4-BE49-F238E27FC236}">
                      <a16:creationId xmlns:a16="http://schemas.microsoft.com/office/drawing/2014/main" xmlns="" id="{EB5ADC16-6678-AB47-AD98-1CD73F2747CF}"/>
                    </a:ext>
                  </a:extLst>
                </p14:cNvPr>
                <p14:cNvContentPartPr/>
                <p14:nvPr/>
              </p14:nvContentPartPr>
              <p14:xfrm>
                <a:off x="4854582" y="3087647"/>
                <a:ext cx="190800" cy="103680"/>
              </p14:xfrm>
            </p:contentPart>
          </mc:Choice>
          <mc:Fallback xmlns="">
            <p:pic>
              <p:nvPicPr>
                <p:cNvPr id="197" name="Ink 196">
                  <a:extLst>
                    <a:ext uri="{FF2B5EF4-FFF2-40B4-BE49-F238E27FC236}">
                      <a16:creationId xmlns="" xmlns:a16="http://schemas.microsoft.com/office/drawing/2014/main" xmlns:p14="http://schemas.microsoft.com/office/powerpoint/2010/main" id="{EB5ADC16-6678-AB47-AD98-1CD73F2747CF}"/>
                    </a:ext>
                  </a:extLst>
                </p:cNvPr>
                <p:cNvPicPr/>
                <p:nvPr/>
              </p:nvPicPr>
              <p:blipFill>
                <a:blip r:embed="rId247"/>
                <a:stretch>
                  <a:fillRect/>
                </a:stretch>
              </p:blipFill>
              <p:spPr>
                <a:xfrm>
                  <a:off x="4844502" y="3078287"/>
                  <a:ext cx="21096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99" name="Ink 198">
                  <a:extLst>
                    <a:ext uri="{FF2B5EF4-FFF2-40B4-BE49-F238E27FC236}">
                      <a16:creationId xmlns:a16="http://schemas.microsoft.com/office/drawing/2014/main" xmlns="" id="{EAEF1638-8668-8044-A5DA-AADDEC338718}"/>
                    </a:ext>
                  </a:extLst>
                </p14:cNvPr>
                <p14:cNvContentPartPr/>
                <p14:nvPr/>
              </p14:nvContentPartPr>
              <p14:xfrm>
                <a:off x="6032142" y="2602007"/>
                <a:ext cx="63720" cy="519120"/>
              </p14:xfrm>
            </p:contentPart>
          </mc:Choice>
          <mc:Fallback xmlns="">
            <p:pic>
              <p:nvPicPr>
                <p:cNvPr id="199" name="Ink 198">
                  <a:extLst>
                    <a:ext uri="{FF2B5EF4-FFF2-40B4-BE49-F238E27FC236}">
                      <a16:creationId xmlns="" xmlns:a16="http://schemas.microsoft.com/office/drawing/2014/main" xmlns:p14="http://schemas.microsoft.com/office/powerpoint/2010/main" id="{EAEF1638-8668-8044-A5DA-AADDEC338718}"/>
                    </a:ext>
                  </a:extLst>
                </p:cNvPr>
                <p:cNvPicPr/>
                <p:nvPr/>
              </p:nvPicPr>
              <p:blipFill>
                <a:blip r:embed="rId249"/>
                <a:stretch>
                  <a:fillRect/>
                </a:stretch>
              </p:blipFill>
              <p:spPr>
                <a:xfrm>
                  <a:off x="6022062" y="2593367"/>
                  <a:ext cx="82800" cy="53712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200" name="Ink 199">
                  <a:extLst>
                    <a:ext uri="{FF2B5EF4-FFF2-40B4-BE49-F238E27FC236}">
                      <a16:creationId xmlns:a16="http://schemas.microsoft.com/office/drawing/2014/main" xmlns="" id="{A800DE63-AC7B-0647-842A-3154F14A79B7}"/>
                    </a:ext>
                  </a:extLst>
                </p14:cNvPr>
                <p14:cNvContentPartPr/>
                <p14:nvPr/>
              </p14:nvContentPartPr>
              <p14:xfrm>
                <a:off x="6200262" y="2792807"/>
                <a:ext cx="126720" cy="115920"/>
              </p14:xfrm>
            </p:contentPart>
          </mc:Choice>
          <mc:Fallback xmlns="">
            <p:pic>
              <p:nvPicPr>
                <p:cNvPr id="200" name="Ink 199">
                  <a:extLst>
                    <a:ext uri="{FF2B5EF4-FFF2-40B4-BE49-F238E27FC236}">
                      <a16:creationId xmlns="" xmlns:a16="http://schemas.microsoft.com/office/drawing/2014/main" xmlns:p14="http://schemas.microsoft.com/office/powerpoint/2010/main" id="{A800DE63-AC7B-0647-842A-3154F14A79B7}"/>
                    </a:ext>
                  </a:extLst>
                </p:cNvPr>
                <p:cNvPicPr/>
                <p:nvPr/>
              </p:nvPicPr>
              <p:blipFill>
                <a:blip r:embed="rId251"/>
                <a:stretch>
                  <a:fillRect/>
                </a:stretch>
              </p:blipFill>
              <p:spPr>
                <a:xfrm>
                  <a:off x="6191262" y="2784167"/>
                  <a:ext cx="14508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201" name="Ink 200">
                  <a:extLst>
                    <a:ext uri="{FF2B5EF4-FFF2-40B4-BE49-F238E27FC236}">
                      <a16:creationId xmlns:a16="http://schemas.microsoft.com/office/drawing/2014/main" xmlns="" id="{37BE26C9-FED8-B04D-AFF2-53C8800BB83B}"/>
                    </a:ext>
                  </a:extLst>
                </p14:cNvPr>
                <p14:cNvContentPartPr/>
                <p14:nvPr/>
              </p14:nvContentPartPr>
              <p14:xfrm>
                <a:off x="6401862" y="2769407"/>
                <a:ext cx="17640" cy="156240"/>
              </p14:xfrm>
            </p:contentPart>
          </mc:Choice>
          <mc:Fallback xmlns="">
            <p:pic>
              <p:nvPicPr>
                <p:cNvPr id="201" name="Ink 200">
                  <a:extLst>
                    <a:ext uri="{FF2B5EF4-FFF2-40B4-BE49-F238E27FC236}">
                      <a16:creationId xmlns="" xmlns:a16="http://schemas.microsoft.com/office/drawing/2014/main" xmlns:p14="http://schemas.microsoft.com/office/powerpoint/2010/main" id="{37BE26C9-FED8-B04D-AFF2-53C8800BB83B}"/>
                    </a:ext>
                  </a:extLst>
                </p:cNvPr>
                <p:cNvPicPr/>
                <p:nvPr/>
              </p:nvPicPr>
              <p:blipFill>
                <a:blip r:embed="rId253"/>
                <a:stretch>
                  <a:fillRect/>
                </a:stretch>
              </p:blipFill>
              <p:spPr>
                <a:xfrm>
                  <a:off x="6392862" y="2760767"/>
                  <a:ext cx="3492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202" name="Ink 201">
                  <a:extLst>
                    <a:ext uri="{FF2B5EF4-FFF2-40B4-BE49-F238E27FC236}">
                      <a16:creationId xmlns:a16="http://schemas.microsoft.com/office/drawing/2014/main" xmlns="" id="{266557B3-4F57-CB46-89F1-810A63B224C9}"/>
                    </a:ext>
                  </a:extLst>
                </p14:cNvPr>
                <p14:cNvContentPartPr/>
                <p14:nvPr/>
              </p14:nvContentPartPr>
              <p14:xfrm>
                <a:off x="6361902" y="2844647"/>
                <a:ext cx="103680" cy="17640"/>
              </p14:xfrm>
            </p:contentPart>
          </mc:Choice>
          <mc:Fallback xmlns="">
            <p:pic>
              <p:nvPicPr>
                <p:cNvPr id="202" name="Ink 201">
                  <a:extLst>
                    <a:ext uri="{FF2B5EF4-FFF2-40B4-BE49-F238E27FC236}">
                      <a16:creationId xmlns="" xmlns:a16="http://schemas.microsoft.com/office/drawing/2014/main" xmlns:p14="http://schemas.microsoft.com/office/powerpoint/2010/main" id="{266557B3-4F57-CB46-89F1-810A63B224C9}"/>
                    </a:ext>
                  </a:extLst>
                </p:cNvPr>
                <p:cNvPicPr/>
                <p:nvPr/>
              </p:nvPicPr>
              <p:blipFill>
                <a:blip r:embed="rId255"/>
                <a:stretch>
                  <a:fillRect/>
                </a:stretch>
              </p:blipFill>
              <p:spPr>
                <a:xfrm>
                  <a:off x="6353262" y="2836180"/>
                  <a:ext cx="120600" cy="35633"/>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203" name="Ink 202">
                  <a:extLst>
                    <a:ext uri="{FF2B5EF4-FFF2-40B4-BE49-F238E27FC236}">
                      <a16:creationId xmlns:a16="http://schemas.microsoft.com/office/drawing/2014/main" xmlns="" id="{CA7E4810-C186-344A-B7A8-93F86540CE33}"/>
                    </a:ext>
                  </a:extLst>
                </p14:cNvPr>
                <p14:cNvContentPartPr/>
                <p14:nvPr/>
              </p14:nvContentPartPr>
              <p14:xfrm>
                <a:off x="6494022" y="2821607"/>
                <a:ext cx="138960" cy="57960"/>
              </p14:xfrm>
            </p:contentPart>
          </mc:Choice>
          <mc:Fallback xmlns="">
            <p:pic>
              <p:nvPicPr>
                <p:cNvPr id="203" name="Ink 202">
                  <a:extLst>
                    <a:ext uri="{FF2B5EF4-FFF2-40B4-BE49-F238E27FC236}">
                      <a16:creationId xmlns="" xmlns:a16="http://schemas.microsoft.com/office/drawing/2014/main" xmlns:p14="http://schemas.microsoft.com/office/powerpoint/2010/main" id="{CA7E4810-C186-344A-B7A8-93F86540CE33}"/>
                    </a:ext>
                  </a:extLst>
                </p:cNvPr>
                <p:cNvPicPr/>
                <p:nvPr/>
              </p:nvPicPr>
              <p:blipFill>
                <a:blip r:embed="rId257"/>
                <a:stretch>
                  <a:fillRect/>
                </a:stretch>
              </p:blipFill>
              <p:spPr>
                <a:xfrm>
                  <a:off x="6484302" y="2812663"/>
                  <a:ext cx="157680" cy="76207"/>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204" name="Ink 203">
                  <a:extLst>
                    <a:ext uri="{FF2B5EF4-FFF2-40B4-BE49-F238E27FC236}">
                      <a16:creationId xmlns:a16="http://schemas.microsoft.com/office/drawing/2014/main" xmlns="" id="{CD3FDBAC-7638-EE4E-A508-FD638D919AA0}"/>
                    </a:ext>
                  </a:extLst>
                </p14:cNvPr>
                <p14:cNvContentPartPr/>
                <p14:nvPr/>
              </p14:nvContentPartPr>
              <p14:xfrm>
                <a:off x="6672942" y="2695247"/>
                <a:ext cx="17640" cy="178560"/>
              </p14:xfrm>
            </p:contentPart>
          </mc:Choice>
          <mc:Fallback xmlns="">
            <p:pic>
              <p:nvPicPr>
                <p:cNvPr id="204" name="Ink 203">
                  <a:extLst>
                    <a:ext uri="{FF2B5EF4-FFF2-40B4-BE49-F238E27FC236}">
                      <a16:creationId xmlns="" xmlns:a16="http://schemas.microsoft.com/office/drawing/2014/main" xmlns:p14="http://schemas.microsoft.com/office/powerpoint/2010/main" id="{CD3FDBAC-7638-EE4E-A508-FD638D919AA0}"/>
                    </a:ext>
                  </a:extLst>
                </p:cNvPr>
                <p:cNvPicPr/>
                <p:nvPr/>
              </p:nvPicPr>
              <p:blipFill>
                <a:blip r:embed="rId259"/>
                <a:stretch>
                  <a:fillRect/>
                </a:stretch>
              </p:blipFill>
              <p:spPr>
                <a:xfrm>
                  <a:off x="6663942" y="2686265"/>
                  <a:ext cx="36720" cy="196165"/>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205" name="Ink 204">
                  <a:extLst>
                    <a:ext uri="{FF2B5EF4-FFF2-40B4-BE49-F238E27FC236}">
                      <a16:creationId xmlns:a16="http://schemas.microsoft.com/office/drawing/2014/main" xmlns="" id="{2FA79234-4855-5D47-B472-032D7241CDF1}"/>
                    </a:ext>
                  </a:extLst>
                </p14:cNvPr>
                <p14:cNvContentPartPr/>
                <p14:nvPr/>
              </p14:nvContentPartPr>
              <p14:xfrm>
                <a:off x="6632622" y="2787047"/>
                <a:ext cx="202320" cy="92880"/>
              </p14:xfrm>
            </p:contentPart>
          </mc:Choice>
          <mc:Fallback xmlns="">
            <p:pic>
              <p:nvPicPr>
                <p:cNvPr id="205" name="Ink 204">
                  <a:extLst>
                    <a:ext uri="{FF2B5EF4-FFF2-40B4-BE49-F238E27FC236}">
                      <a16:creationId xmlns="" xmlns:a16="http://schemas.microsoft.com/office/drawing/2014/main" xmlns:p14="http://schemas.microsoft.com/office/powerpoint/2010/main" id="{2FA79234-4855-5D47-B472-032D7241CDF1}"/>
                    </a:ext>
                  </a:extLst>
                </p:cNvPr>
                <p:cNvPicPr/>
                <p:nvPr/>
              </p:nvPicPr>
              <p:blipFill>
                <a:blip r:embed="rId261"/>
                <a:stretch>
                  <a:fillRect/>
                </a:stretch>
              </p:blipFill>
              <p:spPr>
                <a:xfrm>
                  <a:off x="6623622" y="2778047"/>
                  <a:ext cx="22104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206" name="Ink 205">
                  <a:extLst>
                    <a:ext uri="{FF2B5EF4-FFF2-40B4-BE49-F238E27FC236}">
                      <a16:creationId xmlns:a16="http://schemas.microsoft.com/office/drawing/2014/main" xmlns="" id="{2795B919-A354-8649-80BA-512CF622A03D}"/>
                    </a:ext>
                  </a:extLst>
                </p14:cNvPr>
                <p14:cNvContentPartPr/>
                <p14:nvPr/>
              </p14:nvContentPartPr>
              <p14:xfrm>
                <a:off x="6886782" y="2781287"/>
                <a:ext cx="167760" cy="98640"/>
              </p14:xfrm>
            </p:contentPart>
          </mc:Choice>
          <mc:Fallback xmlns="">
            <p:pic>
              <p:nvPicPr>
                <p:cNvPr id="206" name="Ink 205">
                  <a:extLst>
                    <a:ext uri="{FF2B5EF4-FFF2-40B4-BE49-F238E27FC236}">
                      <a16:creationId xmlns="" xmlns:a16="http://schemas.microsoft.com/office/drawing/2014/main" xmlns:p14="http://schemas.microsoft.com/office/powerpoint/2010/main" id="{2795B919-A354-8649-80BA-512CF622A03D}"/>
                    </a:ext>
                  </a:extLst>
                </p:cNvPr>
                <p:cNvPicPr/>
                <p:nvPr/>
              </p:nvPicPr>
              <p:blipFill>
                <a:blip r:embed="rId263"/>
                <a:stretch>
                  <a:fillRect/>
                </a:stretch>
              </p:blipFill>
              <p:spPr>
                <a:xfrm>
                  <a:off x="6877062" y="2772647"/>
                  <a:ext cx="18612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207" name="Ink 206">
                  <a:extLst>
                    <a:ext uri="{FF2B5EF4-FFF2-40B4-BE49-F238E27FC236}">
                      <a16:creationId xmlns:a16="http://schemas.microsoft.com/office/drawing/2014/main" xmlns="" id="{017BEA9D-C75E-4D4E-8923-D8D4BC7C2051}"/>
                    </a:ext>
                  </a:extLst>
                </p14:cNvPr>
                <p14:cNvContentPartPr/>
                <p14:nvPr/>
              </p14:nvContentPartPr>
              <p14:xfrm>
                <a:off x="7088742" y="2792807"/>
                <a:ext cx="57960" cy="69480"/>
              </p14:xfrm>
            </p:contentPart>
          </mc:Choice>
          <mc:Fallback xmlns="">
            <p:pic>
              <p:nvPicPr>
                <p:cNvPr id="207" name="Ink 206">
                  <a:extLst>
                    <a:ext uri="{FF2B5EF4-FFF2-40B4-BE49-F238E27FC236}">
                      <a16:creationId xmlns="" xmlns:a16="http://schemas.microsoft.com/office/drawing/2014/main" xmlns:p14="http://schemas.microsoft.com/office/powerpoint/2010/main" id="{017BEA9D-C75E-4D4E-8923-D8D4BC7C2051}"/>
                    </a:ext>
                  </a:extLst>
                </p:cNvPr>
                <p:cNvPicPr/>
                <p:nvPr/>
              </p:nvPicPr>
              <p:blipFill>
                <a:blip r:embed="rId265"/>
                <a:stretch>
                  <a:fillRect/>
                </a:stretch>
              </p:blipFill>
              <p:spPr>
                <a:xfrm>
                  <a:off x="7079082" y="2783853"/>
                  <a:ext cx="76207" cy="87029"/>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208" name="Ink 207">
                  <a:extLst>
                    <a:ext uri="{FF2B5EF4-FFF2-40B4-BE49-F238E27FC236}">
                      <a16:creationId xmlns:a16="http://schemas.microsoft.com/office/drawing/2014/main" xmlns="" id="{6FE4E3BF-DCD8-5D4B-823A-50C4C0237564}"/>
                    </a:ext>
                  </a:extLst>
                </p14:cNvPr>
                <p14:cNvContentPartPr/>
                <p14:nvPr/>
              </p14:nvContentPartPr>
              <p14:xfrm>
                <a:off x="7192782" y="2769407"/>
                <a:ext cx="121680" cy="104400"/>
              </p14:xfrm>
            </p:contentPart>
          </mc:Choice>
          <mc:Fallback xmlns="">
            <p:pic>
              <p:nvPicPr>
                <p:cNvPr id="208" name="Ink 207">
                  <a:extLst>
                    <a:ext uri="{FF2B5EF4-FFF2-40B4-BE49-F238E27FC236}">
                      <a16:creationId xmlns="" xmlns:a16="http://schemas.microsoft.com/office/drawing/2014/main" xmlns:p14="http://schemas.microsoft.com/office/powerpoint/2010/main" id="{6FE4E3BF-DCD8-5D4B-823A-50C4C0237564}"/>
                    </a:ext>
                  </a:extLst>
                </p:cNvPr>
                <p:cNvPicPr/>
                <p:nvPr/>
              </p:nvPicPr>
              <p:blipFill>
                <a:blip r:embed="rId267"/>
                <a:stretch>
                  <a:fillRect/>
                </a:stretch>
              </p:blipFill>
              <p:spPr>
                <a:xfrm>
                  <a:off x="7184142" y="2760767"/>
                  <a:ext cx="13860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209" name="Ink 208">
                  <a:extLst>
                    <a:ext uri="{FF2B5EF4-FFF2-40B4-BE49-F238E27FC236}">
                      <a16:creationId xmlns:a16="http://schemas.microsoft.com/office/drawing/2014/main" xmlns="" id="{60CB1FD2-49A4-DD4D-A5A0-53EBFA797DEC}"/>
                    </a:ext>
                  </a:extLst>
                </p14:cNvPr>
                <p14:cNvContentPartPr/>
                <p14:nvPr/>
              </p14:nvContentPartPr>
              <p14:xfrm>
                <a:off x="7331022" y="2769407"/>
                <a:ext cx="23400" cy="104400"/>
              </p14:xfrm>
            </p:contentPart>
          </mc:Choice>
          <mc:Fallback xmlns="">
            <p:pic>
              <p:nvPicPr>
                <p:cNvPr id="209" name="Ink 208">
                  <a:extLst>
                    <a:ext uri="{FF2B5EF4-FFF2-40B4-BE49-F238E27FC236}">
                      <a16:creationId xmlns="" xmlns:a16="http://schemas.microsoft.com/office/drawing/2014/main" xmlns:p14="http://schemas.microsoft.com/office/powerpoint/2010/main" id="{60CB1FD2-49A4-DD4D-A5A0-53EBFA797DEC}"/>
                    </a:ext>
                  </a:extLst>
                </p:cNvPr>
                <p:cNvPicPr/>
                <p:nvPr/>
              </p:nvPicPr>
              <p:blipFill>
                <a:blip r:embed="rId269"/>
                <a:stretch>
                  <a:fillRect/>
                </a:stretch>
              </p:blipFill>
              <p:spPr>
                <a:xfrm>
                  <a:off x="7322742" y="2759687"/>
                  <a:ext cx="4140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210" name="Ink 209">
                  <a:extLst>
                    <a:ext uri="{FF2B5EF4-FFF2-40B4-BE49-F238E27FC236}">
                      <a16:creationId xmlns:a16="http://schemas.microsoft.com/office/drawing/2014/main" xmlns="" id="{A6D42FA5-8E21-AB40-9040-D4F5D306E4F7}"/>
                    </a:ext>
                  </a:extLst>
                </p14:cNvPr>
                <p14:cNvContentPartPr/>
                <p14:nvPr/>
              </p14:nvContentPartPr>
              <p14:xfrm>
                <a:off x="7325262" y="2804327"/>
                <a:ext cx="40680" cy="23400"/>
              </p14:xfrm>
            </p:contentPart>
          </mc:Choice>
          <mc:Fallback xmlns="">
            <p:pic>
              <p:nvPicPr>
                <p:cNvPr id="210" name="Ink 209">
                  <a:extLst>
                    <a:ext uri="{FF2B5EF4-FFF2-40B4-BE49-F238E27FC236}">
                      <a16:creationId xmlns="" xmlns:a16="http://schemas.microsoft.com/office/drawing/2014/main" xmlns:p14="http://schemas.microsoft.com/office/powerpoint/2010/main" id="{A6D42FA5-8E21-AB40-9040-D4F5D306E4F7}"/>
                    </a:ext>
                  </a:extLst>
                </p:cNvPr>
                <p:cNvPicPr/>
                <p:nvPr/>
              </p:nvPicPr>
              <p:blipFill>
                <a:blip r:embed="rId271"/>
                <a:stretch>
                  <a:fillRect/>
                </a:stretch>
              </p:blipFill>
              <p:spPr>
                <a:xfrm>
                  <a:off x="7315902" y="2795327"/>
                  <a:ext cx="5904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211" name="Ink 210">
                  <a:extLst>
                    <a:ext uri="{FF2B5EF4-FFF2-40B4-BE49-F238E27FC236}">
                      <a16:creationId xmlns:a16="http://schemas.microsoft.com/office/drawing/2014/main" xmlns="" id="{75CACBDD-9372-6243-97A3-7E90507C6DC1}"/>
                    </a:ext>
                  </a:extLst>
                </p14:cNvPr>
                <p14:cNvContentPartPr/>
                <p14:nvPr/>
              </p14:nvContentPartPr>
              <p14:xfrm>
                <a:off x="7296462" y="2561687"/>
                <a:ext cx="260280" cy="525600"/>
              </p14:xfrm>
            </p:contentPart>
          </mc:Choice>
          <mc:Fallback xmlns="">
            <p:pic>
              <p:nvPicPr>
                <p:cNvPr id="211" name="Ink 210">
                  <a:extLst>
                    <a:ext uri="{FF2B5EF4-FFF2-40B4-BE49-F238E27FC236}">
                      <a16:creationId xmlns="" xmlns:a16="http://schemas.microsoft.com/office/drawing/2014/main" xmlns:p14="http://schemas.microsoft.com/office/powerpoint/2010/main" id="{75CACBDD-9372-6243-97A3-7E90507C6DC1}"/>
                    </a:ext>
                  </a:extLst>
                </p:cNvPr>
                <p:cNvPicPr/>
                <p:nvPr/>
              </p:nvPicPr>
              <p:blipFill>
                <a:blip r:embed="rId273"/>
                <a:stretch>
                  <a:fillRect/>
                </a:stretch>
              </p:blipFill>
              <p:spPr>
                <a:xfrm>
                  <a:off x="7287810" y="2553047"/>
                  <a:ext cx="278665" cy="54432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213" name="Ink 212">
                  <a:extLst>
                    <a:ext uri="{FF2B5EF4-FFF2-40B4-BE49-F238E27FC236}">
                      <a16:creationId xmlns:a16="http://schemas.microsoft.com/office/drawing/2014/main" xmlns="" id="{288405F4-8CBD-164A-9760-A6A76AB01F6E}"/>
                    </a:ext>
                  </a:extLst>
                </p14:cNvPr>
                <p14:cNvContentPartPr/>
                <p14:nvPr/>
              </p14:nvContentPartPr>
              <p14:xfrm>
                <a:off x="7637022" y="2671487"/>
                <a:ext cx="115920" cy="162000"/>
              </p14:xfrm>
            </p:contentPart>
          </mc:Choice>
          <mc:Fallback xmlns="">
            <p:pic>
              <p:nvPicPr>
                <p:cNvPr id="213" name="Ink 212">
                  <a:extLst>
                    <a:ext uri="{FF2B5EF4-FFF2-40B4-BE49-F238E27FC236}">
                      <a16:creationId xmlns="" xmlns:a16="http://schemas.microsoft.com/office/drawing/2014/main" xmlns:p14="http://schemas.microsoft.com/office/powerpoint/2010/main" id="{288405F4-8CBD-164A-9760-A6A76AB01F6E}"/>
                    </a:ext>
                  </a:extLst>
                </p:cNvPr>
                <p:cNvPicPr/>
                <p:nvPr/>
              </p:nvPicPr>
              <p:blipFill>
                <a:blip r:embed="rId275"/>
                <a:stretch>
                  <a:fillRect/>
                </a:stretch>
              </p:blipFill>
              <p:spPr>
                <a:xfrm>
                  <a:off x="7628742" y="2662127"/>
                  <a:ext cx="13392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214" name="Ink 213">
                  <a:extLst>
                    <a:ext uri="{FF2B5EF4-FFF2-40B4-BE49-F238E27FC236}">
                      <a16:creationId xmlns:a16="http://schemas.microsoft.com/office/drawing/2014/main" xmlns="" id="{E8F6ECAB-01ED-E043-B7B2-8A53645B8B47}"/>
                    </a:ext>
                  </a:extLst>
                </p14:cNvPr>
                <p14:cNvContentPartPr/>
                <p14:nvPr/>
              </p14:nvContentPartPr>
              <p14:xfrm>
                <a:off x="7833582" y="2619647"/>
                <a:ext cx="121680" cy="236880"/>
              </p14:xfrm>
            </p:contentPart>
          </mc:Choice>
          <mc:Fallback xmlns="">
            <p:pic>
              <p:nvPicPr>
                <p:cNvPr id="214" name="Ink 213">
                  <a:extLst>
                    <a:ext uri="{FF2B5EF4-FFF2-40B4-BE49-F238E27FC236}">
                      <a16:creationId xmlns="" xmlns:a16="http://schemas.microsoft.com/office/drawing/2014/main" xmlns:p14="http://schemas.microsoft.com/office/powerpoint/2010/main" id="{E8F6ECAB-01ED-E043-B7B2-8A53645B8B47}"/>
                    </a:ext>
                  </a:extLst>
                </p:cNvPr>
                <p:cNvPicPr/>
                <p:nvPr/>
              </p:nvPicPr>
              <p:blipFill>
                <a:blip r:embed="rId277"/>
                <a:stretch>
                  <a:fillRect/>
                </a:stretch>
              </p:blipFill>
              <p:spPr>
                <a:xfrm>
                  <a:off x="7823502" y="2609927"/>
                  <a:ext cx="14148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215" name="Ink 214">
                  <a:extLst>
                    <a:ext uri="{FF2B5EF4-FFF2-40B4-BE49-F238E27FC236}">
                      <a16:creationId xmlns:a16="http://schemas.microsoft.com/office/drawing/2014/main" xmlns="" id="{E43BFE3E-886C-5440-AA5A-4B8371EA485A}"/>
                    </a:ext>
                  </a:extLst>
                </p14:cNvPr>
                <p14:cNvContentPartPr/>
                <p14:nvPr/>
              </p14:nvContentPartPr>
              <p14:xfrm>
                <a:off x="7971822" y="2694527"/>
                <a:ext cx="109440" cy="110160"/>
              </p14:xfrm>
            </p:contentPart>
          </mc:Choice>
          <mc:Fallback xmlns="">
            <p:pic>
              <p:nvPicPr>
                <p:cNvPr id="215" name="Ink 214">
                  <a:extLst>
                    <a:ext uri="{FF2B5EF4-FFF2-40B4-BE49-F238E27FC236}">
                      <a16:creationId xmlns="" xmlns:a16="http://schemas.microsoft.com/office/drawing/2014/main" xmlns:p14="http://schemas.microsoft.com/office/powerpoint/2010/main" id="{E43BFE3E-886C-5440-AA5A-4B8371EA485A}"/>
                    </a:ext>
                  </a:extLst>
                </p:cNvPr>
                <p:cNvPicPr/>
                <p:nvPr/>
              </p:nvPicPr>
              <p:blipFill>
                <a:blip r:embed="rId279"/>
                <a:stretch>
                  <a:fillRect/>
                </a:stretch>
              </p:blipFill>
              <p:spPr>
                <a:xfrm>
                  <a:off x="7962102" y="2685497"/>
                  <a:ext cx="128880" cy="129303"/>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216" name="Ink 215">
                  <a:extLst>
                    <a:ext uri="{FF2B5EF4-FFF2-40B4-BE49-F238E27FC236}">
                      <a16:creationId xmlns:a16="http://schemas.microsoft.com/office/drawing/2014/main" xmlns="" id="{0549A68F-A659-264A-B699-0776F19798F0}"/>
                    </a:ext>
                  </a:extLst>
                </p14:cNvPr>
                <p14:cNvContentPartPr/>
                <p14:nvPr/>
              </p14:nvContentPartPr>
              <p14:xfrm>
                <a:off x="8162622" y="2654207"/>
                <a:ext cx="11880" cy="133200"/>
              </p14:xfrm>
            </p:contentPart>
          </mc:Choice>
          <mc:Fallback xmlns="">
            <p:pic>
              <p:nvPicPr>
                <p:cNvPr id="216" name="Ink 215">
                  <a:extLst>
                    <a:ext uri="{FF2B5EF4-FFF2-40B4-BE49-F238E27FC236}">
                      <a16:creationId xmlns="" xmlns:a16="http://schemas.microsoft.com/office/drawing/2014/main" xmlns:p14="http://schemas.microsoft.com/office/powerpoint/2010/main" id="{0549A68F-A659-264A-B699-0776F19798F0}"/>
                    </a:ext>
                  </a:extLst>
                </p:cNvPr>
                <p:cNvPicPr/>
                <p:nvPr/>
              </p:nvPicPr>
              <p:blipFill>
                <a:blip r:embed="rId281"/>
                <a:stretch>
                  <a:fillRect/>
                </a:stretch>
              </p:blipFill>
              <p:spPr>
                <a:xfrm>
                  <a:off x="8153262" y="2644847"/>
                  <a:ext cx="3132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217" name="Ink 216">
                  <a:extLst>
                    <a:ext uri="{FF2B5EF4-FFF2-40B4-BE49-F238E27FC236}">
                      <a16:creationId xmlns:a16="http://schemas.microsoft.com/office/drawing/2014/main" xmlns="" id="{AC52F723-3F1F-6E4F-9F69-6E53DCA41043}"/>
                    </a:ext>
                  </a:extLst>
                </p14:cNvPr>
                <p14:cNvContentPartPr/>
                <p14:nvPr/>
              </p14:nvContentPartPr>
              <p14:xfrm>
                <a:off x="8121942" y="2734847"/>
                <a:ext cx="98640" cy="6120"/>
              </p14:xfrm>
            </p:contentPart>
          </mc:Choice>
          <mc:Fallback xmlns="">
            <p:pic>
              <p:nvPicPr>
                <p:cNvPr id="217" name="Ink 216">
                  <a:extLst>
                    <a:ext uri="{FF2B5EF4-FFF2-40B4-BE49-F238E27FC236}">
                      <a16:creationId xmlns="" xmlns:a16="http://schemas.microsoft.com/office/drawing/2014/main" xmlns:p14="http://schemas.microsoft.com/office/powerpoint/2010/main" id="{AC52F723-3F1F-6E4F-9F69-6E53DCA41043}"/>
                    </a:ext>
                  </a:extLst>
                </p:cNvPr>
                <p:cNvPicPr/>
                <p:nvPr/>
              </p:nvPicPr>
              <p:blipFill>
                <a:blip r:embed="rId283"/>
                <a:stretch>
                  <a:fillRect/>
                </a:stretch>
              </p:blipFill>
              <p:spPr>
                <a:xfrm>
                  <a:off x="8112186" y="2725847"/>
                  <a:ext cx="116706"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218" name="Ink 217">
                  <a:extLst>
                    <a:ext uri="{FF2B5EF4-FFF2-40B4-BE49-F238E27FC236}">
                      <a16:creationId xmlns:a16="http://schemas.microsoft.com/office/drawing/2014/main" xmlns="" id="{7D4D1E1C-0854-794B-9173-1142346F32F0}"/>
                    </a:ext>
                  </a:extLst>
                </p14:cNvPr>
                <p14:cNvContentPartPr/>
                <p14:nvPr/>
              </p14:nvContentPartPr>
              <p14:xfrm>
                <a:off x="8249022" y="2711807"/>
                <a:ext cx="150480" cy="69480"/>
              </p14:xfrm>
            </p:contentPart>
          </mc:Choice>
          <mc:Fallback xmlns="">
            <p:pic>
              <p:nvPicPr>
                <p:cNvPr id="218" name="Ink 217">
                  <a:extLst>
                    <a:ext uri="{FF2B5EF4-FFF2-40B4-BE49-F238E27FC236}">
                      <a16:creationId xmlns="" xmlns:a16="http://schemas.microsoft.com/office/drawing/2014/main" xmlns:p14="http://schemas.microsoft.com/office/powerpoint/2010/main" id="{7D4D1E1C-0854-794B-9173-1142346F32F0}"/>
                    </a:ext>
                  </a:extLst>
                </p:cNvPr>
                <p:cNvPicPr/>
                <p:nvPr/>
              </p:nvPicPr>
              <p:blipFill>
                <a:blip r:embed="rId285"/>
                <a:stretch>
                  <a:fillRect/>
                </a:stretch>
              </p:blipFill>
              <p:spPr>
                <a:xfrm>
                  <a:off x="8238557" y="2702087"/>
                  <a:ext cx="170327"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219" name="Ink 218">
                  <a:extLst>
                    <a:ext uri="{FF2B5EF4-FFF2-40B4-BE49-F238E27FC236}">
                      <a16:creationId xmlns:a16="http://schemas.microsoft.com/office/drawing/2014/main" xmlns="" id="{3B41D548-421A-0E42-92F9-9147C96C3EBA}"/>
                    </a:ext>
                  </a:extLst>
                </p14:cNvPr>
                <p14:cNvContentPartPr/>
                <p14:nvPr/>
              </p14:nvContentPartPr>
              <p14:xfrm>
                <a:off x="8417142" y="2613887"/>
                <a:ext cx="28440" cy="167760"/>
              </p14:xfrm>
            </p:contentPart>
          </mc:Choice>
          <mc:Fallback xmlns="">
            <p:pic>
              <p:nvPicPr>
                <p:cNvPr id="219" name="Ink 218">
                  <a:extLst>
                    <a:ext uri="{FF2B5EF4-FFF2-40B4-BE49-F238E27FC236}">
                      <a16:creationId xmlns="" xmlns:a16="http://schemas.microsoft.com/office/drawing/2014/main" xmlns:p14="http://schemas.microsoft.com/office/powerpoint/2010/main" id="{3B41D548-421A-0E42-92F9-9147C96C3EBA}"/>
                    </a:ext>
                  </a:extLst>
                </p:cNvPr>
                <p:cNvPicPr/>
                <p:nvPr/>
              </p:nvPicPr>
              <p:blipFill>
                <a:blip r:embed="rId287"/>
                <a:stretch>
                  <a:fillRect/>
                </a:stretch>
              </p:blipFill>
              <p:spPr>
                <a:xfrm>
                  <a:off x="8407899" y="2604527"/>
                  <a:ext cx="4586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220" name="Ink 219">
                  <a:extLst>
                    <a:ext uri="{FF2B5EF4-FFF2-40B4-BE49-F238E27FC236}">
                      <a16:creationId xmlns:a16="http://schemas.microsoft.com/office/drawing/2014/main" xmlns="" id="{F11CE7A5-F728-3746-99C9-35D351A5BB28}"/>
                    </a:ext>
                  </a:extLst>
                </p14:cNvPr>
                <p14:cNvContentPartPr/>
                <p14:nvPr/>
              </p14:nvContentPartPr>
              <p14:xfrm>
                <a:off x="8390862" y="2700287"/>
                <a:ext cx="129960" cy="11880"/>
              </p14:xfrm>
            </p:contentPart>
          </mc:Choice>
          <mc:Fallback xmlns="">
            <p:pic>
              <p:nvPicPr>
                <p:cNvPr id="220" name="Ink 219">
                  <a:extLst>
                    <a:ext uri="{FF2B5EF4-FFF2-40B4-BE49-F238E27FC236}">
                      <a16:creationId xmlns="" xmlns:a16="http://schemas.microsoft.com/office/drawing/2014/main" xmlns:p14="http://schemas.microsoft.com/office/powerpoint/2010/main" id="{F11CE7A5-F728-3746-99C9-35D351A5BB28}"/>
                    </a:ext>
                  </a:extLst>
                </p:cNvPr>
                <p:cNvPicPr/>
                <p:nvPr/>
              </p:nvPicPr>
              <p:blipFill>
                <a:blip r:embed="rId289"/>
                <a:stretch>
                  <a:fillRect/>
                </a:stretch>
              </p:blipFill>
              <p:spPr>
                <a:xfrm>
                  <a:off x="8381502" y="2690567"/>
                  <a:ext cx="1476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221" name="Ink 220">
                  <a:extLst>
                    <a:ext uri="{FF2B5EF4-FFF2-40B4-BE49-F238E27FC236}">
                      <a16:creationId xmlns:a16="http://schemas.microsoft.com/office/drawing/2014/main" xmlns="" id="{6546D22A-16D0-1B4D-BC6F-0A878ECA59DF}"/>
                    </a:ext>
                  </a:extLst>
                </p14:cNvPr>
                <p14:cNvContentPartPr/>
                <p14:nvPr/>
              </p14:nvContentPartPr>
              <p14:xfrm>
                <a:off x="8508942" y="2706047"/>
                <a:ext cx="57960" cy="57960"/>
              </p14:xfrm>
            </p:contentPart>
          </mc:Choice>
          <mc:Fallback xmlns="">
            <p:pic>
              <p:nvPicPr>
                <p:cNvPr id="221" name="Ink 220">
                  <a:extLst>
                    <a:ext uri="{FF2B5EF4-FFF2-40B4-BE49-F238E27FC236}">
                      <a16:creationId xmlns="" xmlns:a16="http://schemas.microsoft.com/office/drawing/2014/main" xmlns:p14="http://schemas.microsoft.com/office/powerpoint/2010/main" id="{6546D22A-16D0-1B4D-BC6F-0A878ECA59DF}"/>
                    </a:ext>
                  </a:extLst>
                </p:cNvPr>
                <p:cNvPicPr/>
                <p:nvPr/>
              </p:nvPicPr>
              <p:blipFill>
                <a:blip r:embed="rId291"/>
                <a:stretch>
                  <a:fillRect/>
                </a:stretch>
              </p:blipFill>
              <p:spPr>
                <a:xfrm>
                  <a:off x="8498566" y="2696327"/>
                  <a:ext cx="76922"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222" name="Ink 221">
                  <a:extLst>
                    <a:ext uri="{FF2B5EF4-FFF2-40B4-BE49-F238E27FC236}">
                      <a16:creationId xmlns:a16="http://schemas.microsoft.com/office/drawing/2014/main" xmlns="" id="{44F8135D-D90B-C540-8043-0B4D02C6A1E7}"/>
                    </a:ext>
                  </a:extLst>
                </p14:cNvPr>
                <p14:cNvContentPartPr/>
                <p14:nvPr/>
              </p14:nvContentPartPr>
              <p14:xfrm>
                <a:off x="8589582" y="2688767"/>
                <a:ext cx="196560" cy="98640"/>
              </p14:xfrm>
            </p:contentPart>
          </mc:Choice>
          <mc:Fallback xmlns="">
            <p:pic>
              <p:nvPicPr>
                <p:cNvPr id="222" name="Ink 221">
                  <a:extLst>
                    <a:ext uri="{FF2B5EF4-FFF2-40B4-BE49-F238E27FC236}">
                      <a16:creationId xmlns="" xmlns:a16="http://schemas.microsoft.com/office/drawing/2014/main" xmlns:p14="http://schemas.microsoft.com/office/powerpoint/2010/main" id="{44F8135D-D90B-C540-8043-0B4D02C6A1E7}"/>
                    </a:ext>
                  </a:extLst>
                </p:cNvPr>
                <p:cNvPicPr/>
                <p:nvPr/>
              </p:nvPicPr>
              <p:blipFill>
                <a:blip r:embed="rId293"/>
                <a:stretch>
                  <a:fillRect/>
                </a:stretch>
              </p:blipFill>
              <p:spPr>
                <a:xfrm>
                  <a:off x="8580222" y="2679767"/>
                  <a:ext cx="21528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223" name="Ink 222">
                  <a:extLst>
                    <a:ext uri="{FF2B5EF4-FFF2-40B4-BE49-F238E27FC236}">
                      <a16:creationId xmlns:a16="http://schemas.microsoft.com/office/drawing/2014/main" xmlns="" id="{AF83B3A5-DCB8-5341-BDB6-FD4B3783ECA5}"/>
                    </a:ext>
                  </a:extLst>
                </p14:cNvPr>
                <p14:cNvContentPartPr/>
                <p14:nvPr/>
              </p14:nvContentPartPr>
              <p14:xfrm>
                <a:off x="8785782" y="2683007"/>
                <a:ext cx="52200" cy="81000"/>
              </p14:xfrm>
            </p:contentPart>
          </mc:Choice>
          <mc:Fallback xmlns="">
            <p:pic>
              <p:nvPicPr>
                <p:cNvPr id="223" name="Ink 222">
                  <a:extLst>
                    <a:ext uri="{FF2B5EF4-FFF2-40B4-BE49-F238E27FC236}">
                      <a16:creationId xmlns="" xmlns:a16="http://schemas.microsoft.com/office/drawing/2014/main" xmlns:p14="http://schemas.microsoft.com/office/powerpoint/2010/main" id="{AF83B3A5-DCB8-5341-BDB6-FD4B3783ECA5}"/>
                    </a:ext>
                  </a:extLst>
                </p:cNvPr>
                <p:cNvPicPr/>
                <p:nvPr/>
              </p:nvPicPr>
              <p:blipFill>
                <a:blip r:embed="rId295"/>
                <a:stretch>
                  <a:fillRect/>
                </a:stretch>
              </p:blipFill>
              <p:spPr>
                <a:xfrm>
                  <a:off x="8776062" y="2673688"/>
                  <a:ext cx="70560" cy="98562"/>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224" name="Ink 223">
                  <a:extLst>
                    <a:ext uri="{FF2B5EF4-FFF2-40B4-BE49-F238E27FC236}">
                      <a16:creationId xmlns:a16="http://schemas.microsoft.com/office/drawing/2014/main" xmlns="" id="{AE71B770-4169-0A41-A9E0-89EA5C69BE49}"/>
                    </a:ext>
                  </a:extLst>
                </p14:cNvPr>
                <p14:cNvContentPartPr/>
                <p14:nvPr/>
              </p14:nvContentPartPr>
              <p14:xfrm>
                <a:off x="8866782" y="2700287"/>
                <a:ext cx="75240" cy="78480"/>
              </p14:xfrm>
            </p:contentPart>
          </mc:Choice>
          <mc:Fallback xmlns="">
            <p:pic>
              <p:nvPicPr>
                <p:cNvPr id="224" name="Ink 223">
                  <a:extLst>
                    <a:ext uri="{FF2B5EF4-FFF2-40B4-BE49-F238E27FC236}">
                      <a16:creationId xmlns="" xmlns:a16="http://schemas.microsoft.com/office/drawing/2014/main" xmlns:p14="http://schemas.microsoft.com/office/powerpoint/2010/main" id="{AE71B770-4169-0A41-A9E0-89EA5C69BE49}"/>
                    </a:ext>
                  </a:extLst>
                </p:cNvPr>
                <p:cNvPicPr/>
                <p:nvPr/>
              </p:nvPicPr>
              <p:blipFill>
                <a:blip r:embed="rId297"/>
                <a:stretch>
                  <a:fillRect/>
                </a:stretch>
              </p:blipFill>
              <p:spPr>
                <a:xfrm>
                  <a:off x="8856750" y="2690207"/>
                  <a:ext cx="94229"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225" name="Ink 224">
                  <a:extLst>
                    <a:ext uri="{FF2B5EF4-FFF2-40B4-BE49-F238E27FC236}">
                      <a16:creationId xmlns:a16="http://schemas.microsoft.com/office/drawing/2014/main" xmlns="" id="{B2230380-55C1-2A4C-ACDE-1A57D8DE5819}"/>
                    </a:ext>
                  </a:extLst>
                </p14:cNvPr>
                <p14:cNvContentPartPr/>
                <p14:nvPr/>
              </p14:nvContentPartPr>
              <p14:xfrm>
                <a:off x="8958942" y="2650967"/>
                <a:ext cx="29160" cy="119160"/>
              </p14:xfrm>
            </p:contentPart>
          </mc:Choice>
          <mc:Fallback xmlns="">
            <p:pic>
              <p:nvPicPr>
                <p:cNvPr id="225" name="Ink 224">
                  <a:extLst>
                    <a:ext uri="{FF2B5EF4-FFF2-40B4-BE49-F238E27FC236}">
                      <a16:creationId xmlns="" xmlns:a16="http://schemas.microsoft.com/office/drawing/2014/main" xmlns:p14="http://schemas.microsoft.com/office/powerpoint/2010/main" id="{B2230380-55C1-2A4C-ACDE-1A57D8DE5819}"/>
                    </a:ext>
                  </a:extLst>
                </p:cNvPr>
                <p:cNvPicPr/>
                <p:nvPr/>
              </p:nvPicPr>
              <p:blipFill>
                <a:blip r:embed="rId299"/>
                <a:stretch>
                  <a:fillRect/>
                </a:stretch>
              </p:blipFill>
              <p:spPr>
                <a:xfrm>
                  <a:off x="8948862" y="2640887"/>
                  <a:ext cx="4896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226" name="Ink 225">
                  <a:extLst>
                    <a:ext uri="{FF2B5EF4-FFF2-40B4-BE49-F238E27FC236}">
                      <a16:creationId xmlns:a16="http://schemas.microsoft.com/office/drawing/2014/main" xmlns="" id="{23C3798E-40D7-4845-B0BC-88AAA0F12E97}"/>
                    </a:ext>
                  </a:extLst>
                </p14:cNvPr>
                <p14:cNvContentPartPr/>
                <p14:nvPr/>
              </p14:nvContentPartPr>
              <p14:xfrm>
                <a:off x="8953182" y="2706047"/>
                <a:ext cx="46440" cy="6120"/>
              </p14:xfrm>
            </p:contentPart>
          </mc:Choice>
          <mc:Fallback xmlns="">
            <p:pic>
              <p:nvPicPr>
                <p:cNvPr id="226" name="Ink 225">
                  <a:extLst>
                    <a:ext uri="{FF2B5EF4-FFF2-40B4-BE49-F238E27FC236}">
                      <a16:creationId xmlns="" xmlns:a16="http://schemas.microsoft.com/office/drawing/2014/main" xmlns:p14="http://schemas.microsoft.com/office/powerpoint/2010/main" id="{23C3798E-40D7-4845-B0BC-88AAA0F12E97}"/>
                    </a:ext>
                  </a:extLst>
                </p:cNvPr>
                <p:cNvPicPr/>
                <p:nvPr/>
              </p:nvPicPr>
              <p:blipFill>
                <a:blip r:embed="rId301"/>
                <a:stretch>
                  <a:fillRect/>
                </a:stretch>
              </p:blipFill>
              <p:spPr>
                <a:xfrm>
                  <a:off x="8943462" y="2697407"/>
                  <a:ext cx="6444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227" name="Ink 226">
                  <a:extLst>
                    <a:ext uri="{FF2B5EF4-FFF2-40B4-BE49-F238E27FC236}">
                      <a16:creationId xmlns:a16="http://schemas.microsoft.com/office/drawing/2014/main" xmlns="" id="{8B2F4D8A-4F7D-7E4A-81BC-8AC5593A0870}"/>
                    </a:ext>
                  </a:extLst>
                </p14:cNvPr>
                <p14:cNvContentPartPr/>
                <p14:nvPr/>
              </p14:nvContentPartPr>
              <p14:xfrm>
                <a:off x="8889822" y="2584727"/>
                <a:ext cx="156240" cy="329400"/>
              </p14:xfrm>
            </p:contentPart>
          </mc:Choice>
          <mc:Fallback xmlns="">
            <p:pic>
              <p:nvPicPr>
                <p:cNvPr id="227" name="Ink 226">
                  <a:extLst>
                    <a:ext uri="{FF2B5EF4-FFF2-40B4-BE49-F238E27FC236}">
                      <a16:creationId xmlns="" xmlns:a16="http://schemas.microsoft.com/office/drawing/2014/main" xmlns:p14="http://schemas.microsoft.com/office/powerpoint/2010/main" id="{8B2F4D8A-4F7D-7E4A-81BC-8AC5593A0870}"/>
                    </a:ext>
                  </a:extLst>
                </p:cNvPr>
                <p:cNvPicPr/>
                <p:nvPr/>
              </p:nvPicPr>
              <p:blipFill>
                <a:blip r:embed="rId303"/>
                <a:stretch>
                  <a:fillRect/>
                </a:stretch>
              </p:blipFill>
              <p:spPr>
                <a:xfrm>
                  <a:off x="8880822" y="2575007"/>
                  <a:ext cx="174960" cy="348120"/>
                </a:xfrm>
                <a:prstGeom prst="rect">
                  <a:avLst/>
                </a:prstGeom>
              </p:spPr>
            </p:pic>
          </mc:Fallback>
        </mc:AlternateContent>
      </p:grpSp>
      <p:grpSp>
        <p:nvGrpSpPr>
          <p:cNvPr id="441" name="Group 440">
            <a:extLst>
              <a:ext uri="{FF2B5EF4-FFF2-40B4-BE49-F238E27FC236}">
                <a16:creationId xmlns:a16="http://schemas.microsoft.com/office/drawing/2014/main" xmlns="" id="{FFA6312A-3DF4-8C45-8FA6-12899E675FC0}"/>
              </a:ext>
            </a:extLst>
          </p:cNvPr>
          <p:cNvGrpSpPr/>
          <p:nvPr/>
        </p:nvGrpSpPr>
        <p:grpSpPr>
          <a:xfrm>
            <a:off x="1633422" y="1840247"/>
            <a:ext cx="260280" cy="306360"/>
            <a:chOff x="109422" y="1840247"/>
            <a:chExt cx="260280" cy="306360"/>
          </a:xfrm>
        </p:grpSpPr>
        <mc:AlternateContent xmlns:mc="http://schemas.openxmlformats.org/markup-compatibility/2006" xmlns:p14="http://schemas.microsoft.com/office/powerpoint/2010/main">
          <mc:Choice Requires="p14">
            <p:contentPart p14:bwMode="auto" r:id="rId304">
              <p14:nvContentPartPr>
                <p14:cNvPr id="438" name="Ink 437">
                  <a:extLst>
                    <a:ext uri="{FF2B5EF4-FFF2-40B4-BE49-F238E27FC236}">
                      <a16:creationId xmlns:a16="http://schemas.microsoft.com/office/drawing/2014/main" xmlns="" id="{C49F7739-B64A-2E44-BE7C-259C88636EE5}"/>
                    </a:ext>
                  </a:extLst>
                </p14:cNvPr>
                <p14:cNvContentPartPr/>
                <p14:nvPr/>
              </p14:nvContentPartPr>
              <p14:xfrm>
                <a:off x="109422" y="1903607"/>
                <a:ext cx="173520" cy="11880"/>
              </p14:xfrm>
            </p:contentPart>
          </mc:Choice>
          <mc:Fallback xmlns="">
            <p:pic>
              <p:nvPicPr>
                <p:cNvPr id="438" name="Ink 437">
                  <a:extLst>
                    <a:ext uri="{FF2B5EF4-FFF2-40B4-BE49-F238E27FC236}">
                      <a16:creationId xmlns="" xmlns:a16="http://schemas.microsoft.com/office/drawing/2014/main" xmlns:p14="http://schemas.microsoft.com/office/powerpoint/2010/main" id="{C49F7739-B64A-2E44-BE7C-259C88636EE5}"/>
                    </a:ext>
                  </a:extLst>
                </p:cNvPr>
                <p:cNvPicPr/>
                <p:nvPr/>
              </p:nvPicPr>
              <p:blipFill>
                <a:blip r:embed="rId305"/>
                <a:stretch>
                  <a:fillRect/>
                </a:stretch>
              </p:blipFill>
              <p:spPr>
                <a:xfrm>
                  <a:off x="100422" y="1894247"/>
                  <a:ext cx="1908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439" name="Ink 438">
                  <a:extLst>
                    <a:ext uri="{FF2B5EF4-FFF2-40B4-BE49-F238E27FC236}">
                      <a16:creationId xmlns:a16="http://schemas.microsoft.com/office/drawing/2014/main" xmlns="" id="{483FB1EE-B923-5C4B-BFC4-205A1C247D77}"/>
                    </a:ext>
                  </a:extLst>
                </p14:cNvPr>
                <p14:cNvContentPartPr/>
                <p14:nvPr/>
              </p14:nvContentPartPr>
              <p14:xfrm>
                <a:off x="109422" y="1978847"/>
                <a:ext cx="190800" cy="11880"/>
              </p14:xfrm>
            </p:contentPart>
          </mc:Choice>
          <mc:Fallback xmlns="">
            <p:pic>
              <p:nvPicPr>
                <p:cNvPr id="439" name="Ink 438">
                  <a:extLst>
                    <a:ext uri="{FF2B5EF4-FFF2-40B4-BE49-F238E27FC236}">
                      <a16:creationId xmlns="" xmlns:a16="http://schemas.microsoft.com/office/drawing/2014/main" xmlns:p14="http://schemas.microsoft.com/office/powerpoint/2010/main" id="{483FB1EE-B923-5C4B-BFC4-205A1C247D77}"/>
                    </a:ext>
                  </a:extLst>
                </p:cNvPr>
                <p:cNvPicPr/>
                <p:nvPr/>
              </p:nvPicPr>
              <p:blipFill>
                <a:blip r:embed="rId307"/>
                <a:stretch>
                  <a:fillRect/>
                </a:stretch>
              </p:blipFill>
              <p:spPr>
                <a:xfrm>
                  <a:off x="101142" y="1969847"/>
                  <a:ext cx="2070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440" name="Ink 439">
                  <a:extLst>
                    <a:ext uri="{FF2B5EF4-FFF2-40B4-BE49-F238E27FC236}">
                      <a16:creationId xmlns:a16="http://schemas.microsoft.com/office/drawing/2014/main" xmlns="" id="{92B16BE1-5FE0-8E43-8C2B-6B3E4B7247C4}"/>
                    </a:ext>
                  </a:extLst>
                </p14:cNvPr>
                <p14:cNvContentPartPr/>
                <p14:nvPr/>
              </p14:nvContentPartPr>
              <p14:xfrm>
                <a:off x="207702" y="1840247"/>
                <a:ext cx="162000" cy="306360"/>
              </p14:xfrm>
            </p:contentPart>
          </mc:Choice>
          <mc:Fallback xmlns="">
            <p:pic>
              <p:nvPicPr>
                <p:cNvPr id="440" name="Ink 439">
                  <a:extLst>
                    <a:ext uri="{FF2B5EF4-FFF2-40B4-BE49-F238E27FC236}">
                      <a16:creationId xmlns="" xmlns:a16="http://schemas.microsoft.com/office/drawing/2014/main" xmlns:p14="http://schemas.microsoft.com/office/powerpoint/2010/main" id="{92B16BE1-5FE0-8E43-8C2B-6B3E4B7247C4}"/>
                    </a:ext>
                  </a:extLst>
                </p:cNvPr>
                <p:cNvPicPr/>
                <p:nvPr/>
              </p:nvPicPr>
              <p:blipFill>
                <a:blip r:embed="rId309"/>
                <a:stretch>
                  <a:fillRect/>
                </a:stretch>
              </p:blipFill>
              <p:spPr>
                <a:xfrm>
                  <a:off x="198702" y="1831247"/>
                  <a:ext cx="179640" cy="3250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10">
            <p14:nvContentPartPr>
              <p14:cNvPr id="486" name="Ink 485">
                <a:extLst>
                  <a:ext uri="{FF2B5EF4-FFF2-40B4-BE49-F238E27FC236}">
                    <a16:creationId xmlns:a16="http://schemas.microsoft.com/office/drawing/2014/main" xmlns="" id="{8CF41FB2-7962-334F-961A-8FA50613670F}"/>
                  </a:ext>
                </a:extLst>
              </p14:cNvPr>
              <p14:cNvContentPartPr/>
              <p14:nvPr/>
            </p14:nvContentPartPr>
            <p14:xfrm>
              <a:off x="2228142" y="4027967"/>
              <a:ext cx="110160" cy="29160"/>
            </p14:xfrm>
          </p:contentPart>
        </mc:Choice>
        <mc:Fallback xmlns="">
          <p:pic>
            <p:nvPicPr>
              <p:cNvPr id="486" name="Ink 485">
                <a:extLst>
                  <a:ext uri="{FF2B5EF4-FFF2-40B4-BE49-F238E27FC236}">
                    <a16:creationId xmlns="" xmlns:a16="http://schemas.microsoft.com/office/drawing/2014/main" xmlns:p14="http://schemas.microsoft.com/office/powerpoint/2010/main" id="{8CF41FB2-7962-334F-961A-8FA50613670F}"/>
                  </a:ext>
                </a:extLst>
              </p:cNvPr>
              <p:cNvPicPr/>
              <p:nvPr/>
            </p:nvPicPr>
            <p:blipFill>
              <a:blip r:embed="rId311"/>
              <a:stretch>
                <a:fillRect/>
              </a:stretch>
            </p:blipFill>
            <p:spPr>
              <a:xfrm>
                <a:off x="2218422" y="4018967"/>
                <a:ext cx="12816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487" name="Ink 486">
                <a:extLst>
                  <a:ext uri="{FF2B5EF4-FFF2-40B4-BE49-F238E27FC236}">
                    <a16:creationId xmlns:a16="http://schemas.microsoft.com/office/drawing/2014/main" xmlns="" id="{45FA1ACE-B4EE-984A-B2F9-868C3150C108}"/>
                  </a:ext>
                </a:extLst>
              </p14:cNvPr>
              <p14:cNvContentPartPr/>
              <p14:nvPr/>
            </p14:nvContentPartPr>
            <p14:xfrm>
              <a:off x="2268462" y="4114727"/>
              <a:ext cx="115920" cy="6120"/>
            </p14:xfrm>
          </p:contentPart>
        </mc:Choice>
        <mc:Fallback xmlns="">
          <p:pic>
            <p:nvPicPr>
              <p:cNvPr id="487" name="Ink 486">
                <a:extLst>
                  <a:ext uri="{FF2B5EF4-FFF2-40B4-BE49-F238E27FC236}">
                    <a16:creationId xmlns="" xmlns:a16="http://schemas.microsoft.com/office/drawing/2014/main" xmlns:p14="http://schemas.microsoft.com/office/powerpoint/2010/main" id="{45FA1ACE-B4EE-984A-B2F9-868C3150C108}"/>
                  </a:ext>
                </a:extLst>
              </p:cNvPr>
              <p:cNvPicPr/>
              <p:nvPr/>
            </p:nvPicPr>
            <p:blipFill>
              <a:blip r:embed="rId313"/>
              <a:stretch>
                <a:fillRect/>
              </a:stretch>
            </p:blipFill>
            <p:spPr>
              <a:xfrm>
                <a:off x="2259073" y="4105367"/>
                <a:ext cx="134337" cy="24480"/>
              </a:xfrm>
              <a:prstGeom prst="rect">
                <a:avLst/>
              </a:prstGeom>
            </p:spPr>
          </p:pic>
        </mc:Fallback>
      </mc:AlternateContent>
      <p:grpSp>
        <p:nvGrpSpPr>
          <p:cNvPr id="119" name="Group 118">
            <a:extLst>
              <a:ext uri="{FF2B5EF4-FFF2-40B4-BE49-F238E27FC236}">
                <a16:creationId xmlns:a16="http://schemas.microsoft.com/office/drawing/2014/main" xmlns="" id="{65C3C1E3-B258-F14A-8A98-8086490BE38B}"/>
              </a:ext>
            </a:extLst>
          </p:cNvPr>
          <p:cNvGrpSpPr/>
          <p:nvPr/>
        </p:nvGrpSpPr>
        <p:grpSpPr>
          <a:xfrm>
            <a:off x="2741862" y="3895127"/>
            <a:ext cx="1091160" cy="219600"/>
            <a:chOff x="1217862" y="3895127"/>
            <a:chExt cx="1091160" cy="219600"/>
          </a:xfrm>
        </p:grpSpPr>
        <mc:AlternateContent xmlns:mc="http://schemas.openxmlformats.org/markup-compatibility/2006" xmlns:p14="http://schemas.microsoft.com/office/powerpoint/2010/main">
          <mc:Choice Requires="p14">
            <p:contentPart p14:bwMode="auto" r:id="rId314">
              <p14:nvContentPartPr>
                <p14:cNvPr id="488" name="Ink 487">
                  <a:extLst>
                    <a:ext uri="{FF2B5EF4-FFF2-40B4-BE49-F238E27FC236}">
                      <a16:creationId xmlns:a16="http://schemas.microsoft.com/office/drawing/2014/main" xmlns="" id="{EDFAD56C-4CE0-6D42-B913-9D3628D05652}"/>
                    </a:ext>
                  </a:extLst>
                </p14:cNvPr>
                <p14:cNvContentPartPr/>
                <p14:nvPr/>
              </p14:nvContentPartPr>
              <p14:xfrm>
                <a:off x="1223622" y="3981887"/>
                <a:ext cx="17640" cy="121680"/>
              </p14:xfrm>
            </p:contentPart>
          </mc:Choice>
          <mc:Fallback xmlns="">
            <p:pic>
              <p:nvPicPr>
                <p:cNvPr id="488" name="Ink 487">
                  <a:extLst>
                    <a:ext uri="{FF2B5EF4-FFF2-40B4-BE49-F238E27FC236}">
                      <a16:creationId xmlns="" xmlns:a16="http://schemas.microsoft.com/office/drawing/2014/main" xmlns:p14="http://schemas.microsoft.com/office/powerpoint/2010/main" id="{EDFAD56C-4CE0-6D42-B913-9D3628D05652}"/>
                    </a:ext>
                  </a:extLst>
                </p:cNvPr>
                <p:cNvPicPr/>
                <p:nvPr/>
              </p:nvPicPr>
              <p:blipFill>
                <a:blip r:embed="rId315"/>
                <a:stretch>
                  <a:fillRect/>
                </a:stretch>
              </p:blipFill>
              <p:spPr>
                <a:xfrm>
                  <a:off x="1215342" y="3972167"/>
                  <a:ext cx="3636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489" name="Ink 488">
                  <a:extLst>
                    <a:ext uri="{FF2B5EF4-FFF2-40B4-BE49-F238E27FC236}">
                      <a16:creationId xmlns:a16="http://schemas.microsoft.com/office/drawing/2014/main" xmlns="" id="{A3EDB5AF-8F74-D145-9A4B-4246EABF47AA}"/>
                    </a:ext>
                  </a:extLst>
                </p14:cNvPr>
                <p14:cNvContentPartPr/>
                <p14:nvPr/>
              </p14:nvContentPartPr>
              <p14:xfrm>
                <a:off x="1217862" y="3958847"/>
                <a:ext cx="138960" cy="63720"/>
              </p14:xfrm>
            </p:contentPart>
          </mc:Choice>
          <mc:Fallback xmlns="">
            <p:pic>
              <p:nvPicPr>
                <p:cNvPr id="489" name="Ink 488">
                  <a:extLst>
                    <a:ext uri="{FF2B5EF4-FFF2-40B4-BE49-F238E27FC236}">
                      <a16:creationId xmlns="" xmlns:a16="http://schemas.microsoft.com/office/drawing/2014/main" xmlns:p14="http://schemas.microsoft.com/office/powerpoint/2010/main" id="{A3EDB5AF-8F74-D145-9A4B-4246EABF47AA}"/>
                    </a:ext>
                  </a:extLst>
                </p:cNvPr>
                <p:cNvPicPr/>
                <p:nvPr/>
              </p:nvPicPr>
              <p:blipFill>
                <a:blip r:embed="rId317"/>
                <a:stretch>
                  <a:fillRect/>
                </a:stretch>
              </p:blipFill>
              <p:spPr>
                <a:xfrm>
                  <a:off x="1208478" y="3949182"/>
                  <a:ext cx="157729" cy="83409"/>
                </a:xfrm>
                <a:prstGeom prst="rect">
                  <a:avLst/>
                </a:prstGeom>
              </p:spPr>
            </p:pic>
          </mc:Fallback>
        </mc:AlternateContent>
        <mc:AlternateContent xmlns:mc="http://schemas.openxmlformats.org/markup-compatibility/2006" xmlns:p14="http://schemas.microsoft.com/office/powerpoint/2010/main">
          <mc:Choice Requires="p14">
            <p:contentPart p14:bwMode="auto" r:id="rId318">
              <p14:nvContentPartPr>
                <p14:cNvPr id="490" name="Ink 489">
                  <a:extLst>
                    <a:ext uri="{FF2B5EF4-FFF2-40B4-BE49-F238E27FC236}">
                      <a16:creationId xmlns:a16="http://schemas.microsoft.com/office/drawing/2014/main" xmlns="" id="{A7A858F8-CDE0-EC4D-ABC7-97EF4A81E216}"/>
                    </a:ext>
                  </a:extLst>
                </p14:cNvPr>
                <p14:cNvContentPartPr/>
                <p14:nvPr/>
              </p14:nvContentPartPr>
              <p14:xfrm>
                <a:off x="1448622" y="3895127"/>
                <a:ext cx="121680" cy="219600"/>
              </p14:xfrm>
            </p:contentPart>
          </mc:Choice>
          <mc:Fallback xmlns="">
            <p:pic>
              <p:nvPicPr>
                <p:cNvPr id="490" name="Ink 489">
                  <a:extLst>
                    <a:ext uri="{FF2B5EF4-FFF2-40B4-BE49-F238E27FC236}">
                      <a16:creationId xmlns="" xmlns:a16="http://schemas.microsoft.com/office/drawing/2014/main" xmlns:p14="http://schemas.microsoft.com/office/powerpoint/2010/main" id="{A7A858F8-CDE0-EC4D-ABC7-97EF4A81E216}"/>
                    </a:ext>
                  </a:extLst>
                </p:cNvPr>
                <p:cNvPicPr/>
                <p:nvPr/>
              </p:nvPicPr>
              <p:blipFill>
                <a:blip r:embed="rId319"/>
                <a:stretch>
                  <a:fillRect/>
                </a:stretch>
              </p:blipFill>
              <p:spPr>
                <a:xfrm>
                  <a:off x="1438542" y="3885407"/>
                  <a:ext cx="14148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491" name="Ink 490">
                  <a:extLst>
                    <a:ext uri="{FF2B5EF4-FFF2-40B4-BE49-F238E27FC236}">
                      <a16:creationId xmlns:a16="http://schemas.microsoft.com/office/drawing/2014/main" xmlns="" id="{90492648-E67B-1249-92A2-E4B96F37975B}"/>
                    </a:ext>
                  </a:extLst>
                </p14:cNvPr>
                <p14:cNvContentPartPr/>
                <p14:nvPr/>
              </p14:nvContentPartPr>
              <p14:xfrm>
                <a:off x="1633662" y="3981887"/>
                <a:ext cx="196560" cy="87120"/>
              </p14:xfrm>
            </p:contentPart>
          </mc:Choice>
          <mc:Fallback xmlns="">
            <p:pic>
              <p:nvPicPr>
                <p:cNvPr id="491" name="Ink 490">
                  <a:extLst>
                    <a:ext uri="{FF2B5EF4-FFF2-40B4-BE49-F238E27FC236}">
                      <a16:creationId xmlns="" xmlns:a16="http://schemas.microsoft.com/office/drawing/2014/main" xmlns:p14="http://schemas.microsoft.com/office/powerpoint/2010/main" id="{90492648-E67B-1249-92A2-E4B96F37975B}"/>
                    </a:ext>
                  </a:extLst>
                </p:cNvPr>
                <p:cNvPicPr/>
                <p:nvPr/>
              </p:nvPicPr>
              <p:blipFill>
                <a:blip r:embed="rId321"/>
                <a:stretch>
                  <a:fillRect/>
                </a:stretch>
              </p:blipFill>
              <p:spPr>
                <a:xfrm>
                  <a:off x="1623582" y="3973247"/>
                  <a:ext cx="21636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492" name="Ink 491">
                  <a:extLst>
                    <a:ext uri="{FF2B5EF4-FFF2-40B4-BE49-F238E27FC236}">
                      <a16:creationId xmlns:a16="http://schemas.microsoft.com/office/drawing/2014/main" xmlns="" id="{98B59472-7C6B-3041-9C58-122B1CFFAD72}"/>
                    </a:ext>
                  </a:extLst>
                </p14:cNvPr>
                <p14:cNvContentPartPr/>
                <p14:nvPr/>
              </p14:nvContentPartPr>
              <p14:xfrm>
                <a:off x="1852902" y="3912407"/>
                <a:ext cx="162000" cy="156240"/>
              </p14:xfrm>
            </p:contentPart>
          </mc:Choice>
          <mc:Fallback xmlns="">
            <p:pic>
              <p:nvPicPr>
                <p:cNvPr id="492" name="Ink 491">
                  <a:extLst>
                    <a:ext uri="{FF2B5EF4-FFF2-40B4-BE49-F238E27FC236}">
                      <a16:creationId xmlns="" xmlns:a16="http://schemas.microsoft.com/office/drawing/2014/main" xmlns:p14="http://schemas.microsoft.com/office/powerpoint/2010/main" id="{98B59472-7C6B-3041-9C58-122B1CFFAD72}"/>
                    </a:ext>
                  </a:extLst>
                </p:cNvPr>
                <p:cNvPicPr/>
                <p:nvPr/>
              </p:nvPicPr>
              <p:blipFill>
                <a:blip r:embed="rId323"/>
                <a:stretch>
                  <a:fillRect/>
                </a:stretch>
              </p:blipFill>
              <p:spPr>
                <a:xfrm>
                  <a:off x="1843182" y="3902687"/>
                  <a:ext cx="18180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493" name="Ink 492">
                  <a:extLst>
                    <a:ext uri="{FF2B5EF4-FFF2-40B4-BE49-F238E27FC236}">
                      <a16:creationId xmlns:a16="http://schemas.microsoft.com/office/drawing/2014/main" xmlns="" id="{D971F6C1-41E9-1141-A5F3-7B1E721FFDDE}"/>
                    </a:ext>
                  </a:extLst>
                </p14:cNvPr>
                <p14:cNvContentPartPr/>
                <p14:nvPr/>
              </p14:nvContentPartPr>
              <p14:xfrm>
                <a:off x="2095182" y="3924287"/>
                <a:ext cx="208080" cy="156240"/>
              </p14:xfrm>
            </p:contentPart>
          </mc:Choice>
          <mc:Fallback xmlns="">
            <p:pic>
              <p:nvPicPr>
                <p:cNvPr id="493" name="Ink 492">
                  <a:extLst>
                    <a:ext uri="{FF2B5EF4-FFF2-40B4-BE49-F238E27FC236}">
                      <a16:creationId xmlns="" xmlns:a16="http://schemas.microsoft.com/office/drawing/2014/main" xmlns:p14="http://schemas.microsoft.com/office/powerpoint/2010/main" id="{D971F6C1-41E9-1141-A5F3-7B1E721FFDDE}"/>
                    </a:ext>
                  </a:extLst>
                </p:cNvPr>
                <p:cNvPicPr/>
                <p:nvPr/>
              </p:nvPicPr>
              <p:blipFill>
                <a:blip r:embed="rId325"/>
                <a:stretch>
                  <a:fillRect/>
                </a:stretch>
              </p:blipFill>
              <p:spPr>
                <a:xfrm>
                  <a:off x="2085102" y="3914207"/>
                  <a:ext cx="22644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326">
              <p14:nvContentPartPr>
                <p14:cNvPr id="494" name="Ink 493">
                  <a:extLst>
                    <a:ext uri="{FF2B5EF4-FFF2-40B4-BE49-F238E27FC236}">
                      <a16:creationId xmlns:a16="http://schemas.microsoft.com/office/drawing/2014/main" xmlns="" id="{87B851C4-7164-8A42-BC98-57E7F3DCA52A}"/>
                    </a:ext>
                  </a:extLst>
                </p14:cNvPr>
                <p14:cNvContentPartPr/>
                <p14:nvPr/>
              </p14:nvContentPartPr>
              <p14:xfrm>
                <a:off x="2239542" y="3993407"/>
                <a:ext cx="69480" cy="11880"/>
              </p14:xfrm>
            </p:contentPart>
          </mc:Choice>
          <mc:Fallback xmlns="">
            <p:pic>
              <p:nvPicPr>
                <p:cNvPr id="494" name="Ink 493">
                  <a:extLst>
                    <a:ext uri="{FF2B5EF4-FFF2-40B4-BE49-F238E27FC236}">
                      <a16:creationId xmlns="" xmlns:a16="http://schemas.microsoft.com/office/drawing/2014/main" xmlns:p14="http://schemas.microsoft.com/office/powerpoint/2010/main" id="{87B851C4-7164-8A42-BC98-57E7F3DCA52A}"/>
                    </a:ext>
                  </a:extLst>
                </p:cNvPr>
                <p:cNvPicPr/>
                <p:nvPr/>
              </p:nvPicPr>
              <p:blipFill>
                <a:blip r:embed="rId327"/>
                <a:stretch>
                  <a:fillRect/>
                </a:stretch>
              </p:blipFill>
              <p:spPr>
                <a:xfrm>
                  <a:off x="2230542" y="3983973"/>
                  <a:ext cx="87840" cy="30049"/>
                </a:xfrm>
                <a:prstGeom prst="rect">
                  <a:avLst/>
                </a:prstGeom>
              </p:spPr>
            </p:pic>
          </mc:Fallback>
        </mc:AlternateContent>
      </p:grpSp>
      <p:grpSp>
        <p:nvGrpSpPr>
          <p:cNvPr id="118" name="Group 117">
            <a:extLst>
              <a:ext uri="{FF2B5EF4-FFF2-40B4-BE49-F238E27FC236}">
                <a16:creationId xmlns:a16="http://schemas.microsoft.com/office/drawing/2014/main" xmlns="" id="{D9F9AB91-3C5B-6941-AFFF-2448098BD84E}"/>
              </a:ext>
            </a:extLst>
          </p:cNvPr>
          <p:cNvGrpSpPr/>
          <p:nvPr/>
        </p:nvGrpSpPr>
        <p:grpSpPr>
          <a:xfrm>
            <a:off x="4063782" y="3358367"/>
            <a:ext cx="1830240" cy="779760"/>
            <a:chOff x="2539782" y="3358367"/>
            <a:chExt cx="1830240" cy="779760"/>
          </a:xfrm>
        </p:grpSpPr>
        <mc:AlternateContent xmlns:mc="http://schemas.openxmlformats.org/markup-compatibility/2006" xmlns:p14="http://schemas.microsoft.com/office/powerpoint/2010/main">
          <mc:Choice Requires="p14">
            <p:contentPart p14:bwMode="auto" r:id="rId328">
              <p14:nvContentPartPr>
                <p14:cNvPr id="47" name="Ink 46">
                  <a:extLst>
                    <a:ext uri="{FF2B5EF4-FFF2-40B4-BE49-F238E27FC236}">
                      <a16:creationId xmlns:a16="http://schemas.microsoft.com/office/drawing/2014/main" xmlns="" id="{4A4CEA48-CE47-EA49-B629-70DF85CBD766}"/>
                    </a:ext>
                  </a:extLst>
                </p14:cNvPr>
                <p14:cNvContentPartPr/>
                <p14:nvPr/>
              </p14:nvContentPartPr>
              <p14:xfrm>
                <a:off x="3665502" y="3358367"/>
                <a:ext cx="17640" cy="312120"/>
              </p14:xfrm>
            </p:contentPart>
          </mc:Choice>
          <mc:Fallback xmlns="">
            <p:pic>
              <p:nvPicPr>
                <p:cNvPr id="47" name="Ink 46">
                  <a:extLst>
                    <a:ext uri="{FF2B5EF4-FFF2-40B4-BE49-F238E27FC236}">
                      <a16:creationId xmlns="" xmlns:a16="http://schemas.microsoft.com/office/drawing/2014/main" xmlns:p14="http://schemas.microsoft.com/office/powerpoint/2010/main" id="{4A4CEA48-CE47-EA49-B629-70DF85CBD766}"/>
                    </a:ext>
                  </a:extLst>
                </p:cNvPr>
                <p:cNvPicPr/>
                <p:nvPr/>
              </p:nvPicPr>
              <p:blipFill>
                <a:blip r:embed="rId329"/>
                <a:stretch>
                  <a:fillRect/>
                </a:stretch>
              </p:blipFill>
              <p:spPr>
                <a:xfrm>
                  <a:off x="3655782" y="3348636"/>
                  <a:ext cx="39960" cy="332303"/>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474" name="Ink 473">
                  <a:extLst>
                    <a:ext uri="{FF2B5EF4-FFF2-40B4-BE49-F238E27FC236}">
                      <a16:creationId xmlns:a16="http://schemas.microsoft.com/office/drawing/2014/main" xmlns="" id="{A7BFD8F6-0BFB-344C-B92B-923BF18D64C3}"/>
                    </a:ext>
                  </a:extLst>
                </p14:cNvPr>
                <p14:cNvContentPartPr/>
                <p14:nvPr/>
              </p14:nvContentPartPr>
              <p14:xfrm>
                <a:off x="3602142" y="3670127"/>
                <a:ext cx="98640" cy="17640"/>
              </p14:xfrm>
            </p:contentPart>
          </mc:Choice>
          <mc:Fallback xmlns="">
            <p:pic>
              <p:nvPicPr>
                <p:cNvPr id="474" name="Ink 473">
                  <a:extLst>
                    <a:ext uri="{FF2B5EF4-FFF2-40B4-BE49-F238E27FC236}">
                      <a16:creationId xmlns="" xmlns:a16="http://schemas.microsoft.com/office/drawing/2014/main" xmlns:p14="http://schemas.microsoft.com/office/powerpoint/2010/main" id="{A7BFD8F6-0BFB-344C-B92B-923BF18D64C3}"/>
                    </a:ext>
                  </a:extLst>
                </p:cNvPr>
                <p:cNvPicPr/>
                <p:nvPr/>
              </p:nvPicPr>
              <p:blipFill>
                <a:blip r:embed="rId331"/>
                <a:stretch>
                  <a:fillRect/>
                </a:stretch>
              </p:blipFill>
              <p:spPr>
                <a:xfrm>
                  <a:off x="3593142" y="3660954"/>
                  <a:ext cx="115920" cy="35986"/>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475" name="Ink 474">
                  <a:extLst>
                    <a:ext uri="{FF2B5EF4-FFF2-40B4-BE49-F238E27FC236}">
                      <a16:creationId xmlns:a16="http://schemas.microsoft.com/office/drawing/2014/main" xmlns="" id="{8787EADE-B19E-6949-9396-D97AC5008861}"/>
                    </a:ext>
                  </a:extLst>
                </p14:cNvPr>
                <p14:cNvContentPartPr/>
                <p14:nvPr/>
              </p14:nvContentPartPr>
              <p14:xfrm>
                <a:off x="3694302" y="3652847"/>
                <a:ext cx="34920" cy="40680"/>
              </p14:xfrm>
            </p:contentPart>
          </mc:Choice>
          <mc:Fallback xmlns="">
            <p:pic>
              <p:nvPicPr>
                <p:cNvPr id="475" name="Ink 474">
                  <a:extLst>
                    <a:ext uri="{FF2B5EF4-FFF2-40B4-BE49-F238E27FC236}">
                      <a16:creationId xmlns="" xmlns:a16="http://schemas.microsoft.com/office/drawing/2014/main" xmlns:p14="http://schemas.microsoft.com/office/powerpoint/2010/main" id="{8787EADE-B19E-6949-9396-D97AC5008861}"/>
                    </a:ext>
                  </a:extLst>
                </p:cNvPr>
                <p:cNvPicPr/>
                <p:nvPr/>
              </p:nvPicPr>
              <p:blipFill>
                <a:blip r:embed="rId333"/>
                <a:stretch>
                  <a:fillRect/>
                </a:stretch>
              </p:blipFill>
              <p:spPr>
                <a:xfrm>
                  <a:off x="3685662" y="3644283"/>
                  <a:ext cx="51840" cy="57808"/>
                </a:xfrm>
                <a:prstGeom prst="rect">
                  <a:avLst/>
                </a:prstGeom>
              </p:spPr>
            </p:pic>
          </mc:Fallback>
        </mc:AlternateContent>
        <mc:AlternateContent xmlns:mc="http://schemas.openxmlformats.org/markup-compatibility/2006" xmlns:p14="http://schemas.microsoft.com/office/powerpoint/2010/main">
          <mc:Choice Requires="p14">
            <p:contentPart p14:bwMode="auto" r:id="rId334">
              <p14:nvContentPartPr>
                <p14:cNvPr id="477" name="Ink 476">
                  <a:extLst>
                    <a:ext uri="{FF2B5EF4-FFF2-40B4-BE49-F238E27FC236}">
                      <a16:creationId xmlns:a16="http://schemas.microsoft.com/office/drawing/2014/main" xmlns="" id="{756F288E-E5A9-FA4B-AE0A-AFE5C9A6F1A7}"/>
                    </a:ext>
                  </a:extLst>
                </p14:cNvPr>
                <p14:cNvContentPartPr/>
                <p14:nvPr/>
              </p14:nvContentPartPr>
              <p14:xfrm>
                <a:off x="3584862" y="3658607"/>
                <a:ext cx="104400" cy="17640"/>
              </p14:xfrm>
            </p:contentPart>
          </mc:Choice>
          <mc:Fallback xmlns="">
            <p:pic>
              <p:nvPicPr>
                <p:cNvPr id="477" name="Ink 476">
                  <a:extLst>
                    <a:ext uri="{FF2B5EF4-FFF2-40B4-BE49-F238E27FC236}">
                      <a16:creationId xmlns="" xmlns:a16="http://schemas.microsoft.com/office/drawing/2014/main" xmlns:p14="http://schemas.microsoft.com/office/powerpoint/2010/main" id="{756F288E-E5A9-FA4B-AE0A-AFE5C9A6F1A7}"/>
                    </a:ext>
                  </a:extLst>
                </p:cNvPr>
                <p:cNvPicPr/>
                <p:nvPr/>
              </p:nvPicPr>
              <p:blipFill>
                <a:blip r:embed="rId335"/>
                <a:stretch>
                  <a:fillRect/>
                </a:stretch>
              </p:blipFill>
              <p:spPr>
                <a:xfrm>
                  <a:off x="3575502" y="3650140"/>
                  <a:ext cx="12204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478" name="Ink 477">
                  <a:extLst>
                    <a:ext uri="{FF2B5EF4-FFF2-40B4-BE49-F238E27FC236}">
                      <a16:creationId xmlns:a16="http://schemas.microsoft.com/office/drawing/2014/main" xmlns="" id="{FE648FAC-F22C-CD48-8DB4-96102D799D2A}"/>
                    </a:ext>
                  </a:extLst>
                </p14:cNvPr>
                <p14:cNvContentPartPr/>
                <p14:nvPr/>
              </p14:nvContentPartPr>
              <p14:xfrm>
                <a:off x="3562182" y="3647087"/>
                <a:ext cx="141480" cy="17640"/>
              </p14:xfrm>
            </p:contentPart>
          </mc:Choice>
          <mc:Fallback xmlns="">
            <p:pic>
              <p:nvPicPr>
                <p:cNvPr id="478" name="Ink 477">
                  <a:extLst>
                    <a:ext uri="{FF2B5EF4-FFF2-40B4-BE49-F238E27FC236}">
                      <a16:creationId xmlns="" xmlns:a16="http://schemas.microsoft.com/office/drawing/2014/main" xmlns:p14="http://schemas.microsoft.com/office/powerpoint/2010/main" id="{FE648FAC-F22C-CD48-8DB4-96102D799D2A}"/>
                    </a:ext>
                  </a:extLst>
                </p:cNvPr>
                <p:cNvPicPr/>
                <p:nvPr/>
              </p:nvPicPr>
              <p:blipFill>
                <a:blip r:embed="rId337"/>
                <a:stretch>
                  <a:fillRect/>
                </a:stretch>
              </p:blipFill>
              <p:spPr>
                <a:xfrm>
                  <a:off x="3553902" y="3638807"/>
                  <a:ext cx="1576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479" name="Ink 478">
                  <a:extLst>
                    <a:ext uri="{FF2B5EF4-FFF2-40B4-BE49-F238E27FC236}">
                      <a16:creationId xmlns:a16="http://schemas.microsoft.com/office/drawing/2014/main" xmlns="" id="{1C294E28-2047-6B4E-A10C-039029DDA91F}"/>
                    </a:ext>
                  </a:extLst>
                </p14:cNvPr>
                <p14:cNvContentPartPr/>
                <p14:nvPr/>
              </p14:nvContentPartPr>
              <p14:xfrm>
                <a:off x="3584862" y="3681647"/>
                <a:ext cx="110160" cy="17640"/>
              </p14:xfrm>
            </p:contentPart>
          </mc:Choice>
          <mc:Fallback xmlns="">
            <p:pic>
              <p:nvPicPr>
                <p:cNvPr id="479" name="Ink 478">
                  <a:extLst>
                    <a:ext uri="{FF2B5EF4-FFF2-40B4-BE49-F238E27FC236}">
                      <a16:creationId xmlns="" xmlns:a16="http://schemas.microsoft.com/office/drawing/2014/main" xmlns:p14="http://schemas.microsoft.com/office/powerpoint/2010/main" id="{1C294E28-2047-6B4E-A10C-039029DDA91F}"/>
                    </a:ext>
                  </a:extLst>
                </p:cNvPr>
                <p:cNvPicPr/>
                <p:nvPr/>
              </p:nvPicPr>
              <p:blipFill>
                <a:blip r:embed="rId339"/>
                <a:stretch>
                  <a:fillRect/>
                </a:stretch>
              </p:blipFill>
              <p:spPr>
                <a:xfrm>
                  <a:off x="3576942" y="3673007"/>
                  <a:ext cx="12672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340">
              <p14:nvContentPartPr>
                <p14:cNvPr id="480" name="Ink 479">
                  <a:extLst>
                    <a:ext uri="{FF2B5EF4-FFF2-40B4-BE49-F238E27FC236}">
                      <a16:creationId xmlns:a16="http://schemas.microsoft.com/office/drawing/2014/main" xmlns="" id="{529C5E7B-7217-914A-8FAD-5BFCABD727CA}"/>
                    </a:ext>
                  </a:extLst>
                </p14:cNvPr>
                <p14:cNvContentPartPr/>
                <p14:nvPr/>
              </p14:nvContentPartPr>
              <p14:xfrm>
                <a:off x="3688542" y="3681647"/>
                <a:ext cx="11880" cy="17640"/>
              </p14:xfrm>
            </p:contentPart>
          </mc:Choice>
          <mc:Fallback xmlns="">
            <p:pic>
              <p:nvPicPr>
                <p:cNvPr id="480" name="Ink 479">
                  <a:extLst>
                    <a:ext uri="{FF2B5EF4-FFF2-40B4-BE49-F238E27FC236}">
                      <a16:creationId xmlns="" xmlns:a16="http://schemas.microsoft.com/office/drawing/2014/main" xmlns:p14="http://schemas.microsoft.com/office/powerpoint/2010/main" id="{529C5E7B-7217-914A-8FAD-5BFCABD727CA}"/>
                    </a:ext>
                  </a:extLst>
                </p:cNvPr>
                <p:cNvPicPr/>
                <p:nvPr/>
              </p:nvPicPr>
              <p:blipFill>
                <a:blip r:embed="rId341"/>
                <a:stretch>
                  <a:fillRect/>
                </a:stretch>
              </p:blipFill>
              <p:spPr>
                <a:xfrm>
                  <a:off x="3680622" y="3671927"/>
                  <a:ext cx="2808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342">
              <p14:nvContentPartPr>
                <p14:cNvPr id="481" name="Ink 480">
                  <a:extLst>
                    <a:ext uri="{FF2B5EF4-FFF2-40B4-BE49-F238E27FC236}">
                      <a16:creationId xmlns:a16="http://schemas.microsoft.com/office/drawing/2014/main" xmlns="" id="{5BAC8E0E-A779-814C-8A15-322CAD9848DB}"/>
                    </a:ext>
                  </a:extLst>
                </p14:cNvPr>
                <p14:cNvContentPartPr/>
                <p14:nvPr/>
              </p14:nvContentPartPr>
              <p14:xfrm>
                <a:off x="3567222" y="3670127"/>
                <a:ext cx="121680" cy="63720"/>
              </p14:xfrm>
            </p:contentPart>
          </mc:Choice>
          <mc:Fallback xmlns="">
            <p:pic>
              <p:nvPicPr>
                <p:cNvPr id="481" name="Ink 480">
                  <a:extLst>
                    <a:ext uri="{FF2B5EF4-FFF2-40B4-BE49-F238E27FC236}">
                      <a16:creationId xmlns="" xmlns:a16="http://schemas.microsoft.com/office/drawing/2014/main" xmlns:p14="http://schemas.microsoft.com/office/powerpoint/2010/main" id="{5BAC8E0E-A779-814C-8A15-322CAD9848DB}"/>
                    </a:ext>
                  </a:extLst>
                </p:cNvPr>
                <p:cNvPicPr/>
                <p:nvPr/>
              </p:nvPicPr>
              <p:blipFill>
                <a:blip r:embed="rId343"/>
                <a:stretch>
                  <a:fillRect/>
                </a:stretch>
              </p:blipFill>
              <p:spPr>
                <a:xfrm>
                  <a:off x="3558582" y="3662251"/>
                  <a:ext cx="138240" cy="80545"/>
                </a:xfrm>
                <a:prstGeom prst="rect">
                  <a:avLst/>
                </a:prstGeom>
              </p:spPr>
            </p:pic>
          </mc:Fallback>
        </mc:AlternateContent>
        <mc:AlternateContent xmlns:mc="http://schemas.openxmlformats.org/markup-compatibility/2006" xmlns:p14="http://schemas.microsoft.com/office/powerpoint/2010/main">
          <mc:Choice Requires="p14">
            <p:contentPart p14:bwMode="auto" r:id="rId344">
              <p14:nvContentPartPr>
                <p14:cNvPr id="482" name="Ink 481">
                  <a:extLst>
                    <a:ext uri="{FF2B5EF4-FFF2-40B4-BE49-F238E27FC236}">
                      <a16:creationId xmlns:a16="http://schemas.microsoft.com/office/drawing/2014/main" xmlns="" id="{0E28460A-95FD-0344-B042-01FE2BF1721E}"/>
                    </a:ext>
                  </a:extLst>
                </p14:cNvPr>
                <p14:cNvContentPartPr/>
                <p14:nvPr/>
              </p14:nvContentPartPr>
              <p14:xfrm>
                <a:off x="3659742" y="3693167"/>
                <a:ext cx="360" cy="23400"/>
              </p14:xfrm>
            </p:contentPart>
          </mc:Choice>
          <mc:Fallback xmlns="">
            <p:pic>
              <p:nvPicPr>
                <p:cNvPr id="482" name="Ink 481">
                  <a:extLst>
                    <a:ext uri="{FF2B5EF4-FFF2-40B4-BE49-F238E27FC236}">
                      <a16:creationId xmlns="" xmlns:a16="http://schemas.microsoft.com/office/drawing/2014/main" xmlns:p14="http://schemas.microsoft.com/office/powerpoint/2010/main" id="{0E28460A-95FD-0344-B042-01FE2BF1721E}"/>
                    </a:ext>
                  </a:extLst>
                </p:cNvPr>
                <p:cNvPicPr/>
                <p:nvPr/>
              </p:nvPicPr>
              <p:blipFill>
                <a:blip r:embed="rId345"/>
                <a:stretch>
                  <a:fillRect/>
                </a:stretch>
              </p:blipFill>
              <p:spPr>
                <a:xfrm>
                  <a:off x="3650382" y="3683807"/>
                  <a:ext cx="1908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346">
              <p14:nvContentPartPr>
                <p14:cNvPr id="483" name="Ink 482">
                  <a:extLst>
                    <a:ext uri="{FF2B5EF4-FFF2-40B4-BE49-F238E27FC236}">
                      <a16:creationId xmlns:a16="http://schemas.microsoft.com/office/drawing/2014/main" xmlns="" id="{4346DDF1-4DBD-0E49-9EF8-990C3DCA7BDB}"/>
                    </a:ext>
                  </a:extLst>
                </p14:cNvPr>
                <p14:cNvContentPartPr/>
                <p14:nvPr/>
              </p14:nvContentPartPr>
              <p14:xfrm>
                <a:off x="3653982" y="3693167"/>
                <a:ext cx="11880" cy="23400"/>
              </p14:xfrm>
            </p:contentPart>
          </mc:Choice>
          <mc:Fallback xmlns="">
            <p:pic>
              <p:nvPicPr>
                <p:cNvPr id="483" name="Ink 482">
                  <a:extLst>
                    <a:ext uri="{FF2B5EF4-FFF2-40B4-BE49-F238E27FC236}">
                      <a16:creationId xmlns="" xmlns:a16="http://schemas.microsoft.com/office/drawing/2014/main" xmlns:p14="http://schemas.microsoft.com/office/powerpoint/2010/main" id="{4346DDF1-4DBD-0E49-9EF8-990C3DCA7BDB}"/>
                    </a:ext>
                  </a:extLst>
                </p:cNvPr>
                <p:cNvPicPr/>
                <p:nvPr/>
              </p:nvPicPr>
              <p:blipFill>
                <a:blip r:embed="rId347"/>
                <a:stretch>
                  <a:fillRect/>
                </a:stretch>
              </p:blipFill>
              <p:spPr>
                <a:xfrm>
                  <a:off x="3646295" y="3683807"/>
                  <a:ext cx="28652"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484" name="Ink 483">
                  <a:extLst>
                    <a:ext uri="{FF2B5EF4-FFF2-40B4-BE49-F238E27FC236}">
                      <a16:creationId xmlns:a16="http://schemas.microsoft.com/office/drawing/2014/main" xmlns="" id="{8C9FBB88-A1F0-8E4F-B55B-575B3784FAAC}"/>
                    </a:ext>
                  </a:extLst>
                </p14:cNvPr>
                <p14:cNvContentPartPr/>
                <p14:nvPr/>
              </p14:nvContentPartPr>
              <p14:xfrm>
                <a:off x="3665502" y="3710447"/>
                <a:ext cx="6120" cy="6120"/>
              </p14:xfrm>
            </p:contentPart>
          </mc:Choice>
          <mc:Fallback xmlns="">
            <p:pic>
              <p:nvPicPr>
                <p:cNvPr id="484" name="Ink 483">
                  <a:extLst>
                    <a:ext uri="{FF2B5EF4-FFF2-40B4-BE49-F238E27FC236}">
                      <a16:creationId xmlns="" xmlns:a16="http://schemas.microsoft.com/office/drawing/2014/main" xmlns:p14="http://schemas.microsoft.com/office/powerpoint/2010/main" id="{8C9FBB88-A1F0-8E4F-B55B-575B3784FAAC}"/>
                    </a:ext>
                  </a:extLst>
                </p:cNvPr>
                <p:cNvPicPr/>
                <p:nvPr/>
              </p:nvPicPr>
              <p:blipFill>
                <a:blip r:embed="rId349"/>
                <a:stretch>
                  <a:fillRect/>
                </a:stretch>
              </p:blipFill>
              <p:spPr>
                <a:xfrm>
                  <a:off x="3657222" y="3702167"/>
                  <a:ext cx="2268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495" name="Ink 494">
                  <a:extLst>
                    <a:ext uri="{FF2B5EF4-FFF2-40B4-BE49-F238E27FC236}">
                      <a16:creationId xmlns:a16="http://schemas.microsoft.com/office/drawing/2014/main" xmlns="" id="{A8D5A26F-9CCB-C248-AEEA-54E729C3B81C}"/>
                    </a:ext>
                  </a:extLst>
                </p14:cNvPr>
                <p14:cNvContentPartPr/>
                <p14:nvPr/>
              </p14:nvContentPartPr>
              <p14:xfrm>
                <a:off x="2539782" y="3792167"/>
                <a:ext cx="23400" cy="345960"/>
              </p14:xfrm>
            </p:contentPart>
          </mc:Choice>
          <mc:Fallback xmlns="">
            <p:pic>
              <p:nvPicPr>
                <p:cNvPr id="495" name="Ink 494">
                  <a:extLst>
                    <a:ext uri="{FF2B5EF4-FFF2-40B4-BE49-F238E27FC236}">
                      <a16:creationId xmlns="" xmlns:a16="http://schemas.microsoft.com/office/drawing/2014/main" xmlns:p14="http://schemas.microsoft.com/office/powerpoint/2010/main" id="{A8D5A26F-9CCB-C248-AEEA-54E729C3B81C}"/>
                    </a:ext>
                  </a:extLst>
                </p:cNvPr>
                <p:cNvPicPr/>
                <p:nvPr/>
              </p:nvPicPr>
              <p:blipFill>
                <a:blip r:embed="rId351"/>
                <a:stretch>
                  <a:fillRect/>
                </a:stretch>
              </p:blipFill>
              <p:spPr>
                <a:xfrm>
                  <a:off x="2528622" y="3782447"/>
                  <a:ext cx="43920" cy="365040"/>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496" name="Ink 495">
                  <a:extLst>
                    <a:ext uri="{FF2B5EF4-FFF2-40B4-BE49-F238E27FC236}">
                      <a16:creationId xmlns:a16="http://schemas.microsoft.com/office/drawing/2014/main" xmlns="" id="{7BCCF861-7F81-B548-8754-130913C0A5A5}"/>
                    </a:ext>
                  </a:extLst>
                </p14:cNvPr>
                <p14:cNvContentPartPr/>
                <p14:nvPr/>
              </p14:nvContentPartPr>
              <p14:xfrm>
                <a:off x="2701422" y="3918527"/>
                <a:ext cx="121680" cy="115920"/>
              </p14:xfrm>
            </p:contentPart>
          </mc:Choice>
          <mc:Fallback xmlns="">
            <p:pic>
              <p:nvPicPr>
                <p:cNvPr id="496" name="Ink 495">
                  <a:extLst>
                    <a:ext uri="{FF2B5EF4-FFF2-40B4-BE49-F238E27FC236}">
                      <a16:creationId xmlns="" xmlns:a16="http://schemas.microsoft.com/office/drawing/2014/main" xmlns:p14="http://schemas.microsoft.com/office/powerpoint/2010/main" id="{7BCCF861-7F81-B548-8754-130913C0A5A5}"/>
                    </a:ext>
                  </a:extLst>
                </p:cNvPr>
                <p:cNvPicPr/>
                <p:nvPr/>
              </p:nvPicPr>
              <p:blipFill>
                <a:blip r:embed="rId353"/>
                <a:stretch>
                  <a:fillRect/>
                </a:stretch>
              </p:blipFill>
              <p:spPr>
                <a:xfrm>
                  <a:off x="2692034" y="3909167"/>
                  <a:ext cx="140094"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354">
              <p14:nvContentPartPr>
                <p14:cNvPr id="497" name="Ink 496">
                  <a:extLst>
                    <a:ext uri="{FF2B5EF4-FFF2-40B4-BE49-F238E27FC236}">
                      <a16:creationId xmlns:a16="http://schemas.microsoft.com/office/drawing/2014/main" xmlns="" id="{0B09F8F0-9EBC-8F45-857B-C28068E71C32}"/>
                    </a:ext>
                  </a:extLst>
                </p14:cNvPr>
                <p14:cNvContentPartPr/>
                <p14:nvPr/>
              </p14:nvContentPartPr>
              <p14:xfrm>
                <a:off x="2909142" y="3877847"/>
                <a:ext cx="34920" cy="127440"/>
              </p14:xfrm>
            </p:contentPart>
          </mc:Choice>
          <mc:Fallback xmlns="">
            <p:pic>
              <p:nvPicPr>
                <p:cNvPr id="497" name="Ink 496">
                  <a:extLst>
                    <a:ext uri="{FF2B5EF4-FFF2-40B4-BE49-F238E27FC236}">
                      <a16:creationId xmlns="" xmlns:a16="http://schemas.microsoft.com/office/drawing/2014/main" xmlns:p14="http://schemas.microsoft.com/office/powerpoint/2010/main" id="{0B09F8F0-9EBC-8F45-857B-C28068E71C32}"/>
                    </a:ext>
                  </a:extLst>
                </p:cNvPr>
                <p:cNvPicPr/>
                <p:nvPr/>
              </p:nvPicPr>
              <p:blipFill>
                <a:blip r:embed="rId355"/>
                <a:stretch>
                  <a:fillRect/>
                </a:stretch>
              </p:blipFill>
              <p:spPr>
                <a:xfrm>
                  <a:off x="2899422" y="3868127"/>
                  <a:ext cx="532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498" name="Ink 497">
                  <a:extLst>
                    <a:ext uri="{FF2B5EF4-FFF2-40B4-BE49-F238E27FC236}">
                      <a16:creationId xmlns:a16="http://schemas.microsoft.com/office/drawing/2014/main" xmlns="" id="{827C9E20-9EC6-E045-BF22-053FF5B47D98}"/>
                    </a:ext>
                  </a:extLst>
                </p14:cNvPr>
                <p14:cNvContentPartPr/>
                <p14:nvPr/>
              </p14:nvContentPartPr>
              <p14:xfrm>
                <a:off x="2863062" y="3947327"/>
                <a:ext cx="110160" cy="23400"/>
              </p14:xfrm>
            </p:contentPart>
          </mc:Choice>
          <mc:Fallback xmlns="">
            <p:pic>
              <p:nvPicPr>
                <p:cNvPr id="498" name="Ink 497">
                  <a:extLst>
                    <a:ext uri="{FF2B5EF4-FFF2-40B4-BE49-F238E27FC236}">
                      <a16:creationId xmlns="" xmlns:a16="http://schemas.microsoft.com/office/drawing/2014/main" xmlns:p14="http://schemas.microsoft.com/office/powerpoint/2010/main" id="{827C9E20-9EC6-E045-BF22-053FF5B47D98}"/>
                    </a:ext>
                  </a:extLst>
                </p:cNvPr>
                <p:cNvPicPr/>
                <p:nvPr/>
              </p:nvPicPr>
              <p:blipFill>
                <a:blip r:embed="rId357"/>
                <a:stretch>
                  <a:fillRect/>
                </a:stretch>
              </p:blipFill>
              <p:spPr>
                <a:xfrm>
                  <a:off x="2853671" y="3938687"/>
                  <a:ext cx="128219"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358">
              <p14:nvContentPartPr>
                <p14:cNvPr id="499" name="Ink 498">
                  <a:extLst>
                    <a:ext uri="{FF2B5EF4-FFF2-40B4-BE49-F238E27FC236}">
                      <a16:creationId xmlns:a16="http://schemas.microsoft.com/office/drawing/2014/main" xmlns="" id="{608F3F14-2589-0F4F-AB12-6A4C611F35D4}"/>
                    </a:ext>
                  </a:extLst>
                </p14:cNvPr>
                <p14:cNvContentPartPr/>
                <p14:nvPr/>
              </p14:nvContentPartPr>
              <p14:xfrm>
                <a:off x="3031182" y="3935807"/>
                <a:ext cx="167040" cy="75240"/>
              </p14:xfrm>
            </p:contentPart>
          </mc:Choice>
          <mc:Fallback xmlns="">
            <p:pic>
              <p:nvPicPr>
                <p:cNvPr id="499" name="Ink 498">
                  <a:extLst>
                    <a:ext uri="{FF2B5EF4-FFF2-40B4-BE49-F238E27FC236}">
                      <a16:creationId xmlns="" xmlns:a16="http://schemas.microsoft.com/office/drawing/2014/main" xmlns:p14="http://schemas.microsoft.com/office/powerpoint/2010/main" id="{608F3F14-2589-0F4F-AB12-6A4C611F35D4}"/>
                    </a:ext>
                  </a:extLst>
                </p:cNvPr>
                <p:cNvPicPr/>
                <p:nvPr/>
              </p:nvPicPr>
              <p:blipFill>
                <a:blip r:embed="rId359"/>
                <a:stretch>
                  <a:fillRect/>
                </a:stretch>
              </p:blipFill>
              <p:spPr>
                <a:xfrm>
                  <a:off x="3021483" y="3926133"/>
                  <a:ext cx="185001" cy="93513"/>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500" name="Ink 499">
                  <a:extLst>
                    <a:ext uri="{FF2B5EF4-FFF2-40B4-BE49-F238E27FC236}">
                      <a16:creationId xmlns:a16="http://schemas.microsoft.com/office/drawing/2014/main" xmlns="" id="{71479417-D98C-584B-AFDF-1E65D7D5663F}"/>
                    </a:ext>
                  </a:extLst>
                </p14:cNvPr>
                <p14:cNvContentPartPr/>
                <p14:nvPr/>
              </p14:nvContentPartPr>
              <p14:xfrm>
                <a:off x="3238182" y="3838247"/>
                <a:ext cx="17640" cy="172800"/>
              </p14:xfrm>
            </p:contentPart>
          </mc:Choice>
          <mc:Fallback xmlns="">
            <p:pic>
              <p:nvPicPr>
                <p:cNvPr id="500" name="Ink 499">
                  <a:extLst>
                    <a:ext uri="{FF2B5EF4-FFF2-40B4-BE49-F238E27FC236}">
                      <a16:creationId xmlns="" xmlns:a16="http://schemas.microsoft.com/office/drawing/2014/main" xmlns:p14="http://schemas.microsoft.com/office/powerpoint/2010/main" id="{71479417-D98C-584B-AFDF-1E65D7D5663F}"/>
                    </a:ext>
                  </a:extLst>
                </p:cNvPr>
                <p:cNvPicPr/>
                <p:nvPr/>
              </p:nvPicPr>
              <p:blipFill>
                <a:blip r:embed="rId361"/>
                <a:stretch>
                  <a:fillRect/>
                </a:stretch>
              </p:blipFill>
              <p:spPr>
                <a:xfrm>
                  <a:off x="3228822" y="3829266"/>
                  <a:ext cx="37080" cy="190044"/>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501" name="Ink 500">
                  <a:extLst>
                    <a:ext uri="{FF2B5EF4-FFF2-40B4-BE49-F238E27FC236}">
                      <a16:creationId xmlns:a16="http://schemas.microsoft.com/office/drawing/2014/main" xmlns="" id="{242784F2-814B-E24B-AEA5-79CEFAD13E84}"/>
                    </a:ext>
                  </a:extLst>
                </p14:cNvPr>
                <p14:cNvContentPartPr/>
                <p14:nvPr/>
              </p14:nvContentPartPr>
              <p14:xfrm>
                <a:off x="3192102" y="3935807"/>
                <a:ext cx="92880" cy="6120"/>
              </p14:xfrm>
            </p:contentPart>
          </mc:Choice>
          <mc:Fallback xmlns="">
            <p:pic>
              <p:nvPicPr>
                <p:cNvPr id="501" name="Ink 500">
                  <a:extLst>
                    <a:ext uri="{FF2B5EF4-FFF2-40B4-BE49-F238E27FC236}">
                      <a16:creationId xmlns="" xmlns:a16="http://schemas.microsoft.com/office/drawing/2014/main" xmlns:p14="http://schemas.microsoft.com/office/powerpoint/2010/main" id="{242784F2-814B-E24B-AEA5-79CEFAD13E84}"/>
                    </a:ext>
                  </a:extLst>
                </p:cNvPr>
                <p:cNvPicPr/>
                <p:nvPr/>
              </p:nvPicPr>
              <p:blipFill>
                <a:blip r:embed="rId363"/>
                <a:stretch>
                  <a:fillRect/>
                </a:stretch>
              </p:blipFill>
              <p:spPr>
                <a:xfrm>
                  <a:off x="3183428" y="3925727"/>
                  <a:ext cx="110227"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502" name="Ink 501">
                  <a:extLst>
                    <a:ext uri="{FF2B5EF4-FFF2-40B4-BE49-F238E27FC236}">
                      <a16:creationId xmlns:a16="http://schemas.microsoft.com/office/drawing/2014/main" xmlns="" id="{538CDF99-C9DC-8946-B59F-E23BD737C7A9}"/>
                    </a:ext>
                  </a:extLst>
                </p14:cNvPr>
                <p14:cNvContentPartPr/>
                <p14:nvPr/>
              </p14:nvContentPartPr>
              <p14:xfrm>
                <a:off x="3336462" y="3918527"/>
                <a:ext cx="121680" cy="63720"/>
              </p14:xfrm>
            </p:contentPart>
          </mc:Choice>
          <mc:Fallback xmlns="">
            <p:pic>
              <p:nvPicPr>
                <p:cNvPr id="502" name="Ink 501">
                  <a:extLst>
                    <a:ext uri="{FF2B5EF4-FFF2-40B4-BE49-F238E27FC236}">
                      <a16:creationId xmlns="" xmlns:a16="http://schemas.microsoft.com/office/drawing/2014/main" xmlns:p14="http://schemas.microsoft.com/office/powerpoint/2010/main" id="{538CDF99-C9DC-8946-B59F-E23BD737C7A9}"/>
                    </a:ext>
                  </a:extLst>
                </p:cNvPr>
                <p:cNvPicPr/>
                <p:nvPr/>
              </p:nvPicPr>
              <p:blipFill>
                <a:blip r:embed="rId365"/>
                <a:stretch>
                  <a:fillRect/>
                </a:stretch>
              </p:blipFill>
              <p:spPr>
                <a:xfrm>
                  <a:off x="3327102" y="3908807"/>
                  <a:ext cx="14004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503" name="Ink 502">
                  <a:extLst>
                    <a:ext uri="{FF2B5EF4-FFF2-40B4-BE49-F238E27FC236}">
                      <a16:creationId xmlns:a16="http://schemas.microsoft.com/office/drawing/2014/main" xmlns="" id="{E27E035F-6665-0442-9660-8FD258676CD6}"/>
                    </a:ext>
                  </a:extLst>
                </p14:cNvPr>
                <p14:cNvContentPartPr/>
                <p14:nvPr/>
              </p14:nvContentPartPr>
              <p14:xfrm>
                <a:off x="3503862" y="3924287"/>
                <a:ext cx="248760" cy="74880"/>
              </p14:xfrm>
            </p:contentPart>
          </mc:Choice>
          <mc:Fallback xmlns="">
            <p:pic>
              <p:nvPicPr>
                <p:cNvPr id="503" name="Ink 502">
                  <a:extLst>
                    <a:ext uri="{FF2B5EF4-FFF2-40B4-BE49-F238E27FC236}">
                      <a16:creationId xmlns="" xmlns:a16="http://schemas.microsoft.com/office/drawing/2014/main" xmlns:p14="http://schemas.microsoft.com/office/powerpoint/2010/main" id="{E27E035F-6665-0442-9660-8FD258676CD6}"/>
                    </a:ext>
                  </a:extLst>
                </p:cNvPr>
                <p:cNvPicPr/>
                <p:nvPr/>
              </p:nvPicPr>
              <p:blipFill>
                <a:blip r:embed="rId367"/>
                <a:stretch>
                  <a:fillRect/>
                </a:stretch>
              </p:blipFill>
              <p:spPr>
                <a:xfrm>
                  <a:off x="3495209" y="3914927"/>
                  <a:ext cx="266426"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504" name="Ink 503">
                  <a:extLst>
                    <a:ext uri="{FF2B5EF4-FFF2-40B4-BE49-F238E27FC236}">
                      <a16:creationId xmlns:a16="http://schemas.microsoft.com/office/drawing/2014/main" xmlns="" id="{705701EF-9FBA-7D4B-82AA-1C7AF0DB9289}"/>
                    </a:ext>
                  </a:extLst>
                </p14:cNvPr>
                <p14:cNvContentPartPr/>
                <p14:nvPr/>
              </p14:nvContentPartPr>
              <p14:xfrm>
                <a:off x="3809862" y="3912407"/>
                <a:ext cx="63720" cy="75240"/>
              </p14:xfrm>
            </p:contentPart>
          </mc:Choice>
          <mc:Fallback xmlns="">
            <p:pic>
              <p:nvPicPr>
                <p:cNvPr id="504" name="Ink 503">
                  <a:extLst>
                    <a:ext uri="{FF2B5EF4-FFF2-40B4-BE49-F238E27FC236}">
                      <a16:creationId xmlns="" xmlns:a16="http://schemas.microsoft.com/office/drawing/2014/main" xmlns:p14="http://schemas.microsoft.com/office/powerpoint/2010/main" id="{705701EF-9FBA-7D4B-82AA-1C7AF0DB9289}"/>
                    </a:ext>
                  </a:extLst>
                </p:cNvPr>
                <p:cNvPicPr/>
                <p:nvPr/>
              </p:nvPicPr>
              <p:blipFill>
                <a:blip r:embed="rId369"/>
                <a:stretch>
                  <a:fillRect/>
                </a:stretch>
              </p:blipFill>
              <p:spPr>
                <a:xfrm>
                  <a:off x="3799481" y="3903047"/>
                  <a:ext cx="82335"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505" name="Ink 504">
                  <a:extLst>
                    <a:ext uri="{FF2B5EF4-FFF2-40B4-BE49-F238E27FC236}">
                      <a16:creationId xmlns:a16="http://schemas.microsoft.com/office/drawing/2014/main" xmlns="" id="{13EFF33B-627B-C740-B55F-C62812D25CEB}"/>
                    </a:ext>
                  </a:extLst>
                </p14:cNvPr>
                <p14:cNvContentPartPr/>
                <p14:nvPr/>
              </p14:nvContentPartPr>
              <p14:xfrm>
                <a:off x="3919662" y="3900887"/>
                <a:ext cx="144720" cy="92880"/>
              </p14:xfrm>
            </p:contentPart>
          </mc:Choice>
          <mc:Fallback xmlns="">
            <p:pic>
              <p:nvPicPr>
                <p:cNvPr id="505" name="Ink 504">
                  <a:extLst>
                    <a:ext uri="{FF2B5EF4-FFF2-40B4-BE49-F238E27FC236}">
                      <a16:creationId xmlns="" xmlns:a16="http://schemas.microsoft.com/office/drawing/2014/main" xmlns:p14="http://schemas.microsoft.com/office/powerpoint/2010/main" id="{13EFF33B-627B-C740-B55F-C62812D25CEB}"/>
                    </a:ext>
                  </a:extLst>
                </p:cNvPr>
                <p:cNvPicPr/>
                <p:nvPr/>
              </p:nvPicPr>
              <p:blipFill>
                <a:blip r:embed="rId371"/>
                <a:stretch>
                  <a:fillRect/>
                </a:stretch>
              </p:blipFill>
              <p:spPr>
                <a:xfrm>
                  <a:off x="3909942" y="3891852"/>
                  <a:ext cx="163080" cy="111311"/>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506" name="Ink 505">
                  <a:extLst>
                    <a:ext uri="{FF2B5EF4-FFF2-40B4-BE49-F238E27FC236}">
                      <a16:creationId xmlns:a16="http://schemas.microsoft.com/office/drawing/2014/main" xmlns="" id="{A03265C3-1806-C74C-93DD-39AC4A76BE7F}"/>
                    </a:ext>
                  </a:extLst>
                </p14:cNvPr>
                <p14:cNvContentPartPr/>
                <p14:nvPr/>
              </p14:nvContentPartPr>
              <p14:xfrm>
                <a:off x="4133142" y="3860567"/>
                <a:ext cx="29160" cy="115920"/>
              </p14:xfrm>
            </p:contentPart>
          </mc:Choice>
          <mc:Fallback xmlns="">
            <p:pic>
              <p:nvPicPr>
                <p:cNvPr id="506" name="Ink 505">
                  <a:extLst>
                    <a:ext uri="{FF2B5EF4-FFF2-40B4-BE49-F238E27FC236}">
                      <a16:creationId xmlns="" xmlns:a16="http://schemas.microsoft.com/office/drawing/2014/main" xmlns:p14="http://schemas.microsoft.com/office/powerpoint/2010/main" id="{A03265C3-1806-C74C-93DD-39AC4A76BE7F}"/>
                    </a:ext>
                  </a:extLst>
                </p:cNvPr>
                <p:cNvPicPr/>
                <p:nvPr/>
              </p:nvPicPr>
              <p:blipFill>
                <a:blip r:embed="rId373"/>
                <a:stretch>
                  <a:fillRect/>
                </a:stretch>
              </p:blipFill>
              <p:spPr>
                <a:xfrm>
                  <a:off x="4123896" y="3851178"/>
                  <a:ext cx="47296" cy="134337"/>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507" name="Ink 506">
                  <a:extLst>
                    <a:ext uri="{FF2B5EF4-FFF2-40B4-BE49-F238E27FC236}">
                      <a16:creationId xmlns:a16="http://schemas.microsoft.com/office/drawing/2014/main" xmlns="" id="{1FB33B46-7D74-EF4F-A3E0-B101E8CDCE76}"/>
                    </a:ext>
                  </a:extLst>
                </p14:cNvPr>
                <p14:cNvContentPartPr/>
                <p14:nvPr/>
              </p14:nvContentPartPr>
              <p14:xfrm>
                <a:off x="4110102" y="3912407"/>
                <a:ext cx="81000" cy="11880"/>
              </p14:xfrm>
            </p:contentPart>
          </mc:Choice>
          <mc:Fallback xmlns="">
            <p:pic>
              <p:nvPicPr>
                <p:cNvPr id="507" name="Ink 506">
                  <a:extLst>
                    <a:ext uri="{FF2B5EF4-FFF2-40B4-BE49-F238E27FC236}">
                      <a16:creationId xmlns="" xmlns:a16="http://schemas.microsoft.com/office/drawing/2014/main" xmlns:p14="http://schemas.microsoft.com/office/powerpoint/2010/main" id="{1FB33B46-7D74-EF4F-A3E0-B101E8CDCE76}"/>
                    </a:ext>
                  </a:extLst>
                </p:cNvPr>
                <p:cNvPicPr/>
                <p:nvPr/>
              </p:nvPicPr>
              <p:blipFill>
                <a:blip r:embed="rId375"/>
                <a:stretch>
                  <a:fillRect/>
                </a:stretch>
              </p:blipFill>
              <p:spPr>
                <a:xfrm>
                  <a:off x="4100425" y="3903407"/>
                  <a:ext cx="99637"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508" name="Ink 507">
                  <a:extLst>
                    <a:ext uri="{FF2B5EF4-FFF2-40B4-BE49-F238E27FC236}">
                      <a16:creationId xmlns:a16="http://schemas.microsoft.com/office/drawing/2014/main" xmlns="" id="{B9946BC7-F3E2-8A44-A340-8BD90F66E860}"/>
                    </a:ext>
                  </a:extLst>
                </p14:cNvPr>
                <p14:cNvContentPartPr/>
                <p14:nvPr/>
              </p14:nvContentPartPr>
              <p14:xfrm>
                <a:off x="4213782" y="3785687"/>
                <a:ext cx="156240" cy="329400"/>
              </p14:xfrm>
            </p:contentPart>
          </mc:Choice>
          <mc:Fallback xmlns="">
            <p:pic>
              <p:nvPicPr>
                <p:cNvPr id="508" name="Ink 507">
                  <a:extLst>
                    <a:ext uri="{FF2B5EF4-FFF2-40B4-BE49-F238E27FC236}">
                      <a16:creationId xmlns="" xmlns:a16="http://schemas.microsoft.com/office/drawing/2014/main" xmlns:p14="http://schemas.microsoft.com/office/powerpoint/2010/main" id="{B9946BC7-F3E2-8A44-A340-8BD90F66E860}"/>
                    </a:ext>
                  </a:extLst>
                </p:cNvPr>
                <p:cNvPicPr/>
                <p:nvPr/>
              </p:nvPicPr>
              <p:blipFill>
                <a:blip r:embed="rId377"/>
                <a:stretch>
                  <a:fillRect/>
                </a:stretch>
              </p:blipFill>
              <p:spPr>
                <a:xfrm>
                  <a:off x="4204422" y="3775967"/>
                  <a:ext cx="176400" cy="348480"/>
                </a:xfrm>
                <a:prstGeom prst="rect">
                  <a:avLst/>
                </a:prstGeom>
              </p:spPr>
            </p:pic>
          </mc:Fallback>
        </mc:AlternateContent>
      </p:grpSp>
      <p:grpSp>
        <p:nvGrpSpPr>
          <p:cNvPr id="117" name="Group 116">
            <a:extLst>
              <a:ext uri="{FF2B5EF4-FFF2-40B4-BE49-F238E27FC236}">
                <a16:creationId xmlns:a16="http://schemas.microsoft.com/office/drawing/2014/main" xmlns="" id="{2DCD2F76-F400-E64F-95EB-B4D3681BD3B5}"/>
              </a:ext>
            </a:extLst>
          </p:cNvPr>
          <p:cNvGrpSpPr/>
          <p:nvPr/>
        </p:nvGrpSpPr>
        <p:grpSpPr>
          <a:xfrm>
            <a:off x="6147822" y="3866327"/>
            <a:ext cx="127440" cy="132480"/>
            <a:chOff x="4623822" y="3866327"/>
            <a:chExt cx="127440" cy="132480"/>
          </a:xfrm>
        </p:grpSpPr>
        <mc:AlternateContent xmlns:mc="http://schemas.openxmlformats.org/markup-compatibility/2006" xmlns:p14="http://schemas.microsoft.com/office/powerpoint/2010/main">
          <mc:Choice Requires="p14">
            <p:contentPart p14:bwMode="auto" r:id="rId378">
              <p14:nvContentPartPr>
                <p14:cNvPr id="509" name="Ink 508">
                  <a:extLst>
                    <a:ext uri="{FF2B5EF4-FFF2-40B4-BE49-F238E27FC236}">
                      <a16:creationId xmlns:a16="http://schemas.microsoft.com/office/drawing/2014/main" xmlns="" id="{E4CB8546-E5E5-EB49-904D-BBA537CF24C9}"/>
                    </a:ext>
                  </a:extLst>
                </p14:cNvPr>
                <p14:cNvContentPartPr/>
                <p14:nvPr/>
              </p14:nvContentPartPr>
              <p14:xfrm>
                <a:off x="4641102" y="3872087"/>
                <a:ext cx="23400" cy="126720"/>
              </p14:xfrm>
            </p:contentPart>
          </mc:Choice>
          <mc:Fallback xmlns="">
            <p:pic>
              <p:nvPicPr>
                <p:cNvPr id="509" name="Ink 508">
                  <a:extLst>
                    <a:ext uri="{FF2B5EF4-FFF2-40B4-BE49-F238E27FC236}">
                      <a16:creationId xmlns="" xmlns:a16="http://schemas.microsoft.com/office/drawing/2014/main" xmlns:p14="http://schemas.microsoft.com/office/powerpoint/2010/main" id="{E4CB8546-E5E5-EB49-904D-BBA537CF24C9}"/>
                    </a:ext>
                  </a:extLst>
                </p:cNvPr>
                <p:cNvPicPr/>
                <p:nvPr/>
              </p:nvPicPr>
              <p:blipFill>
                <a:blip r:embed="rId379"/>
                <a:stretch>
                  <a:fillRect/>
                </a:stretch>
              </p:blipFill>
              <p:spPr>
                <a:xfrm>
                  <a:off x="4631884" y="3862367"/>
                  <a:ext cx="41836"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510" name="Ink 509">
                  <a:extLst>
                    <a:ext uri="{FF2B5EF4-FFF2-40B4-BE49-F238E27FC236}">
                      <a16:creationId xmlns:a16="http://schemas.microsoft.com/office/drawing/2014/main" xmlns="" id="{6F79BAA7-2A27-1045-9549-213B71A4DCB4}"/>
                    </a:ext>
                  </a:extLst>
                </p14:cNvPr>
                <p14:cNvContentPartPr/>
                <p14:nvPr/>
              </p14:nvContentPartPr>
              <p14:xfrm>
                <a:off x="4623822" y="3866327"/>
                <a:ext cx="127440" cy="75240"/>
              </p14:xfrm>
            </p:contentPart>
          </mc:Choice>
          <mc:Fallback xmlns="">
            <p:pic>
              <p:nvPicPr>
                <p:cNvPr id="510" name="Ink 509">
                  <a:extLst>
                    <a:ext uri="{FF2B5EF4-FFF2-40B4-BE49-F238E27FC236}">
                      <a16:creationId xmlns="" xmlns:a16="http://schemas.microsoft.com/office/drawing/2014/main" xmlns:p14="http://schemas.microsoft.com/office/powerpoint/2010/main" id="{6F79BAA7-2A27-1045-9549-213B71A4DCB4}"/>
                    </a:ext>
                  </a:extLst>
                </p:cNvPr>
                <p:cNvPicPr/>
                <p:nvPr/>
              </p:nvPicPr>
              <p:blipFill>
                <a:blip r:embed="rId381"/>
                <a:stretch>
                  <a:fillRect/>
                </a:stretch>
              </p:blipFill>
              <p:spPr>
                <a:xfrm>
                  <a:off x="4614822" y="3856967"/>
                  <a:ext cx="145800" cy="94320"/>
                </a:xfrm>
                <a:prstGeom prst="rect">
                  <a:avLst/>
                </a:prstGeom>
              </p:spPr>
            </p:pic>
          </mc:Fallback>
        </mc:AlternateContent>
      </p:grpSp>
      <p:grpSp>
        <p:nvGrpSpPr>
          <p:cNvPr id="116" name="Group 115">
            <a:extLst>
              <a:ext uri="{FF2B5EF4-FFF2-40B4-BE49-F238E27FC236}">
                <a16:creationId xmlns:a16="http://schemas.microsoft.com/office/drawing/2014/main" xmlns="" id="{C0F0B95B-8116-B24B-87F0-C68210BA2449}"/>
              </a:ext>
            </a:extLst>
          </p:cNvPr>
          <p:cNvGrpSpPr/>
          <p:nvPr/>
        </p:nvGrpSpPr>
        <p:grpSpPr>
          <a:xfrm>
            <a:off x="6448062" y="3721967"/>
            <a:ext cx="450720" cy="329400"/>
            <a:chOff x="4924062" y="3721967"/>
            <a:chExt cx="450720" cy="329400"/>
          </a:xfrm>
        </p:grpSpPr>
        <mc:AlternateContent xmlns:mc="http://schemas.openxmlformats.org/markup-compatibility/2006" xmlns:p14="http://schemas.microsoft.com/office/powerpoint/2010/main">
          <mc:Choice Requires="p14">
            <p:contentPart p14:bwMode="auto" r:id="rId382">
              <p14:nvContentPartPr>
                <p14:cNvPr id="511" name="Ink 510">
                  <a:extLst>
                    <a:ext uri="{FF2B5EF4-FFF2-40B4-BE49-F238E27FC236}">
                      <a16:creationId xmlns:a16="http://schemas.microsoft.com/office/drawing/2014/main" xmlns="" id="{0FC162F7-1FB8-F84C-8852-27DC26B76152}"/>
                    </a:ext>
                  </a:extLst>
                </p14:cNvPr>
                <p14:cNvContentPartPr/>
                <p14:nvPr/>
              </p14:nvContentPartPr>
              <p14:xfrm>
                <a:off x="4924062" y="3721967"/>
                <a:ext cx="133200" cy="329400"/>
              </p14:xfrm>
            </p:contentPart>
          </mc:Choice>
          <mc:Fallback xmlns="">
            <p:pic>
              <p:nvPicPr>
                <p:cNvPr id="511" name="Ink 510">
                  <a:extLst>
                    <a:ext uri="{FF2B5EF4-FFF2-40B4-BE49-F238E27FC236}">
                      <a16:creationId xmlns="" xmlns:a16="http://schemas.microsoft.com/office/drawing/2014/main" xmlns:p14="http://schemas.microsoft.com/office/powerpoint/2010/main" id="{0FC162F7-1FB8-F84C-8852-27DC26B76152}"/>
                    </a:ext>
                  </a:extLst>
                </p:cNvPr>
                <p:cNvPicPr/>
                <p:nvPr/>
              </p:nvPicPr>
              <p:blipFill>
                <a:blip r:embed="rId383"/>
                <a:stretch>
                  <a:fillRect/>
                </a:stretch>
              </p:blipFill>
              <p:spPr>
                <a:xfrm>
                  <a:off x="4912902" y="3712967"/>
                  <a:ext cx="15300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384">
              <p14:nvContentPartPr>
                <p14:cNvPr id="109" name="Ink 108">
                  <a:extLst>
                    <a:ext uri="{FF2B5EF4-FFF2-40B4-BE49-F238E27FC236}">
                      <a16:creationId xmlns:a16="http://schemas.microsoft.com/office/drawing/2014/main" xmlns="" id="{86265CC4-DD8B-E24F-B33C-BDDDD049E6A5}"/>
                    </a:ext>
                  </a:extLst>
                </p14:cNvPr>
                <p14:cNvContentPartPr/>
                <p14:nvPr/>
              </p14:nvContentPartPr>
              <p14:xfrm>
                <a:off x="5183622" y="3895127"/>
                <a:ext cx="11880" cy="57960"/>
              </p14:xfrm>
            </p:contentPart>
          </mc:Choice>
          <mc:Fallback xmlns="">
            <p:pic>
              <p:nvPicPr>
                <p:cNvPr id="109" name="Ink 108">
                  <a:extLst>
                    <a:ext uri="{FF2B5EF4-FFF2-40B4-BE49-F238E27FC236}">
                      <a16:creationId xmlns="" xmlns:a16="http://schemas.microsoft.com/office/drawing/2014/main" xmlns:p14="http://schemas.microsoft.com/office/powerpoint/2010/main" id="{86265CC4-DD8B-E24F-B33C-BDDDD049E6A5}"/>
                    </a:ext>
                  </a:extLst>
                </p:cNvPr>
                <p:cNvPicPr/>
                <p:nvPr/>
              </p:nvPicPr>
              <p:blipFill>
                <a:blip r:embed="rId385"/>
                <a:stretch>
                  <a:fillRect/>
                </a:stretch>
              </p:blipFill>
              <p:spPr>
                <a:xfrm>
                  <a:off x="5174262" y="3885767"/>
                  <a:ext cx="3060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386">
              <p14:nvContentPartPr>
                <p14:cNvPr id="110" name="Ink 109">
                  <a:extLst>
                    <a:ext uri="{FF2B5EF4-FFF2-40B4-BE49-F238E27FC236}">
                      <a16:creationId xmlns:a16="http://schemas.microsoft.com/office/drawing/2014/main" xmlns="" id="{07408866-CFD0-C644-997F-6F67B6780FFD}"/>
                    </a:ext>
                  </a:extLst>
                </p14:cNvPr>
                <p14:cNvContentPartPr/>
                <p14:nvPr/>
              </p14:nvContentPartPr>
              <p14:xfrm>
                <a:off x="5160582" y="3826007"/>
                <a:ext cx="23400" cy="17640"/>
              </p14:xfrm>
            </p:contentPart>
          </mc:Choice>
          <mc:Fallback xmlns="">
            <p:pic>
              <p:nvPicPr>
                <p:cNvPr id="110" name="Ink 109">
                  <a:extLst>
                    <a:ext uri="{FF2B5EF4-FFF2-40B4-BE49-F238E27FC236}">
                      <a16:creationId xmlns="" xmlns:a16="http://schemas.microsoft.com/office/drawing/2014/main" xmlns:p14="http://schemas.microsoft.com/office/powerpoint/2010/main" id="{07408866-CFD0-C644-997F-6F67B6780FFD}"/>
                    </a:ext>
                  </a:extLst>
                </p:cNvPr>
                <p:cNvPicPr/>
                <p:nvPr/>
              </p:nvPicPr>
              <p:blipFill>
                <a:blip r:embed="rId387"/>
                <a:stretch>
                  <a:fillRect/>
                </a:stretch>
              </p:blipFill>
              <p:spPr>
                <a:xfrm>
                  <a:off x="5151222" y="3818245"/>
                  <a:ext cx="40680" cy="34574"/>
                </a:xfrm>
                <a:prstGeom prst="rect">
                  <a:avLst/>
                </a:prstGeom>
              </p:spPr>
            </p:pic>
          </mc:Fallback>
        </mc:AlternateContent>
        <mc:AlternateContent xmlns:mc="http://schemas.openxmlformats.org/markup-compatibility/2006" xmlns:p14="http://schemas.microsoft.com/office/powerpoint/2010/main">
          <mc:Choice Requires="p14">
            <p:contentPart p14:bwMode="auto" r:id="rId388">
              <p14:nvContentPartPr>
                <p14:cNvPr id="111" name="Ink 110">
                  <a:extLst>
                    <a:ext uri="{FF2B5EF4-FFF2-40B4-BE49-F238E27FC236}">
                      <a16:creationId xmlns:a16="http://schemas.microsoft.com/office/drawing/2014/main" xmlns="" id="{6C3294F5-B9C9-BE44-B0AE-8A0359DA1FA3}"/>
                    </a:ext>
                  </a:extLst>
                </p14:cNvPr>
                <p14:cNvContentPartPr/>
                <p14:nvPr/>
              </p14:nvContentPartPr>
              <p14:xfrm>
                <a:off x="5276142" y="3872087"/>
                <a:ext cx="98640" cy="104400"/>
              </p14:xfrm>
            </p:contentPart>
          </mc:Choice>
          <mc:Fallback xmlns="">
            <p:pic>
              <p:nvPicPr>
                <p:cNvPr id="111" name="Ink 110">
                  <a:extLst>
                    <a:ext uri="{FF2B5EF4-FFF2-40B4-BE49-F238E27FC236}">
                      <a16:creationId xmlns="" xmlns:a16="http://schemas.microsoft.com/office/drawing/2014/main" xmlns:p14="http://schemas.microsoft.com/office/powerpoint/2010/main" id="{6C3294F5-B9C9-BE44-B0AE-8A0359DA1FA3}"/>
                    </a:ext>
                  </a:extLst>
                </p:cNvPr>
                <p:cNvPicPr/>
                <p:nvPr/>
              </p:nvPicPr>
              <p:blipFill>
                <a:blip r:embed="rId389"/>
                <a:stretch>
                  <a:fillRect/>
                </a:stretch>
              </p:blipFill>
              <p:spPr>
                <a:xfrm>
                  <a:off x="5266782" y="3862695"/>
                  <a:ext cx="117360" cy="122462"/>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90">
            <p14:nvContentPartPr>
              <p14:cNvPr id="112" name="Ink 111">
                <a:extLst>
                  <a:ext uri="{FF2B5EF4-FFF2-40B4-BE49-F238E27FC236}">
                    <a16:creationId xmlns:a16="http://schemas.microsoft.com/office/drawing/2014/main" xmlns="" id="{089384D6-767C-384D-A350-49C71CFF387C}"/>
                  </a:ext>
                </a:extLst>
              </p14:cNvPr>
              <p14:cNvContentPartPr/>
              <p14:nvPr/>
            </p14:nvContentPartPr>
            <p14:xfrm>
              <a:off x="7077342" y="3675887"/>
              <a:ext cx="11880" cy="381240"/>
            </p14:xfrm>
          </p:contentPart>
        </mc:Choice>
        <mc:Fallback xmlns="">
          <p:pic>
            <p:nvPicPr>
              <p:cNvPr id="112" name="Ink 111">
                <a:extLst>
                  <a:ext uri="{FF2B5EF4-FFF2-40B4-BE49-F238E27FC236}">
                    <a16:creationId xmlns="" xmlns:a16="http://schemas.microsoft.com/office/drawing/2014/main" xmlns:p14="http://schemas.microsoft.com/office/powerpoint/2010/main" id="{089384D6-767C-384D-A350-49C71CFF387C}"/>
                  </a:ext>
                </a:extLst>
              </p:cNvPr>
              <p:cNvPicPr/>
              <p:nvPr/>
            </p:nvPicPr>
            <p:blipFill>
              <a:blip r:embed="rId391"/>
              <a:stretch>
                <a:fillRect/>
              </a:stretch>
            </p:blipFill>
            <p:spPr>
              <a:xfrm>
                <a:off x="7066182" y="3666887"/>
                <a:ext cx="32040" cy="399240"/>
              </a:xfrm>
              <a:prstGeom prst="rect">
                <a:avLst/>
              </a:prstGeom>
            </p:spPr>
          </p:pic>
        </mc:Fallback>
      </mc:AlternateContent>
      <p:grpSp>
        <p:nvGrpSpPr>
          <p:cNvPr id="130" name="Group 129">
            <a:extLst>
              <a:ext uri="{FF2B5EF4-FFF2-40B4-BE49-F238E27FC236}">
                <a16:creationId xmlns:a16="http://schemas.microsoft.com/office/drawing/2014/main" xmlns="" id="{4F216FB4-B5AC-3243-841C-0822E7C48C6C}"/>
              </a:ext>
            </a:extLst>
          </p:cNvPr>
          <p:cNvGrpSpPr/>
          <p:nvPr/>
        </p:nvGrpSpPr>
        <p:grpSpPr>
          <a:xfrm>
            <a:off x="7239342" y="3693167"/>
            <a:ext cx="1702800" cy="254520"/>
            <a:chOff x="5715342" y="3693167"/>
            <a:chExt cx="1702800" cy="254520"/>
          </a:xfrm>
        </p:grpSpPr>
        <mc:AlternateContent xmlns:mc="http://schemas.openxmlformats.org/markup-compatibility/2006" xmlns:p14="http://schemas.microsoft.com/office/powerpoint/2010/main">
          <mc:Choice Requires="p14">
            <p:contentPart p14:bwMode="auto" r:id="rId392">
              <p14:nvContentPartPr>
                <p14:cNvPr id="113" name="Ink 112">
                  <a:extLst>
                    <a:ext uri="{FF2B5EF4-FFF2-40B4-BE49-F238E27FC236}">
                      <a16:creationId xmlns:a16="http://schemas.microsoft.com/office/drawing/2014/main" xmlns="" id="{20E5DF7E-6CB3-1D48-BBD8-5D68BE31305C}"/>
                    </a:ext>
                  </a:extLst>
                </p14:cNvPr>
                <p14:cNvContentPartPr/>
                <p14:nvPr/>
              </p14:nvContentPartPr>
              <p14:xfrm>
                <a:off x="5715342" y="3831767"/>
                <a:ext cx="103680" cy="115920"/>
              </p14:xfrm>
            </p:contentPart>
          </mc:Choice>
          <mc:Fallback xmlns="">
            <p:pic>
              <p:nvPicPr>
                <p:cNvPr id="113" name="Ink 112">
                  <a:extLst>
                    <a:ext uri="{FF2B5EF4-FFF2-40B4-BE49-F238E27FC236}">
                      <a16:creationId xmlns="" xmlns:a16="http://schemas.microsoft.com/office/drawing/2014/main" xmlns:p14="http://schemas.microsoft.com/office/powerpoint/2010/main" id="{20E5DF7E-6CB3-1D48-BBD8-5D68BE31305C}"/>
                    </a:ext>
                  </a:extLst>
                </p:cNvPr>
                <p:cNvPicPr/>
                <p:nvPr/>
              </p:nvPicPr>
              <p:blipFill>
                <a:blip r:embed="rId393"/>
                <a:stretch>
                  <a:fillRect/>
                </a:stretch>
              </p:blipFill>
              <p:spPr>
                <a:xfrm>
                  <a:off x="5705622" y="3822407"/>
                  <a:ext cx="12276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94">
              <p14:nvContentPartPr>
                <p14:cNvPr id="114" name="Ink 113">
                  <a:extLst>
                    <a:ext uri="{FF2B5EF4-FFF2-40B4-BE49-F238E27FC236}">
                      <a16:creationId xmlns:a16="http://schemas.microsoft.com/office/drawing/2014/main" xmlns="" id="{437DE2E3-115F-B34D-BAEF-7A29BD05C603}"/>
                    </a:ext>
                  </a:extLst>
                </p14:cNvPr>
                <p14:cNvContentPartPr/>
                <p14:nvPr/>
              </p14:nvContentPartPr>
              <p14:xfrm>
                <a:off x="5922702" y="3797207"/>
                <a:ext cx="17640" cy="127440"/>
              </p14:xfrm>
            </p:contentPart>
          </mc:Choice>
          <mc:Fallback xmlns="">
            <p:pic>
              <p:nvPicPr>
                <p:cNvPr id="114" name="Ink 113">
                  <a:extLst>
                    <a:ext uri="{FF2B5EF4-FFF2-40B4-BE49-F238E27FC236}">
                      <a16:creationId xmlns="" xmlns:a16="http://schemas.microsoft.com/office/drawing/2014/main" xmlns:p14="http://schemas.microsoft.com/office/powerpoint/2010/main" id="{437DE2E3-115F-B34D-BAEF-7A29BD05C603}"/>
                    </a:ext>
                  </a:extLst>
                </p:cNvPr>
                <p:cNvPicPr/>
                <p:nvPr/>
              </p:nvPicPr>
              <p:blipFill>
                <a:blip r:embed="rId395"/>
                <a:stretch>
                  <a:fillRect/>
                </a:stretch>
              </p:blipFill>
              <p:spPr>
                <a:xfrm>
                  <a:off x="5914062" y="3788567"/>
                  <a:ext cx="3600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396">
              <p14:nvContentPartPr>
                <p14:cNvPr id="120" name="Ink 119">
                  <a:extLst>
                    <a:ext uri="{FF2B5EF4-FFF2-40B4-BE49-F238E27FC236}">
                      <a16:creationId xmlns:a16="http://schemas.microsoft.com/office/drawing/2014/main" xmlns="" id="{6B1634A3-BAC3-4F44-BA3C-B286ACDBADF5}"/>
                    </a:ext>
                  </a:extLst>
                </p14:cNvPr>
                <p14:cNvContentPartPr/>
                <p14:nvPr/>
              </p14:nvContentPartPr>
              <p14:xfrm>
                <a:off x="5858982" y="3860567"/>
                <a:ext cx="133200" cy="11880"/>
              </p14:xfrm>
            </p:contentPart>
          </mc:Choice>
          <mc:Fallback xmlns="">
            <p:pic>
              <p:nvPicPr>
                <p:cNvPr id="120" name="Ink 119">
                  <a:extLst>
                    <a:ext uri="{FF2B5EF4-FFF2-40B4-BE49-F238E27FC236}">
                      <a16:creationId xmlns="" xmlns:a16="http://schemas.microsoft.com/office/drawing/2014/main" xmlns:p14="http://schemas.microsoft.com/office/powerpoint/2010/main" id="{6B1634A3-BAC3-4F44-BA3C-B286ACDBADF5}"/>
                    </a:ext>
                  </a:extLst>
                </p:cNvPr>
                <p:cNvPicPr/>
                <p:nvPr/>
              </p:nvPicPr>
              <p:blipFill>
                <a:blip r:embed="rId397"/>
                <a:stretch>
                  <a:fillRect/>
                </a:stretch>
              </p:blipFill>
              <p:spPr>
                <a:xfrm>
                  <a:off x="5849622" y="3851927"/>
                  <a:ext cx="15120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398">
              <p14:nvContentPartPr>
                <p14:cNvPr id="121" name="Ink 120">
                  <a:extLst>
                    <a:ext uri="{FF2B5EF4-FFF2-40B4-BE49-F238E27FC236}">
                      <a16:creationId xmlns:a16="http://schemas.microsoft.com/office/drawing/2014/main" xmlns="" id="{B68DFCB0-F998-CF45-A4C1-EF013AA6BE74}"/>
                    </a:ext>
                  </a:extLst>
                </p14:cNvPr>
                <p14:cNvContentPartPr/>
                <p14:nvPr/>
              </p14:nvContentPartPr>
              <p14:xfrm>
                <a:off x="6044022" y="3849047"/>
                <a:ext cx="133200" cy="57960"/>
              </p14:xfrm>
            </p:contentPart>
          </mc:Choice>
          <mc:Fallback xmlns="">
            <p:pic>
              <p:nvPicPr>
                <p:cNvPr id="121" name="Ink 120">
                  <a:extLst>
                    <a:ext uri="{FF2B5EF4-FFF2-40B4-BE49-F238E27FC236}">
                      <a16:creationId xmlns="" xmlns:a16="http://schemas.microsoft.com/office/drawing/2014/main" xmlns:p14="http://schemas.microsoft.com/office/powerpoint/2010/main" id="{B68DFCB0-F998-CF45-A4C1-EF013AA6BE74}"/>
                    </a:ext>
                  </a:extLst>
                </p:cNvPr>
                <p:cNvPicPr/>
                <p:nvPr/>
              </p:nvPicPr>
              <p:blipFill>
                <a:blip r:embed="rId399"/>
                <a:stretch>
                  <a:fillRect/>
                </a:stretch>
              </p:blipFill>
              <p:spPr>
                <a:xfrm>
                  <a:off x="6033942" y="3839687"/>
                  <a:ext cx="152280" cy="77040"/>
                </a:xfrm>
                <a:prstGeom prst="rect">
                  <a:avLst/>
                </a:prstGeom>
              </p:spPr>
            </p:pic>
          </mc:Fallback>
        </mc:AlternateContent>
        <mc:AlternateContent xmlns:mc="http://schemas.openxmlformats.org/markup-compatibility/2006" xmlns:p14="http://schemas.microsoft.com/office/powerpoint/2010/main">
          <mc:Choice Requires="p14">
            <p:contentPart p14:bwMode="auto" r:id="rId400">
              <p14:nvContentPartPr>
                <p14:cNvPr id="122" name="Ink 121">
                  <a:extLst>
                    <a:ext uri="{FF2B5EF4-FFF2-40B4-BE49-F238E27FC236}">
                      <a16:creationId xmlns:a16="http://schemas.microsoft.com/office/drawing/2014/main" xmlns="" id="{5D988B04-3047-3643-B2D8-206AFDA9BA29}"/>
                    </a:ext>
                  </a:extLst>
                </p14:cNvPr>
                <p14:cNvContentPartPr/>
                <p14:nvPr/>
              </p14:nvContentPartPr>
              <p14:xfrm>
                <a:off x="6234462" y="3751487"/>
                <a:ext cx="34920" cy="155520"/>
              </p14:xfrm>
            </p:contentPart>
          </mc:Choice>
          <mc:Fallback xmlns="">
            <p:pic>
              <p:nvPicPr>
                <p:cNvPr id="122" name="Ink 121">
                  <a:extLst>
                    <a:ext uri="{FF2B5EF4-FFF2-40B4-BE49-F238E27FC236}">
                      <a16:creationId xmlns="" xmlns:a16="http://schemas.microsoft.com/office/drawing/2014/main" xmlns:p14="http://schemas.microsoft.com/office/powerpoint/2010/main" id="{5D988B04-3047-3643-B2D8-206AFDA9BA29}"/>
                    </a:ext>
                  </a:extLst>
                </p:cNvPr>
                <p:cNvPicPr/>
                <p:nvPr/>
              </p:nvPicPr>
              <p:blipFill>
                <a:blip r:embed="rId401"/>
                <a:stretch>
                  <a:fillRect/>
                </a:stretch>
              </p:blipFill>
              <p:spPr>
                <a:xfrm>
                  <a:off x="6224742" y="3742127"/>
                  <a:ext cx="53280" cy="17352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123" name="Ink 122">
                  <a:extLst>
                    <a:ext uri="{FF2B5EF4-FFF2-40B4-BE49-F238E27FC236}">
                      <a16:creationId xmlns:a16="http://schemas.microsoft.com/office/drawing/2014/main" xmlns="" id="{A7A3822A-8F2A-2446-B1D9-7D77FB99A109}"/>
                    </a:ext>
                  </a:extLst>
                </p14:cNvPr>
                <p14:cNvContentPartPr/>
                <p14:nvPr/>
              </p14:nvContentPartPr>
              <p14:xfrm>
                <a:off x="6193782" y="3814487"/>
                <a:ext cx="254520" cy="92880"/>
              </p14:xfrm>
            </p:contentPart>
          </mc:Choice>
          <mc:Fallback xmlns="">
            <p:pic>
              <p:nvPicPr>
                <p:cNvPr id="123" name="Ink 122">
                  <a:extLst>
                    <a:ext uri="{FF2B5EF4-FFF2-40B4-BE49-F238E27FC236}">
                      <a16:creationId xmlns="" xmlns:a16="http://schemas.microsoft.com/office/drawing/2014/main" xmlns:p14="http://schemas.microsoft.com/office/powerpoint/2010/main" id="{A7A3822A-8F2A-2446-B1D9-7D77FB99A109}"/>
                    </a:ext>
                  </a:extLst>
                </p:cNvPr>
                <p:cNvPicPr/>
                <p:nvPr/>
              </p:nvPicPr>
              <p:blipFill>
                <a:blip r:embed="rId403"/>
                <a:stretch>
                  <a:fillRect/>
                </a:stretch>
              </p:blipFill>
              <p:spPr>
                <a:xfrm>
                  <a:off x="6184782" y="3804767"/>
                  <a:ext cx="2718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124" name="Ink 123">
                  <a:extLst>
                    <a:ext uri="{FF2B5EF4-FFF2-40B4-BE49-F238E27FC236}">
                      <a16:creationId xmlns:a16="http://schemas.microsoft.com/office/drawing/2014/main" xmlns="" id="{E0E9999D-92A5-D843-83B0-BF901E2591A6}"/>
                    </a:ext>
                  </a:extLst>
                </p14:cNvPr>
                <p14:cNvContentPartPr/>
                <p14:nvPr/>
              </p14:nvContentPartPr>
              <p14:xfrm>
                <a:off x="6470982" y="3808727"/>
                <a:ext cx="219600" cy="81000"/>
              </p14:xfrm>
            </p:contentPart>
          </mc:Choice>
          <mc:Fallback xmlns="">
            <p:pic>
              <p:nvPicPr>
                <p:cNvPr id="124" name="Ink 123">
                  <a:extLst>
                    <a:ext uri="{FF2B5EF4-FFF2-40B4-BE49-F238E27FC236}">
                      <a16:creationId xmlns="" xmlns:a16="http://schemas.microsoft.com/office/drawing/2014/main" xmlns:p14="http://schemas.microsoft.com/office/powerpoint/2010/main" id="{E0E9999D-92A5-D843-83B0-BF901E2591A6}"/>
                    </a:ext>
                  </a:extLst>
                </p:cNvPr>
                <p:cNvPicPr/>
                <p:nvPr/>
              </p:nvPicPr>
              <p:blipFill>
                <a:blip r:embed="rId405"/>
                <a:stretch>
                  <a:fillRect/>
                </a:stretch>
              </p:blipFill>
              <p:spPr>
                <a:xfrm>
                  <a:off x="6461262" y="3799767"/>
                  <a:ext cx="238680" cy="99279"/>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125" name="Ink 124">
                  <a:extLst>
                    <a:ext uri="{FF2B5EF4-FFF2-40B4-BE49-F238E27FC236}">
                      <a16:creationId xmlns:a16="http://schemas.microsoft.com/office/drawing/2014/main" xmlns="" id="{8866DF08-EE48-1143-8D78-4A1902C81891}"/>
                    </a:ext>
                  </a:extLst>
                </p14:cNvPr>
                <p14:cNvContentPartPr/>
                <p14:nvPr/>
              </p14:nvContentPartPr>
              <p14:xfrm>
                <a:off x="6736662" y="3786047"/>
                <a:ext cx="104400" cy="92160"/>
              </p14:xfrm>
            </p:contentPart>
          </mc:Choice>
          <mc:Fallback xmlns="">
            <p:pic>
              <p:nvPicPr>
                <p:cNvPr id="125" name="Ink 124">
                  <a:extLst>
                    <a:ext uri="{FF2B5EF4-FFF2-40B4-BE49-F238E27FC236}">
                      <a16:creationId xmlns="" xmlns:a16="http://schemas.microsoft.com/office/drawing/2014/main" xmlns:p14="http://schemas.microsoft.com/office/powerpoint/2010/main" id="{8866DF08-EE48-1143-8D78-4A1902C81891}"/>
                    </a:ext>
                  </a:extLst>
                </p:cNvPr>
                <p:cNvPicPr/>
                <p:nvPr/>
              </p:nvPicPr>
              <p:blipFill>
                <a:blip r:embed="rId407"/>
                <a:stretch>
                  <a:fillRect/>
                </a:stretch>
              </p:blipFill>
              <p:spPr>
                <a:xfrm>
                  <a:off x="6727302" y="3775967"/>
                  <a:ext cx="12204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408">
              <p14:nvContentPartPr>
                <p14:cNvPr id="126" name="Ink 125">
                  <a:extLst>
                    <a:ext uri="{FF2B5EF4-FFF2-40B4-BE49-F238E27FC236}">
                      <a16:creationId xmlns:a16="http://schemas.microsoft.com/office/drawing/2014/main" xmlns="" id="{78A15D51-B371-CB42-B94C-CFAB9A61C6D9}"/>
                    </a:ext>
                  </a:extLst>
                </p14:cNvPr>
                <p14:cNvContentPartPr/>
                <p14:nvPr/>
              </p14:nvContentPartPr>
              <p14:xfrm>
                <a:off x="6881022" y="3808727"/>
                <a:ext cx="173520" cy="63720"/>
              </p14:xfrm>
            </p:contentPart>
          </mc:Choice>
          <mc:Fallback xmlns="">
            <p:pic>
              <p:nvPicPr>
                <p:cNvPr id="126" name="Ink 125">
                  <a:extLst>
                    <a:ext uri="{FF2B5EF4-FFF2-40B4-BE49-F238E27FC236}">
                      <a16:creationId xmlns="" xmlns:a16="http://schemas.microsoft.com/office/drawing/2014/main" xmlns:p14="http://schemas.microsoft.com/office/powerpoint/2010/main" id="{78A15D51-B371-CB42-B94C-CFAB9A61C6D9}"/>
                    </a:ext>
                  </a:extLst>
                </p:cNvPr>
                <p:cNvPicPr/>
                <p:nvPr/>
              </p:nvPicPr>
              <p:blipFill>
                <a:blip r:embed="rId409"/>
                <a:stretch>
                  <a:fillRect/>
                </a:stretch>
              </p:blipFill>
              <p:spPr>
                <a:xfrm>
                  <a:off x="6871662" y="3799778"/>
                  <a:ext cx="192240" cy="81261"/>
                </a:xfrm>
                <a:prstGeom prst="rect">
                  <a:avLst/>
                </a:prstGeom>
              </p:spPr>
            </p:pic>
          </mc:Fallback>
        </mc:AlternateContent>
        <mc:AlternateContent xmlns:mc="http://schemas.openxmlformats.org/markup-compatibility/2006" xmlns:p14="http://schemas.microsoft.com/office/powerpoint/2010/main">
          <mc:Choice Requires="p14">
            <p:contentPart p14:bwMode="auto" r:id="rId410">
              <p14:nvContentPartPr>
                <p14:cNvPr id="127" name="Ink 126">
                  <a:extLst>
                    <a:ext uri="{FF2B5EF4-FFF2-40B4-BE49-F238E27FC236}">
                      <a16:creationId xmlns:a16="http://schemas.microsoft.com/office/drawing/2014/main" xmlns="" id="{CF7A6153-9B85-2D44-9095-A309C040D7E8}"/>
                    </a:ext>
                  </a:extLst>
                </p14:cNvPr>
                <p14:cNvContentPartPr/>
                <p14:nvPr/>
              </p14:nvContentPartPr>
              <p14:xfrm>
                <a:off x="7117542" y="3745007"/>
                <a:ext cx="29160" cy="138960"/>
              </p14:xfrm>
            </p:contentPart>
          </mc:Choice>
          <mc:Fallback xmlns="">
            <p:pic>
              <p:nvPicPr>
                <p:cNvPr id="127" name="Ink 126">
                  <a:extLst>
                    <a:ext uri="{FF2B5EF4-FFF2-40B4-BE49-F238E27FC236}">
                      <a16:creationId xmlns="" xmlns:a16="http://schemas.microsoft.com/office/drawing/2014/main" xmlns:p14="http://schemas.microsoft.com/office/powerpoint/2010/main" id="{CF7A6153-9B85-2D44-9095-A309C040D7E8}"/>
                    </a:ext>
                  </a:extLst>
                </p:cNvPr>
                <p:cNvPicPr/>
                <p:nvPr/>
              </p:nvPicPr>
              <p:blipFill>
                <a:blip r:embed="rId411"/>
                <a:stretch>
                  <a:fillRect/>
                </a:stretch>
              </p:blipFill>
              <p:spPr>
                <a:xfrm>
                  <a:off x="7107822" y="3735287"/>
                  <a:ext cx="48240"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128" name="Ink 127">
                  <a:extLst>
                    <a:ext uri="{FF2B5EF4-FFF2-40B4-BE49-F238E27FC236}">
                      <a16:creationId xmlns:a16="http://schemas.microsoft.com/office/drawing/2014/main" xmlns="" id="{D1FB0D26-DB10-274C-8016-46538E1E5E4E}"/>
                    </a:ext>
                  </a:extLst>
                </p14:cNvPr>
                <p14:cNvContentPartPr/>
                <p14:nvPr/>
              </p14:nvContentPartPr>
              <p14:xfrm>
                <a:off x="7094502" y="3814487"/>
                <a:ext cx="104400" cy="11880"/>
              </p14:xfrm>
            </p:contentPart>
          </mc:Choice>
          <mc:Fallback xmlns="">
            <p:pic>
              <p:nvPicPr>
                <p:cNvPr id="128" name="Ink 127">
                  <a:extLst>
                    <a:ext uri="{FF2B5EF4-FFF2-40B4-BE49-F238E27FC236}">
                      <a16:creationId xmlns="" xmlns:a16="http://schemas.microsoft.com/office/drawing/2014/main" xmlns:p14="http://schemas.microsoft.com/office/powerpoint/2010/main" id="{D1FB0D26-DB10-274C-8016-46538E1E5E4E}"/>
                    </a:ext>
                  </a:extLst>
                </p:cNvPr>
                <p:cNvPicPr/>
                <p:nvPr/>
              </p:nvPicPr>
              <p:blipFill>
                <a:blip r:embed="rId413"/>
                <a:stretch>
                  <a:fillRect/>
                </a:stretch>
              </p:blipFill>
              <p:spPr>
                <a:xfrm>
                  <a:off x="7085471" y="3805127"/>
                  <a:ext cx="122101"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414">
              <p14:nvContentPartPr>
                <p14:cNvPr id="129" name="Ink 128">
                  <a:extLst>
                    <a:ext uri="{FF2B5EF4-FFF2-40B4-BE49-F238E27FC236}">
                      <a16:creationId xmlns:a16="http://schemas.microsoft.com/office/drawing/2014/main" xmlns="" id="{CB772A55-2C52-6448-A4B8-D914F176C885}"/>
                    </a:ext>
                  </a:extLst>
                </p14:cNvPr>
                <p14:cNvContentPartPr/>
                <p14:nvPr/>
              </p14:nvContentPartPr>
              <p14:xfrm>
                <a:off x="7215822" y="3693167"/>
                <a:ext cx="202320" cy="254520"/>
              </p14:xfrm>
            </p:contentPart>
          </mc:Choice>
          <mc:Fallback xmlns="">
            <p:pic>
              <p:nvPicPr>
                <p:cNvPr id="129" name="Ink 128">
                  <a:extLst>
                    <a:ext uri="{FF2B5EF4-FFF2-40B4-BE49-F238E27FC236}">
                      <a16:creationId xmlns="" xmlns:a16="http://schemas.microsoft.com/office/drawing/2014/main" xmlns:p14="http://schemas.microsoft.com/office/powerpoint/2010/main" id="{CB772A55-2C52-6448-A4B8-D914F176C885}"/>
                    </a:ext>
                  </a:extLst>
                </p:cNvPr>
                <p:cNvPicPr/>
                <p:nvPr/>
              </p:nvPicPr>
              <p:blipFill>
                <a:blip r:embed="rId415"/>
                <a:stretch>
                  <a:fillRect/>
                </a:stretch>
              </p:blipFill>
              <p:spPr>
                <a:xfrm>
                  <a:off x="7206462" y="3683794"/>
                  <a:ext cx="221760" cy="273627"/>
                </a:xfrm>
                <a:prstGeom prst="rect">
                  <a:avLst/>
                </a:prstGeom>
              </p:spPr>
            </p:pic>
          </mc:Fallback>
        </mc:AlternateContent>
      </p:grpSp>
      <p:grpSp>
        <p:nvGrpSpPr>
          <p:cNvPr id="133" name="Group 132">
            <a:extLst>
              <a:ext uri="{FF2B5EF4-FFF2-40B4-BE49-F238E27FC236}">
                <a16:creationId xmlns:a16="http://schemas.microsoft.com/office/drawing/2014/main" xmlns="" id="{44F040B3-9BCB-2249-B21E-9CE70A9BFBE0}"/>
              </a:ext>
            </a:extLst>
          </p:cNvPr>
          <p:cNvGrpSpPr/>
          <p:nvPr/>
        </p:nvGrpSpPr>
        <p:grpSpPr>
          <a:xfrm>
            <a:off x="2764902" y="4495607"/>
            <a:ext cx="144720" cy="180000"/>
            <a:chOff x="1240902" y="4495607"/>
            <a:chExt cx="144720" cy="180000"/>
          </a:xfrm>
        </p:grpSpPr>
        <mc:AlternateContent xmlns:mc="http://schemas.openxmlformats.org/markup-compatibility/2006" xmlns:p14="http://schemas.microsoft.com/office/powerpoint/2010/main">
          <mc:Choice Requires="p14">
            <p:contentPart p14:bwMode="auto" r:id="rId416">
              <p14:nvContentPartPr>
                <p14:cNvPr id="131" name="Ink 130">
                  <a:extLst>
                    <a:ext uri="{FF2B5EF4-FFF2-40B4-BE49-F238E27FC236}">
                      <a16:creationId xmlns:a16="http://schemas.microsoft.com/office/drawing/2014/main" xmlns="" id="{9A3D10F1-A888-1F4C-B9ED-2DEAAD3FC802}"/>
                    </a:ext>
                  </a:extLst>
                </p14:cNvPr>
                <p14:cNvContentPartPr/>
                <p14:nvPr/>
              </p14:nvContentPartPr>
              <p14:xfrm>
                <a:off x="1246662" y="4495607"/>
                <a:ext cx="23400" cy="180000"/>
              </p14:xfrm>
            </p:contentPart>
          </mc:Choice>
          <mc:Fallback xmlns="">
            <p:pic>
              <p:nvPicPr>
                <p:cNvPr id="131" name="Ink 130">
                  <a:extLst>
                    <a:ext uri="{FF2B5EF4-FFF2-40B4-BE49-F238E27FC236}">
                      <a16:creationId xmlns="" xmlns:a16="http://schemas.microsoft.com/office/drawing/2014/main" xmlns:p14="http://schemas.microsoft.com/office/powerpoint/2010/main" id="{9A3D10F1-A888-1F4C-B9ED-2DEAAD3FC802}"/>
                    </a:ext>
                  </a:extLst>
                </p:cNvPr>
                <p:cNvPicPr/>
                <p:nvPr/>
              </p:nvPicPr>
              <p:blipFill>
                <a:blip r:embed="rId417"/>
                <a:stretch>
                  <a:fillRect/>
                </a:stretch>
              </p:blipFill>
              <p:spPr>
                <a:xfrm>
                  <a:off x="1236222" y="4485868"/>
                  <a:ext cx="44280" cy="198397"/>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132" name="Ink 131">
                  <a:extLst>
                    <a:ext uri="{FF2B5EF4-FFF2-40B4-BE49-F238E27FC236}">
                      <a16:creationId xmlns:a16="http://schemas.microsoft.com/office/drawing/2014/main" xmlns="" id="{25158F3C-131A-1947-9F72-064C138E1EF9}"/>
                    </a:ext>
                  </a:extLst>
                </p14:cNvPr>
                <p14:cNvContentPartPr/>
                <p14:nvPr/>
              </p14:nvContentPartPr>
              <p14:xfrm>
                <a:off x="1240902" y="4512887"/>
                <a:ext cx="144720" cy="87120"/>
              </p14:xfrm>
            </p:contentPart>
          </mc:Choice>
          <mc:Fallback xmlns="">
            <p:pic>
              <p:nvPicPr>
                <p:cNvPr id="132" name="Ink 131">
                  <a:extLst>
                    <a:ext uri="{FF2B5EF4-FFF2-40B4-BE49-F238E27FC236}">
                      <a16:creationId xmlns="" xmlns:a16="http://schemas.microsoft.com/office/drawing/2014/main" xmlns:p14="http://schemas.microsoft.com/office/powerpoint/2010/main" id="{25158F3C-131A-1947-9F72-064C138E1EF9}"/>
                    </a:ext>
                  </a:extLst>
                </p:cNvPr>
                <p:cNvPicPr/>
                <p:nvPr/>
              </p:nvPicPr>
              <p:blipFill>
                <a:blip r:embed="rId419"/>
                <a:stretch>
                  <a:fillRect/>
                </a:stretch>
              </p:blipFill>
              <p:spPr>
                <a:xfrm>
                  <a:off x="1231542" y="4503488"/>
                  <a:ext cx="163440" cy="106641"/>
                </a:xfrm>
                <a:prstGeom prst="rect">
                  <a:avLst/>
                </a:prstGeom>
              </p:spPr>
            </p:pic>
          </mc:Fallback>
        </mc:AlternateContent>
      </p:grpSp>
      <p:grpSp>
        <p:nvGrpSpPr>
          <p:cNvPr id="240" name="Group 239">
            <a:extLst>
              <a:ext uri="{FF2B5EF4-FFF2-40B4-BE49-F238E27FC236}">
                <a16:creationId xmlns:a16="http://schemas.microsoft.com/office/drawing/2014/main" xmlns="" id="{F29D8FFA-80DA-814C-9CB1-217035EE0818}"/>
              </a:ext>
            </a:extLst>
          </p:cNvPr>
          <p:cNvGrpSpPr/>
          <p:nvPr/>
        </p:nvGrpSpPr>
        <p:grpSpPr>
          <a:xfrm>
            <a:off x="3065142" y="4484087"/>
            <a:ext cx="664200" cy="225360"/>
            <a:chOff x="1541142" y="4484087"/>
            <a:chExt cx="664200" cy="225360"/>
          </a:xfrm>
        </p:grpSpPr>
        <mc:AlternateContent xmlns:mc="http://schemas.openxmlformats.org/markup-compatibility/2006" xmlns:p14="http://schemas.microsoft.com/office/powerpoint/2010/main">
          <mc:Choice Requires="p14">
            <p:contentPart p14:bwMode="auto" r:id="rId420">
              <p14:nvContentPartPr>
                <p14:cNvPr id="134" name="Ink 133">
                  <a:extLst>
                    <a:ext uri="{FF2B5EF4-FFF2-40B4-BE49-F238E27FC236}">
                      <a16:creationId xmlns:a16="http://schemas.microsoft.com/office/drawing/2014/main" xmlns="" id="{B3B44298-0C29-4841-AD4A-8392E8E0626C}"/>
                    </a:ext>
                  </a:extLst>
                </p14:cNvPr>
                <p14:cNvContentPartPr/>
                <p14:nvPr/>
              </p14:nvContentPartPr>
              <p14:xfrm>
                <a:off x="1541142" y="4489847"/>
                <a:ext cx="133200" cy="219600"/>
              </p14:xfrm>
            </p:contentPart>
          </mc:Choice>
          <mc:Fallback xmlns="">
            <p:pic>
              <p:nvPicPr>
                <p:cNvPr id="134" name="Ink 133">
                  <a:extLst>
                    <a:ext uri="{FF2B5EF4-FFF2-40B4-BE49-F238E27FC236}">
                      <a16:creationId xmlns="" xmlns:a16="http://schemas.microsoft.com/office/drawing/2014/main" xmlns:p14="http://schemas.microsoft.com/office/powerpoint/2010/main" id="{B3B44298-0C29-4841-AD4A-8392E8E0626C}"/>
                    </a:ext>
                  </a:extLst>
                </p:cNvPr>
                <p:cNvPicPr/>
                <p:nvPr/>
              </p:nvPicPr>
              <p:blipFill>
                <a:blip r:embed="rId421"/>
                <a:stretch>
                  <a:fillRect/>
                </a:stretch>
              </p:blipFill>
              <p:spPr>
                <a:xfrm>
                  <a:off x="1531062" y="4480487"/>
                  <a:ext cx="15192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422">
              <p14:nvContentPartPr>
                <p14:cNvPr id="135" name="Ink 134">
                  <a:extLst>
                    <a:ext uri="{FF2B5EF4-FFF2-40B4-BE49-F238E27FC236}">
                      <a16:creationId xmlns:a16="http://schemas.microsoft.com/office/drawing/2014/main" xmlns="" id="{21F97B78-359C-9A4A-A738-A3F069DE718F}"/>
                    </a:ext>
                  </a:extLst>
                </p14:cNvPr>
                <p14:cNvContentPartPr/>
                <p14:nvPr/>
              </p14:nvContentPartPr>
              <p14:xfrm>
                <a:off x="1801062" y="4512887"/>
                <a:ext cx="98640" cy="115920"/>
              </p14:xfrm>
            </p:contentPart>
          </mc:Choice>
          <mc:Fallback xmlns="">
            <p:pic>
              <p:nvPicPr>
                <p:cNvPr id="135" name="Ink 134">
                  <a:extLst>
                    <a:ext uri="{FF2B5EF4-FFF2-40B4-BE49-F238E27FC236}">
                      <a16:creationId xmlns="" xmlns:a16="http://schemas.microsoft.com/office/drawing/2014/main" xmlns:p14="http://schemas.microsoft.com/office/powerpoint/2010/main" id="{21F97B78-359C-9A4A-A738-A3F069DE718F}"/>
                    </a:ext>
                  </a:extLst>
                </p:cNvPr>
                <p:cNvPicPr/>
                <p:nvPr/>
              </p:nvPicPr>
              <p:blipFill>
                <a:blip r:embed="rId423"/>
                <a:stretch>
                  <a:fillRect/>
                </a:stretch>
              </p:blipFill>
              <p:spPr>
                <a:xfrm>
                  <a:off x="1790622" y="4503137"/>
                  <a:ext cx="118080" cy="135782"/>
                </a:xfrm>
                <a:prstGeom prst="rect">
                  <a:avLst/>
                </a:prstGeom>
              </p:spPr>
            </p:pic>
          </mc:Fallback>
        </mc:AlternateContent>
        <mc:AlternateContent xmlns:mc="http://schemas.openxmlformats.org/markup-compatibility/2006" xmlns:p14="http://schemas.microsoft.com/office/powerpoint/2010/main">
          <mc:Choice Requires="p14">
            <p:contentPart p14:bwMode="auto" r:id="rId424">
              <p14:nvContentPartPr>
                <p14:cNvPr id="136" name="Ink 135">
                  <a:extLst>
                    <a:ext uri="{FF2B5EF4-FFF2-40B4-BE49-F238E27FC236}">
                      <a16:creationId xmlns:a16="http://schemas.microsoft.com/office/drawing/2014/main" xmlns="" id="{5D4CD7BF-0368-644C-A184-D9B8CBE68CEB}"/>
                    </a:ext>
                  </a:extLst>
                </p14:cNvPr>
                <p14:cNvContentPartPr/>
                <p14:nvPr/>
              </p14:nvContentPartPr>
              <p14:xfrm>
                <a:off x="1933542" y="4489847"/>
                <a:ext cx="138960" cy="133200"/>
              </p14:xfrm>
            </p:contentPart>
          </mc:Choice>
          <mc:Fallback xmlns="">
            <p:pic>
              <p:nvPicPr>
                <p:cNvPr id="136" name="Ink 135">
                  <a:extLst>
                    <a:ext uri="{FF2B5EF4-FFF2-40B4-BE49-F238E27FC236}">
                      <a16:creationId xmlns="" xmlns:a16="http://schemas.microsoft.com/office/drawing/2014/main" xmlns:p14="http://schemas.microsoft.com/office/powerpoint/2010/main" id="{5D4CD7BF-0368-644C-A184-D9B8CBE68CEB}"/>
                    </a:ext>
                  </a:extLst>
                </p:cNvPr>
                <p:cNvPicPr/>
                <p:nvPr/>
              </p:nvPicPr>
              <p:blipFill>
                <a:blip r:embed="rId425"/>
                <a:stretch>
                  <a:fillRect/>
                </a:stretch>
              </p:blipFill>
              <p:spPr>
                <a:xfrm>
                  <a:off x="1924182" y="4480462"/>
                  <a:ext cx="158040" cy="151249"/>
                </a:xfrm>
                <a:prstGeom prst="rect">
                  <a:avLst/>
                </a:prstGeom>
              </p:spPr>
            </p:pic>
          </mc:Fallback>
        </mc:AlternateContent>
        <mc:AlternateContent xmlns:mc="http://schemas.openxmlformats.org/markup-compatibility/2006" xmlns:p14="http://schemas.microsoft.com/office/powerpoint/2010/main">
          <mc:Choice Requires="p14">
            <p:contentPart p14:bwMode="auto" r:id="rId426">
              <p14:nvContentPartPr>
                <p14:cNvPr id="137" name="Ink 136">
                  <a:extLst>
                    <a:ext uri="{FF2B5EF4-FFF2-40B4-BE49-F238E27FC236}">
                      <a16:creationId xmlns:a16="http://schemas.microsoft.com/office/drawing/2014/main" xmlns="" id="{C64831DF-6B1D-EE41-8A2F-6B20B43D6AD6}"/>
                    </a:ext>
                  </a:extLst>
                </p14:cNvPr>
                <p14:cNvContentPartPr/>
                <p14:nvPr/>
              </p14:nvContentPartPr>
              <p14:xfrm>
                <a:off x="2112462" y="4541687"/>
                <a:ext cx="92880" cy="81000"/>
              </p14:xfrm>
            </p:contentPart>
          </mc:Choice>
          <mc:Fallback xmlns="">
            <p:pic>
              <p:nvPicPr>
                <p:cNvPr id="137" name="Ink 136">
                  <a:extLst>
                    <a:ext uri="{FF2B5EF4-FFF2-40B4-BE49-F238E27FC236}">
                      <a16:creationId xmlns="" xmlns:a16="http://schemas.microsoft.com/office/drawing/2014/main" xmlns:p14="http://schemas.microsoft.com/office/powerpoint/2010/main" id="{C64831DF-6B1D-EE41-8A2F-6B20B43D6AD6}"/>
                    </a:ext>
                  </a:extLst>
                </p:cNvPr>
                <p:cNvPicPr/>
                <p:nvPr/>
              </p:nvPicPr>
              <p:blipFill>
                <a:blip r:embed="rId427"/>
                <a:stretch>
                  <a:fillRect/>
                </a:stretch>
              </p:blipFill>
              <p:spPr>
                <a:xfrm>
                  <a:off x="2102742" y="4532687"/>
                  <a:ext cx="1112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428">
              <p14:nvContentPartPr>
                <p14:cNvPr id="138" name="Ink 137">
                  <a:extLst>
                    <a:ext uri="{FF2B5EF4-FFF2-40B4-BE49-F238E27FC236}">
                      <a16:creationId xmlns:a16="http://schemas.microsoft.com/office/drawing/2014/main" xmlns="" id="{3510CB42-6F4A-4340-AAA4-F3F60ED692B0}"/>
                    </a:ext>
                  </a:extLst>
                </p14:cNvPr>
                <p14:cNvContentPartPr/>
                <p14:nvPr/>
              </p14:nvContentPartPr>
              <p14:xfrm>
                <a:off x="1991502" y="4484087"/>
                <a:ext cx="150480" cy="11880"/>
              </p14:xfrm>
            </p:contentPart>
          </mc:Choice>
          <mc:Fallback xmlns="">
            <p:pic>
              <p:nvPicPr>
                <p:cNvPr id="138" name="Ink 137">
                  <a:extLst>
                    <a:ext uri="{FF2B5EF4-FFF2-40B4-BE49-F238E27FC236}">
                      <a16:creationId xmlns="" xmlns:a16="http://schemas.microsoft.com/office/drawing/2014/main" xmlns:p14="http://schemas.microsoft.com/office/powerpoint/2010/main" id="{3510CB42-6F4A-4340-AAA4-F3F60ED692B0}"/>
                    </a:ext>
                  </a:extLst>
                </p:cNvPr>
                <p:cNvPicPr/>
                <p:nvPr/>
              </p:nvPicPr>
              <p:blipFill>
                <a:blip r:embed="rId429"/>
                <a:stretch>
                  <a:fillRect/>
                </a:stretch>
              </p:blipFill>
              <p:spPr>
                <a:xfrm>
                  <a:off x="1982502" y="4474303"/>
                  <a:ext cx="168840" cy="30399"/>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30">
            <p14:nvContentPartPr>
              <p14:cNvPr id="229" name="Ink 228">
                <a:extLst>
                  <a:ext uri="{FF2B5EF4-FFF2-40B4-BE49-F238E27FC236}">
                    <a16:creationId xmlns:a16="http://schemas.microsoft.com/office/drawing/2014/main" xmlns="" id="{464D7E7C-62F7-0D4F-98F4-B5C8691017D1}"/>
                  </a:ext>
                </a:extLst>
              </p14:cNvPr>
              <p14:cNvContentPartPr/>
              <p14:nvPr/>
            </p14:nvContentPartPr>
            <p14:xfrm>
              <a:off x="3971622" y="4420727"/>
              <a:ext cx="63720" cy="283320"/>
            </p14:xfrm>
          </p:contentPart>
        </mc:Choice>
        <mc:Fallback xmlns="">
          <p:pic>
            <p:nvPicPr>
              <p:cNvPr id="229" name="Ink 228">
                <a:extLst>
                  <a:ext uri="{FF2B5EF4-FFF2-40B4-BE49-F238E27FC236}">
                    <a16:creationId xmlns="" xmlns:a16="http://schemas.microsoft.com/office/drawing/2014/main" xmlns:p14="http://schemas.microsoft.com/office/powerpoint/2010/main" id="{464D7E7C-62F7-0D4F-98F4-B5C8691017D1}"/>
                  </a:ext>
                </a:extLst>
              </p:cNvPr>
              <p:cNvPicPr/>
              <p:nvPr/>
            </p:nvPicPr>
            <p:blipFill>
              <a:blip r:embed="rId431"/>
              <a:stretch>
                <a:fillRect/>
              </a:stretch>
            </p:blipFill>
            <p:spPr>
              <a:xfrm>
                <a:off x="3961182" y="4411367"/>
                <a:ext cx="83520" cy="302040"/>
              </a:xfrm>
              <a:prstGeom prst="rect">
                <a:avLst/>
              </a:prstGeom>
            </p:spPr>
          </p:pic>
        </mc:Fallback>
      </mc:AlternateContent>
      <p:grpSp>
        <p:nvGrpSpPr>
          <p:cNvPr id="248" name="Group 247">
            <a:extLst>
              <a:ext uri="{FF2B5EF4-FFF2-40B4-BE49-F238E27FC236}">
                <a16:creationId xmlns:a16="http://schemas.microsoft.com/office/drawing/2014/main" xmlns="" id="{8C526D05-F33D-FE4D-8B61-DF93069FF4F0}"/>
              </a:ext>
            </a:extLst>
          </p:cNvPr>
          <p:cNvGrpSpPr/>
          <p:nvPr/>
        </p:nvGrpSpPr>
        <p:grpSpPr>
          <a:xfrm>
            <a:off x="4259982" y="4391567"/>
            <a:ext cx="1732320" cy="277560"/>
            <a:chOff x="2735982" y="4391567"/>
            <a:chExt cx="1732320" cy="277560"/>
          </a:xfrm>
        </p:grpSpPr>
        <mc:AlternateContent xmlns:mc="http://schemas.openxmlformats.org/markup-compatibility/2006" xmlns:p14="http://schemas.microsoft.com/office/powerpoint/2010/main">
          <mc:Choice Requires="p14">
            <p:contentPart p14:bwMode="auto" r:id="rId432">
              <p14:nvContentPartPr>
                <p14:cNvPr id="230" name="Ink 229">
                  <a:extLst>
                    <a:ext uri="{FF2B5EF4-FFF2-40B4-BE49-F238E27FC236}">
                      <a16:creationId xmlns:a16="http://schemas.microsoft.com/office/drawing/2014/main" xmlns="" id="{AD55E73E-D923-3842-9077-4C3A11160D29}"/>
                    </a:ext>
                  </a:extLst>
                </p14:cNvPr>
                <p14:cNvContentPartPr/>
                <p14:nvPr/>
              </p14:nvContentPartPr>
              <p14:xfrm>
                <a:off x="2735982" y="4472567"/>
                <a:ext cx="121680" cy="110160"/>
              </p14:xfrm>
            </p:contentPart>
          </mc:Choice>
          <mc:Fallback xmlns="">
            <p:pic>
              <p:nvPicPr>
                <p:cNvPr id="230" name="Ink 229">
                  <a:extLst>
                    <a:ext uri="{FF2B5EF4-FFF2-40B4-BE49-F238E27FC236}">
                      <a16:creationId xmlns="" xmlns:a16="http://schemas.microsoft.com/office/drawing/2014/main" xmlns:p14="http://schemas.microsoft.com/office/powerpoint/2010/main" id="{AD55E73E-D923-3842-9077-4C3A11160D29}"/>
                    </a:ext>
                  </a:extLst>
                </p:cNvPr>
                <p:cNvPicPr/>
                <p:nvPr/>
              </p:nvPicPr>
              <p:blipFill>
                <a:blip r:embed="rId433"/>
                <a:stretch>
                  <a:fillRect/>
                </a:stretch>
              </p:blipFill>
              <p:spPr>
                <a:xfrm>
                  <a:off x="2726262" y="4462847"/>
                  <a:ext cx="141120" cy="129600"/>
                </a:xfrm>
                <a:prstGeom prst="rect">
                  <a:avLst/>
                </a:prstGeom>
              </p:spPr>
            </p:pic>
          </mc:Fallback>
        </mc:AlternateContent>
        <mc:AlternateContent xmlns:mc="http://schemas.openxmlformats.org/markup-compatibility/2006" xmlns:p14="http://schemas.microsoft.com/office/powerpoint/2010/main">
          <mc:Choice Requires="p14">
            <p:contentPart p14:bwMode="auto" r:id="rId434">
              <p14:nvContentPartPr>
                <p14:cNvPr id="232" name="Ink 231">
                  <a:extLst>
                    <a:ext uri="{FF2B5EF4-FFF2-40B4-BE49-F238E27FC236}">
                      <a16:creationId xmlns:a16="http://schemas.microsoft.com/office/drawing/2014/main" xmlns="" id="{E727FABA-165F-BA4A-B726-2ABCD2D3063E}"/>
                    </a:ext>
                  </a:extLst>
                </p14:cNvPr>
                <p14:cNvContentPartPr/>
                <p14:nvPr/>
              </p14:nvContentPartPr>
              <p14:xfrm>
                <a:off x="2932542" y="4455287"/>
                <a:ext cx="23400" cy="121680"/>
              </p14:xfrm>
            </p:contentPart>
          </mc:Choice>
          <mc:Fallback xmlns="">
            <p:pic>
              <p:nvPicPr>
                <p:cNvPr id="232" name="Ink 231">
                  <a:extLst>
                    <a:ext uri="{FF2B5EF4-FFF2-40B4-BE49-F238E27FC236}">
                      <a16:creationId xmlns="" xmlns:a16="http://schemas.microsoft.com/office/drawing/2014/main" xmlns:p14="http://schemas.microsoft.com/office/powerpoint/2010/main" id="{E727FABA-165F-BA4A-B726-2ABCD2D3063E}"/>
                    </a:ext>
                  </a:extLst>
                </p:cNvPr>
                <p:cNvPicPr/>
                <p:nvPr/>
              </p:nvPicPr>
              <p:blipFill>
                <a:blip r:embed="rId435"/>
                <a:stretch>
                  <a:fillRect/>
                </a:stretch>
              </p:blipFill>
              <p:spPr>
                <a:xfrm>
                  <a:off x="2923182" y="4446287"/>
                  <a:ext cx="4212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436">
              <p14:nvContentPartPr>
                <p14:cNvPr id="234" name="Ink 233">
                  <a:extLst>
                    <a:ext uri="{FF2B5EF4-FFF2-40B4-BE49-F238E27FC236}">
                      <a16:creationId xmlns:a16="http://schemas.microsoft.com/office/drawing/2014/main" xmlns="" id="{4D7CF476-A045-E745-9A5D-E37781E487F5}"/>
                    </a:ext>
                  </a:extLst>
                </p14:cNvPr>
                <p14:cNvContentPartPr/>
                <p14:nvPr/>
              </p14:nvContentPartPr>
              <p14:xfrm>
                <a:off x="2886102" y="4507127"/>
                <a:ext cx="104400" cy="23400"/>
              </p14:xfrm>
            </p:contentPart>
          </mc:Choice>
          <mc:Fallback xmlns="">
            <p:pic>
              <p:nvPicPr>
                <p:cNvPr id="234" name="Ink 233">
                  <a:extLst>
                    <a:ext uri="{FF2B5EF4-FFF2-40B4-BE49-F238E27FC236}">
                      <a16:creationId xmlns="" xmlns:a16="http://schemas.microsoft.com/office/drawing/2014/main" xmlns:p14="http://schemas.microsoft.com/office/powerpoint/2010/main" id="{4D7CF476-A045-E745-9A5D-E37781E487F5}"/>
                    </a:ext>
                  </a:extLst>
                </p:cNvPr>
                <p:cNvPicPr/>
                <p:nvPr/>
              </p:nvPicPr>
              <p:blipFill>
                <a:blip r:embed="rId437"/>
                <a:stretch>
                  <a:fillRect/>
                </a:stretch>
              </p:blipFill>
              <p:spPr>
                <a:xfrm>
                  <a:off x="2876348" y="4498487"/>
                  <a:ext cx="122824"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438">
              <p14:nvContentPartPr>
                <p14:cNvPr id="235" name="Ink 234">
                  <a:extLst>
                    <a:ext uri="{FF2B5EF4-FFF2-40B4-BE49-F238E27FC236}">
                      <a16:creationId xmlns:a16="http://schemas.microsoft.com/office/drawing/2014/main" xmlns="" id="{E7DF663B-1625-DA4A-9C15-5CF0EC22FF59}"/>
                    </a:ext>
                  </a:extLst>
                </p14:cNvPr>
                <p14:cNvContentPartPr/>
                <p14:nvPr/>
              </p14:nvContentPartPr>
              <p14:xfrm>
                <a:off x="3059262" y="4495607"/>
                <a:ext cx="150480" cy="63720"/>
              </p14:xfrm>
            </p:contentPart>
          </mc:Choice>
          <mc:Fallback xmlns="">
            <p:pic>
              <p:nvPicPr>
                <p:cNvPr id="235" name="Ink 234">
                  <a:extLst>
                    <a:ext uri="{FF2B5EF4-FFF2-40B4-BE49-F238E27FC236}">
                      <a16:creationId xmlns="" xmlns:a16="http://schemas.microsoft.com/office/drawing/2014/main" xmlns:p14="http://schemas.microsoft.com/office/powerpoint/2010/main" id="{E7DF663B-1625-DA4A-9C15-5CF0EC22FF59}"/>
                    </a:ext>
                  </a:extLst>
                </p:cNvPr>
                <p:cNvPicPr/>
                <p:nvPr/>
              </p:nvPicPr>
              <p:blipFill>
                <a:blip r:embed="rId439"/>
                <a:stretch>
                  <a:fillRect/>
                </a:stretch>
              </p:blipFill>
              <p:spPr>
                <a:xfrm>
                  <a:off x="3048822" y="4486247"/>
                  <a:ext cx="16920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440">
              <p14:nvContentPartPr>
                <p14:cNvPr id="236" name="Ink 235">
                  <a:extLst>
                    <a:ext uri="{FF2B5EF4-FFF2-40B4-BE49-F238E27FC236}">
                      <a16:creationId xmlns:a16="http://schemas.microsoft.com/office/drawing/2014/main" xmlns="" id="{38867EC9-D42F-8749-875C-83CE63106A87}"/>
                    </a:ext>
                  </a:extLst>
                </p14:cNvPr>
                <p14:cNvContentPartPr/>
                <p14:nvPr/>
              </p14:nvContentPartPr>
              <p14:xfrm>
                <a:off x="3267342" y="4426487"/>
                <a:ext cx="17640" cy="133200"/>
              </p14:xfrm>
            </p:contentPart>
          </mc:Choice>
          <mc:Fallback xmlns="">
            <p:pic>
              <p:nvPicPr>
                <p:cNvPr id="236" name="Ink 235">
                  <a:extLst>
                    <a:ext uri="{FF2B5EF4-FFF2-40B4-BE49-F238E27FC236}">
                      <a16:creationId xmlns="" xmlns:a16="http://schemas.microsoft.com/office/drawing/2014/main" xmlns:p14="http://schemas.microsoft.com/office/powerpoint/2010/main" id="{38867EC9-D42F-8749-875C-83CE63106A87}"/>
                    </a:ext>
                  </a:extLst>
                </p:cNvPr>
                <p:cNvPicPr/>
                <p:nvPr/>
              </p:nvPicPr>
              <p:blipFill>
                <a:blip r:embed="rId441"/>
                <a:stretch>
                  <a:fillRect/>
                </a:stretch>
              </p:blipFill>
              <p:spPr>
                <a:xfrm>
                  <a:off x="3257982" y="4417127"/>
                  <a:ext cx="3600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42">
              <p14:nvContentPartPr>
                <p14:cNvPr id="237" name="Ink 236">
                  <a:extLst>
                    <a:ext uri="{FF2B5EF4-FFF2-40B4-BE49-F238E27FC236}">
                      <a16:creationId xmlns:a16="http://schemas.microsoft.com/office/drawing/2014/main" xmlns="" id="{71A9BE78-8682-C14A-AEB0-B96B6DD80A64}"/>
                    </a:ext>
                  </a:extLst>
                </p14:cNvPr>
                <p14:cNvContentPartPr/>
                <p14:nvPr/>
              </p14:nvContentPartPr>
              <p14:xfrm>
                <a:off x="3226662" y="4489847"/>
                <a:ext cx="98640" cy="6120"/>
              </p14:xfrm>
            </p:contentPart>
          </mc:Choice>
          <mc:Fallback xmlns="">
            <p:pic>
              <p:nvPicPr>
                <p:cNvPr id="237" name="Ink 236">
                  <a:extLst>
                    <a:ext uri="{FF2B5EF4-FFF2-40B4-BE49-F238E27FC236}">
                      <a16:creationId xmlns="" xmlns:a16="http://schemas.microsoft.com/office/drawing/2014/main" xmlns:p14="http://schemas.microsoft.com/office/powerpoint/2010/main" id="{71A9BE78-8682-C14A-AEB0-B96B6DD80A64}"/>
                    </a:ext>
                  </a:extLst>
                </p:cNvPr>
                <p:cNvPicPr/>
                <p:nvPr/>
              </p:nvPicPr>
              <p:blipFill>
                <a:blip r:embed="rId443"/>
                <a:stretch>
                  <a:fillRect/>
                </a:stretch>
              </p:blipFill>
              <p:spPr>
                <a:xfrm>
                  <a:off x="3217268" y="4480127"/>
                  <a:ext cx="117067"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444">
              <p14:nvContentPartPr>
                <p14:cNvPr id="238" name="Ink 237">
                  <a:extLst>
                    <a:ext uri="{FF2B5EF4-FFF2-40B4-BE49-F238E27FC236}">
                      <a16:creationId xmlns:a16="http://schemas.microsoft.com/office/drawing/2014/main" xmlns="" id="{83A54ADF-7D6C-204C-899E-A80905C4DCAB}"/>
                    </a:ext>
                  </a:extLst>
                </p14:cNvPr>
                <p14:cNvContentPartPr/>
                <p14:nvPr/>
              </p14:nvContentPartPr>
              <p14:xfrm>
                <a:off x="3382542" y="4484087"/>
                <a:ext cx="115920" cy="92880"/>
              </p14:xfrm>
            </p:contentPart>
          </mc:Choice>
          <mc:Fallback xmlns="">
            <p:pic>
              <p:nvPicPr>
                <p:cNvPr id="238" name="Ink 237">
                  <a:extLst>
                    <a:ext uri="{FF2B5EF4-FFF2-40B4-BE49-F238E27FC236}">
                      <a16:creationId xmlns="" xmlns:a16="http://schemas.microsoft.com/office/drawing/2014/main" xmlns:p14="http://schemas.microsoft.com/office/powerpoint/2010/main" id="{83A54ADF-7D6C-204C-899E-A80905C4DCAB}"/>
                    </a:ext>
                  </a:extLst>
                </p:cNvPr>
                <p:cNvPicPr/>
                <p:nvPr/>
              </p:nvPicPr>
              <p:blipFill>
                <a:blip r:embed="rId445"/>
                <a:stretch>
                  <a:fillRect/>
                </a:stretch>
              </p:blipFill>
              <p:spPr>
                <a:xfrm>
                  <a:off x="3372069" y="4474727"/>
                  <a:ext cx="135059"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446">
              <p14:nvContentPartPr>
                <p14:cNvPr id="241" name="Ink 240">
                  <a:extLst>
                    <a:ext uri="{FF2B5EF4-FFF2-40B4-BE49-F238E27FC236}">
                      <a16:creationId xmlns:a16="http://schemas.microsoft.com/office/drawing/2014/main" xmlns="" id="{37A99DE2-7D78-FF4D-AE5D-D39A44884D1C}"/>
                    </a:ext>
                  </a:extLst>
                </p14:cNvPr>
                <p14:cNvContentPartPr/>
                <p14:nvPr/>
              </p14:nvContentPartPr>
              <p14:xfrm>
                <a:off x="3578742" y="4507127"/>
                <a:ext cx="242640" cy="87120"/>
              </p14:xfrm>
            </p:contentPart>
          </mc:Choice>
          <mc:Fallback xmlns="">
            <p:pic>
              <p:nvPicPr>
                <p:cNvPr id="241" name="Ink 240">
                  <a:extLst>
                    <a:ext uri="{FF2B5EF4-FFF2-40B4-BE49-F238E27FC236}">
                      <a16:creationId xmlns="" xmlns:a16="http://schemas.microsoft.com/office/drawing/2014/main" xmlns:p14="http://schemas.microsoft.com/office/powerpoint/2010/main" id="{37A99DE2-7D78-FF4D-AE5D-D39A44884D1C}"/>
                    </a:ext>
                  </a:extLst>
                </p:cNvPr>
                <p:cNvPicPr/>
                <p:nvPr/>
              </p:nvPicPr>
              <p:blipFill>
                <a:blip r:embed="rId447"/>
                <a:stretch>
                  <a:fillRect/>
                </a:stretch>
              </p:blipFill>
              <p:spPr>
                <a:xfrm>
                  <a:off x="3569742" y="4498090"/>
                  <a:ext cx="261000" cy="104472"/>
                </a:xfrm>
                <a:prstGeom prst="rect">
                  <a:avLst/>
                </a:prstGeom>
              </p:spPr>
            </p:pic>
          </mc:Fallback>
        </mc:AlternateContent>
        <mc:AlternateContent xmlns:mc="http://schemas.openxmlformats.org/markup-compatibility/2006" xmlns:p14="http://schemas.microsoft.com/office/powerpoint/2010/main">
          <mc:Choice Requires="p14">
            <p:contentPart p14:bwMode="auto" r:id="rId448">
              <p14:nvContentPartPr>
                <p14:cNvPr id="242" name="Ink 241">
                  <a:extLst>
                    <a:ext uri="{FF2B5EF4-FFF2-40B4-BE49-F238E27FC236}">
                      <a16:creationId xmlns:a16="http://schemas.microsoft.com/office/drawing/2014/main" xmlns="" id="{BA51D4DC-F198-C94F-83D0-90DD98CDA83E}"/>
                    </a:ext>
                  </a:extLst>
                </p14:cNvPr>
                <p14:cNvContentPartPr/>
                <p14:nvPr/>
              </p14:nvContentPartPr>
              <p14:xfrm>
                <a:off x="3873222" y="4501367"/>
                <a:ext cx="75240" cy="75240"/>
              </p14:xfrm>
            </p:contentPart>
          </mc:Choice>
          <mc:Fallback xmlns="">
            <p:pic>
              <p:nvPicPr>
                <p:cNvPr id="242" name="Ink 241">
                  <a:extLst>
                    <a:ext uri="{FF2B5EF4-FFF2-40B4-BE49-F238E27FC236}">
                      <a16:creationId xmlns="" xmlns:a16="http://schemas.microsoft.com/office/drawing/2014/main" xmlns:p14="http://schemas.microsoft.com/office/powerpoint/2010/main" id="{BA51D4DC-F198-C94F-83D0-90DD98CDA83E}"/>
                    </a:ext>
                  </a:extLst>
                </p:cNvPr>
                <p:cNvPicPr/>
                <p:nvPr/>
              </p:nvPicPr>
              <p:blipFill>
                <a:blip r:embed="rId449"/>
                <a:stretch>
                  <a:fillRect/>
                </a:stretch>
              </p:blipFill>
              <p:spPr>
                <a:xfrm>
                  <a:off x="3862782" y="4492007"/>
                  <a:ext cx="9468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450">
              <p14:nvContentPartPr>
                <p14:cNvPr id="243" name="Ink 242">
                  <a:extLst>
                    <a:ext uri="{FF2B5EF4-FFF2-40B4-BE49-F238E27FC236}">
                      <a16:creationId xmlns:a16="http://schemas.microsoft.com/office/drawing/2014/main" xmlns="" id="{F67E2A96-72BB-DB4F-804E-CE2C16CAC46B}"/>
                    </a:ext>
                  </a:extLst>
                </p14:cNvPr>
                <p14:cNvContentPartPr/>
                <p14:nvPr/>
              </p14:nvContentPartPr>
              <p14:xfrm>
                <a:off x="3988782" y="4501367"/>
                <a:ext cx="127440" cy="75240"/>
              </p14:xfrm>
            </p:contentPart>
          </mc:Choice>
          <mc:Fallback xmlns="">
            <p:pic>
              <p:nvPicPr>
                <p:cNvPr id="243" name="Ink 242">
                  <a:extLst>
                    <a:ext uri="{FF2B5EF4-FFF2-40B4-BE49-F238E27FC236}">
                      <a16:creationId xmlns="" xmlns:a16="http://schemas.microsoft.com/office/drawing/2014/main" xmlns:p14="http://schemas.microsoft.com/office/powerpoint/2010/main" id="{F67E2A96-72BB-DB4F-804E-CE2C16CAC46B}"/>
                    </a:ext>
                  </a:extLst>
                </p:cNvPr>
                <p:cNvPicPr/>
                <p:nvPr/>
              </p:nvPicPr>
              <p:blipFill>
                <a:blip r:embed="rId451"/>
                <a:stretch>
                  <a:fillRect/>
                </a:stretch>
              </p:blipFill>
              <p:spPr>
                <a:xfrm>
                  <a:off x="3979062" y="4492367"/>
                  <a:ext cx="14616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452">
              <p14:nvContentPartPr>
                <p14:cNvPr id="244" name="Ink 243">
                  <a:extLst>
                    <a:ext uri="{FF2B5EF4-FFF2-40B4-BE49-F238E27FC236}">
                      <a16:creationId xmlns:a16="http://schemas.microsoft.com/office/drawing/2014/main" xmlns="" id="{930C0222-BD6F-584F-9F6D-D79516E33FE5}"/>
                    </a:ext>
                  </a:extLst>
                </p14:cNvPr>
                <p14:cNvContentPartPr/>
                <p14:nvPr/>
              </p14:nvContentPartPr>
              <p14:xfrm>
                <a:off x="4190742" y="4438007"/>
                <a:ext cx="23400" cy="133200"/>
              </p14:xfrm>
            </p:contentPart>
          </mc:Choice>
          <mc:Fallback xmlns="">
            <p:pic>
              <p:nvPicPr>
                <p:cNvPr id="244" name="Ink 243">
                  <a:extLst>
                    <a:ext uri="{FF2B5EF4-FFF2-40B4-BE49-F238E27FC236}">
                      <a16:creationId xmlns="" xmlns:a16="http://schemas.microsoft.com/office/drawing/2014/main" xmlns:p14="http://schemas.microsoft.com/office/powerpoint/2010/main" id="{930C0222-BD6F-584F-9F6D-D79516E33FE5}"/>
                    </a:ext>
                  </a:extLst>
                </p:cNvPr>
                <p:cNvPicPr/>
                <p:nvPr/>
              </p:nvPicPr>
              <p:blipFill>
                <a:blip r:embed="rId453"/>
                <a:stretch>
                  <a:fillRect/>
                </a:stretch>
              </p:blipFill>
              <p:spPr>
                <a:xfrm>
                  <a:off x="4181382" y="4428647"/>
                  <a:ext cx="417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245" name="Ink 244">
                  <a:extLst>
                    <a:ext uri="{FF2B5EF4-FFF2-40B4-BE49-F238E27FC236}">
                      <a16:creationId xmlns:a16="http://schemas.microsoft.com/office/drawing/2014/main" xmlns="" id="{9C2DB657-316C-8248-84B4-6FB480D9AE09}"/>
                    </a:ext>
                  </a:extLst>
                </p14:cNvPr>
                <p14:cNvContentPartPr/>
                <p14:nvPr/>
              </p14:nvContentPartPr>
              <p14:xfrm>
                <a:off x="4144662" y="4512887"/>
                <a:ext cx="104400" cy="11880"/>
              </p14:xfrm>
            </p:contentPart>
          </mc:Choice>
          <mc:Fallback xmlns="">
            <p:pic>
              <p:nvPicPr>
                <p:cNvPr id="245" name="Ink 244">
                  <a:extLst>
                    <a:ext uri="{FF2B5EF4-FFF2-40B4-BE49-F238E27FC236}">
                      <a16:creationId xmlns="" xmlns:a16="http://schemas.microsoft.com/office/drawing/2014/main" xmlns:p14="http://schemas.microsoft.com/office/powerpoint/2010/main" id="{9C2DB657-316C-8248-84B4-6FB480D9AE09}"/>
                    </a:ext>
                  </a:extLst>
                </p:cNvPr>
                <p:cNvPicPr/>
                <p:nvPr/>
              </p:nvPicPr>
              <p:blipFill>
                <a:blip r:embed="rId455"/>
                <a:stretch>
                  <a:fillRect/>
                </a:stretch>
              </p:blipFill>
              <p:spPr>
                <a:xfrm>
                  <a:off x="4136382" y="4503527"/>
                  <a:ext cx="12132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456">
              <p14:nvContentPartPr>
                <p14:cNvPr id="246" name="Ink 245">
                  <a:extLst>
                    <a:ext uri="{FF2B5EF4-FFF2-40B4-BE49-F238E27FC236}">
                      <a16:creationId xmlns:a16="http://schemas.microsoft.com/office/drawing/2014/main" xmlns="" id="{A8D6A224-F994-C14E-A077-1BA7117C9291}"/>
                    </a:ext>
                  </a:extLst>
                </p14:cNvPr>
                <p14:cNvContentPartPr/>
                <p14:nvPr/>
              </p14:nvContentPartPr>
              <p14:xfrm>
                <a:off x="4300542" y="4391567"/>
                <a:ext cx="167760" cy="277560"/>
              </p14:xfrm>
            </p:contentPart>
          </mc:Choice>
          <mc:Fallback xmlns="">
            <p:pic>
              <p:nvPicPr>
                <p:cNvPr id="246" name="Ink 245">
                  <a:extLst>
                    <a:ext uri="{FF2B5EF4-FFF2-40B4-BE49-F238E27FC236}">
                      <a16:creationId xmlns="" xmlns:a16="http://schemas.microsoft.com/office/drawing/2014/main" xmlns:p14="http://schemas.microsoft.com/office/powerpoint/2010/main" id="{A8D6A224-F994-C14E-A077-1BA7117C9291}"/>
                    </a:ext>
                  </a:extLst>
                </p:cNvPr>
                <p:cNvPicPr/>
                <p:nvPr/>
              </p:nvPicPr>
              <p:blipFill>
                <a:blip r:embed="rId457"/>
                <a:stretch>
                  <a:fillRect/>
                </a:stretch>
              </p:blipFill>
              <p:spPr>
                <a:xfrm>
                  <a:off x="4291182" y="4381847"/>
                  <a:ext cx="186840" cy="296640"/>
                </a:xfrm>
                <a:prstGeom prst="rect">
                  <a:avLst/>
                </a:prstGeom>
              </p:spPr>
            </p:pic>
          </mc:Fallback>
        </mc:AlternateContent>
      </p:grpSp>
      <p:grpSp>
        <p:nvGrpSpPr>
          <p:cNvPr id="252" name="Group 251">
            <a:extLst>
              <a:ext uri="{FF2B5EF4-FFF2-40B4-BE49-F238E27FC236}">
                <a16:creationId xmlns:a16="http://schemas.microsoft.com/office/drawing/2014/main" xmlns="" id="{FBC79228-1D61-D448-BEBF-5E27C50F04DC}"/>
              </a:ext>
            </a:extLst>
          </p:cNvPr>
          <p:cNvGrpSpPr/>
          <p:nvPr/>
        </p:nvGrpSpPr>
        <p:grpSpPr>
          <a:xfrm>
            <a:off x="6211182" y="4322447"/>
            <a:ext cx="416160" cy="323640"/>
            <a:chOff x="4687182" y="4322447"/>
            <a:chExt cx="416160" cy="323640"/>
          </a:xfrm>
        </p:grpSpPr>
        <mc:AlternateContent xmlns:mc="http://schemas.openxmlformats.org/markup-compatibility/2006" xmlns:p14="http://schemas.microsoft.com/office/powerpoint/2010/main">
          <mc:Choice Requires="p14">
            <p:contentPart p14:bwMode="auto" r:id="rId458">
              <p14:nvContentPartPr>
                <p14:cNvPr id="247" name="Ink 246">
                  <a:extLst>
                    <a:ext uri="{FF2B5EF4-FFF2-40B4-BE49-F238E27FC236}">
                      <a16:creationId xmlns:a16="http://schemas.microsoft.com/office/drawing/2014/main" xmlns="" id="{0EDE95B6-A7D3-3F42-A776-B8542B5643B1}"/>
                    </a:ext>
                  </a:extLst>
                </p14:cNvPr>
                <p14:cNvContentPartPr/>
                <p14:nvPr/>
              </p14:nvContentPartPr>
              <p14:xfrm>
                <a:off x="4687182" y="4420727"/>
                <a:ext cx="23400" cy="29160"/>
              </p14:xfrm>
            </p:contentPart>
          </mc:Choice>
          <mc:Fallback xmlns="">
            <p:pic>
              <p:nvPicPr>
                <p:cNvPr id="247" name="Ink 246">
                  <a:extLst>
                    <a:ext uri="{FF2B5EF4-FFF2-40B4-BE49-F238E27FC236}">
                      <a16:creationId xmlns="" xmlns:a16="http://schemas.microsoft.com/office/drawing/2014/main" xmlns:p14="http://schemas.microsoft.com/office/powerpoint/2010/main" id="{0EDE95B6-A7D3-3F42-A776-B8542B5643B1}"/>
                    </a:ext>
                  </a:extLst>
                </p:cNvPr>
                <p:cNvPicPr/>
                <p:nvPr/>
              </p:nvPicPr>
              <p:blipFill>
                <a:blip r:embed="rId459"/>
                <a:stretch>
                  <a:fillRect/>
                </a:stretch>
              </p:blipFill>
              <p:spPr>
                <a:xfrm>
                  <a:off x="4678542" y="4412087"/>
                  <a:ext cx="4068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460">
              <p14:nvContentPartPr>
                <p14:cNvPr id="249" name="Ink 248">
                  <a:extLst>
                    <a:ext uri="{FF2B5EF4-FFF2-40B4-BE49-F238E27FC236}">
                      <a16:creationId xmlns:a16="http://schemas.microsoft.com/office/drawing/2014/main" xmlns="" id="{DB4325D9-5BB3-2C4A-AB1B-B0FA2660EC8C}"/>
                    </a:ext>
                  </a:extLst>
                </p14:cNvPr>
                <p14:cNvContentPartPr/>
                <p14:nvPr/>
              </p14:nvContentPartPr>
              <p14:xfrm>
                <a:off x="4704462" y="4414967"/>
                <a:ext cx="11880" cy="147960"/>
              </p14:xfrm>
            </p:contentPart>
          </mc:Choice>
          <mc:Fallback xmlns="">
            <p:pic>
              <p:nvPicPr>
                <p:cNvPr id="249" name="Ink 248">
                  <a:extLst>
                    <a:ext uri="{FF2B5EF4-FFF2-40B4-BE49-F238E27FC236}">
                      <a16:creationId xmlns="" xmlns:a16="http://schemas.microsoft.com/office/drawing/2014/main" xmlns:p14="http://schemas.microsoft.com/office/powerpoint/2010/main" id="{DB4325D9-5BB3-2C4A-AB1B-B0FA2660EC8C}"/>
                    </a:ext>
                  </a:extLst>
                </p:cNvPr>
                <p:cNvPicPr/>
                <p:nvPr/>
              </p:nvPicPr>
              <p:blipFill>
                <a:blip r:embed="rId461"/>
                <a:stretch>
                  <a:fillRect/>
                </a:stretch>
              </p:blipFill>
              <p:spPr>
                <a:xfrm>
                  <a:off x="4694022" y="4405247"/>
                  <a:ext cx="3168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462">
              <p14:nvContentPartPr>
                <p14:cNvPr id="250" name="Ink 249">
                  <a:extLst>
                    <a:ext uri="{FF2B5EF4-FFF2-40B4-BE49-F238E27FC236}">
                      <a16:creationId xmlns:a16="http://schemas.microsoft.com/office/drawing/2014/main" xmlns="" id="{6D9C478D-EAFA-3E41-8913-8E22C83775C2}"/>
                    </a:ext>
                  </a:extLst>
                </p14:cNvPr>
                <p14:cNvContentPartPr/>
                <p14:nvPr/>
              </p14:nvContentPartPr>
              <p14:xfrm>
                <a:off x="4698702" y="4409207"/>
                <a:ext cx="127440" cy="75240"/>
              </p14:xfrm>
            </p:contentPart>
          </mc:Choice>
          <mc:Fallback xmlns="">
            <p:pic>
              <p:nvPicPr>
                <p:cNvPr id="250" name="Ink 249">
                  <a:extLst>
                    <a:ext uri="{FF2B5EF4-FFF2-40B4-BE49-F238E27FC236}">
                      <a16:creationId xmlns="" xmlns:a16="http://schemas.microsoft.com/office/drawing/2014/main" xmlns:p14="http://schemas.microsoft.com/office/powerpoint/2010/main" id="{6D9C478D-EAFA-3E41-8913-8E22C83775C2}"/>
                    </a:ext>
                  </a:extLst>
                </p:cNvPr>
                <p:cNvPicPr/>
                <p:nvPr/>
              </p:nvPicPr>
              <p:blipFill>
                <a:blip r:embed="rId463"/>
                <a:stretch>
                  <a:fillRect/>
                </a:stretch>
              </p:blipFill>
              <p:spPr>
                <a:xfrm>
                  <a:off x="4688982" y="4399487"/>
                  <a:ext cx="14652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464">
              <p14:nvContentPartPr>
                <p14:cNvPr id="251" name="Ink 250">
                  <a:extLst>
                    <a:ext uri="{FF2B5EF4-FFF2-40B4-BE49-F238E27FC236}">
                      <a16:creationId xmlns:a16="http://schemas.microsoft.com/office/drawing/2014/main" xmlns="" id="{DC75D0FB-ACFE-3B42-8657-74B0BD9B6647}"/>
                    </a:ext>
                  </a:extLst>
                </p14:cNvPr>
                <p14:cNvContentPartPr/>
                <p14:nvPr/>
              </p14:nvContentPartPr>
              <p14:xfrm>
                <a:off x="4964382" y="4322447"/>
                <a:ext cx="138960" cy="323640"/>
              </p14:xfrm>
            </p:contentPart>
          </mc:Choice>
          <mc:Fallback xmlns="">
            <p:pic>
              <p:nvPicPr>
                <p:cNvPr id="251" name="Ink 250">
                  <a:extLst>
                    <a:ext uri="{FF2B5EF4-FFF2-40B4-BE49-F238E27FC236}">
                      <a16:creationId xmlns="" xmlns:a16="http://schemas.microsoft.com/office/drawing/2014/main" xmlns:p14="http://schemas.microsoft.com/office/powerpoint/2010/main" id="{DC75D0FB-ACFE-3B42-8657-74B0BD9B6647}"/>
                    </a:ext>
                  </a:extLst>
                </p:cNvPr>
                <p:cNvPicPr/>
                <p:nvPr/>
              </p:nvPicPr>
              <p:blipFill>
                <a:blip r:embed="rId465"/>
                <a:stretch>
                  <a:fillRect/>
                </a:stretch>
              </p:blipFill>
              <p:spPr>
                <a:xfrm>
                  <a:off x="4953582" y="4313087"/>
                  <a:ext cx="159120" cy="343440"/>
                </a:xfrm>
                <a:prstGeom prst="rect">
                  <a:avLst/>
                </a:prstGeom>
              </p:spPr>
            </p:pic>
          </mc:Fallback>
        </mc:AlternateContent>
      </p:grpSp>
      <p:grpSp>
        <p:nvGrpSpPr>
          <p:cNvPr id="278" name="Group 277">
            <a:extLst>
              <a:ext uri="{FF2B5EF4-FFF2-40B4-BE49-F238E27FC236}">
                <a16:creationId xmlns:a16="http://schemas.microsoft.com/office/drawing/2014/main" xmlns="" id="{60EA6017-2610-BA49-9B82-1B320F085C35}"/>
              </a:ext>
            </a:extLst>
          </p:cNvPr>
          <p:cNvGrpSpPr/>
          <p:nvPr/>
        </p:nvGrpSpPr>
        <p:grpSpPr>
          <a:xfrm>
            <a:off x="6707622" y="4247567"/>
            <a:ext cx="762480" cy="277560"/>
            <a:chOff x="5183622" y="4247567"/>
            <a:chExt cx="762480" cy="277560"/>
          </a:xfrm>
        </p:grpSpPr>
        <mc:AlternateContent xmlns:mc="http://schemas.openxmlformats.org/markup-compatibility/2006" xmlns:p14="http://schemas.microsoft.com/office/powerpoint/2010/main">
          <mc:Choice Requires="p14">
            <p:contentPart p14:bwMode="auto" r:id="rId466">
              <p14:nvContentPartPr>
                <p14:cNvPr id="253" name="Ink 252">
                  <a:extLst>
                    <a:ext uri="{FF2B5EF4-FFF2-40B4-BE49-F238E27FC236}">
                      <a16:creationId xmlns:a16="http://schemas.microsoft.com/office/drawing/2014/main" xmlns="" id="{F7A73179-3AAE-374D-B8EF-5D0AE7A86DB2}"/>
                    </a:ext>
                  </a:extLst>
                </p14:cNvPr>
                <p14:cNvContentPartPr/>
                <p14:nvPr/>
              </p14:nvContentPartPr>
              <p14:xfrm>
                <a:off x="5183622" y="4403807"/>
                <a:ext cx="39960" cy="109440"/>
              </p14:xfrm>
            </p:contentPart>
          </mc:Choice>
          <mc:Fallback xmlns="">
            <p:pic>
              <p:nvPicPr>
                <p:cNvPr id="253" name="Ink 252">
                  <a:extLst>
                    <a:ext uri="{FF2B5EF4-FFF2-40B4-BE49-F238E27FC236}">
                      <a16:creationId xmlns="" xmlns:a16="http://schemas.microsoft.com/office/drawing/2014/main" xmlns:p14="http://schemas.microsoft.com/office/powerpoint/2010/main" id="{F7A73179-3AAE-374D-B8EF-5D0AE7A86DB2}"/>
                    </a:ext>
                  </a:extLst>
                </p:cNvPr>
                <p:cNvPicPr/>
                <p:nvPr/>
              </p:nvPicPr>
              <p:blipFill>
                <a:blip r:embed="rId467"/>
                <a:stretch>
                  <a:fillRect/>
                </a:stretch>
              </p:blipFill>
              <p:spPr>
                <a:xfrm>
                  <a:off x="5174262" y="4394087"/>
                  <a:ext cx="5760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468">
              <p14:nvContentPartPr>
                <p14:cNvPr id="254" name="Ink 253">
                  <a:extLst>
                    <a:ext uri="{FF2B5EF4-FFF2-40B4-BE49-F238E27FC236}">
                      <a16:creationId xmlns:a16="http://schemas.microsoft.com/office/drawing/2014/main" xmlns="" id="{1CA11E77-BE00-1C42-807C-8393DCF0149D}"/>
                    </a:ext>
                  </a:extLst>
                </p14:cNvPr>
                <p14:cNvContentPartPr/>
                <p14:nvPr/>
              </p14:nvContentPartPr>
              <p14:xfrm>
                <a:off x="5189382" y="4403087"/>
                <a:ext cx="115920" cy="75240"/>
              </p14:xfrm>
            </p:contentPart>
          </mc:Choice>
          <mc:Fallback xmlns="">
            <p:pic>
              <p:nvPicPr>
                <p:cNvPr id="254" name="Ink 253">
                  <a:extLst>
                    <a:ext uri="{FF2B5EF4-FFF2-40B4-BE49-F238E27FC236}">
                      <a16:creationId xmlns="" xmlns:a16="http://schemas.microsoft.com/office/drawing/2014/main" xmlns:p14="http://schemas.microsoft.com/office/powerpoint/2010/main" id="{1CA11E77-BE00-1C42-807C-8393DCF0149D}"/>
                    </a:ext>
                  </a:extLst>
                </p:cNvPr>
                <p:cNvPicPr/>
                <p:nvPr/>
              </p:nvPicPr>
              <p:blipFill>
                <a:blip r:embed="rId469"/>
                <a:stretch>
                  <a:fillRect/>
                </a:stretch>
              </p:blipFill>
              <p:spPr>
                <a:xfrm>
                  <a:off x="5179662" y="4394087"/>
                  <a:ext cx="13500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470">
              <p14:nvContentPartPr>
                <p14:cNvPr id="255" name="Ink 254">
                  <a:extLst>
                    <a:ext uri="{FF2B5EF4-FFF2-40B4-BE49-F238E27FC236}">
                      <a16:creationId xmlns:a16="http://schemas.microsoft.com/office/drawing/2014/main" xmlns="" id="{E79C8346-B3E5-FA45-8E10-520F83AB302C}"/>
                    </a:ext>
                  </a:extLst>
                </p14:cNvPr>
                <p14:cNvContentPartPr/>
                <p14:nvPr/>
              </p14:nvContentPartPr>
              <p14:xfrm>
                <a:off x="5327982" y="4403087"/>
                <a:ext cx="115920" cy="52200"/>
              </p14:xfrm>
            </p:contentPart>
          </mc:Choice>
          <mc:Fallback xmlns="">
            <p:pic>
              <p:nvPicPr>
                <p:cNvPr id="255" name="Ink 254">
                  <a:extLst>
                    <a:ext uri="{FF2B5EF4-FFF2-40B4-BE49-F238E27FC236}">
                      <a16:creationId xmlns="" xmlns:a16="http://schemas.microsoft.com/office/drawing/2014/main" xmlns:p14="http://schemas.microsoft.com/office/powerpoint/2010/main" id="{E79C8346-B3E5-FA45-8E10-520F83AB302C}"/>
                    </a:ext>
                  </a:extLst>
                </p:cNvPr>
                <p:cNvPicPr/>
                <p:nvPr/>
              </p:nvPicPr>
              <p:blipFill>
                <a:blip r:embed="rId471"/>
                <a:stretch>
                  <a:fillRect/>
                </a:stretch>
              </p:blipFill>
              <p:spPr>
                <a:xfrm>
                  <a:off x="5318954" y="4394807"/>
                  <a:ext cx="133254"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472">
              <p14:nvContentPartPr>
                <p14:cNvPr id="256" name="Ink 255">
                  <a:extLst>
                    <a:ext uri="{FF2B5EF4-FFF2-40B4-BE49-F238E27FC236}">
                      <a16:creationId xmlns:a16="http://schemas.microsoft.com/office/drawing/2014/main" xmlns="" id="{DF4C0107-B71E-B54B-A135-72C020212F12}"/>
                    </a:ext>
                  </a:extLst>
                </p14:cNvPr>
                <p14:cNvContentPartPr/>
                <p14:nvPr/>
              </p14:nvContentPartPr>
              <p14:xfrm>
                <a:off x="5518422" y="4397327"/>
                <a:ext cx="11880" cy="40680"/>
              </p14:xfrm>
            </p:contentPart>
          </mc:Choice>
          <mc:Fallback xmlns="">
            <p:pic>
              <p:nvPicPr>
                <p:cNvPr id="256" name="Ink 255">
                  <a:extLst>
                    <a:ext uri="{FF2B5EF4-FFF2-40B4-BE49-F238E27FC236}">
                      <a16:creationId xmlns="" xmlns:a16="http://schemas.microsoft.com/office/drawing/2014/main" xmlns:p14="http://schemas.microsoft.com/office/powerpoint/2010/main" id="{DF4C0107-B71E-B54B-A135-72C020212F12}"/>
                    </a:ext>
                  </a:extLst>
                </p:cNvPr>
                <p:cNvPicPr/>
                <p:nvPr/>
              </p:nvPicPr>
              <p:blipFill>
                <a:blip r:embed="rId473"/>
                <a:stretch>
                  <a:fillRect/>
                </a:stretch>
              </p:blipFill>
              <p:spPr>
                <a:xfrm>
                  <a:off x="5509782" y="4387607"/>
                  <a:ext cx="3060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474">
              <p14:nvContentPartPr>
                <p14:cNvPr id="257" name="Ink 256">
                  <a:extLst>
                    <a:ext uri="{FF2B5EF4-FFF2-40B4-BE49-F238E27FC236}">
                      <a16:creationId xmlns:a16="http://schemas.microsoft.com/office/drawing/2014/main" xmlns="" id="{313D02C1-3C68-5549-8ADC-0C9CD07A4CBF}"/>
                    </a:ext>
                  </a:extLst>
                </p14:cNvPr>
                <p14:cNvContentPartPr/>
                <p14:nvPr/>
              </p14:nvContentPartPr>
              <p14:xfrm>
                <a:off x="5478102" y="4339727"/>
                <a:ext cx="17640" cy="23400"/>
              </p14:xfrm>
            </p:contentPart>
          </mc:Choice>
          <mc:Fallback xmlns="">
            <p:pic>
              <p:nvPicPr>
                <p:cNvPr id="257" name="Ink 256">
                  <a:extLst>
                    <a:ext uri="{FF2B5EF4-FFF2-40B4-BE49-F238E27FC236}">
                      <a16:creationId xmlns="" xmlns:a16="http://schemas.microsoft.com/office/drawing/2014/main" xmlns:p14="http://schemas.microsoft.com/office/powerpoint/2010/main" id="{313D02C1-3C68-5549-8ADC-0C9CD07A4CBF}"/>
                    </a:ext>
                  </a:extLst>
                </p:cNvPr>
                <p:cNvPicPr/>
                <p:nvPr/>
              </p:nvPicPr>
              <p:blipFill>
                <a:blip r:embed="rId475"/>
                <a:stretch>
                  <a:fillRect/>
                </a:stretch>
              </p:blipFill>
              <p:spPr>
                <a:xfrm>
                  <a:off x="5468742" y="4331447"/>
                  <a:ext cx="3492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476">
              <p14:nvContentPartPr>
                <p14:cNvPr id="258" name="Ink 257">
                  <a:extLst>
                    <a:ext uri="{FF2B5EF4-FFF2-40B4-BE49-F238E27FC236}">
                      <a16:creationId xmlns:a16="http://schemas.microsoft.com/office/drawing/2014/main" xmlns="" id="{E0AA74C2-67E6-AB4F-B0DF-FBCC14D6B129}"/>
                    </a:ext>
                  </a:extLst>
                </p14:cNvPr>
                <p14:cNvContentPartPr/>
                <p14:nvPr/>
              </p14:nvContentPartPr>
              <p14:xfrm>
                <a:off x="5593662" y="4368527"/>
                <a:ext cx="52200" cy="63720"/>
              </p14:xfrm>
            </p:contentPart>
          </mc:Choice>
          <mc:Fallback xmlns="">
            <p:pic>
              <p:nvPicPr>
                <p:cNvPr id="258" name="Ink 257">
                  <a:extLst>
                    <a:ext uri="{FF2B5EF4-FFF2-40B4-BE49-F238E27FC236}">
                      <a16:creationId xmlns="" xmlns:a16="http://schemas.microsoft.com/office/drawing/2014/main" xmlns:p14="http://schemas.microsoft.com/office/powerpoint/2010/main" id="{E0AA74C2-67E6-AB4F-B0DF-FBCC14D6B129}"/>
                    </a:ext>
                  </a:extLst>
                </p:cNvPr>
                <p:cNvPicPr/>
                <p:nvPr/>
              </p:nvPicPr>
              <p:blipFill>
                <a:blip r:embed="rId477"/>
                <a:stretch>
                  <a:fillRect/>
                </a:stretch>
              </p:blipFill>
              <p:spPr>
                <a:xfrm>
                  <a:off x="5582936" y="4359167"/>
                  <a:ext cx="72222"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478">
              <p14:nvContentPartPr>
                <p14:cNvPr id="259" name="Ink 258">
                  <a:extLst>
                    <a:ext uri="{FF2B5EF4-FFF2-40B4-BE49-F238E27FC236}">
                      <a16:creationId xmlns:a16="http://schemas.microsoft.com/office/drawing/2014/main" xmlns="" id="{191FEB85-2609-E545-AE5C-B2A74534F108}"/>
                    </a:ext>
                  </a:extLst>
                </p14:cNvPr>
                <p14:cNvContentPartPr/>
                <p14:nvPr/>
              </p14:nvContentPartPr>
              <p14:xfrm>
                <a:off x="5714982" y="4380047"/>
                <a:ext cx="81000" cy="52200"/>
              </p14:xfrm>
            </p:contentPart>
          </mc:Choice>
          <mc:Fallback xmlns="">
            <p:pic>
              <p:nvPicPr>
                <p:cNvPr id="259" name="Ink 258">
                  <a:extLst>
                    <a:ext uri="{FF2B5EF4-FFF2-40B4-BE49-F238E27FC236}">
                      <a16:creationId xmlns="" xmlns:a16="http://schemas.microsoft.com/office/drawing/2014/main" xmlns:p14="http://schemas.microsoft.com/office/powerpoint/2010/main" id="{191FEB85-2609-E545-AE5C-B2A74534F108}"/>
                    </a:ext>
                  </a:extLst>
                </p:cNvPr>
                <p:cNvPicPr/>
                <p:nvPr/>
              </p:nvPicPr>
              <p:blipFill>
                <a:blip r:embed="rId479"/>
                <a:stretch>
                  <a:fillRect/>
                </a:stretch>
              </p:blipFill>
              <p:spPr>
                <a:xfrm>
                  <a:off x="5704588" y="4370687"/>
                  <a:ext cx="100712"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480">
              <p14:nvContentPartPr>
                <p14:cNvPr id="260" name="Ink 259">
                  <a:extLst>
                    <a:ext uri="{FF2B5EF4-FFF2-40B4-BE49-F238E27FC236}">
                      <a16:creationId xmlns:a16="http://schemas.microsoft.com/office/drawing/2014/main" xmlns="" id="{F6A536E3-17D9-A34F-9E66-0BEA910ACD28}"/>
                    </a:ext>
                  </a:extLst>
                </p14:cNvPr>
                <p14:cNvContentPartPr/>
                <p14:nvPr/>
              </p14:nvContentPartPr>
              <p14:xfrm>
                <a:off x="5934222" y="4247567"/>
                <a:ext cx="11880" cy="277560"/>
              </p14:xfrm>
            </p:contentPart>
          </mc:Choice>
          <mc:Fallback xmlns="">
            <p:pic>
              <p:nvPicPr>
                <p:cNvPr id="260" name="Ink 259">
                  <a:extLst>
                    <a:ext uri="{FF2B5EF4-FFF2-40B4-BE49-F238E27FC236}">
                      <a16:creationId xmlns="" xmlns:a16="http://schemas.microsoft.com/office/drawing/2014/main" xmlns:p14="http://schemas.microsoft.com/office/powerpoint/2010/main" id="{F6A536E3-17D9-A34F-9E66-0BEA910ACD28}"/>
                    </a:ext>
                  </a:extLst>
                </p:cNvPr>
                <p:cNvPicPr/>
                <p:nvPr/>
              </p:nvPicPr>
              <p:blipFill>
                <a:blip r:embed="rId481"/>
                <a:stretch>
                  <a:fillRect/>
                </a:stretch>
              </p:blipFill>
              <p:spPr>
                <a:xfrm>
                  <a:off x="5923062" y="4238207"/>
                  <a:ext cx="33840" cy="297000"/>
                </a:xfrm>
                <a:prstGeom prst="rect">
                  <a:avLst/>
                </a:prstGeom>
              </p:spPr>
            </p:pic>
          </mc:Fallback>
        </mc:AlternateContent>
      </p:grpSp>
      <p:grpSp>
        <p:nvGrpSpPr>
          <p:cNvPr id="277" name="Group 276">
            <a:extLst>
              <a:ext uri="{FF2B5EF4-FFF2-40B4-BE49-F238E27FC236}">
                <a16:creationId xmlns:a16="http://schemas.microsoft.com/office/drawing/2014/main" xmlns="" id="{0B51F972-7688-2944-AD3F-7F87CEA4E620}"/>
              </a:ext>
            </a:extLst>
          </p:cNvPr>
          <p:cNvGrpSpPr/>
          <p:nvPr/>
        </p:nvGrpSpPr>
        <p:grpSpPr>
          <a:xfrm>
            <a:off x="7648662" y="4189607"/>
            <a:ext cx="1812960" cy="237240"/>
            <a:chOff x="6124662" y="4189607"/>
            <a:chExt cx="1812960" cy="237240"/>
          </a:xfrm>
        </p:grpSpPr>
        <mc:AlternateContent xmlns:mc="http://schemas.openxmlformats.org/markup-compatibility/2006" xmlns:p14="http://schemas.microsoft.com/office/powerpoint/2010/main">
          <mc:Choice Requires="p14">
            <p:contentPart p14:bwMode="auto" r:id="rId482">
              <p14:nvContentPartPr>
                <p14:cNvPr id="261" name="Ink 260">
                  <a:extLst>
                    <a:ext uri="{FF2B5EF4-FFF2-40B4-BE49-F238E27FC236}">
                      <a16:creationId xmlns:a16="http://schemas.microsoft.com/office/drawing/2014/main" xmlns="" id="{990CF866-B471-9F4F-8A78-336AD638AEE8}"/>
                    </a:ext>
                  </a:extLst>
                </p14:cNvPr>
                <p14:cNvContentPartPr/>
                <p14:nvPr/>
              </p14:nvContentPartPr>
              <p14:xfrm>
                <a:off x="6124662" y="4345487"/>
                <a:ext cx="115920" cy="81000"/>
              </p14:xfrm>
            </p:contentPart>
          </mc:Choice>
          <mc:Fallback xmlns="">
            <p:pic>
              <p:nvPicPr>
                <p:cNvPr id="261" name="Ink 260">
                  <a:extLst>
                    <a:ext uri="{FF2B5EF4-FFF2-40B4-BE49-F238E27FC236}">
                      <a16:creationId xmlns="" xmlns:a16="http://schemas.microsoft.com/office/drawing/2014/main" xmlns:p14="http://schemas.microsoft.com/office/powerpoint/2010/main" id="{990CF866-B471-9F4F-8A78-336AD638AEE8}"/>
                    </a:ext>
                  </a:extLst>
                </p:cNvPr>
                <p:cNvPicPr/>
                <p:nvPr/>
              </p:nvPicPr>
              <p:blipFill>
                <a:blip r:embed="rId483"/>
                <a:stretch>
                  <a:fillRect/>
                </a:stretch>
              </p:blipFill>
              <p:spPr>
                <a:xfrm>
                  <a:off x="6114912" y="4336127"/>
                  <a:ext cx="135059"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484">
              <p14:nvContentPartPr>
                <p14:cNvPr id="262" name="Ink 261">
                  <a:extLst>
                    <a:ext uri="{FF2B5EF4-FFF2-40B4-BE49-F238E27FC236}">
                      <a16:creationId xmlns:a16="http://schemas.microsoft.com/office/drawing/2014/main" xmlns="" id="{031CAAAC-8CA8-DE43-91D9-5C41309E43CC}"/>
                    </a:ext>
                  </a:extLst>
                </p14:cNvPr>
                <p14:cNvContentPartPr/>
                <p14:nvPr/>
              </p14:nvContentPartPr>
              <p14:xfrm>
                <a:off x="6326622" y="4310927"/>
                <a:ext cx="11880" cy="115920"/>
              </p14:xfrm>
            </p:contentPart>
          </mc:Choice>
          <mc:Fallback xmlns="">
            <p:pic>
              <p:nvPicPr>
                <p:cNvPr id="262" name="Ink 261">
                  <a:extLst>
                    <a:ext uri="{FF2B5EF4-FFF2-40B4-BE49-F238E27FC236}">
                      <a16:creationId xmlns="" xmlns:a16="http://schemas.microsoft.com/office/drawing/2014/main" xmlns:p14="http://schemas.microsoft.com/office/powerpoint/2010/main" id="{031CAAAC-8CA8-DE43-91D9-5C41309E43CC}"/>
                    </a:ext>
                  </a:extLst>
                </p:cNvPr>
                <p:cNvPicPr/>
                <p:nvPr/>
              </p:nvPicPr>
              <p:blipFill>
                <a:blip r:embed="rId485"/>
                <a:stretch>
                  <a:fillRect/>
                </a:stretch>
              </p:blipFill>
              <p:spPr>
                <a:xfrm>
                  <a:off x="6317622" y="4301927"/>
                  <a:ext cx="3096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86">
              <p14:nvContentPartPr>
                <p14:cNvPr id="263" name="Ink 262">
                  <a:extLst>
                    <a:ext uri="{FF2B5EF4-FFF2-40B4-BE49-F238E27FC236}">
                      <a16:creationId xmlns:a16="http://schemas.microsoft.com/office/drawing/2014/main" xmlns="" id="{CD752A26-CBAC-2A45-84B5-1465BE63D885}"/>
                    </a:ext>
                  </a:extLst>
                </p14:cNvPr>
                <p14:cNvContentPartPr/>
                <p14:nvPr/>
              </p14:nvContentPartPr>
              <p14:xfrm>
                <a:off x="6286302" y="4362767"/>
                <a:ext cx="92880" cy="29160"/>
              </p14:xfrm>
            </p:contentPart>
          </mc:Choice>
          <mc:Fallback xmlns="">
            <p:pic>
              <p:nvPicPr>
                <p:cNvPr id="263" name="Ink 262">
                  <a:extLst>
                    <a:ext uri="{FF2B5EF4-FFF2-40B4-BE49-F238E27FC236}">
                      <a16:creationId xmlns="" xmlns:a16="http://schemas.microsoft.com/office/drawing/2014/main" xmlns:p14="http://schemas.microsoft.com/office/powerpoint/2010/main" id="{CD752A26-CBAC-2A45-84B5-1465BE63D885}"/>
                    </a:ext>
                  </a:extLst>
                </p:cNvPr>
                <p:cNvPicPr/>
                <p:nvPr/>
              </p:nvPicPr>
              <p:blipFill>
                <a:blip r:embed="rId487"/>
                <a:stretch>
                  <a:fillRect/>
                </a:stretch>
              </p:blipFill>
              <p:spPr>
                <a:xfrm>
                  <a:off x="6276906" y="4354487"/>
                  <a:ext cx="110589"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488">
              <p14:nvContentPartPr>
                <p14:cNvPr id="264" name="Ink 263">
                  <a:extLst>
                    <a:ext uri="{FF2B5EF4-FFF2-40B4-BE49-F238E27FC236}">
                      <a16:creationId xmlns:a16="http://schemas.microsoft.com/office/drawing/2014/main" xmlns="" id="{2B5FC034-EA8B-AD4C-B43C-F327672AA57B}"/>
                    </a:ext>
                  </a:extLst>
                </p14:cNvPr>
                <p14:cNvContentPartPr/>
                <p14:nvPr/>
              </p14:nvContentPartPr>
              <p14:xfrm>
                <a:off x="6436422" y="4339727"/>
                <a:ext cx="156240" cy="63720"/>
              </p14:xfrm>
            </p:contentPart>
          </mc:Choice>
          <mc:Fallback xmlns="">
            <p:pic>
              <p:nvPicPr>
                <p:cNvPr id="264" name="Ink 263">
                  <a:extLst>
                    <a:ext uri="{FF2B5EF4-FFF2-40B4-BE49-F238E27FC236}">
                      <a16:creationId xmlns="" xmlns:a16="http://schemas.microsoft.com/office/drawing/2014/main" xmlns:p14="http://schemas.microsoft.com/office/powerpoint/2010/main" id="{2B5FC034-EA8B-AD4C-B43C-F327672AA57B}"/>
                    </a:ext>
                  </a:extLst>
                </p:cNvPr>
                <p:cNvPicPr/>
                <p:nvPr/>
              </p:nvPicPr>
              <p:blipFill>
                <a:blip r:embed="rId489"/>
                <a:stretch>
                  <a:fillRect/>
                </a:stretch>
              </p:blipFill>
              <p:spPr>
                <a:xfrm>
                  <a:off x="6426342" y="4330007"/>
                  <a:ext cx="17424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490">
              <p14:nvContentPartPr>
                <p14:cNvPr id="265" name="Ink 264">
                  <a:extLst>
                    <a:ext uri="{FF2B5EF4-FFF2-40B4-BE49-F238E27FC236}">
                      <a16:creationId xmlns:a16="http://schemas.microsoft.com/office/drawing/2014/main" xmlns="" id="{38411DAC-5F1A-884B-9E31-DCF93913A6C8}"/>
                    </a:ext>
                  </a:extLst>
                </p14:cNvPr>
                <p14:cNvContentPartPr/>
                <p14:nvPr/>
              </p14:nvContentPartPr>
              <p14:xfrm>
                <a:off x="6661422" y="4241447"/>
                <a:ext cx="17640" cy="150480"/>
              </p14:xfrm>
            </p:contentPart>
          </mc:Choice>
          <mc:Fallback xmlns="">
            <p:pic>
              <p:nvPicPr>
                <p:cNvPr id="265" name="Ink 264">
                  <a:extLst>
                    <a:ext uri="{FF2B5EF4-FFF2-40B4-BE49-F238E27FC236}">
                      <a16:creationId xmlns="" xmlns:a16="http://schemas.microsoft.com/office/drawing/2014/main" xmlns:p14="http://schemas.microsoft.com/office/powerpoint/2010/main" id="{38411DAC-5F1A-884B-9E31-DCF93913A6C8}"/>
                    </a:ext>
                  </a:extLst>
                </p:cNvPr>
                <p:cNvPicPr/>
                <p:nvPr/>
              </p:nvPicPr>
              <p:blipFill>
                <a:blip r:embed="rId491"/>
                <a:stretch>
                  <a:fillRect/>
                </a:stretch>
              </p:blipFill>
              <p:spPr>
                <a:xfrm>
                  <a:off x="6651702" y="4232087"/>
                  <a:ext cx="37080" cy="168120"/>
                </a:xfrm>
                <a:prstGeom prst="rect">
                  <a:avLst/>
                </a:prstGeom>
              </p:spPr>
            </p:pic>
          </mc:Fallback>
        </mc:AlternateContent>
        <mc:AlternateContent xmlns:mc="http://schemas.openxmlformats.org/markup-compatibility/2006" xmlns:p14="http://schemas.microsoft.com/office/powerpoint/2010/main">
          <mc:Choice Requires="p14">
            <p:contentPart p14:bwMode="auto" r:id="rId492">
              <p14:nvContentPartPr>
                <p14:cNvPr id="266" name="Ink 265">
                  <a:extLst>
                    <a:ext uri="{FF2B5EF4-FFF2-40B4-BE49-F238E27FC236}">
                      <a16:creationId xmlns:a16="http://schemas.microsoft.com/office/drawing/2014/main" xmlns="" id="{78D6A75D-9248-B14E-81A6-963F82CECC92}"/>
                    </a:ext>
                  </a:extLst>
                </p14:cNvPr>
                <p14:cNvContentPartPr/>
                <p14:nvPr/>
              </p14:nvContentPartPr>
              <p14:xfrm>
                <a:off x="6609582" y="4328207"/>
                <a:ext cx="127440" cy="23400"/>
              </p14:xfrm>
            </p:contentPart>
          </mc:Choice>
          <mc:Fallback xmlns="">
            <p:pic>
              <p:nvPicPr>
                <p:cNvPr id="266" name="Ink 265">
                  <a:extLst>
                    <a:ext uri="{FF2B5EF4-FFF2-40B4-BE49-F238E27FC236}">
                      <a16:creationId xmlns="" xmlns:a16="http://schemas.microsoft.com/office/drawing/2014/main" xmlns:p14="http://schemas.microsoft.com/office/powerpoint/2010/main" id="{78D6A75D-9248-B14E-81A6-963F82CECC92}"/>
                    </a:ext>
                  </a:extLst>
                </p:cNvPr>
                <p:cNvPicPr/>
                <p:nvPr/>
              </p:nvPicPr>
              <p:blipFill>
                <a:blip r:embed="rId493"/>
                <a:stretch>
                  <a:fillRect/>
                </a:stretch>
              </p:blipFill>
              <p:spPr>
                <a:xfrm>
                  <a:off x="6600195" y="4318127"/>
                  <a:ext cx="145491"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494">
              <p14:nvContentPartPr>
                <p14:cNvPr id="267" name="Ink 266">
                  <a:extLst>
                    <a:ext uri="{FF2B5EF4-FFF2-40B4-BE49-F238E27FC236}">
                      <a16:creationId xmlns:a16="http://schemas.microsoft.com/office/drawing/2014/main" xmlns="" id="{81F5A58F-CBC8-4D43-96A9-78D3A6F88937}"/>
                    </a:ext>
                  </a:extLst>
                </p14:cNvPr>
                <p14:cNvContentPartPr/>
                <p14:nvPr/>
              </p14:nvContentPartPr>
              <p14:xfrm>
                <a:off x="6776982" y="4322447"/>
                <a:ext cx="110160" cy="69480"/>
              </p14:xfrm>
            </p:contentPart>
          </mc:Choice>
          <mc:Fallback xmlns="">
            <p:pic>
              <p:nvPicPr>
                <p:cNvPr id="267" name="Ink 266">
                  <a:extLst>
                    <a:ext uri="{FF2B5EF4-FFF2-40B4-BE49-F238E27FC236}">
                      <a16:creationId xmlns="" xmlns:a16="http://schemas.microsoft.com/office/drawing/2014/main" xmlns:p14="http://schemas.microsoft.com/office/powerpoint/2010/main" id="{81F5A58F-CBC8-4D43-96A9-78D3A6F88937}"/>
                    </a:ext>
                  </a:extLst>
                </p:cNvPr>
                <p:cNvPicPr/>
                <p:nvPr/>
              </p:nvPicPr>
              <p:blipFill>
                <a:blip r:embed="rId495"/>
                <a:stretch>
                  <a:fillRect/>
                </a:stretch>
              </p:blipFill>
              <p:spPr>
                <a:xfrm>
                  <a:off x="6766508" y="4313135"/>
                  <a:ext cx="129303" cy="89536"/>
                </a:xfrm>
                <a:prstGeom prst="rect">
                  <a:avLst/>
                </a:prstGeom>
              </p:spPr>
            </p:pic>
          </mc:Fallback>
        </mc:AlternateContent>
        <mc:AlternateContent xmlns:mc="http://schemas.openxmlformats.org/markup-compatibility/2006" xmlns:p14="http://schemas.microsoft.com/office/powerpoint/2010/main">
          <mc:Choice Requires="p14">
            <p:contentPart p14:bwMode="auto" r:id="rId496">
              <p14:nvContentPartPr>
                <p14:cNvPr id="268" name="Ink 267">
                  <a:extLst>
                    <a:ext uri="{FF2B5EF4-FFF2-40B4-BE49-F238E27FC236}">
                      <a16:creationId xmlns:a16="http://schemas.microsoft.com/office/drawing/2014/main" xmlns="" id="{8DB2EFD0-3DB7-DE40-9113-D22252EC1C11}"/>
                    </a:ext>
                  </a:extLst>
                </p14:cNvPr>
                <p14:cNvContentPartPr/>
                <p14:nvPr/>
              </p14:nvContentPartPr>
              <p14:xfrm>
                <a:off x="6984702" y="4345487"/>
                <a:ext cx="29160" cy="360"/>
              </p14:xfrm>
            </p:contentPart>
          </mc:Choice>
          <mc:Fallback xmlns="">
            <p:pic>
              <p:nvPicPr>
                <p:cNvPr id="268" name="Ink 267">
                  <a:extLst>
                    <a:ext uri="{FF2B5EF4-FFF2-40B4-BE49-F238E27FC236}">
                      <a16:creationId xmlns="" xmlns:a16="http://schemas.microsoft.com/office/drawing/2014/main" xmlns:p14="http://schemas.microsoft.com/office/powerpoint/2010/main" id="{8DB2EFD0-3DB7-DE40-9113-D22252EC1C11}"/>
                    </a:ext>
                  </a:extLst>
                </p:cNvPr>
                <p:cNvPicPr/>
                <p:nvPr/>
              </p:nvPicPr>
              <p:blipFill>
                <a:blip r:embed="rId497"/>
                <a:stretch>
                  <a:fillRect/>
                </a:stretch>
              </p:blipFill>
              <p:spPr>
                <a:xfrm>
                  <a:off x="6976782" y="4336487"/>
                  <a:ext cx="46080"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498">
              <p14:nvContentPartPr>
                <p14:cNvPr id="269" name="Ink 268">
                  <a:extLst>
                    <a:ext uri="{FF2B5EF4-FFF2-40B4-BE49-F238E27FC236}">
                      <a16:creationId xmlns:a16="http://schemas.microsoft.com/office/drawing/2014/main" xmlns="" id="{C613FB0B-EB5C-D246-8B8E-046CB4E7D34D}"/>
                    </a:ext>
                  </a:extLst>
                </p14:cNvPr>
                <p14:cNvContentPartPr/>
                <p14:nvPr/>
              </p14:nvContentPartPr>
              <p14:xfrm>
                <a:off x="6961662" y="4293647"/>
                <a:ext cx="329400" cy="75240"/>
              </p14:xfrm>
            </p:contentPart>
          </mc:Choice>
          <mc:Fallback xmlns="">
            <p:pic>
              <p:nvPicPr>
                <p:cNvPr id="269" name="Ink 268">
                  <a:extLst>
                    <a:ext uri="{FF2B5EF4-FFF2-40B4-BE49-F238E27FC236}">
                      <a16:creationId xmlns="" xmlns:a16="http://schemas.microsoft.com/office/drawing/2014/main" xmlns:p14="http://schemas.microsoft.com/office/powerpoint/2010/main" id="{C613FB0B-EB5C-D246-8B8E-046CB4E7D34D}"/>
                    </a:ext>
                  </a:extLst>
                </p:cNvPr>
                <p:cNvPicPr/>
                <p:nvPr/>
              </p:nvPicPr>
              <p:blipFill>
                <a:blip r:embed="rId499"/>
                <a:stretch>
                  <a:fillRect/>
                </a:stretch>
              </p:blipFill>
              <p:spPr>
                <a:xfrm>
                  <a:off x="6952302" y="4284690"/>
                  <a:ext cx="347760" cy="93513"/>
                </a:xfrm>
                <a:prstGeom prst="rect">
                  <a:avLst/>
                </a:prstGeom>
              </p:spPr>
            </p:pic>
          </mc:Fallback>
        </mc:AlternateContent>
        <mc:AlternateContent xmlns:mc="http://schemas.openxmlformats.org/markup-compatibility/2006" xmlns:p14="http://schemas.microsoft.com/office/powerpoint/2010/main">
          <mc:Choice Requires="p14">
            <p:contentPart p14:bwMode="auto" r:id="rId500">
              <p14:nvContentPartPr>
                <p14:cNvPr id="270" name="Ink 269">
                  <a:extLst>
                    <a:ext uri="{FF2B5EF4-FFF2-40B4-BE49-F238E27FC236}">
                      <a16:creationId xmlns:a16="http://schemas.microsoft.com/office/drawing/2014/main" xmlns="" id="{ABCE8386-08D4-D940-90C6-63FA605CFF77}"/>
                    </a:ext>
                  </a:extLst>
                </p14:cNvPr>
                <p14:cNvContentPartPr/>
                <p14:nvPr/>
              </p14:nvContentPartPr>
              <p14:xfrm>
                <a:off x="7336782" y="4282127"/>
                <a:ext cx="75240" cy="69480"/>
              </p14:xfrm>
            </p:contentPart>
          </mc:Choice>
          <mc:Fallback xmlns="">
            <p:pic>
              <p:nvPicPr>
                <p:cNvPr id="270" name="Ink 269">
                  <a:extLst>
                    <a:ext uri="{FF2B5EF4-FFF2-40B4-BE49-F238E27FC236}">
                      <a16:creationId xmlns="" xmlns:a16="http://schemas.microsoft.com/office/drawing/2014/main" xmlns:p14="http://schemas.microsoft.com/office/powerpoint/2010/main" id="{ABCE8386-08D4-D940-90C6-63FA605CFF77}"/>
                    </a:ext>
                  </a:extLst>
                </p:cNvPr>
                <p:cNvPicPr/>
                <p:nvPr/>
              </p:nvPicPr>
              <p:blipFill>
                <a:blip r:embed="rId501"/>
                <a:stretch>
                  <a:fillRect/>
                </a:stretch>
              </p:blipFill>
              <p:spPr>
                <a:xfrm>
                  <a:off x="7327782" y="4272815"/>
                  <a:ext cx="92160" cy="87745"/>
                </a:xfrm>
                <a:prstGeom prst="rect">
                  <a:avLst/>
                </a:prstGeom>
              </p:spPr>
            </p:pic>
          </mc:Fallback>
        </mc:AlternateContent>
        <mc:AlternateContent xmlns:mc="http://schemas.openxmlformats.org/markup-compatibility/2006" xmlns:p14="http://schemas.microsoft.com/office/powerpoint/2010/main">
          <mc:Choice Requires="p14">
            <p:contentPart p14:bwMode="auto" r:id="rId502">
              <p14:nvContentPartPr>
                <p14:cNvPr id="271" name="Ink 270">
                  <a:extLst>
                    <a:ext uri="{FF2B5EF4-FFF2-40B4-BE49-F238E27FC236}">
                      <a16:creationId xmlns:a16="http://schemas.microsoft.com/office/drawing/2014/main" xmlns="" id="{7645AAED-2D80-A346-A895-D7ABD9EDE447}"/>
                    </a:ext>
                  </a:extLst>
                </p14:cNvPr>
                <p14:cNvContentPartPr/>
                <p14:nvPr/>
              </p14:nvContentPartPr>
              <p14:xfrm>
                <a:off x="7469622" y="4270607"/>
                <a:ext cx="138960" cy="63720"/>
              </p14:xfrm>
            </p:contentPart>
          </mc:Choice>
          <mc:Fallback xmlns="">
            <p:pic>
              <p:nvPicPr>
                <p:cNvPr id="271" name="Ink 270">
                  <a:extLst>
                    <a:ext uri="{FF2B5EF4-FFF2-40B4-BE49-F238E27FC236}">
                      <a16:creationId xmlns="" xmlns:a16="http://schemas.microsoft.com/office/drawing/2014/main" xmlns:p14="http://schemas.microsoft.com/office/powerpoint/2010/main" id="{7645AAED-2D80-A346-A895-D7ABD9EDE447}"/>
                    </a:ext>
                  </a:extLst>
                </p:cNvPr>
                <p:cNvPicPr/>
                <p:nvPr/>
              </p:nvPicPr>
              <p:blipFill>
                <a:blip r:embed="rId503"/>
                <a:stretch>
                  <a:fillRect/>
                </a:stretch>
              </p:blipFill>
              <p:spPr>
                <a:xfrm>
                  <a:off x="7460262" y="4261658"/>
                  <a:ext cx="157320" cy="82335"/>
                </a:xfrm>
                <a:prstGeom prst="rect">
                  <a:avLst/>
                </a:prstGeom>
              </p:spPr>
            </p:pic>
          </mc:Fallback>
        </mc:AlternateContent>
        <mc:AlternateContent xmlns:mc="http://schemas.openxmlformats.org/markup-compatibility/2006" xmlns:p14="http://schemas.microsoft.com/office/powerpoint/2010/main">
          <mc:Choice Requires="p14">
            <p:contentPart p14:bwMode="auto" r:id="rId504">
              <p14:nvContentPartPr>
                <p14:cNvPr id="272" name="Ink 271">
                  <a:extLst>
                    <a:ext uri="{FF2B5EF4-FFF2-40B4-BE49-F238E27FC236}">
                      <a16:creationId xmlns:a16="http://schemas.microsoft.com/office/drawing/2014/main" xmlns="" id="{C3BE9685-F343-BE4A-A8F5-C0FC2E8E486E}"/>
                    </a:ext>
                  </a:extLst>
                </p14:cNvPr>
                <p14:cNvContentPartPr/>
                <p14:nvPr/>
              </p14:nvContentPartPr>
              <p14:xfrm>
                <a:off x="7689222" y="4195367"/>
                <a:ext cx="17640" cy="133200"/>
              </p14:xfrm>
            </p:contentPart>
          </mc:Choice>
          <mc:Fallback xmlns="">
            <p:pic>
              <p:nvPicPr>
                <p:cNvPr id="272" name="Ink 271">
                  <a:extLst>
                    <a:ext uri="{FF2B5EF4-FFF2-40B4-BE49-F238E27FC236}">
                      <a16:creationId xmlns="" xmlns:a16="http://schemas.microsoft.com/office/drawing/2014/main" xmlns:p14="http://schemas.microsoft.com/office/powerpoint/2010/main" id="{C3BE9685-F343-BE4A-A8F5-C0FC2E8E486E}"/>
                    </a:ext>
                  </a:extLst>
                </p:cNvPr>
                <p:cNvPicPr/>
                <p:nvPr/>
              </p:nvPicPr>
              <p:blipFill>
                <a:blip r:embed="rId505"/>
                <a:stretch>
                  <a:fillRect/>
                </a:stretch>
              </p:blipFill>
              <p:spPr>
                <a:xfrm>
                  <a:off x="7679502" y="4185647"/>
                  <a:ext cx="3600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506">
              <p14:nvContentPartPr>
                <p14:cNvPr id="274" name="Ink 273">
                  <a:extLst>
                    <a:ext uri="{FF2B5EF4-FFF2-40B4-BE49-F238E27FC236}">
                      <a16:creationId xmlns:a16="http://schemas.microsoft.com/office/drawing/2014/main" xmlns="" id="{F2117999-BA77-1344-AFDD-EA9A75A6F6A7}"/>
                    </a:ext>
                  </a:extLst>
                </p14:cNvPr>
                <p14:cNvContentPartPr/>
                <p14:nvPr/>
              </p14:nvContentPartPr>
              <p14:xfrm>
                <a:off x="7620462" y="4287887"/>
                <a:ext cx="126720" cy="17640"/>
              </p14:xfrm>
            </p:contentPart>
          </mc:Choice>
          <mc:Fallback xmlns="">
            <p:pic>
              <p:nvPicPr>
                <p:cNvPr id="274" name="Ink 273">
                  <a:extLst>
                    <a:ext uri="{FF2B5EF4-FFF2-40B4-BE49-F238E27FC236}">
                      <a16:creationId xmlns="" xmlns:a16="http://schemas.microsoft.com/office/drawing/2014/main" xmlns:p14="http://schemas.microsoft.com/office/powerpoint/2010/main" id="{F2117999-BA77-1344-AFDD-EA9A75A6F6A7}"/>
                    </a:ext>
                  </a:extLst>
                </p:cNvPr>
                <p:cNvPicPr/>
                <p:nvPr/>
              </p:nvPicPr>
              <p:blipFill>
                <a:blip r:embed="rId507"/>
                <a:stretch>
                  <a:fillRect/>
                </a:stretch>
              </p:blipFill>
              <p:spPr>
                <a:xfrm>
                  <a:off x="7610714" y="4277807"/>
                  <a:ext cx="145493" cy="37440"/>
                </a:xfrm>
                <a:prstGeom prst="rect">
                  <a:avLst/>
                </a:prstGeom>
              </p:spPr>
            </p:pic>
          </mc:Fallback>
        </mc:AlternateContent>
        <mc:AlternateContent xmlns:mc="http://schemas.openxmlformats.org/markup-compatibility/2006" xmlns:p14="http://schemas.microsoft.com/office/powerpoint/2010/main">
          <mc:Choice Requires="p14">
            <p:contentPart p14:bwMode="auto" r:id="rId508">
              <p14:nvContentPartPr>
                <p14:cNvPr id="275" name="Ink 274">
                  <a:extLst>
                    <a:ext uri="{FF2B5EF4-FFF2-40B4-BE49-F238E27FC236}">
                      <a16:creationId xmlns:a16="http://schemas.microsoft.com/office/drawing/2014/main" xmlns="" id="{9D6101B3-9753-824F-9127-D92B90417637}"/>
                    </a:ext>
                  </a:extLst>
                </p14:cNvPr>
                <p14:cNvContentPartPr/>
                <p14:nvPr/>
              </p14:nvContentPartPr>
              <p14:xfrm>
                <a:off x="7810182" y="4189607"/>
                <a:ext cx="127440" cy="196560"/>
              </p14:xfrm>
            </p:contentPart>
          </mc:Choice>
          <mc:Fallback xmlns="">
            <p:pic>
              <p:nvPicPr>
                <p:cNvPr id="275" name="Ink 274">
                  <a:extLst>
                    <a:ext uri="{FF2B5EF4-FFF2-40B4-BE49-F238E27FC236}">
                      <a16:creationId xmlns="" xmlns:a16="http://schemas.microsoft.com/office/drawing/2014/main" xmlns:p14="http://schemas.microsoft.com/office/powerpoint/2010/main" id="{9D6101B3-9753-824F-9127-D92B90417637}"/>
                    </a:ext>
                  </a:extLst>
                </p:cNvPr>
                <p:cNvPicPr/>
                <p:nvPr/>
              </p:nvPicPr>
              <p:blipFill>
                <a:blip r:embed="rId509"/>
                <a:stretch>
                  <a:fillRect/>
                </a:stretch>
              </p:blipFill>
              <p:spPr>
                <a:xfrm>
                  <a:off x="7800462" y="4179167"/>
                  <a:ext cx="147960" cy="215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10">
            <p14:nvContentPartPr>
              <p14:cNvPr id="276" name="Ink 275">
                <a:extLst>
                  <a:ext uri="{FF2B5EF4-FFF2-40B4-BE49-F238E27FC236}">
                    <a16:creationId xmlns:a16="http://schemas.microsoft.com/office/drawing/2014/main" xmlns="" id="{4FF64F10-6AF2-BD43-A9E4-BA7AC0B6C5F6}"/>
                  </a:ext>
                </a:extLst>
              </p14:cNvPr>
              <p14:cNvContentPartPr/>
              <p14:nvPr/>
            </p14:nvContentPartPr>
            <p14:xfrm>
              <a:off x="9109182" y="3854807"/>
              <a:ext cx="6120" cy="6120"/>
            </p14:xfrm>
          </p:contentPart>
        </mc:Choice>
        <mc:Fallback xmlns="">
          <p:pic>
            <p:nvPicPr>
              <p:cNvPr id="276" name="Ink 275">
                <a:extLst>
                  <a:ext uri="{FF2B5EF4-FFF2-40B4-BE49-F238E27FC236}">
                    <a16:creationId xmlns="" xmlns:a16="http://schemas.microsoft.com/office/drawing/2014/main" xmlns:p14="http://schemas.microsoft.com/office/powerpoint/2010/main" id="{4FF64F10-6AF2-BD43-A9E4-BA7AC0B6C5F6}"/>
                  </a:ext>
                </a:extLst>
              </p:cNvPr>
              <p:cNvPicPr/>
              <p:nvPr/>
            </p:nvPicPr>
            <p:blipFill>
              <a:blip r:embed="rId511"/>
              <a:stretch>
                <a:fillRect/>
              </a:stretch>
            </p:blipFill>
            <p:spPr>
              <a:xfrm>
                <a:off x="9099462" y="3845807"/>
                <a:ext cx="24840" cy="24840"/>
              </a:xfrm>
              <a:prstGeom prst="rect">
                <a:avLst/>
              </a:prstGeom>
            </p:spPr>
          </p:pic>
        </mc:Fallback>
      </mc:AlternateContent>
      <p:grpSp>
        <p:nvGrpSpPr>
          <p:cNvPr id="281" name="Group 280">
            <a:extLst>
              <a:ext uri="{FF2B5EF4-FFF2-40B4-BE49-F238E27FC236}">
                <a16:creationId xmlns:a16="http://schemas.microsoft.com/office/drawing/2014/main" xmlns="" id="{1AB5B91D-FEE4-6A40-84F0-B3DF7708952A}"/>
              </a:ext>
            </a:extLst>
          </p:cNvPr>
          <p:cNvGrpSpPr/>
          <p:nvPr/>
        </p:nvGrpSpPr>
        <p:grpSpPr>
          <a:xfrm>
            <a:off x="2810982" y="5043887"/>
            <a:ext cx="138960" cy="178920"/>
            <a:chOff x="1286982" y="5043887"/>
            <a:chExt cx="138960" cy="178920"/>
          </a:xfrm>
        </p:grpSpPr>
        <mc:AlternateContent xmlns:mc="http://schemas.openxmlformats.org/markup-compatibility/2006" xmlns:p14="http://schemas.microsoft.com/office/powerpoint/2010/main">
          <mc:Choice Requires="p14">
            <p:contentPart p14:bwMode="auto" r:id="rId512">
              <p14:nvContentPartPr>
                <p14:cNvPr id="279" name="Ink 278">
                  <a:extLst>
                    <a:ext uri="{FF2B5EF4-FFF2-40B4-BE49-F238E27FC236}">
                      <a16:creationId xmlns:a16="http://schemas.microsoft.com/office/drawing/2014/main" xmlns="" id="{0148C57F-3094-E44D-9FD5-D1D1262F93C7}"/>
                    </a:ext>
                  </a:extLst>
                </p14:cNvPr>
                <p14:cNvContentPartPr/>
                <p14:nvPr/>
              </p14:nvContentPartPr>
              <p14:xfrm>
                <a:off x="1298862" y="5084567"/>
                <a:ext cx="23400" cy="138240"/>
              </p14:xfrm>
            </p:contentPart>
          </mc:Choice>
          <mc:Fallback xmlns="">
            <p:pic>
              <p:nvPicPr>
                <p:cNvPr id="279" name="Ink 278">
                  <a:extLst>
                    <a:ext uri="{FF2B5EF4-FFF2-40B4-BE49-F238E27FC236}">
                      <a16:creationId xmlns="" xmlns:a16="http://schemas.microsoft.com/office/drawing/2014/main" xmlns:p14="http://schemas.microsoft.com/office/powerpoint/2010/main" id="{0148C57F-3094-E44D-9FD5-D1D1262F93C7}"/>
                    </a:ext>
                  </a:extLst>
                </p:cNvPr>
                <p:cNvPicPr/>
                <p:nvPr/>
              </p:nvPicPr>
              <p:blipFill>
                <a:blip r:embed="rId513"/>
                <a:stretch>
                  <a:fillRect/>
                </a:stretch>
              </p:blipFill>
              <p:spPr>
                <a:xfrm>
                  <a:off x="1290582" y="5075207"/>
                  <a:ext cx="4068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514">
              <p14:nvContentPartPr>
                <p14:cNvPr id="280" name="Ink 279">
                  <a:extLst>
                    <a:ext uri="{FF2B5EF4-FFF2-40B4-BE49-F238E27FC236}">
                      <a16:creationId xmlns:a16="http://schemas.microsoft.com/office/drawing/2014/main" xmlns="" id="{06A544A9-C8CD-8F40-BEB1-EB41D45E28F5}"/>
                    </a:ext>
                  </a:extLst>
                </p14:cNvPr>
                <p14:cNvContentPartPr/>
                <p14:nvPr/>
              </p14:nvContentPartPr>
              <p14:xfrm>
                <a:off x="1286982" y="5043887"/>
                <a:ext cx="138960" cy="92880"/>
              </p14:xfrm>
            </p:contentPart>
          </mc:Choice>
          <mc:Fallback xmlns="">
            <p:pic>
              <p:nvPicPr>
                <p:cNvPr id="280" name="Ink 279">
                  <a:extLst>
                    <a:ext uri="{FF2B5EF4-FFF2-40B4-BE49-F238E27FC236}">
                      <a16:creationId xmlns="" xmlns:a16="http://schemas.microsoft.com/office/drawing/2014/main" xmlns:p14="http://schemas.microsoft.com/office/powerpoint/2010/main" id="{06A544A9-C8CD-8F40-BEB1-EB41D45E28F5}"/>
                    </a:ext>
                  </a:extLst>
                </p:cNvPr>
                <p:cNvPicPr/>
                <p:nvPr/>
              </p:nvPicPr>
              <p:blipFill>
                <a:blip r:embed="rId515"/>
                <a:stretch>
                  <a:fillRect/>
                </a:stretch>
              </p:blipFill>
              <p:spPr>
                <a:xfrm>
                  <a:off x="1277622" y="5034491"/>
                  <a:ext cx="157680" cy="112034"/>
                </a:xfrm>
                <a:prstGeom prst="rect">
                  <a:avLst/>
                </a:prstGeom>
              </p:spPr>
            </p:pic>
          </mc:Fallback>
        </mc:AlternateContent>
      </p:grpSp>
      <p:grpSp>
        <p:nvGrpSpPr>
          <p:cNvPr id="301" name="Group 300">
            <a:extLst>
              <a:ext uri="{FF2B5EF4-FFF2-40B4-BE49-F238E27FC236}">
                <a16:creationId xmlns:a16="http://schemas.microsoft.com/office/drawing/2014/main" xmlns="" id="{A245F058-B289-8D42-AC65-13F89A6151A4}"/>
              </a:ext>
            </a:extLst>
          </p:cNvPr>
          <p:cNvGrpSpPr/>
          <p:nvPr/>
        </p:nvGrpSpPr>
        <p:grpSpPr>
          <a:xfrm>
            <a:off x="3174942" y="4945967"/>
            <a:ext cx="496800" cy="254160"/>
            <a:chOff x="1650942" y="4945967"/>
            <a:chExt cx="496800" cy="254160"/>
          </a:xfrm>
        </p:grpSpPr>
        <mc:AlternateContent xmlns:mc="http://schemas.openxmlformats.org/markup-compatibility/2006" xmlns:p14="http://schemas.microsoft.com/office/powerpoint/2010/main">
          <mc:Choice Requires="p14">
            <p:contentPart p14:bwMode="auto" r:id="rId516">
              <p14:nvContentPartPr>
                <p14:cNvPr id="282" name="Ink 281">
                  <a:extLst>
                    <a:ext uri="{FF2B5EF4-FFF2-40B4-BE49-F238E27FC236}">
                      <a16:creationId xmlns:a16="http://schemas.microsoft.com/office/drawing/2014/main" xmlns="" id="{B65B1EC9-666A-F74F-86D0-1FA0D588866E}"/>
                    </a:ext>
                  </a:extLst>
                </p14:cNvPr>
                <p14:cNvContentPartPr/>
                <p14:nvPr/>
              </p14:nvContentPartPr>
              <p14:xfrm>
                <a:off x="1650942" y="4945967"/>
                <a:ext cx="115920" cy="248760"/>
              </p14:xfrm>
            </p:contentPart>
          </mc:Choice>
          <mc:Fallback xmlns="">
            <p:pic>
              <p:nvPicPr>
                <p:cNvPr id="282" name="Ink 281">
                  <a:extLst>
                    <a:ext uri="{FF2B5EF4-FFF2-40B4-BE49-F238E27FC236}">
                      <a16:creationId xmlns="" xmlns:a16="http://schemas.microsoft.com/office/drawing/2014/main" xmlns:p14="http://schemas.microsoft.com/office/powerpoint/2010/main" id="{B65B1EC9-666A-F74F-86D0-1FA0D588866E}"/>
                    </a:ext>
                  </a:extLst>
                </p:cNvPr>
                <p:cNvPicPr/>
                <p:nvPr/>
              </p:nvPicPr>
              <p:blipFill>
                <a:blip r:embed="rId517"/>
                <a:stretch>
                  <a:fillRect/>
                </a:stretch>
              </p:blipFill>
              <p:spPr>
                <a:xfrm>
                  <a:off x="1640862" y="4936607"/>
                  <a:ext cx="13392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518">
              <p14:nvContentPartPr>
                <p14:cNvPr id="283" name="Ink 282">
                  <a:extLst>
                    <a:ext uri="{FF2B5EF4-FFF2-40B4-BE49-F238E27FC236}">
                      <a16:creationId xmlns:a16="http://schemas.microsoft.com/office/drawing/2014/main" xmlns="" id="{3EC7FBDD-3414-4D4C-B685-9D14A58B7368}"/>
                    </a:ext>
                  </a:extLst>
                </p14:cNvPr>
                <p14:cNvContentPartPr/>
                <p14:nvPr/>
              </p14:nvContentPartPr>
              <p14:xfrm>
                <a:off x="1898982" y="5055407"/>
                <a:ext cx="110160" cy="81000"/>
              </p14:xfrm>
            </p:contentPart>
          </mc:Choice>
          <mc:Fallback xmlns="">
            <p:pic>
              <p:nvPicPr>
                <p:cNvPr id="283" name="Ink 282">
                  <a:extLst>
                    <a:ext uri="{FF2B5EF4-FFF2-40B4-BE49-F238E27FC236}">
                      <a16:creationId xmlns="" xmlns:a16="http://schemas.microsoft.com/office/drawing/2014/main" xmlns:p14="http://schemas.microsoft.com/office/powerpoint/2010/main" id="{3EC7FBDD-3414-4D4C-B685-9D14A58B7368}"/>
                    </a:ext>
                  </a:extLst>
                </p:cNvPr>
                <p:cNvPicPr/>
                <p:nvPr/>
              </p:nvPicPr>
              <p:blipFill>
                <a:blip r:embed="rId519"/>
                <a:stretch>
                  <a:fillRect/>
                </a:stretch>
              </p:blipFill>
              <p:spPr>
                <a:xfrm>
                  <a:off x="1889230" y="5046767"/>
                  <a:ext cx="12858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520">
              <p14:nvContentPartPr>
                <p14:cNvPr id="284" name="Ink 283">
                  <a:extLst>
                    <a:ext uri="{FF2B5EF4-FFF2-40B4-BE49-F238E27FC236}">
                      <a16:creationId xmlns:a16="http://schemas.microsoft.com/office/drawing/2014/main" xmlns="" id="{98525D97-8669-3849-82F6-C667DEEC5E09}"/>
                    </a:ext>
                  </a:extLst>
                </p14:cNvPr>
                <p14:cNvContentPartPr/>
                <p14:nvPr/>
              </p14:nvContentPartPr>
              <p14:xfrm>
                <a:off x="2020302" y="4992047"/>
                <a:ext cx="87120" cy="208080"/>
              </p14:xfrm>
            </p:contentPart>
          </mc:Choice>
          <mc:Fallback xmlns="">
            <p:pic>
              <p:nvPicPr>
                <p:cNvPr id="284" name="Ink 283">
                  <a:extLst>
                    <a:ext uri="{FF2B5EF4-FFF2-40B4-BE49-F238E27FC236}">
                      <a16:creationId xmlns="" xmlns:a16="http://schemas.microsoft.com/office/drawing/2014/main" xmlns:p14="http://schemas.microsoft.com/office/powerpoint/2010/main" id="{98525D97-8669-3849-82F6-C667DEEC5E09}"/>
                    </a:ext>
                  </a:extLst>
                </p:cNvPr>
                <p:cNvPicPr/>
                <p:nvPr/>
              </p:nvPicPr>
              <p:blipFill>
                <a:blip r:embed="rId521"/>
                <a:stretch>
                  <a:fillRect/>
                </a:stretch>
              </p:blipFill>
              <p:spPr>
                <a:xfrm>
                  <a:off x="2012022" y="4982687"/>
                  <a:ext cx="10440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522">
              <p14:nvContentPartPr>
                <p14:cNvPr id="285" name="Ink 284">
                  <a:extLst>
                    <a:ext uri="{FF2B5EF4-FFF2-40B4-BE49-F238E27FC236}">
                      <a16:creationId xmlns:a16="http://schemas.microsoft.com/office/drawing/2014/main" xmlns="" id="{3966DF8D-403D-FF4E-BC4A-2CC24CDEA4A7}"/>
                    </a:ext>
                  </a:extLst>
                </p14:cNvPr>
                <p14:cNvContentPartPr/>
                <p14:nvPr/>
              </p14:nvContentPartPr>
              <p14:xfrm>
                <a:off x="2026062" y="5101847"/>
                <a:ext cx="121680" cy="6120"/>
              </p14:xfrm>
            </p:contentPart>
          </mc:Choice>
          <mc:Fallback xmlns="">
            <p:pic>
              <p:nvPicPr>
                <p:cNvPr id="285" name="Ink 284">
                  <a:extLst>
                    <a:ext uri="{FF2B5EF4-FFF2-40B4-BE49-F238E27FC236}">
                      <a16:creationId xmlns="" xmlns:a16="http://schemas.microsoft.com/office/drawing/2014/main" xmlns:p14="http://schemas.microsoft.com/office/powerpoint/2010/main" id="{3966DF8D-403D-FF4E-BC4A-2CC24CDEA4A7}"/>
                    </a:ext>
                  </a:extLst>
                </p:cNvPr>
                <p:cNvPicPr/>
                <p:nvPr/>
              </p:nvPicPr>
              <p:blipFill>
                <a:blip r:embed="rId523"/>
                <a:stretch>
                  <a:fillRect/>
                </a:stretch>
              </p:blipFill>
              <p:spPr>
                <a:xfrm>
                  <a:off x="2016702" y="5092127"/>
                  <a:ext cx="140400" cy="25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24">
            <p14:nvContentPartPr>
              <p14:cNvPr id="286" name="Ink 285">
                <a:extLst>
                  <a:ext uri="{FF2B5EF4-FFF2-40B4-BE49-F238E27FC236}">
                    <a16:creationId xmlns:a16="http://schemas.microsoft.com/office/drawing/2014/main" xmlns="" id="{ADE5EDDE-58C9-424F-9133-6E6C9E032875}"/>
                  </a:ext>
                </a:extLst>
              </p14:cNvPr>
              <p14:cNvContentPartPr/>
              <p14:nvPr/>
            </p14:nvContentPartPr>
            <p14:xfrm>
              <a:off x="3925182" y="4917167"/>
              <a:ext cx="104400" cy="312120"/>
            </p14:xfrm>
          </p:contentPart>
        </mc:Choice>
        <mc:Fallback xmlns="">
          <p:pic>
            <p:nvPicPr>
              <p:cNvPr id="286" name="Ink 285">
                <a:extLst>
                  <a:ext uri="{FF2B5EF4-FFF2-40B4-BE49-F238E27FC236}">
                    <a16:creationId xmlns="" xmlns:a16="http://schemas.microsoft.com/office/drawing/2014/main" xmlns:p14="http://schemas.microsoft.com/office/powerpoint/2010/main" id="{ADE5EDDE-58C9-424F-9133-6E6C9E032875}"/>
                  </a:ext>
                </a:extLst>
              </p:cNvPr>
              <p:cNvPicPr/>
              <p:nvPr/>
            </p:nvPicPr>
            <p:blipFill>
              <a:blip r:embed="rId525"/>
              <a:stretch>
                <a:fillRect/>
              </a:stretch>
            </p:blipFill>
            <p:spPr>
              <a:xfrm>
                <a:off x="3916151" y="4907807"/>
                <a:ext cx="122824" cy="330480"/>
              </a:xfrm>
              <a:prstGeom prst="rect">
                <a:avLst/>
              </a:prstGeom>
            </p:spPr>
          </p:pic>
        </mc:Fallback>
      </mc:AlternateContent>
      <p:grpSp>
        <p:nvGrpSpPr>
          <p:cNvPr id="300" name="Group 299">
            <a:extLst>
              <a:ext uri="{FF2B5EF4-FFF2-40B4-BE49-F238E27FC236}">
                <a16:creationId xmlns:a16="http://schemas.microsoft.com/office/drawing/2014/main" xmlns="" id="{A949CA24-7246-B749-A4E2-7390CF3BBCAB}"/>
              </a:ext>
            </a:extLst>
          </p:cNvPr>
          <p:cNvGrpSpPr/>
          <p:nvPr/>
        </p:nvGrpSpPr>
        <p:grpSpPr>
          <a:xfrm>
            <a:off x="4242702" y="4934447"/>
            <a:ext cx="1842120" cy="231120"/>
            <a:chOff x="2718702" y="4934447"/>
            <a:chExt cx="1842120" cy="231120"/>
          </a:xfrm>
        </p:grpSpPr>
        <mc:AlternateContent xmlns:mc="http://schemas.openxmlformats.org/markup-compatibility/2006" xmlns:p14="http://schemas.microsoft.com/office/powerpoint/2010/main">
          <mc:Choice Requires="p14">
            <p:contentPart p14:bwMode="auto" r:id="rId526">
              <p14:nvContentPartPr>
                <p14:cNvPr id="287" name="Ink 286">
                  <a:extLst>
                    <a:ext uri="{FF2B5EF4-FFF2-40B4-BE49-F238E27FC236}">
                      <a16:creationId xmlns:a16="http://schemas.microsoft.com/office/drawing/2014/main" xmlns="" id="{C67D459B-4005-C54A-BA5A-01F0290BB997}"/>
                    </a:ext>
                  </a:extLst>
                </p14:cNvPr>
                <p14:cNvContentPartPr/>
                <p14:nvPr/>
              </p14:nvContentPartPr>
              <p14:xfrm>
                <a:off x="2718702" y="5020847"/>
                <a:ext cx="133200" cy="121680"/>
              </p14:xfrm>
            </p:contentPart>
          </mc:Choice>
          <mc:Fallback xmlns="">
            <p:pic>
              <p:nvPicPr>
                <p:cNvPr id="287" name="Ink 286">
                  <a:extLst>
                    <a:ext uri="{FF2B5EF4-FFF2-40B4-BE49-F238E27FC236}">
                      <a16:creationId xmlns="" xmlns:a16="http://schemas.microsoft.com/office/drawing/2014/main" xmlns:p14="http://schemas.microsoft.com/office/powerpoint/2010/main" id="{C67D459B-4005-C54A-BA5A-01F0290BB997}"/>
                    </a:ext>
                  </a:extLst>
                </p:cNvPr>
                <p:cNvPicPr/>
                <p:nvPr/>
              </p:nvPicPr>
              <p:blipFill>
                <a:blip r:embed="rId527"/>
                <a:stretch>
                  <a:fillRect/>
                </a:stretch>
              </p:blipFill>
              <p:spPr>
                <a:xfrm>
                  <a:off x="2709342" y="5011820"/>
                  <a:ext cx="151560" cy="139011"/>
                </a:xfrm>
                <a:prstGeom prst="rect">
                  <a:avLst/>
                </a:prstGeom>
              </p:spPr>
            </p:pic>
          </mc:Fallback>
        </mc:AlternateContent>
        <mc:AlternateContent xmlns:mc="http://schemas.openxmlformats.org/markup-compatibility/2006" xmlns:p14="http://schemas.microsoft.com/office/powerpoint/2010/main">
          <mc:Choice Requires="p14">
            <p:contentPart p14:bwMode="auto" r:id="rId528">
              <p14:nvContentPartPr>
                <p14:cNvPr id="288" name="Ink 287">
                  <a:extLst>
                    <a:ext uri="{FF2B5EF4-FFF2-40B4-BE49-F238E27FC236}">
                      <a16:creationId xmlns:a16="http://schemas.microsoft.com/office/drawing/2014/main" xmlns="" id="{1ECEEA49-3E6E-024E-8545-C4766D32F9C2}"/>
                    </a:ext>
                  </a:extLst>
                </p14:cNvPr>
                <p14:cNvContentPartPr/>
                <p14:nvPr/>
              </p14:nvContentPartPr>
              <p14:xfrm>
                <a:off x="2938302" y="4997807"/>
                <a:ext cx="17640" cy="144720"/>
              </p14:xfrm>
            </p:contentPart>
          </mc:Choice>
          <mc:Fallback xmlns="">
            <p:pic>
              <p:nvPicPr>
                <p:cNvPr id="288" name="Ink 287">
                  <a:extLst>
                    <a:ext uri="{FF2B5EF4-FFF2-40B4-BE49-F238E27FC236}">
                      <a16:creationId xmlns="" xmlns:a16="http://schemas.microsoft.com/office/drawing/2014/main" xmlns:p14="http://schemas.microsoft.com/office/powerpoint/2010/main" id="{1ECEEA49-3E6E-024E-8545-C4766D32F9C2}"/>
                    </a:ext>
                  </a:extLst>
                </p:cNvPr>
                <p:cNvPicPr/>
                <p:nvPr/>
              </p:nvPicPr>
              <p:blipFill>
                <a:blip r:embed="rId529"/>
                <a:stretch>
                  <a:fillRect/>
                </a:stretch>
              </p:blipFill>
              <p:spPr>
                <a:xfrm>
                  <a:off x="2928942" y="4988785"/>
                  <a:ext cx="36360" cy="162043"/>
                </a:xfrm>
                <a:prstGeom prst="rect">
                  <a:avLst/>
                </a:prstGeom>
              </p:spPr>
            </p:pic>
          </mc:Fallback>
        </mc:AlternateContent>
        <mc:AlternateContent xmlns:mc="http://schemas.openxmlformats.org/markup-compatibility/2006" xmlns:p14="http://schemas.microsoft.com/office/powerpoint/2010/main">
          <mc:Choice Requires="p14">
            <p:contentPart p14:bwMode="auto" r:id="rId530">
              <p14:nvContentPartPr>
                <p14:cNvPr id="289" name="Ink 288">
                  <a:extLst>
                    <a:ext uri="{FF2B5EF4-FFF2-40B4-BE49-F238E27FC236}">
                      <a16:creationId xmlns:a16="http://schemas.microsoft.com/office/drawing/2014/main" xmlns="" id="{4C129786-DD30-514F-9D90-C93496CE0888}"/>
                    </a:ext>
                  </a:extLst>
                </p14:cNvPr>
                <p14:cNvContentPartPr/>
                <p14:nvPr/>
              </p14:nvContentPartPr>
              <p14:xfrm>
                <a:off x="2903382" y="5073047"/>
                <a:ext cx="104400" cy="11880"/>
              </p14:xfrm>
            </p:contentPart>
          </mc:Choice>
          <mc:Fallback xmlns="">
            <p:pic>
              <p:nvPicPr>
                <p:cNvPr id="289" name="Ink 288">
                  <a:extLst>
                    <a:ext uri="{FF2B5EF4-FFF2-40B4-BE49-F238E27FC236}">
                      <a16:creationId xmlns="" xmlns:a16="http://schemas.microsoft.com/office/drawing/2014/main" xmlns:p14="http://schemas.microsoft.com/office/powerpoint/2010/main" id="{4C129786-DD30-514F-9D90-C93496CE0888}"/>
                    </a:ext>
                  </a:extLst>
                </p:cNvPr>
                <p:cNvPicPr/>
                <p:nvPr/>
              </p:nvPicPr>
              <p:blipFill>
                <a:blip r:embed="rId531"/>
                <a:stretch>
                  <a:fillRect/>
                </a:stretch>
              </p:blipFill>
              <p:spPr>
                <a:xfrm>
                  <a:off x="2893990" y="5063327"/>
                  <a:ext cx="122824"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532">
              <p14:nvContentPartPr>
                <p14:cNvPr id="290" name="Ink 289">
                  <a:extLst>
                    <a:ext uri="{FF2B5EF4-FFF2-40B4-BE49-F238E27FC236}">
                      <a16:creationId xmlns:a16="http://schemas.microsoft.com/office/drawing/2014/main" xmlns="" id="{F00D55BE-1C6B-C441-B4D0-7A09FB0243B5}"/>
                    </a:ext>
                  </a:extLst>
                </p14:cNvPr>
                <p14:cNvContentPartPr/>
                <p14:nvPr/>
              </p14:nvContentPartPr>
              <p14:xfrm>
                <a:off x="3036222" y="5061527"/>
                <a:ext cx="173520" cy="57960"/>
              </p14:xfrm>
            </p:contentPart>
          </mc:Choice>
          <mc:Fallback xmlns="">
            <p:pic>
              <p:nvPicPr>
                <p:cNvPr id="290" name="Ink 289">
                  <a:extLst>
                    <a:ext uri="{FF2B5EF4-FFF2-40B4-BE49-F238E27FC236}">
                      <a16:creationId xmlns="" xmlns:a16="http://schemas.microsoft.com/office/drawing/2014/main" xmlns:p14="http://schemas.microsoft.com/office/powerpoint/2010/main" id="{F00D55BE-1C6B-C441-B4D0-7A09FB0243B5}"/>
                    </a:ext>
                  </a:extLst>
                </p:cNvPr>
                <p:cNvPicPr/>
                <p:nvPr/>
              </p:nvPicPr>
              <p:blipFill>
                <a:blip r:embed="rId533"/>
                <a:stretch>
                  <a:fillRect/>
                </a:stretch>
              </p:blipFill>
              <p:spPr>
                <a:xfrm>
                  <a:off x="3026862" y="5052167"/>
                  <a:ext cx="191160" cy="76680"/>
                </a:xfrm>
                <a:prstGeom prst="rect">
                  <a:avLst/>
                </a:prstGeom>
              </p:spPr>
            </p:pic>
          </mc:Fallback>
        </mc:AlternateContent>
        <mc:AlternateContent xmlns:mc="http://schemas.openxmlformats.org/markup-compatibility/2006" xmlns:p14="http://schemas.microsoft.com/office/powerpoint/2010/main">
          <mc:Choice Requires="p14">
            <p:contentPart p14:bwMode="auto" r:id="rId534">
              <p14:nvContentPartPr>
                <p14:cNvPr id="291" name="Ink 290">
                  <a:extLst>
                    <a:ext uri="{FF2B5EF4-FFF2-40B4-BE49-F238E27FC236}">
                      <a16:creationId xmlns:a16="http://schemas.microsoft.com/office/drawing/2014/main" xmlns="" id="{FCA2F4D5-48AB-564B-9C56-6B37A2E7725C}"/>
                    </a:ext>
                  </a:extLst>
                </p14:cNvPr>
                <p14:cNvContentPartPr/>
                <p14:nvPr/>
              </p14:nvContentPartPr>
              <p14:xfrm>
                <a:off x="3284622" y="4963247"/>
                <a:ext cx="34920" cy="138960"/>
              </p14:xfrm>
            </p:contentPart>
          </mc:Choice>
          <mc:Fallback xmlns="">
            <p:pic>
              <p:nvPicPr>
                <p:cNvPr id="291" name="Ink 290">
                  <a:extLst>
                    <a:ext uri="{FF2B5EF4-FFF2-40B4-BE49-F238E27FC236}">
                      <a16:creationId xmlns="" xmlns:a16="http://schemas.microsoft.com/office/drawing/2014/main" xmlns:p14="http://schemas.microsoft.com/office/powerpoint/2010/main" id="{FCA2F4D5-48AB-564B-9C56-6B37A2E7725C}"/>
                    </a:ext>
                  </a:extLst>
                </p:cNvPr>
                <p:cNvPicPr/>
                <p:nvPr/>
              </p:nvPicPr>
              <p:blipFill>
                <a:blip r:embed="rId535"/>
                <a:stretch>
                  <a:fillRect/>
                </a:stretch>
              </p:blipFill>
              <p:spPr>
                <a:xfrm>
                  <a:off x="3275262" y="4953887"/>
                  <a:ext cx="5256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536">
              <p14:nvContentPartPr>
                <p14:cNvPr id="292" name="Ink 291">
                  <a:extLst>
                    <a:ext uri="{FF2B5EF4-FFF2-40B4-BE49-F238E27FC236}">
                      <a16:creationId xmlns:a16="http://schemas.microsoft.com/office/drawing/2014/main" xmlns="" id="{D57AFF35-3E73-F849-80BB-70E1AAE5BFFE}"/>
                    </a:ext>
                  </a:extLst>
                </p14:cNvPr>
                <p14:cNvContentPartPr/>
                <p14:nvPr/>
              </p14:nvContentPartPr>
              <p14:xfrm>
                <a:off x="3255462" y="5043887"/>
                <a:ext cx="110160" cy="11880"/>
              </p14:xfrm>
            </p:contentPart>
          </mc:Choice>
          <mc:Fallback xmlns="">
            <p:pic>
              <p:nvPicPr>
                <p:cNvPr id="292" name="Ink 291">
                  <a:extLst>
                    <a:ext uri="{FF2B5EF4-FFF2-40B4-BE49-F238E27FC236}">
                      <a16:creationId xmlns="" xmlns:a16="http://schemas.microsoft.com/office/drawing/2014/main" xmlns:p14="http://schemas.microsoft.com/office/powerpoint/2010/main" id="{D57AFF35-3E73-F849-80BB-70E1AAE5BFFE}"/>
                    </a:ext>
                  </a:extLst>
                </p:cNvPr>
                <p:cNvPicPr/>
                <p:nvPr/>
              </p:nvPicPr>
              <p:blipFill>
                <a:blip r:embed="rId537"/>
                <a:stretch>
                  <a:fillRect/>
                </a:stretch>
              </p:blipFill>
              <p:spPr>
                <a:xfrm>
                  <a:off x="3246462" y="5034527"/>
                  <a:ext cx="1274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538">
              <p14:nvContentPartPr>
                <p14:cNvPr id="293" name="Ink 292">
                  <a:extLst>
                    <a:ext uri="{FF2B5EF4-FFF2-40B4-BE49-F238E27FC236}">
                      <a16:creationId xmlns:a16="http://schemas.microsoft.com/office/drawing/2014/main" xmlns="" id="{73FC9996-2672-3145-95BD-5082F1E3F3D6}"/>
                    </a:ext>
                  </a:extLst>
                </p14:cNvPr>
                <p14:cNvContentPartPr/>
                <p14:nvPr/>
              </p14:nvContentPartPr>
              <p14:xfrm>
                <a:off x="3428982" y="5038127"/>
                <a:ext cx="138960" cy="69480"/>
              </p14:xfrm>
            </p:contentPart>
          </mc:Choice>
          <mc:Fallback xmlns="">
            <p:pic>
              <p:nvPicPr>
                <p:cNvPr id="293" name="Ink 292">
                  <a:extLst>
                    <a:ext uri="{FF2B5EF4-FFF2-40B4-BE49-F238E27FC236}">
                      <a16:creationId xmlns="" xmlns:a16="http://schemas.microsoft.com/office/drawing/2014/main" xmlns:p14="http://schemas.microsoft.com/office/powerpoint/2010/main" id="{73FC9996-2672-3145-95BD-5082F1E3F3D6}"/>
                    </a:ext>
                  </a:extLst>
                </p:cNvPr>
                <p:cNvPicPr/>
                <p:nvPr/>
              </p:nvPicPr>
              <p:blipFill>
                <a:blip r:embed="rId539"/>
                <a:stretch>
                  <a:fillRect/>
                </a:stretch>
              </p:blipFill>
              <p:spPr>
                <a:xfrm>
                  <a:off x="3418902" y="5028767"/>
                  <a:ext cx="15768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540">
              <p14:nvContentPartPr>
                <p14:cNvPr id="294" name="Ink 293">
                  <a:extLst>
                    <a:ext uri="{FF2B5EF4-FFF2-40B4-BE49-F238E27FC236}">
                      <a16:creationId xmlns:a16="http://schemas.microsoft.com/office/drawing/2014/main" xmlns="" id="{6CCB3401-EE11-4C48-A9EE-29B0344A7248}"/>
                    </a:ext>
                  </a:extLst>
                </p14:cNvPr>
                <p14:cNvContentPartPr/>
                <p14:nvPr/>
              </p14:nvContentPartPr>
              <p14:xfrm>
                <a:off x="3630942" y="5020847"/>
                <a:ext cx="265320" cy="81000"/>
              </p14:xfrm>
            </p:contentPart>
          </mc:Choice>
          <mc:Fallback xmlns="">
            <p:pic>
              <p:nvPicPr>
                <p:cNvPr id="294" name="Ink 293">
                  <a:extLst>
                    <a:ext uri="{FF2B5EF4-FFF2-40B4-BE49-F238E27FC236}">
                      <a16:creationId xmlns="" xmlns:a16="http://schemas.microsoft.com/office/drawing/2014/main" xmlns:p14="http://schemas.microsoft.com/office/powerpoint/2010/main" id="{6CCB3401-EE11-4C48-A9EE-29B0344A7248}"/>
                    </a:ext>
                  </a:extLst>
                </p:cNvPr>
                <p:cNvPicPr/>
                <p:nvPr/>
              </p:nvPicPr>
              <p:blipFill>
                <a:blip r:embed="rId541"/>
                <a:stretch>
                  <a:fillRect/>
                </a:stretch>
              </p:blipFill>
              <p:spPr>
                <a:xfrm>
                  <a:off x="3621942" y="5011847"/>
                  <a:ext cx="28368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542">
              <p14:nvContentPartPr>
                <p14:cNvPr id="295" name="Ink 294">
                  <a:extLst>
                    <a:ext uri="{FF2B5EF4-FFF2-40B4-BE49-F238E27FC236}">
                      <a16:creationId xmlns:a16="http://schemas.microsoft.com/office/drawing/2014/main" xmlns="" id="{2B08AFDB-5C15-C843-B909-C0C165FFB627}"/>
                    </a:ext>
                  </a:extLst>
                </p14:cNvPr>
                <p14:cNvContentPartPr/>
                <p14:nvPr/>
              </p14:nvContentPartPr>
              <p14:xfrm>
                <a:off x="3942702" y="5020847"/>
                <a:ext cx="98640" cy="75240"/>
              </p14:xfrm>
            </p:contentPart>
          </mc:Choice>
          <mc:Fallback xmlns="">
            <p:pic>
              <p:nvPicPr>
                <p:cNvPr id="295" name="Ink 294">
                  <a:extLst>
                    <a:ext uri="{FF2B5EF4-FFF2-40B4-BE49-F238E27FC236}">
                      <a16:creationId xmlns="" xmlns:a16="http://schemas.microsoft.com/office/drawing/2014/main" xmlns:p14="http://schemas.microsoft.com/office/powerpoint/2010/main" id="{2B08AFDB-5C15-C843-B909-C0C165FFB627}"/>
                    </a:ext>
                  </a:extLst>
                </p:cNvPr>
                <p:cNvPicPr/>
                <p:nvPr/>
              </p:nvPicPr>
              <p:blipFill>
                <a:blip r:embed="rId543"/>
                <a:stretch>
                  <a:fillRect/>
                </a:stretch>
              </p:blipFill>
              <p:spPr>
                <a:xfrm>
                  <a:off x="3932622" y="5011487"/>
                  <a:ext cx="11700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544">
              <p14:nvContentPartPr>
                <p14:cNvPr id="296" name="Ink 295">
                  <a:extLst>
                    <a:ext uri="{FF2B5EF4-FFF2-40B4-BE49-F238E27FC236}">
                      <a16:creationId xmlns:a16="http://schemas.microsoft.com/office/drawing/2014/main" xmlns="" id="{41108B4E-6359-1842-9405-3F2F827BC37A}"/>
                    </a:ext>
                  </a:extLst>
                </p14:cNvPr>
                <p14:cNvContentPartPr/>
                <p14:nvPr/>
              </p14:nvContentPartPr>
              <p14:xfrm>
                <a:off x="4075542" y="4997807"/>
                <a:ext cx="179280" cy="98640"/>
              </p14:xfrm>
            </p:contentPart>
          </mc:Choice>
          <mc:Fallback xmlns="">
            <p:pic>
              <p:nvPicPr>
                <p:cNvPr id="296" name="Ink 295">
                  <a:extLst>
                    <a:ext uri="{FF2B5EF4-FFF2-40B4-BE49-F238E27FC236}">
                      <a16:creationId xmlns="" xmlns:a16="http://schemas.microsoft.com/office/drawing/2014/main" xmlns:p14="http://schemas.microsoft.com/office/powerpoint/2010/main" id="{41108B4E-6359-1842-9405-3F2F827BC37A}"/>
                    </a:ext>
                  </a:extLst>
                </p:cNvPr>
                <p:cNvPicPr/>
                <p:nvPr/>
              </p:nvPicPr>
              <p:blipFill>
                <a:blip r:embed="rId545"/>
                <a:stretch>
                  <a:fillRect/>
                </a:stretch>
              </p:blipFill>
              <p:spPr>
                <a:xfrm>
                  <a:off x="4066542" y="4989135"/>
                  <a:ext cx="196200" cy="116706"/>
                </a:xfrm>
                <a:prstGeom prst="rect">
                  <a:avLst/>
                </a:prstGeom>
              </p:spPr>
            </p:pic>
          </mc:Fallback>
        </mc:AlternateContent>
        <mc:AlternateContent xmlns:mc="http://schemas.openxmlformats.org/markup-compatibility/2006" xmlns:p14="http://schemas.microsoft.com/office/powerpoint/2010/main">
          <mc:Choice Requires="p14">
            <p:contentPart p14:bwMode="auto" r:id="rId546">
              <p14:nvContentPartPr>
                <p14:cNvPr id="297" name="Ink 296">
                  <a:extLst>
                    <a:ext uri="{FF2B5EF4-FFF2-40B4-BE49-F238E27FC236}">
                      <a16:creationId xmlns:a16="http://schemas.microsoft.com/office/drawing/2014/main" xmlns="" id="{E560820C-94CA-1F43-854B-69008022748F}"/>
                    </a:ext>
                  </a:extLst>
                </p14:cNvPr>
                <p14:cNvContentPartPr/>
                <p14:nvPr/>
              </p14:nvContentPartPr>
              <p14:xfrm>
                <a:off x="4306302" y="4969007"/>
                <a:ext cx="34920" cy="127440"/>
              </p14:xfrm>
            </p:contentPart>
          </mc:Choice>
          <mc:Fallback xmlns="">
            <p:pic>
              <p:nvPicPr>
                <p:cNvPr id="297" name="Ink 296">
                  <a:extLst>
                    <a:ext uri="{FF2B5EF4-FFF2-40B4-BE49-F238E27FC236}">
                      <a16:creationId xmlns="" xmlns:a16="http://schemas.microsoft.com/office/drawing/2014/main" xmlns:p14="http://schemas.microsoft.com/office/powerpoint/2010/main" id="{E560820C-94CA-1F43-854B-69008022748F}"/>
                    </a:ext>
                  </a:extLst>
                </p:cNvPr>
                <p:cNvPicPr/>
                <p:nvPr/>
              </p:nvPicPr>
              <p:blipFill>
                <a:blip r:embed="rId547"/>
                <a:stretch>
                  <a:fillRect/>
                </a:stretch>
              </p:blipFill>
              <p:spPr>
                <a:xfrm>
                  <a:off x="4297038" y="4959647"/>
                  <a:ext cx="5238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548">
              <p14:nvContentPartPr>
                <p14:cNvPr id="298" name="Ink 297">
                  <a:extLst>
                    <a:ext uri="{FF2B5EF4-FFF2-40B4-BE49-F238E27FC236}">
                      <a16:creationId xmlns:a16="http://schemas.microsoft.com/office/drawing/2014/main" xmlns="" id="{4E9E199B-BF64-0446-A599-9EC5C8FCE098}"/>
                    </a:ext>
                  </a:extLst>
                </p14:cNvPr>
                <p14:cNvContentPartPr/>
                <p14:nvPr/>
              </p14:nvContentPartPr>
              <p14:xfrm>
                <a:off x="4289022" y="5038127"/>
                <a:ext cx="87120" cy="360"/>
              </p14:xfrm>
            </p:contentPart>
          </mc:Choice>
          <mc:Fallback xmlns="">
            <p:pic>
              <p:nvPicPr>
                <p:cNvPr id="298" name="Ink 297">
                  <a:extLst>
                    <a:ext uri="{FF2B5EF4-FFF2-40B4-BE49-F238E27FC236}">
                      <a16:creationId xmlns="" xmlns:a16="http://schemas.microsoft.com/office/drawing/2014/main" xmlns:p14="http://schemas.microsoft.com/office/powerpoint/2010/main" id="{4E9E199B-BF64-0446-A599-9EC5C8FCE098}"/>
                    </a:ext>
                  </a:extLst>
                </p:cNvPr>
                <p:cNvPicPr/>
                <p:nvPr/>
              </p:nvPicPr>
              <p:blipFill>
                <a:blip r:embed="rId549"/>
                <a:stretch>
                  <a:fillRect/>
                </a:stretch>
              </p:blipFill>
              <p:spPr>
                <a:xfrm>
                  <a:off x="4280022" y="5029127"/>
                  <a:ext cx="104040"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550">
              <p14:nvContentPartPr>
                <p14:cNvPr id="299" name="Ink 298">
                  <a:extLst>
                    <a:ext uri="{FF2B5EF4-FFF2-40B4-BE49-F238E27FC236}">
                      <a16:creationId xmlns:a16="http://schemas.microsoft.com/office/drawing/2014/main" xmlns="" id="{9A3BCB37-6DA3-BD42-B90E-75AF9EB20DCC}"/>
                    </a:ext>
                  </a:extLst>
                </p14:cNvPr>
                <p14:cNvContentPartPr/>
                <p14:nvPr/>
              </p14:nvContentPartPr>
              <p14:xfrm>
                <a:off x="4427622" y="4934447"/>
                <a:ext cx="133200" cy="231120"/>
              </p14:xfrm>
            </p:contentPart>
          </mc:Choice>
          <mc:Fallback xmlns="">
            <p:pic>
              <p:nvPicPr>
                <p:cNvPr id="299" name="Ink 298">
                  <a:extLst>
                    <a:ext uri="{FF2B5EF4-FFF2-40B4-BE49-F238E27FC236}">
                      <a16:creationId xmlns="" xmlns:a16="http://schemas.microsoft.com/office/drawing/2014/main" xmlns:p14="http://schemas.microsoft.com/office/powerpoint/2010/main" id="{9A3BCB37-6DA3-BD42-B90E-75AF9EB20DCC}"/>
                    </a:ext>
                  </a:extLst>
                </p:cNvPr>
                <p:cNvPicPr/>
                <p:nvPr/>
              </p:nvPicPr>
              <p:blipFill>
                <a:blip r:embed="rId551"/>
                <a:stretch>
                  <a:fillRect/>
                </a:stretch>
              </p:blipFill>
              <p:spPr>
                <a:xfrm>
                  <a:off x="4418622" y="4925461"/>
                  <a:ext cx="152640" cy="250889"/>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52">
            <p14:nvContentPartPr>
              <p14:cNvPr id="302" name="Ink 301">
                <a:extLst>
                  <a:ext uri="{FF2B5EF4-FFF2-40B4-BE49-F238E27FC236}">
                    <a16:creationId xmlns:a16="http://schemas.microsoft.com/office/drawing/2014/main" xmlns="" id="{3617E6A9-211B-854D-BA33-CA5E25718A00}"/>
                  </a:ext>
                </a:extLst>
              </p14:cNvPr>
              <p14:cNvContentPartPr/>
              <p14:nvPr/>
            </p14:nvContentPartPr>
            <p14:xfrm>
              <a:off x="6367062" y="4917167"/>
              <a:ext cx="138960" cy="155520"/>
            </p14:xfrm>
          </p:contentPart>
        </mc:Choice>
        <mc:Fallback xmlns="">
          <p:pic>
            <p:nvPicPr>
              <p:cNvPr id="302" name="Ink 301">
                <a:extLst>
                  <a:ext uri="{FF2B5EF4-FFF2-40B4-BE49-F238E27FC236}">
                    <a16:creationId xmlns="" xmlns:a16="http://schemas.microsoft.com/office/drawing/2014/main" xmlns:p14="http://schemas.microsoft.com/office/powerpoint/2010/main" id="{3617E6A9-211B-854D-BA33-CA5E25718A00}"/>
                  </a:ext>
                </a:extLst>
              </p:cNvPr>
              <p:cNvPicPr/>
              <p:nvPr/>
            </p:nvPicPr>
            <p:blipFill>
              <a:blip r:embed="rId553"/>
              <a:stretch>
                <a:fillRect/>
              </a:stretch>
            </p:blipFill>
            <p:spPr>
              <a:xfrm>
                <a:off x="6357342" y="4907447"/>
                <a:ext cx="158400" cy="173160"/>
              </a:xfrm>
              <a:prstGeom prst="rect">
                <a:avLst/>
              </a:prstGeom>
            </p:spPr>
          </p:pic>
        </mc:Fallback>
      </mc:AlternateContent>
      <p:grpSp>
        <p:nvGrpSpPr>
          <p:cNvPr id="323" name="Group 322">
            <a:extLst>
              <a:ext uri="{FF2B5EF4-FFF2-40B4-BE49-F238E27FC236}">
                <a16:creationId xmlns:a16="http://schemas.microsoft.com/office/drawing/2014/main" xmlns="" id="{1A8667EB-4ECB-494C-B671-D74CCFDC8A65}"/>
              </a:ext>
            </a:extLst>
          </p:cNvPr>
          <p:cNvGrpSpPr/>
          <p:nvPr/>
        </p:nvGrpSpPr>
        <p:grpSpPr>
          <a:xfrm>
            <a:off x="6707622" y="4847687"/>
            <a:ext cx="618120" cy="219600"/>
            <a:chOff x="5183622" y="4847687"/>
            <a:chExt cx="618120" cy="219600"/>
          </a:xfrm>
        </p:grpSpPr>
        <mc:AlternateContent xmlns:mc="http://schemas.openxmlformats.org/markup-compatibility/2006" xmlns:p14="http://schemas.microsoft.com/office/powerpoint/2010/main">
          <mc:Choice Requires="p14">
            <p:contentPart p14:bwMode="auto" r:id="rId554">
              <p14:nvContentPartPr>
                <p14:cNvPr id="303" name="Ink 302">
                  <a:extLst>
                    <a:ext uri="{FF2B5EF4-FFF2-40B4-BE49-F238E27FC236}">
                      <a16:creationId xmlns:a16="http://schemas.microsoft.com/office/drawing/2014/main" xmlns="" id="{3937E831-21B2-0844-B7CC-EA898050F52D}"/>
                    </a:ext>
                  </a:extLst>
                </p14:cNvPr>
                <p14:cNvContentPartPr/>
                <p14:nvPr/>
              </p14:nvContentPartPr>
              <p14:xfrm>
                <a:off x="5183622" y="4847687"/>
                <a:ext cx="173520" cy="219600"/>
              </p14:xfrm>
            </p:contentPart>
          </mc:Choice>
          <mc:Fallback xmlns="">
            <p:pic>
              <p:nvPicPr>
                <p:cNvPr id="303" name="Ink 302">
                  <a:extLst>
                    <a:ext uri="{FF2B5EF4-FFF2-40B4-BE49-F238E27FC236}">
                      <a16:creationId xmlns="" xmlns:a16="http://schemas.microsoft.com/office/drawing/2014/main" xmlns:p14="http://schemas.microsoft.com/office/powerpoint/2010/main" id="{3937E831-21B2-0844-B7CC-EA898050F52D}"/>
                    </a:ext>
                  </a:extLst>
                </p:cNvPr>
                <p:cNvPicPr/>
                <p:nvPr/>
              </p:nvPicPr>
              <p:blipFill>
                <a:blip r:embed="rId555"/>
                <a:stretch>
                  <a:fillRect/>
                </a:stretch>
              </p:blipFill>
              <p:spPr>
                <a:xfrm>
                  <a:off x="5173182" y="4837967"/>
                  <a:ext cx="19188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556">
              <p14:nvContentPartPr>
                <p14:cNvPr id="304" name="Ink 303">
                  <a:extLst>
                    <a:ext uri="{FF2B5EF4-FFF2-40B4-BE49-F238E27FC236}">
                      <a16:creationId xmlns:a16="http://schemas.microsoft.com/office/drawing/2014/main" xmlns="" id="{0D57353F-9107-B64B-8D97-350825C36988}"/>
                    </a:ext>
                  </a:extLst>
                </p14:cNvPr>
                <p14:cNvContentPartPr/>
                <p14:nvPr/>
              </p14:nvContentPartPr>
              <p14:xfrm>
                <a:off x="5455062" y="4871447"/>
                <a:ext cx="46440" cy="103680"/>
              </p14:xfrm>
            </p:contentPart>
          </mc:Choice>
          <mc:Fallback xmlns="">
            <p:pic>
              <p:nvPicPr>
                <p:cNvPr id="304" name="Ink 303">
                  <a:extLst>
                    <a:ext uri="{FF2B5EF4-FFF2-40B4-BE49-F238E27FC236}">
                      <a16:creationId xmlns="" xmlns:a16="http://schemas.microsoft.com/office/drawing/2014/main" xmlns:p14="http://schemas.microsoft.com/office/powerpoint/2010/main" id="{0D57353F-9107-B64B-8D97-350825C36988}"/>
                    </a:ext>
                  </a:extLst>
                </p:cNvPr>
                <p:cNvPicPr/>
                <p:nvPr/>
              </p:nvPicPr>
              <p:blipFill>
                <a:blip r:embed="rId557"/>
                <a:stretch>
                  <a:fillRect/>
                </a:stretch>
              </p:blipFill>
              <p:spPr>
                <a:xfrm>
                  <a:off x="5445060" y="4861693"/>
                  <a:ext cx="64659" cy="121743"/>
                </a:xfrm>
                <a:prstGeom prst="rect">
                  <a:avLst/>
                </a:prstGeom>
              </p:spPr>
            </p:pic>
          </mc:Fallback>
        </mc:AlternateContent>
        <mc:AlternateContent xmlns:mc="http://schemas.openxmlformats.org/markup-compatibility/2006" xmlns:p14="http://schemas.microsoft.com/office/powerpoint/2010/main">
          <mc:Choice Requires="p14">
            <p:contentPart p14:bwMode="auto" r:id="rId558">
              <p14:nvContentPartPr>
                <p14:cNvPr id="305" name="Ink 304">
                  <a:extLst>
                    <a:ext uri="{FF2B5EF4-FFF2-40B4-BE49-F238E27FC236}">
                      <a16:creationId xmlns:a16="http://schemas.microsoft.com/office/drawing/2014/main" xmlns="" id="{2B7C0F66-8E0F-7048-A0BB-DCDACC9080E4}"/>
                    </a:ext>
                  </a:extLst>
                </p14:cNvPr>
                <p14:cNvContentPartPr/>
                <p14:nvPr/>
              </p14:nvContentPartPr>
              <p14:xfrm>
                <a:off x="5553342" y="4873967"/>
                <a:ext cx="127440" cy="83880"/>
              </p14:xfrm>
            </p:contentPart>
          </mc:Choice>
          <mc:Fallback xmlns="">
            <p:pic>
              <p:nvPicPr>
                <p:cNvPr id="305" name="Ink 304">
                  <a:extLst>
                    <a:ext uri="{FF2B5EF4-FFF2-40B4-BE49-F238E27FC236}">
                      <a16:creationId xmlns="" xmlns:a16="http://schemas.microsoft.com/office/drawing/2014/main" xmlns:p14="http://schemas.microsoft.com/office/powerpoint/2010/main" id="{2B7C0F66-8E0F-7048-A0BB-DCDACC9080E4}"/>
                    </a:ext>
                  </a:extLst>
                </p:cNvPr>
                <p:cNvPicPr/>
                <p:nvPr/>
              </p:nvPicPr>
              <p:blipFill>
                <a:blip r:embed="rId559"/>
                <a:stretch>
                  <a:fillRect/>
                </a:stretch>
              </p:blipFill>
              <p:spPr>
                <a:xfrm>
                  <a:off x="5543622" y="4864205"/>
                  <a:ext cx="146520" cy="103765"/>
                </a:xfrm>
                <a:prstGeom prst="rect">
                  <a:avLst/>
                </a:prstGeom>
              </p:spPr>
            </p:pic>
          </mc:Fallback>
        </mc:AlternateContent>
        <mc:AlternateContent xmlns:mc="http://schemas.openxmlformats.org/markup-compatibility/2006" xmlns:p14="http://schemas.microsoft.com/office/powerpoint/2010/main">
          <mc:Choice Requires="p14">
            <p:contentPart p14:bwMode="auto" r:id="rId560">
              <p14:nvContentPartPr>
                <p14:cNvPr id="306" name="Ink 305">
                  <a:extLst>
                    <a:ext uri="{FF2B5EF4-FFF2-40B4-BE49-F238E27FC236}">
                      <a16:creationId xmlns:a16="http://schemas.microsoft.com/office/drawing/2014/main" xmlns="" id="{6462B427-FAA3-3246-9805-3572126C9CA5}"/>
                    </a:ext>
                  </a:extLst>
                </p14:cNvPr>
                <p14:cNvContentPartPr/>
                <p14:nvPr/>
              </p14:nvContentPartPr>
              <p14:xfrm>
                <a:off x="5720742" y="4917167"/>
                <a:ext cx="81000" cy="75240"/>
              </p14:xfrm>
            </p:contentPart>
          </mc:Choice>
          <mc:Fallback xmlns="">
            <p:pic>
              <p:nvPicPr>
                <p:cNvPr id="306" name="Ink 305">
                  <a:extLst>
                    <a:ext uri="{FF2B5EF4-FFF2-40B4-BE49-F238E27FC236}">
                      <a16:creationId xmlns="" xmlns:a16="http://schemas.microsoft.com/office/drawing/2014/main" xmlns:p14="http://schemas.microsoft.com/office/powerpoint/2010/main" id="{6462B427-FAA3-3246-9805-3572126C9CA5}"/>
                    </a:ext>
                  </a:extLst>
                </p:cNvPr>
                <p:cNvPicPr/>
                <p:nvPr/>
              </p:nvPicPr>
              <p:blipFill>
                <a:blip r:embed="rId561"/>
                <a:stretch>
                  <a:fillRect/>
                </a:stretch>
              </p:blipFill>
              <p:spPr>
                <a:xfrm>
                  <a:off x="5710707" y="4907852"/>
                  <a:ext cx="99279" cy="94587"/>
                </a:xfrm>
                <a:prstGeom prst="rect">
                  <a:avLst/>
                </a:prstGeom>
              </p:spPr>
            </p:pic>
          </mc:Fallback>
        </mc:AlternateContent>
        <mc:AlternateContent xmlns:mc="http://schemas.openxmlformats.org/markup-compatibility/2006" xmlns:p14="http://schemas.microsoft.com/office/powerpoint/2010/main">
          <mc:Choice Requires="p14">
            <p:contentPart p14:bwMode="auto" r:id="rId562">
              <p14:nvContentPartPr>
                <p14:cNvPr id="307" name="Ink 306">
                  <a:extLst>
                    <a:ext uri="{FF2B5EF4-FFF2-40B4-BE49-F238E27FC236}">
                      <a16:creationId xmlns:a16="http://schemas.microsoft.com/office/drawing/2014/main" xmlns="" id="{F8AA7A81-7E3A-5A49-AA09-91994344A18A}"/>
                    </a:ext>
                  </a:extLst>
                </p14:cNvPr>
                <p14:cNvContentPartPr/>
                <p14:nvPr/>
              </p14:nvContentPartPr>
              <p14:xfrm>
                <a:off x="5639742" y="4864967"/>
                <a:ext cx="104400" cy="11880"/>
              </p14:xfrm>
            </p:contentPart>
          </mc:Choice>
          <mc:Fallback xmlns="">
            <p:pic>
              <p:nvPicPr>
                <p:cNvPr id="307" name="Ink 306">
                  <a:extLst>
                    <a:ext uri="{FF2B5EF4-FFF2-40B4-BE49-F238E27FC236}">
                      <a16:creationId xmlns="" xmlns:a16="http://schemas.microsoft.com/office/drawing/2014/main" xmlns:p14="http://schemas.microsoft.com/office/powerpoint/2010/main" id="{F8AA7A81-7E3A-5A49-AA09-91994344A18A}"/>
                    </a:ext>
                  </a:extLst>
                </p:cNvPr>
                <p:cNvPicPr/>
                <p:nvPr/>
              </p:nvPicPr>
              <p:blipFill>
                <a:blip r:embed="rId563"/>
                <a:stretch>
                  <a:fillRect/>
                </a:stretch>
              </p:blipFill>
              <p:spPr>
                <a:xfrm>
                  <a:off x="5630711" y="4855607"/>
                  <a:ext cx="122462" cy="30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64">
            <p14:nvContentPartPr>
              <p14:cNvPr id="308" name="Ink 307">
                <a:extLst>
                  <a:ext uri="{FF2B5EF4-FFF2-40B4-BE49-F238E27FC236}">
                    <a16:creationId xmlns:a16="http://schemas.microsoft.com/office/drawing/2014/main" xmlns="" id="{49FA7DD7-F363-0A47-94AB-144DEA6D4F9F}"/>
                  </a:ext>
                </a:extLst>
              </p14:cNvPr>
              <p14:cNvContentPartPr/>
              <p14:nvPr/>
            </p14:nvContentPartPr>
            <p14:xfrm>
              <a:off x="7504302" y="4772807"/>
              <a:ext cx="34920" cy="260280"/>
            </p14:xfrm>
          </p:contentPart>
        </mc:Choice>
        <mc:Fallback xmlns="">
          <p:pic>
            <p:nvPicPr>
              <p:cNvPr id="308" name="Ink 307">
                <a:extLst>
                  <a:ext uri="{FF2B5EF4-FFF2-40B4-BE49-F238E27FC236}">
                    <a16:creationId xmlns="" xmlns:a16="http://schemas.microsoft.com/office/drawing/2014/main" xmlns:p14="http://schemas.microsoft.com/office/powerpoint/2010/main" id="{49FA7DD7-F363-0A47-94AB-144DEA6D4F9F}"/>
                  </a:ext>
                </a:extLst>
              </p:cNvPr>
              <p:cNvPicPr/>
              <p:nvPr/>
            </p:nvPicPr>
            <p:blipFill>
              <a:blip r:embed="rId565"/>
              <a:stretch>
                <a:fillRect/>
              </a:stretch>
            </p:blipFill>
            <p:spPr>
              <a:xfrm>
                <a:off x="7493142" y="4763807"/>
                <a:ext cx="54720" cy="277920"/>
              </a:xfrm>
              <a:prstGeom prst="rect">
                <a:avLst/>
              </a:prstGeom>
            </p:spPr>
          </p:pic>
        </mc:Fallback>
      </mc:AlternateContent>
      <p:grpSp>
        <p:nvGrpSpPr>
          <p:cNvPr id="322" name="Group 321">
            <a:extLst>
              <a:ext uri="{FF2B5EF4-FFF2-40B4-BE49-F238E27FC236}">
                <a16:creationId xmlns:a16="http://schemas.microsoft.com/office/drawing/2014/main" xmlns="" id="{13CE3825-318B-F44D-AEB9-F2403EC0B6AF}"/>
              </a:ext>
            </a:extLst>
          </p:cNvPr>
          <p:cNvGrpSpPr/>
          <p:nvPr/>
        </p:nvGrpSpPr>
        <p:grpSpPr>
          <a:xfrm>
            <a:off x="7735422" y="4697567"/>
            <a:ext cx="1755000" cy="237240"/>
            <a:chOff x="6211422" y="4697567"/>
            <a:chExt cx="1755000" cy="237240"/>
          </a:xfrm>
        </p:grpSpPr>
        <mc:AlternateContent xmlns:mc="http://schemas.openxmlformats.org/markup-compatibility/2006" xmlns:p14="http://schemas.microsoft.com/office/powerpoint/2010/main">
          <mc:Choice Requires="p14">
            <p:contentPart p14:bwMode="auto" r:id="rId566">
              <p14:nvContentPartPr>
                <p14:cNvPr id="309" name="Ink 308">
                  <a:extLst>
                    <a:ext uri="{FF2B5EF4-FFF2-40B4-BE49-F238E27FC236}">
                      <a16:creationId xmlns:a16="http://schemas.microsoft.com/office/drawing/2014/main" xmlns="" id="{C4375F47-8FBE-6844-A96E-0228B60A71E4}"/>
                    </a:ext>
                  </a:extLst>
                </p14:cNvPr>
                <p14:cNvContentPartPr/>
                <p14:nvPr/>
              </p14:nvContentPartPr>
              <p14:xfrm>
                <a:off x="6211422" y="4836167"/>
                <a:ext cx="132480" cy="98640"/>
              </p14:xfrm>
            </p:contentPart>
          </mc:Choice>
          <mc:Fallback xmlns="">
            <p:pic>
              <p:nvPicPr>
                <p:cNvPr id="309" name="Ink 308">
                  <a:extLst>
                    <a:ext uri="{FF2B5EF4-FFF2-40B4-BE49-F238E27FC236}">
                      <a16:creationId xmlns="" xmlns:a16="http://schemas.microsoft.com/office/drawing/2014/main" xmlns:p14="http://schemas.microsoft.com/office/powerpoint/2010/main" id="{C4375F47-8FBE-6844-A96E-0228B60A71E4}"/>
                    </a:ext>
                  </a:extLst>
                </p:cNvPr>
                <p:cNvPicPr/>
                <p:nvPr/>
              </p:nvPicPr>
              <p:blipFill>
                <a:blip r:embed="rId567"/>
                <a:stretch>
                  <a:fillRect/>
                </a:stretch>
              </p:blipFill>
              <p:spPr>
                <a:xfrm>
                  <a:off x="6202062" y="4826773"/>
                  <a:ext cx="151560" cy="118151"/>
                </a:xfrm>
                <a:prstGeom prst="rect">
                  <a:avLst/>
                </a:prstGeom>
              </p:spPr>
            </p:pic>
          </mc:Fallback>
        </mc:AlternateContent>
        <mc:AlternateContent xmlns:mc="http://schemas.openxmlformats.org/markup-compatibility/2006" xmlns:p14="http://schemas.microsoft.com/office/powerpoint/2010/main">
          <mc:Choice Requires="p14">
            <p:contentPart p14:bwMode="auto" r:id="rId568">
              <p14:nvContentPartPr>
                <p14:cNvPr id="310" name="Ink 309">
                  <a:extLst>
                    <a:ext uri="{FF2B5EF4-FFF2-40B4-BE49-F238E27FC236}">
                      <a16:creationId xmlns:a16="http://schemas.microsoft.com/office/drawing/2014/main" xmlns="" id="{1A50BC83-436E-FE4F-A434-AF9F4198FEF0}"/>
                    </a:ext>
                  </a:extLst>
                </p14:cNvPr>
                <p14:cNvContentPartPr/>
                <p14:nvPr/>
              </p14:nvContentPartPr>
              <p14:xfrm>
                <a:off x="6424902" y="4813127"/>
                <a:ext cx="23400" cy="110160"/>
              </p14:xfrm>
            </p:contentPart>
          </mc:Choice>
          <mc:Fallback xmlns="">
            <p:pic>
              <p:nvPicPr>
                <p:cNvPr id="310" name="Ink 309">
                  <a:extLst>
                    <a:ext uri="{FF2B5EF4-FFF2-40B4-BE49-F238E27FC236}">
                      <a16:creationId xmlns="" xmlns:a16="http://schemas.microsoft.com/office/drawing/2014/main" xmlns:p14="http://schemas.microsoft.com/office/powerpoint/2010/main" id="{1A50BC83-436E-FE4F-A434-AF9F4198FEF0}"/>
                    </a:ext>
                  </a:extLst>
                </p:cNvPr>
                <p:cNvPicPr/>
                <p:nvPr/>
              </p:nvPicPr>
              <p:blipFill>
                <a:blip r:embed="rId569"/>
                <a:stretch>
                  <a:fillRect/>
                </a:stretch>
              </p:blipFill>
              <p:spPr>
                <a:xfrm>
                  <a:off x="6416038" y="4804127"/>
                  <a:ext cx="42191"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570">
              <p14:nvContentPartPr>
                <p14:cNvPr id="311" name="Ink 310">
                  <a:extLst>
                    <a:ext uri="{FF2B5EF4-FFF2-40B4-BE49-F238E27FC236}">
                      <a16:creationId xmlns:a16="http://schemas.microsoft.com/office/drawing/2014/main" xmlns="" id="{97AEA905-9BA2-D64B-9086-046943239E2B}"/>
                    </a:ext>
                  </a:extLst>
                </p14:cNvPr>
                <p14:cNvContentPartPr/>
                <p14:nvPr/>
              </p14:nvContentPartPr>
              <p14:xfrm>
                <a:off x="6367302" y="4864967"/>
                <a:ext cx="110160" cy="23400"/>
              </p14:xfrm>
            </p:contentPart>
          </mc:Choice>
          <mc:Fallback xmlns="">
            <p:pic>
              <p:nvPicPr>
                <p:cNvPr id="311" name="Ink 310">
                  <a:extLst>
                    <a:ext uri="{FF2B5EF4-FFF2-40B4-BE49-F238E27FC236}">
                      <a16:creationId xmlns="" xmlns:a16="http://schemas.microsoft.com/office/drawing/2014/main" xmlns:p14="http://schemas.microsoft.com/office/powerpoint/2010/main" id="{97AEA905-9BA2-D64B-9086-046943239E2B}"/>
                    </a:ext>
                  </a:extLst>
                </p:cNvPr>
                <p:cNvPicPr/>
                <p:nvPr/>
              </p:nvPicPr>
              <p:blipFill>
                <a:blip r:embed="rId571"/>
                <a:stretch>
                  <a:fillRect/>
                </a:stretch>
              </p:blipFill>
              <p:spPr>
                <a:xfrm>
                  <a:off x="6357582" y="4854887"/>
                  <a:ext cx="12816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572">
              <p14:nvContentPartPr>
                <p14:cNvPr id="312" name="Ink 311">
                  <a:extLst>
                    <a:ext uri="{FF2B5EF4-FFF2-40B4-BE49-F238E27FC236}">
                      <a16:creationId xmlns:a16="http://schemas.microsoft.com/office/drawing/2014/main" xmlns="" id="{03F2FB02-17F6-D843-83D6-2DD6FB0EA332}"/>
                    </a:ext>
                  </a:extLst>
                </p14:cNvPr>
                <p14:cNvContentPartPr/>
                <p14:nvPr/>
              </p14:nvContentPartPr>
              <p14:xfrm>
                <a:off x="6546222" y="4841927"/>
                <a:ext cx="138960" cy="63720"/>
              </p14:xfrm>
            </p:contentPart>
          </mc:Choice>
          <mc:Fallback xmlns="">
            <p:pic>
              <p:nvPicPr>
                <p:cNvPr id="312" name="Ink 311">
                  <a:extLst>
                    <a:ext uri="{FF2B5EF4-FFF2-40B4-BE49-F238E27FC236}">
                      <a16:creationId xmlns="" xmlns:a16="http://schemas.microsoft.com/office/drawing/2014/main" xmlns:p14="http://schemas.microsoft.com/office/powerpoint/2010/main" id="{03F2FB02-17F6-D843-83D6-2DD6FB0EA332}"/>
                    </a:ext>
                  </a:extLst>
                </p:cNvPr>
                <p:cNvPicPr/>
                <p:nvPr/>
              </p:nvPicPr>
              <p:blipFill>
                <a:blip r:embed="rId573"/>
                <a:stretch>
                  <a:fillRect/>
                </a:stretch>
              </p:blipFill>
              <p:spPr>
                <a:xfrm>
                  <a:off x="6536142" y="4831847"/>
                  <a:ext cx="15732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574">
              <p14:nvContentPartPr>
                <p14:cNvPr id="313" name="Ink 312">
                  <a:extLst>
                    <a:ext uri="{FF2B5EF4-FFF2-40B4-BE49-F238E27FC236}">
                      <a16:creationId xmlns:a16="http://schemas.microsoft.com/office/drawing/2014/main" xmlns="" id="{9D5B4B47-A99D-A24A-A72E-8636F6693EF8}"/>
                    </a:ext>
                  </a:extLst>
                </p14:cNvPr>
                <p14:cNvContentPartPr/>
                <p14:nvPr/>
              </p14:nvContentPartPr>
              <p14:xfrm>
                <a:off x="6736662" y="4778567"/>
                <a:ext cx="34920" cy="121680"/>
              </p14:xfrm>
            </p:contentPart>
          </mc:Choice>
          <mc:Fallback xmlns="">
            <p:pic>
              <p:nvPicPr>
                <p:cNvPr id="313" name="Ink 312">
                  <a:extLst>
                    <a:ext uri="{FF2B5EF4-FFF2-40B4-BE49-F238E27FC236}">
                      <a16:creationId xmlns="" xmlns:a16="http://schemas.microsoft.com/office/drawing/2014/main" xmlns:p14="http://schemas.microsoft.com/office/powerpoint/2010/main" id="{9D5B4B47-A99D-A24A-A72E-8636F6693EF8}"/>
                    </a:ext>
                  </a:extLst>
                </p:cNvPr>
                <p:cNvPicPr/>
                <p:nvPr/>
              </p:nvPicPr>
              <p:blipFill>
                <a:blip r:embed="rId575"/>
                <a:stretch>
                  <a:fillRect/>
                </a:stretch>
              </p:blipFill>
              <p:spPr>
                <a:xfrm>
                  <a:off x="6727398" y="4768847"/>
                  <a:ext cx="5238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576">
              <p14:nvContentPartPr>
                <p14:cNvPr id="314" name="Ink 313">
                  <a:extLst>
                    <a:ext uri="{FF2B5EF4-FFF2-40B4-BE49-F238E27FC236}">
                      <a16:creationId xmlns:a16="http://schemas.microsoft.com/office/drawing/2014/main" xmlns="" id="{BBA82575-1F32-F248-81AA-5DCAF0C9C58F}"/>
                    </a:ext>
                  </a:extLst>
                </p14:cNvPr>
                <p14:cNvContentPartPr/>
                <p14:nvPr/>
              </p14:nvContentPartPr>
              <p14:xfrm>
                <a:off x="6719382" y="4830407"/>
                <a:ext cx="98640" cy="11880"/>
              </p14:xfrm>
            </p:contentPart>
          </mc:Choice>
          <mc:Fallback xmlns="">
            <p:pic>
              <p:nvPicPr>
                <p:cNvPr id="314" name="Ink 313">
                  <a:extLst>
                    <a:ext uri="{FF2B5EF4-FFF2-40B4-BE49-F238E27FC236}">
                      <a16:creationId xmlns="" xmlns:a16="http://schemas.microsoft.com/office/drawing/2014/main" xmlns:p14="http://schemas.microsoft.com/office/powerpoint/2010/main" id="{BBA82575-1F32-F248-81AA-5DCAF0C9C58F}"/>
                    </a:ext>
                  </a:extLst>
                </p:cNvPr>
                <p:cNvPicPr/>
                <p:nvPr/>
              </p:nvPicPr>
              <p:blipFill>
                <a:blip r:embed="rId577"/>
                <a:stretch>
                  <a:fillRect/>
                </a:stretch>
              </p:blipFill>
              <p:spPr>
                <a:xfrm>
                  <a:off x="6710382" y="4820687"/>
                  <a:ext cx="11736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578">
              <p14:nvContentPartPr>
                <p14:cNvPr id="315" name="Ink 314">
                  <a:extLst>
                    <a:ext uri="{FF2B5EF4-FFF2-40B4-BE49-F238E27FC236}">
                      <a16:creationId xmlns:a16="http://schemas.microsoft.com/office/drawing/2014/main" xmlns="" id="{D5799702-221A-4C43-B569-969C3FDE900F}"/>
                    </a:ext>
                  </a:extLst>
                </p14:cNvPr>
                <p14:cNvContentPartPr/>
                <p14:nvPr/>
              </p14:nvContentPartPr>
              <p14:xfrm>
                <a:off x="6886782" y="4824647"/>
                <a:ext cx="104400" cy="75240"/>
              </p14:xfrm>
            </p:contentPart>
          </mc:Choice>
          <mc:Fallback xmlns="">
            <p:pic>
              <p:nvPicPr>
                <p:cNvPr id="315" name="Ink 314">
                  <a:extLst>
                    <a:ext uri="{FF2B5EF4-FFF2-40B4-BE49-F238E27FC236}">
                      <a16:creationId xmlns="" xmlns:a16="http://schemas.microsoft.com/office/drawing/2014/main" xmlns:p14="http://schemas.microsoft.com/office/powerpoint/2010/main" id="{D5799702-221A-4C43-B569-969C3FDE900F}"/>
                    </a:ext>
                  </a:extLst>
                </p:cNvPr>
                <p:cNvPicPr/>
                <p:nvPr/>
              </p:nvPicPr>
              <p:blipFill>
                <a:blip r:embed="rId579"/>
                <a:stretch>
                  <a:fillRect/>
                </a:stretch>
              </p:blipFill>
              <p:spPr>
                <a:xfrm>
                  <a:off x="6877062" y="4815287"/>
                  <a:ext cx="12276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580">
              <p14:nvContentPartPr>
                <p14:cNvPr id="316" name="Ink 315">
                  <a:extLst>
                    <a:ext uri="{FF2B5EF4-FFF2-40B4-BE49-F238E27FC236}">
                      <a16:creationId xmlns:a16="http://schemas.microsoft.com/office/drawing/2014/main" xmlns="" id="{9B5F7117-84EA-0347-9B2B-1B3E0E427A7E}"/>
                    </a:ext>
                  </a:extLst>
                </p14:cNvPr>
                <p14:cNvContentPartPr/>
                <p14:nvPr/>
              </p14:nvContentPartPr>
              <p14:xfrm>
                <a:off x="7059942" y="4813127"/>
                <a:ext cx="242640" cy="75240"/>
              </p14:xfrm>
            </p:contentPart>
          </mc:Choice>
          <mc:Fallback xmlns="">
            <p:pic>
              <p:nvPicPr>
                <p:cNvPr id="316" name="Ink 315">
                  <a:extLst>
                    <a:ext uri="{FF2B5EF4-FFF2-40B4-BE49-F238E27FC236}">
                      <a16:creationId xmlns="" xmlns:a16="http://schemas.microsoft.com/office/drawing/2014/main" xmlns:p14="http://schemas.microsoft.com/office/powerpoint/2010/main" id="{9B5F7117-84EA-0347-9B2B-1B3E0E427A7E}"/>
                    </a:ext>
                  </a:extLst>
                </p:cNvPr>
                <p:cNvPicPr/>
                <p:nvPr/>
              </p:nvPicPr>
              <p:blipFill>
                <a:blip r:embed="rId581"/>
                <a:stretch>
                  <a:fillRect/>
                </a:stretch>
              </p:blipFill>
              <p:spPr>
                <a:xfrm>
                  <a:off x="7050596" y="4804170"/>
                  <a:ext cx="261332" cy="93513"/>
                </a:xfrm>
                <a:prstGeom prst="rect">
                  <a:avLst/>
                </a:prstGeom>
              </p:spPr>
            </p:pic>
          </mc:Fallback>
        </mc:AlternateContent>
        <mc:AlternateContent xmlns:mc="http://schemas.openxmlformats.org/markup-compatibility/2006" xmlns:p14="http://schemas.microsoft.com/office/powerpoint/2010/main">
          <mc:Choice Requires="p14">
            <p:contentPart p14:bwMode="auto" r:id="rId582">
              <p14:nvContentPartPr>
                <p14:cNvPr id="317" name="Ink 316">
                  <a:extLst>
                    <a:ext uri="{FF2B5EF4-FFF2-40B4-BE49-F238E27FC236}">
                      <a16:creationId xmlns:a16="http://schemas.microsoft.com/office/drawing/2014/main" xmlns="" id="{4556917D-9CEF-C642-903D-AD08AEEC859A}"/>
                    </a:ext>
                  </a:extLst>
                </p14:cNvPr>
                <p14:cNvContentPartPr/>
                <p14:nvPr/>
              </p14:nvContentPartPr>
              <p14:xfrm>
                <a:off x="7336782" y="4813127"/>
                <a:ext cx="92880" cy="69480"/>
              </p14:xfrm>
            </p:contentPart>
          </mc:Choice>
          <mc:Fallback xmlns="">
            <p:pic>
              <p:nvPicPr>
                <p:cNvPr id="317" name="Ink 316">
                  <a:extLst>
                    <a:ext uri="{FF2B5EF4-FFF2-40B4-BE49-F238E27FC236}">
                      <a16:creationId xmlns="" xmlns:a16="http://schemas.microsoft.com/office/drawing/2014/main" xmlns:p14="http://schemas.microsoft.com/office/powerpoint/2010/main" id="{4556917D-9CEF-C642-903D-AD08AEEC859A}"/>
                    </a:ext>
                  </a:extLst>
                </p:cNvPr>
                <p:cNvPicPr/>
                <p:nvPr/>
              </p:nvPicPr>
              <p:blipFill>
                <a:blip r:embed="rId583"/>
                <a:stretch>
                  <a:fillRect/>
                </a:stretch>
              </p:blipFill>
              <p:spPr>
                <a:xfrm>
                  <a:off x="7327062" y="4803457"/>
                  <a:ext cx="111600"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584">
              <p14:nvContentPartPr>
                <p14:cNvPr id="318" name="Ink 317">
                  <a:extLst>
                    <a:ext uri="{FF2B5EF4-FFF2-40B4-BE49-F238E27FC236}">
                      <a16:creationId xmlns:a16="http://schemas.microsoft.com/office/drawing/2014/main" xmlns="" id="{0E68A167-35C3-964A-814B-123CBD3DEA03}"/>
                    </a:ext>
                  </a:extLst>
                </p14:cNvPr>
                <p14:cNvContentPartPr/>
                <p14:nvPr/>
              </p14:nvContentPartPr>
              <p14:xfrm>
                <a:off x="7492662" y="4813127"/>
                <a:ext cx="127440" cy="63720"/>
              </p14:xfrm>
            </p:contentPart>
          </mc:Choice>
          <mc:Fallback xmlns="">
            <p:pic>
              <p:nvPicPr>
                <p:cNvPr id="318" name="Ink 317">
                  <a:extLst>
                    <a:ext uri="{FF2B5EF4-FFF2-40B4-BE49-F238E27FC236}">
                      <a16:creationId xmlns="" xmlns:a16="http://schemas.microsoft.com/office/drawing/2014/main" xmlns:p14="http://schemas.microsoft.com/office/powerpoint/2010/main" id="{0E68A167-35C3-964A-814B-123CBD3DEA03}"/>
                    </a:ext>
                  </a:extLst>
                </p:cNvPr>
                <p:cNvPicPr/>
                <p:nvPr/>
              </p:nvPicPr>
              <p:blipFill>
                <a:blip r:embed="rId585"/>
                <a:stretch>
                  <a:fillRect/>
                </a:stretch>
              </p:blipFill>
              <p:spPr>
                <a:xfrm>
                  <a:off x="7483302" y="4803820"/>
                  <a:ext cx="145080" cy="81977"/>
                </a:xfrm>
                <a:prstGeom prst="rect">
                  <a:avLst/>
                </a:prstGeom>
              </p:spPr>
            </p:pic>
          </mc:Fallback>
        </mc:AlternateContent>
        <mc:AlternateContent xmlns:mc="http://schemas.openxmlformats.org/markup-compatibility/2006" xmlns:p14="http://schemas.microsoft.com/office/powerpoint/2010/main">
          <mc:Choice Requires="p14">
            <p:contentPart p14:bwMode="auto" r:id="rId586">
              <p14:nvContentPartPr>
                <p14:cNvPr id="319" name="Ink 318">
                  <a:extLst>
                    <a:ext uri="{FF2B5EF4-FFF2-40B4-BE49-F238E27FC236}">
                      <a16:creationId xmlns:a16="http://schemas.microsoft.com/office/drawing/2014/main" xmlns="" id="{A22D76EF-CBF0-4F4A-9824-8B24C586FA82}"/>
                    </a:ext>
                  </a:extLst>
                </p14:cNvPr>
                <p14:cNvContentPartPr/>
                <p14:nvPr/>
              </p14:nvContentPartPr>
              <p14:xfrm>
                <a:off x="7700742" y="4767047"/>
                <a:ext cx="11880" cy="92880"/>
              </p14:xfrm>
            </p:contentPart>
          </mc:Choice>
          <mc:Fallback xmlns="">
            <p:pic>
              <p:nvPicPr>
                <p:cNvPr id="319" name="Ink 318">
                  <a:extLst>
                    <a:ext uri="{FF2B5EF4-FFF2-40B4-BE49-F238E27FC236}">
                      <a16:creationId xmlns="" xmlns:a16="http://schemas.microsoft.com/office/drawing/2014/main" xmlns:p14="http://schemas.microsoft.com/office/powerpoint/2010/main" id="{A22D76EF-CBF0-4F4A-9824-8B24C586FA82}"/>
                    </a:ext>
                  </a:extLst>
                </p:cNvPr>
                <p:cNvPicPr/>
                <p:nvPr/>
              </p:nvPicPr>
              <p:blipFill>
                <a:blip r:embed="rId587"/>
                <a:stretch>
                  <a:fillRect/>
                </a:stretch>
              </p:blipFill>
              <p:spPr>
                <a:xfrm>
                  <a:off x="7691022" y="4757687"/>
                  <a:ext cx="3024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588">
              <p14:nvContentPartPr>
                <p14:cNvPr id="320" name="Ink 319">
                  <a:extLst>
                    <a:ext uri="{FF2B5EF4-FFF2-40B4-BE49-F238E27FC236}">
                      <a16:creationId xmlns:a16="http://schemas.microsoft.com/office/drawing/2014/main" xmlns="" id="{3ABE504B-EB56-7B45-835C-13B38567CA44}"/>
                    </a:ext>
                  </a:extLst>
                </p14:cNvPr>
                <p14:cNvContentPartPr/>
                <p14:nvPr/>
              </p14:nvContentPartPr>
              <p14:xfrm>
                <a:off x="7666182" y="4813127"/>
                <a:ext cx="98640" cy="23400"/>
              </p14:xfrm>
            </p:contentPart>
          </mc:Choice>
          <mc:Fallback xmlns="">
            <p:pic>
              <p:nvPicPr>
                <p:cNvPr id="320" name="Ink 319">
                  <a:extLst>
                    <a:ext uri="{FF2B5EF4-FFF2-40B4-BE49-F238E27FC236}">
                      <a16:creationId xmlns="" xmlns:a16="http://schemas.microsoft.com/office/drawing/2014/main" xmlns:p14="http://schemas.microsoft.com/office/powerpoint/2010/main" id="{3ABE504B-EB56-7B45-835C-13B38567CA44}"/>
                    </a:ext>
                  </a:extLst>
                </p:cNvPr>
                <p:cNvPicPr/>
                <p:nvPr/>
              </p:nvPicPr>
              <p:blipFill>
                <a:blip r:embed="rId589"/>
                <a:stretch>
                  <a:fillRect/>
                </a:stretch>
              </p:blipFill>
              <p:spPr>
                <a:xfrm>
                  <a:off x="7656102" y="4803200"/>
                  <a:ext cx="117000" cy="42900"/>
                </a:xfrm>
                <a:prstGeom prst="rect">
                  <a:avLst/>
                </a:prstGeom>
              </p:spPr>
            </p:pic>
          </mc:Fallback>
        </mc:AlternateContent>
        <mc:AlternateContent xmlns:mc="http://schemas.openxmlformats.org/markup-compatibility/2006" xmlns:p14="http://schemas.microsoft.com/office/powerpoint/2010/main">
          <mc:Choice Requires="p14">
            <p:contentPart p14:bwMode="auto" r:id="rId590">
              <p14:nvContentPartPr>
                <p14:cNvPr id="321" name="Ink 320">
                  <a:extLst>
                    <a:ext uri="{FF2B5EF4-FFF2-40B4-BE49-F238E27FC236}">
                      <a16:creationId xmlns:a16="http://schemas.microsoft.com/office/drawing/2014/main" xmlns="" id="{2D34B125-9164-C147-AE6B-8CB0D29606A0}"/>
                    </a:ext>
                  </a:extLst>
                </p14:cNvPr>
                <p14:cNvContentPartPr/>
                <p14:nvPr/>
              </p14:nvContentPartPr>
              <p14:xfrm>
                <a:off x="7810182" y="4697567"/>
                <a:ext cx="156240" cy="236880"/>
              </p14:xfrm>
            </p:contentPart>
          </mc:Choice>
          <mc:Fallback xmlns="">
            <p:pic>
              <p:nvPicPr>
                <p:cNvPr id="321" name="Ink 320">
                  <a:extLst>
                    <a:ext uri="{FF2B5EF4-FFF2-40B4-BE49-F238E27FC236}">
                      <a16:creationId xmlns="" xmlns:a16="http://schemas.microsoft.com/office/drawing/2014/main" xmlns:p14="http://schemas.microsoft.com/office/powerpoint/2010/main" id="{2D34B125-9164-C147-AE6B-8CB0D29606A0}"/>
                    </a:ext>
                  </a:extLst>
                </p:cNvPr>
                <p:cNvPicPr/>
                <p:nvPr/>
              </p:nvPicPr>
              <p:blipFill>
                <a:blip r:embed="rId591"/>
                <a:stretch>
                  <a:fillRect/>
                </a:stretch>
              </p:blipFill>
              <p:spPr>
                <a:xfrm>
                  <a:off x="7802262" y="4687847"/>
                  <a:ext cx="174240" cy="254520"/>
                </a:xfrm>
                <a:prstGeom prst="rect">
                  <a:avLst/>
                </a:prstGeom>
              </p:spPr>
            </p:pic>
          </mc:Fallback>
        </mc:AlternateContent>
      </p:grpSp>
      <p:grpSp>
        <p:nvGrpSpPr>
          <p:cNvPr id="350" name="Group 349">
            <a:extLst>
              <a:ext uri="{FF2B5EF4-FFF2-40B4-BE49-F238E27FC236}">
                <a16:creationId xmlns:a16="http://schemas.microsoft.com/office/drawing/2014/main" xmlns="" id="{33CE76CD-6993-5B4E-A55C-5AE78F5996D7}"/>
              </a:ext>
            </a:extLst>
          </p:cNvPr>
          <p:cNvGrpSpPr/>
          <p:nvPr/>
        </p:nvGrpSpPr>
        <p:grpSpPr>
          <a:xfrm>
            <a:off x="2926542" y="5563727"/>
            <a:ext cx="156240" cy="161280"/>
            <a:chOff x="1402542" y="5563727"/>
            <a:chExt cx="156240" cy="161280"/>
          </a:xfrm>
        </p:grpSpPr>
        <mc:AlternateContent xmlns:mc="http://schemas.openxmlformats.org/markup-compatibility/2006" xmlns:p14="http://schemas.microsoft.com/office/powerpoint/2010/main">
          <mc:Choice Requires="p14">
            <p:contentPart p14:bwMode="auto" r:id="rId592">
              <p14:nvContentPartPr>
                <p14:cNvPr id="324" name="Ink 323">
                  <a:extLst>
                    <a:ext uri="{FF2B5EF4-FFF2-40B4-BE49-F238E27FC236}">
                      <a16:creationId xmlns:a16="http://schemas.microsoft.com/office/drawing/2014/main" xmlns="" id="{2599A4DC-7E53-2D40-9D7A-A9811DE242A9}"/>
                    </a:ext>
                  </a:extLst>
                </p14:cNvPr>
                <p14:cNvContentPartPr/>
                <p14:nvPr/>
              </p14:nvContentPartPr>
              <p14:xfrm>
                <a:off x="1402542" y="5581007"/>
                <a:ext cx="29160" cy="144000"/>
              </p14:xfrm>
            </p:contentPart>
          </mc:Choice>
          <mc:Fallback xmlns="">
            <p:pic>
              <p:nvPicPr>
                <p:cNvPr id="324" name="Ink 323">
                  <a:extLst>
                    <a:ext uri="{FF2B5EF4-FFF2-40B4-BE49-F238E27FC236}">
                      <a16:creationId xmlns="" xmlns:a16="http://schemas.microsoft.com/office/drawing/2014/main" xmlns:p14="http://schemas.microsoft.com/office/powerpoint/2010/main" id="{2599A4DC-7E53-2D40-9D7A-A9811DE242A9}"/>
                    </a:ext>
                  </a:extLst>
                </p:cNvPr>
                <p:cNvPicPr/>
                <p:nvPr/>
              </p:nvPicPr>
              <p:blipFill>
                <a:blip r:embed="rId593"/>
                <a:stretch>
                  <a:fillRect/>
                </a:stretch>
              </p:blipFill>
              <p:spPr>
                <a:xfrm>
                  <a:off x="1393182" y="5571647"/>
                  <a:ext cx="4896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594">
              <p14:nvContentPartPr>
                <p14:cNvPr id="325" name="Ink 324">
                  <a:extLst>
                    <a:ext uri="{FF2B5EF4-FFF2-40B4-BE49-F238E27FC236}">
                      <a16:creationId xmlns:a16="http://schemas.microsoft.com/office/drawing/2014/main" xmlns="" id="{B8DDAF04-35B2-FE4D-A23B-F9182C3F2E78}"/>
                    </a:ext>
                  </a:extLst>
                </p14:cNvPr>
                <p14:cNvContentPartPr/>
                <p14:nvPr/>
              </p14:nvContentPartPr>
              <p14:xfrm>
                <a:off x="1419822" y="5563727"/>
                <a:ext cx="138960" cy="87120"/>
              </p14:xfrm>
            </p:contentPart>
          </mc:Choice>
          <mc:Fallback xmlns="">
            <p:pic>
              <p:nvPicPr>
                <p:cNvPr id="325" name="Ink 324">
                  <a:extLst>
                    <a:ext uri="{FF2B5EF4-FFF2-40B4-BE49-F238E27FC236}">
                      <a16:creationId xmlns="" xmlns:a16="http://schemas.microsoft.com/office/drawing/2014/main" xmlns:p14="http://schemas.microsoft.com/office/powerpoint/2010/main" id="{B8DDAF04-35B2-FE4D-A23B-F9182C3F2E78}"/>
                    </a:ext>
                  </a:extLst>
                </p:cNvPr>
                <p:cNvPicPr/>
                <p:nvPr/>
              </p:nvPicPr>
              <p:blipFill>
                <a:blip r:embed="rId595"/>
                <a:stretch>
                  <a:fillRect/>
                </a:stretch>
              </p:blipFill>
              <p:spPr>
                <a:xfrm>
                  <a:off x="1410822" y="5554367"/>
                  <a:ext cx="157320" cy="105840"/>
                </a:xfrm>
                <a:prstGeom prst="rect">
                  <a:avLst/>
                </a:prstGeom>
              </p:spPr>
            </p:pic>
          </mc:Fallback>
        </mc:AlternateContent>
      </p:grpSp>
      <p:grpSp>
        <p:nvGrpSpPr>
          <p:cNvPr id="349" name="Group 348">
            <a:extLst>
              <a:ext uri="{FF2B5EF4-FFF2-40B4-BE49-F238E27FC236}">
                <a16:creationId xmlns:a16="http://schemas.microsoft.com/office/drawing/2014/main" xmlns="" id="{3877F462-207E-F84A-B14C-E249850B8FDD}"/>
              </a:ext>
            </a:extLst>
          </p:cNvPr>
          <p:cNvGrpSpPr/>
          <p:nvPr/>
        </p:nvGrpSpPr>
        <p:grpSpPr>
          <a:xfrm>
            <a:off x="3272862" y="5476967"/>
            <a:ext cx="906840" cy="306360"/>
            <a:chOff x="1748862" y="5476967"/>
            <a:chExt cx="906840" cy="306360"/>
          </a:xfrm>
        </p:grpSpPr>
        <mc:AlternateContent xmlns:mc="http://schemas.openxmlformats.org/markup-compatibility/2006" xmlns:p14="http://schemas.microsoft.com/office/powerpoint/2010/main">
          <mc:Choice Requires="p14">
            <p:contentPart p14:bwMode="auto" r:id="rId596">
              <p14:nvContentPartPr>
                <p14:cNvPr id="326" name="Ink 325">
                  <a:extLst>
                    <a:ext uri="{FF2B5EF4-FFF2-40B4-BE49-F238E27FC236}">
                      <a16:creationId xmlns:a16="http://schemas.microsoft.com/office/drawing/2014/main" xmlns="" id="{06143BAA-B839-A44A-AA38-0FE97590D311}"/>
                    </a:ext>
                  </a:extLst>
                </p14:cNvPr>
                <p14:cNvContentPartPr/>
                <p14:nvPr/>
              </p14:nvContentPartPr>
              <p14:xfrm>
                <a:off x="1748862" y="5476967"/>
                <a:ext cx="167040" cy="306360"/>
              </p14:xfrm>
            </p:contentPart>
          </mc:Choice>
          <mc:Fallback xmlns="">
            <p:pic>
              <p:nvPicPr>
                <p:cNvPr id="326" name="Ink 325">
                  <a:extLst>
                    <a:ext uri="{FF2B5EF4-FFF2-40B4-BE49-F238E27FC236}">
                      <a16:creationId xmlns="" xmlns:a16="http://schemas.microsoft.com/office/drawing/2014/main" xmlns:p14="http://schemas.microsoft.com/office/powerpoint/2010/main" id="{06143BAA-B839-A44A-AA38-0FE97590D311}"/>
                    </a:ext>
                  </a:extLst>
                </p:cNvPr>
                <p:cNvPicPr/>
                <p:nvPr/>
              </p:nvPicPr>
              <p:blipFill>
                <a:blip r:embed="rId597"/>
                <a:stretch>
                  <a:fillRect/>
                </a:stretch>
              </p:blipFill>
              <p:spPr>
                <a:xfrm>
                  <a:off x="1738062" y="5467596"/>
                  <a:ext cx="186840" cy="324742"/>
                </a:xfrm>
                <a:prstGeom prst="rect">
                  <a:avLst/>
                </a:prstGeom>
              </p:spPr>
            </p:pic>
          </mc:Fallback>
        </mc:AlternateContent>
        <mc:AlternateContent xmlns:mc="http://schemas.openxmlformats.org/markup-compatibility/2006" xmlns:p14="http://schemas.microsoft.com/office/powerpoint/2010/main">
          <mc:Choice Requires="p14">
            <p:contentPart p14:bwMode="auto" r:id="rId598">
              <p14:nvContentPartPr>
                <p14:cNvPr id="327" name="Ink 326">
                  <a:extLst>
                    <a:ext uri="{FF2B5EF4-FFF2-40B4-BE49-F238E27FC236}">
                      <a16:creationId xmlns:a16="http://schemas.microsoft.com/office/drawing/2014/main" xmlns="" id="{FD57166B-C9F3-9444-825E-4C439611BE9F}"/>
                    </a:ext>
                  </a:extLst>
                </p14:cNvPr>
                <p14:cNvContentPartPr/>
                <p14:nvPr/>
              </p14:nvContentPartPr>
              <p14:xfrm>
                <a:off x="2043342" y="5600807"/>
                <a:ext cx="133200" cy="101880"/>
              </p14:xfrm>
            </p:contentPart>
          </mc:Choice>
          <mc:Fallback xmlns="">
            <p:pic>
              <p:nvPicPr>
                <p:cNvPr id="327" name="Ink 326">
                  <a:extLst>
                    <a:ext uri="{FF2B5EF4-FFF2-40B4-BE49-F238E27FC236}">
                      <a16:creationId xmlns="" xmlns:a16="http://schemas.microsoft.com/office/drawing/2014/main" xmlns:p14="http://schemas.microsoft.com/office/powerpoint/2010/main" id="{FD57166B-C9F3-9444-825E-4C439611BE9F}"/>
                    </a:ext>
                  </a:extLst>
                </p:cNvPr>
                <p:cNvPicPr/>
                <p:nvPr/>
              </p:nvPicPr>
              <p:blipFill>
                <a:blip r:embed="rId599"/>
                <a:stretch>
                  <a:fillRect/>
                </a:stretch>
              </p:blipFill>
              <p:spPr>
                <a:xfrm>
                  <a:off x="2033957" y="5591447"/>
                  <a:ext cx="151971" cy="120960"/>
                </a:xfrm>
                <a:prstGeom prst="rect">
                  <a:avLst/>
                </a:prstGeom>
              </p:spPr>
            </p:pic>
          </mc:Fallback>
        </mc:AlternateContent>
        <mc:AlternateContent xmlns:mc="http://schemas.openxmlformats.org/markup-compatibility/2006" xmlns:p14="http://schemas.microsoft.com/office/powerpoint/2010/main">
          <mc:Choice Requires="p14">
            <p:contentPart p14:bwMode="auto" r:id="rId600">
              <p14:nvContentPartPr>
                <p14:cNvPr id="328" name="Ink 327">
                  <a:extLst>
                    <a:ext uri="{FF2B5EF4-FFF2-40B4-BE49-F238E27FC236}">
                      <a16:creationId xmlns:a16="http://schemas.microsoft.com/office/drawing/2014/main" xmlns="" id="{52409E01-43B9-2147-BAC3-D5A38CA50DF8}"/>
                    </a:ext>
                  </a:extLst>
                </p14:cNvPr>
                <p14:cNvContentPartPr/>
                <p14:nvPr/>
              </p14:nvContentPartPr>
              <p14:xfrm>
                <a:off x="2233782" y="5632847"/>
                <a:ext cx="115920" cy="75240"/>
              </p14:xfrm>
            </p:contentPart>
          </mc:Choice>
          <mc:Fallback xmlns="">
            <p:pic>
              <p:nvPicPr>
                <p:cNvPr id="328" name="Ink 327">
                  <a:extLst>
                    <a:ext uri="{FF2B5EF4-FFF2-40B4-BE49-F238E27FC236}">
                      <a16:creationId xmlns="" xmlns:a16="http://schemas.microsoft.com/office/drawing/2014/main" xmlns:p14="http://schemas.microsoft.com/office/powerpoint/2010/main" id="{52409E01-43B9-2147-BAC3-D5A38CA50DF8}"/>
                    </a:ext>
                  </a:extLst>
                </p:cNvPr>
                <p:cNvPicPr/>
                <p:nvPr/>
              </p:nvPicPr>
              <p:blipFill>
                <a:blip r:embed="rId601"/>
                <a:stretch>
                  <a:fillRect/>
                </a:stretch>
              </p:blipFill>
              <p:spPr>
                <a:xfrm>
                  <a:off x="2224032" y="5623847"/>
                  <a:ext cx="135059"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602">
              <p14:nvContentPartPr>
                <p14:cNvPr id="329" name="Ink 328">
                  <a:extLst>
                    <a:ext uri="{FF2B5EF4-FFF2-40B4-BE49-F238E27FC236}">
                      <a16:creationId xmlns:a16="http://schemas.microsoft.com/office/drawing/2014/main" xmlns="" id="{9F595D62-3946-C647-A2B4-D7A388DD951F}"/>
                    </a:ext>
                  </a:extLst>
                </p14:cNvPr>
                <p14:cNvContentPartPr/>
                <p14:nvPr/>
              </p14:nvContentPartPr>
              <p14:xfrm>
                <a:off x="2395422" y="5632847"/>
                <a:ext cx="86400" cy="69480"/>
              </p14:xfrm>
            </p:contentPart>
          </mc:Choice>
          <mc:Fallback xmlns="">
            <p:pic>
              <p:nvPicPr>
                <p:cNvPr id="329" name="Ink 328">
                  <a:extLst>
                    <a:ext uri="{FF2B5EF4-FFF2-40B4-BE49-F238E27FC236}">
                      <a16:creationId xmlns="" xmlns:a16="http://schemas.microsoft.com/office/drawing/2014/main" xmlns:p14="http://schemas.microsoft.com/office/powerpoint/2010/main" id="{9F595D62-3946-C647-A2B4-D7A388DD951F}"/>
                    </a:ext>
                  </a:extLst>
                </p:cNvPr>
                <p:cNvPicPr/>
                <p:nvPr/>
              </p:nvPicPr>
              <p:blipFill>
                <a:blip r:embed="rId603"/>
                <a:stretch>
                  <a:fillRect/>
                </a:stretch>
              </p:blipFill>
              <p:spPr>
                <a:xfrm>
                  <a:off x="2385300" y="5623487"/>
                  <a:ext cx="105921"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604">
              <p14:nvContentPartPr>
                <p14:cNvPr id="331" name="Ink 330">
                  <a:extLst>
                    <a:ext uri="{FF2B5EF4-FFF2-40B4-BE49-F238E27FC236}">
                      <a16:creationId xmlns:a16="http://schemas.microsoft.com/office/drawing/2014/main" xmlns="" id="{24F40DA2-05A6-6544-BD43-2ED2A23BC311}"/>
                    </a:ext>
                  </a:extLst>
                </p14:cNvPr>
                <p14:cNvContentPartPr/>
                <p14:nvPr/>
              </p14:nvContentPartPr>
              <p14:xfrm>
                <a:off x="2545542" y="5586767"/>
                <a:ext cx="17640" cy="98640"/>
              </p14:xfrm>
            </p:contentPart>
          </mc:Choice>
          <mc:Fallback xmlns="">
            <p:pic>
              <p:nvPicPr>
                <p:cNvPr id="331" name="Ink 330">
                  <a:extLst>
                    <a:ext uri="{FF2B5EF4-FFF2-40B4-BE49-F238E27FC236}">
                      <a16:creationId xmlns="" xmlns:a16="http://schemas.microsoft.com/office/drawing/2014/main" xmlns:p14="http://schemas.microsoft.com/office/powerpoint/2010/main" id="{24F40DA2-05A6-6544-BD43-2ED2A23BC311}"/>
                    </a:ext>
                  </a:extLst>
                </p:cNvPr>
                <p:cNvPicPr/>
                <p:nvPr/>
              </p:nvPicPr>
              <p:blipFill>
                <a:blip r:embed="rId605"/>
                <a:stretch>
                  <a:fillRect/>
                </a:stretch>
              </p:blipFill>
              <p:spPr>
                <a:xfrm>
                  <a:off x="2536182" y="5577767"/>
                  <a:ext cx="3636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606">
              <p14:nvContentPartPr>
                <p14:cNvPr id="333" name="Ink 332">
                  <a:extLst>
                    <a:ext uri="{FF2B5EF4-FFF2-40B4-BE49-F238E27FC236}">
                      <a16:creationId xmlns:a16="http://schemas.microsoft.com/office/drawing/2014/main" xmlns="" id="{D7B51E9C-57D7-2240-A278-FFC12E2AB667}"/>
                    </a:ext>
                  </a:extLst>
                </p14:cNvPr>
                <p14:cNvContentPartPr/>
                <p14:nvPr/>
              </p14:nvContentPartPr>
              <p14:xfrm>
                <a:off x="2562822" y="5604767"/>
                <a:ext cx="92880" cy="80640"/>
              </p14:xfrm>
            </p:contentPart>
          </mc:Choice>
          <mc:Fallback xmlns="">
            <p:pic>
              <p:nvPicPr>
                <p:cNvPr id="333" name="Ink 332">
                  <a:extLst>
                    <a:ext uri="{FF2B5EF4-FFF2-40B4-BE49-F238E27FC236}">
                      <a16:creationId xmlns="" xmlns:a16="http://schemas.microsoft.com/office/drawing/2014/main" xmlns:p14="http://schemas.microsoft.com/office/powerpoint/2010/main" id="{D7B51E9C-57D7-2240-A278-FFC12E2AB667}"/>
                    </a:ext>
                  </a:extLst>
                </p:cNvPr>
                <p:cNvPicPr/>
                <p:nvPr/>
              </p:nvPicPr>
              <p:blipFill>
                <a:blip r:embed="rId607"/>
                <a:stretch>
                  <a:fillRect/>
                </a:stretch>
              </p:blipFill>
              <p:spPr>
                <a:xfrm>
                  <a:off x="2553426" y="5595767"/>
                  <a:ext cx="110589" cy="979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08">
            <p14:nvContentPartPr>
              <p14:cNvPr id="334" name="Ink 333">
                <a:extLst>
                  <a:ext uri="{FF2B5EF4-FFF2-40B4-BE49-F238E27FC236}">
                    <a16:creationId xmlns:a16="http://schemas.microsoft.com/office/drawing/2014/main" xmlns="" id="{844C2BBD-B036-F740-9342-02DACB51E7B4}"/>
                  </a:ext>
                </a:extLst>
              </p14:cNvPr>
              <p14:cNvContentPartPr/>
              <p14:nvPr/>
            </p14:nvContentPartPr>
            <p14:xfrm>
              <a:off x="4369782" y="5442407"/>
              <a:ext cx="92880" cy="346680"/>
            </p14:xfrm>
          </p:contentPart>
        </mc:Choice>
        <mc:Fallback xmlns="">
          <p:pic>
            <p:nvPicPr>
              <p:cNvPr id="334" name="Ink 333">
                <a:extLst>
                  <a:ext uri="{FF2B5EF4-FFF2-40B4-BE49-F238E27FC236}">
                    <a16:creationId xmlns="" xmlns:a16="http://schemas.microsoft.com/office/drawing/2014/main" xmlns:p14="http://schemas.microsoft.com/office/powerpoint/2010/main" id="{844C2BBD-B036-F740-9342-02DACB51E7B4}"/>
                  </a:ext>
                </a:extLst>
              </p:cNvPr>
              <p:cNvPicPr/>
              <p:nvPr/>
            </p:nvPicPr>
            <p:blipFill>
              <a:blip r:embed="rId609"/>
              <a:stretch>
                <a:fillRect/>
              </a:stretch>
            </p:blipFill>
            <p:spPr>
              <a:xfrm>
                <a:off x="4360782" y="5433767"/>
                <a:ext cx="111240" cy="364320"/>
              </a:xfrm>
              <a:prstGeom prst="rect">
                <a:avLst/>
              </a:prstGeom>
            </p:spPr>
          </p:pic>
        </mc:Fallback>
      </mc:AlternateContent>
      <p:grpSp>
        <p:nvGrpSpPr>
          <p:cNvPr id="348" name="Group 347">
            <a:extLst>
              <a:ext uri="{FF2B5EF4-FFF2-40B4-BE49-F238E27FC236}">
                <a16:creationId xmlns:a16="http://schemas.microsoft.com/office/drawing/2014/main" xmlns="" id="{0F541EA7-3DB2-2449-B1A4-69E6393C5625}"/>
              </a:ext>
            </a:extLst>
          </p:cNvPr>
          <p:cNvGrpSpPr/>
          <p:nvPr/>
        </p:nvGrpSpPr>
        <p:grpSpPr>
          <a:xfrm>
            <a:off x="4670022" y="5407847"/>
            <a:ext cx="1737720" cy="358200"/>
            <a:chOff x="3146022" y="5407847"/>
            <a:chExt cx="1737720" cy="358200"/>
          </a:xfrm>
        </p:grpSpPr>
        <mc:AlternateContent xmlns:mc="http://schemas.openxmlformats.org/markup-compatibility/2006" xmlns:p14="http://schemas.microsoft.com/office/powerpoint/2010/main">
          <mc:Choice Requires="p14">
            <p:contentPart p14:bwMode="auto" r:id="rId610">
              <p14:nvContentPartPr>
                <p14:cNvPr id="335" name="Ink 334">
                  <a:extLst>
                    <a:ext uri="{FF2B5EF4-FFF2-40B4-BE49-F238E27FC236}">
                      <a16:creationId xmlns:a16="http://schemas.microsoft.com/office/drawing/2014/main" xmlns="" id="{81EF6205-E432-E44D-A446-C12B7D3679D7}"/>
                    </a:ext>
                  </a:extLst>
                </p14:cNvPr>
                <p14:cNvContentPartPr/>
                <p14:nvPr/>
              </p14:nvContentPartPr>
              <p14:xfrm>
                <a:off x="3146022" y="5569487"/>
                <a:ext cx="127440" cy="110160"/>
              </p14:xfrm>
            </p:contentPart>
          </mc:Choice>
          <mc:Fallback xmlns="">
            <p:pic>
              <p:nvPicPr>
                <p:cNvPr id="335" name="Ink 334">
                  <a:extLst>
                    <a:ext uri="{FF2B5EF4-FFF2-40B4-BE49-F238E27FC236}">
                      <a16:creationId xmlns="" xmlns:a16="http://schemas.microsoft.com/office/drawing/2014/main" xmlns:p14="http://schemas.microsoft.com/office/powerpoint/2010/main" id="{81EF6205-E432-E44D-A446-C12B7D3679D7}"/>
                    </a:ext>
                  </a:extLst>
                </p:cNvPr>
                <p:cNvPicPr/>
                <p:nvPr/>
              </p:nvPicPr>
              <p:blipFill>
                <a:blip r:embed="rId611"/>
                <a:stretch>
                  <a:fillRect/>
                </a:stretch>
              </p:blipFill>
              <p:spPr>
                <a:xfrm>
                  <a:off x="3137022" y="5560487"/>
                  <a:ext cx="14580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612">
              <p14:nvContentPartPr>
                <p14:cNvPr id="336" name="Ink 335">
                  <a:extLst>
                    <a:ext uri="{FF2B5EF4-FFF2-40B4-BE49-F238E27FC236}">
                      <a16:creationId xmlns:a16="http://schemas.microsoft.com/office/drawing/2014/main" xmlns="" id="{4757EEAC-EB81-6B40-BE13-7DFDD2B9ABA0}"/>
                    </a:ext>
                  </a:extLst>
                </p14:cNvPr>
                <p14:cNvContentPartPr/>
                <p14:nvPr/>
              </p14:nvContentPartPr>
              <p14:xfrm>
                <a:off x="3342222" y="5569487"/>
                <a:ext cx="23400" cy="104400"/>
              </p14:xfrm>
            </p:contentPart>
          </mc:Choice>
          <mc:Fallback xmlns="">
            <p:pic>
              <p:nvPicPr>
                <p:cNvPr id="336" name="Ink 335">
                  <a:extLst>
                    <a:ext uri="{FF2B5EF4-FFF2-40B4-BE49-F238E27FC236}">
                      <a16:creationId xmlns="" xmlns:a16="http://schemas.microsoft.com/office/drawing/2014/main" xmlns:p14="http://schemas.microsoft.com/office/powerpoint/2010/main" id="{4757EEAC-EB81-6B40-BE13-7DFDD2B9ABA0}"/>
                    </a:ext>
                  </a:extLst>
                </p:cNvPr>
                <p:cNvPicPr/>
                <p:nvPr/>
              </p:nvPicPr>
              <p:blipFill>
                <a:blip r:embed="rId613"/>
                <a:stretch>
                  <a:fillRect/>
                </a:stretch>
              </p:blipFill>
              <p:spPr>
                <a:xfrm>
                  <a:off x="3332862" y="5560127"/>
                  <a:ext cx="4212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614">
              <p14:nvContentPartPr>
                <p14:cNvPr id="337" name="Ink 336">
                  <a:extLst>
                    <a:ext uri="{FF2B5EF4-FFF2-40B4-BE49-F238E27FC236}">
                      <a16:creationId xmlns:a16="http://schemas.microsoft.com/office/drawing/2014/main" xmlns="" id="{19FA767A-5FBA-1E4A-A856-600144BDD9DC}"/>
                    </a:ext>
                  </a:extLst>
                </p14:cNvPr>
                <p14:cNvContentPartPr/>
                <p14:nvPr/>
              </p14:nvContentPartPr>
              <p14:xfrm>
                <a:off x="3314142" y="5621327"/>
                <a:ext cx="103680" cy="17640"/>
              </p14:xfrm>
            </p:contentPart>
          </mc:Choice>
          <mc:Fallback xmlns="">
            <p:pic>
              <p:nvPicPr>
                <p:cNvPr id="337" name="Ink 336">
                  <a:extLst>
                    <a:ext uri="{FF2B5EF4-FFF2-40B4-BE49-F238E27FC236}">
                      <a16:creationId xmlns="" xmlns:a16="http://schemas.microsoft.com/office/drawing/2014/main" xmlns:p14="http://schemas.microsoft.com/office/powerpoint/2010/main" id="{19FA767A-5FBA-1E4A-A856-600144BDD9DC}"/>
                    </a:ext>
                  </a:extLst>
                </p:cNvPr>
                <p:cNvPicPr/>
                <p:nvPr/>
              </p:nvPicPr>
              <p:blipFill>
                <a:blip r:embed="rId615"/>
                <a:stretch>
                  <a:fillRect/>
                </a:stretch>
              </p:blipFill>
              <p:spPr>
                <a:xfrm>
                  <a:off x="3304422" y="5612154"/>
                  <a:ext cx="121680" cy="36338"/>
                </a:xfrm>
                <a:prstGeom prst="rect">
                  <a:avLst/>
                </a:prstGeom>
              </p:spPr>
            </p:pic>
          </mc:Fallback>
        </mc:AlternateContent>
        <mc:AlternateContent xmlns:mc="http://schemas.openxmlformats.org/markup-compatibility/2006" xmlns:p14="http://schemas.microsoft.com/office/powerpoint/2010/main">
          <mc:Choice Requires="p14">
            <p:contentPart p14:bwMode="auto" r:id="rId616">
              <p14:nvContentPartPr>
                <p14:cNvPr id="338" name="Ink 337">
                  <a:extLst>
                    <a:ext uri="{FF2B5EF4-FFF2-40B4-BE49-F238E27FC236}">
                      <a16:creationId xmlns:a16="http://schemas.microsoft.com/office/drawing/2014/main" xmlns="" id="{07BE184F-D171-FC46-88CA-5FF40CF75634}"/>
                    </a:ext>
                  </a:extLst>
                </p14:cNvPr>
                <p14:cNvContentPartPr/>
                <p14:nvPr/>
              </p14:nvContentPartPr>
              <p14:xfrm>
                <a:off x="3469302" y="5586767"/>
                <a:ext cx="150480" cy="63720"/>
              </p14:xfrm>
            </p:contentPart>
          </mc:Choice>
          <mc:Fallback xmlns="">
            <p:pic>
              <p:nvPicPr>
                <p:cNvPr id="338" name="Ink 337">
                  <a:extLst>
                    <a:ext uri="{FF2B5EF4-FFF2-40B4-BE49-F238E27FC236}">
                      <a16:creationId xmlns="" xmlns:a16="http://schemas.microsoft.com/office/drawing/2014/main" xmlns:p14="http://schemas.microsoft.com/office/powerpoint/2010/main" id="{07BE184F-D171-FC46-88CA-5FF40CF75634}"/>
                    </a:ext>
                  </a:extLst>
                </p:cNvPr>
                <p:cNvPicPr/>
                <p:nvPr/>
              </p:nvPicPr>
              <p:blipFill>
                <a:blip r:embed="rId617"/>
                <a:stretch>
                  <a:fillRect/>
                </a:stretch>
              </p:blipFill>
              <p:spPr>
                <a:xfrm>
                  <a:off x="3459582" y="5577102"/>
                  <a:ext cx="168480" cy="82693"/>
                </a:xfrm>
                <a:prstGeom prst="rect">
                  <a:avLst/>
                </a:prstGeom>
              </p:spPr>
            </p:pic>
          </mc:Fallback>
        </mc:AlternateContent>
        <mc:AlternateContent xmlns:mc="http://schemas.openxmlformats.org/markup-compatibility/2006" xmlns:p14="http://schemas.microsoft.com/office/powerpoint/2010/main">
          <mc:Choice Requires="p14">
            <p:contentPart p14:bwMode="auto" r:id="rId618">
              <p14:nvContentPartPr>
                <p14:cNvPr id="339" name="Ink 338">
                  <a:extLst>
                    <a:ext uri="{FF2B5EF4-FFF2-40B4-BE49-F238E27FC236}">
                      <a16:creationId xmlns:a16="http://schemas.microsoft.com/office/drawing/2014/main" xmlns="" id="{9BFB3410-4BA3-194D-9A9C-E54C6F0996BF}"/>
                    </a:ext>
                  </a:extLst>
                </p14:cNvPr>
                <p14:cNvContentPartPr/>
                <p14:nvPr/>
              </p14:nvContentPartPr>
              <p14:xfrm>
                <a:off x="3682782" y="5511527"/>
                <a:ext cx="29160" cy="127440"/>
              </p14:xfrm>
            </p:contentPart>
          </mc:Choice>
          <mc:Fallback xmlns="">
            <p:pic>
              <p:nvPicPr>
                <p:cNvPr id="339" name="Ink 338">
                  <a:extLst>
                    <a:ext uri="{FF2B5EF4-FFF2-40B4-BE49-F238E27FC236}">
                      <a16:creationId xmlns="" xmlns:a16="http://schemas.microsoft.com/office/drawing/2014/main" xmlns:p14="http://schemas.microsoft.com/office/powerpoint/2010/main" id="{9BFB3410-4BA3-194D-9A9C-E54C6F0996BF}"/>
                    </a:ext>
                  </a:extLst>
                </p:cNvPr>
                <p:cNvPicPr/>
                <p:nvPr/>
              </p:nvPicPr>
              <p:blipFill>
                <a:blip r:embed="rId619"/>
                <a:stretch>
                  <a:fillRect/>
                </a:stretch>
              </p:blipFill>
              <p:spPr>
                <a:xfrm>
                  <a:off x="3673062" y="5501807"/>
                  <a:ext cx="4788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620">
              <p14:nvContentPartPr>
                <p14:cNvPr id="340" name="Ink 339">
                  <a:extLst>
                    <a:ext uri="{FF2B5EF4-FFF2-40B4-BE49-F238E27FC236}">
                      <a16:creationId xmlns:a16="http://schemas.microsoft.com/office/drawing/2014/main" xmlns="" id="{FD506CDB-B21E-7D40-A3B4-EB1AA3CE8A12}"/>
                    </a:ext>
                  </a:extLst>
                </p14:cNvPr>
                <p14:cNvContentPartPr/>
                <p14:nvPr/>
              </p14:nvContentPartPr>
              <p14:xfrm>
                <a:off x="3648222" y="5569487"/>
                <a:ext cx="104400" cy="17640"/>
              </p14:xfrm>
            </p:contentPart>
          </mc:Choice>
          <mc:Fallback xmlns="">
            <p:pic>
              <p:nvPicPr>
                <p:cNvPr id="340" name="Ink 339">
                  <a:extLst>
                    <a:ext uri="{FF2B5EF4-FFF2-40B4-BE49-F238E27FC236}">
                      <a16:creationId xmlns="" xmlns:a16="http://schemas.microsoft.com/office/drawing/2014/main" xmlns:p14="http://schemas.microsoft.com/office/powerpoint/2010/main" id="{FD506CDB-B21E-7D40-A3B4-EB1AA3CE8A12}"/>
                    </a:ext>
                  </a:extLst>
                </p:cNvPr>
                <p:cNvPicPr/>
                <p:nvPr/>
              </p:nvPicPr>
              <p:blipFill>
                <a:blip r:embed="rId621"/>
                <a:stretch>
                  <a:fillRect/>
                </a:stretch>
              </p:blipFill>
              <p:spPr>
                <a:xfrm>
                  <a:off x="3638862" y="5559767"/>
                  <a:ext cx="12240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622">
              <p14:nvContentPartPr>
                <p14:cNvPr id="341" name="Ink 340">
                  <a:extLst>
                    <a:ext uri="{FF2B5EF4-FFF2-40B4-BE49-F238E27FC236}">
                      <a16:creationId xmlns:a16="http://schemas.microsoft.com/office/drawing/2014/main" xmlns="" id="{026BB780-69BA-DB4C-9D2B-C00195E904AF}"/>
                    </a:ext>
                  </a:extLst>
                </p14:cNvPr>
                <p14:cNvContentPartPr/>
                <p14:nvPr/>
              </p14:nvContentPartPr>
              <p14:xfrm>
                <a:off x="3809862" y="5586767"/>
                <a:ext cx="104400" cy="57960"/>
              </p14:xfrm>
            </p:contentPart>
          </mc:Choice>
          <mc:Fallback xmlns="">
            <p:pic>
              <p:nvPicPr>
                <p:cNvPr id="341" name="Ink 340">
                  <a:extLst>
                    <a:ext uri="{FF2B5EF4-FFF2-40B4-BE49-F238E27FC236}">
                      <a16:creationId xmlns="" xmlns:a16="http://schemas.microsoft.com/office/drawing/2014/main" xmlns:p14="http://schemas.microsoft.com/office/powerpoint/2010/main" id="{026BB780-69BA-DB4C-9D2B-C00195E904AF}"/>
                    </a:ext>
                  </a:extLst>
                </p:cNvPr>
                <p:cNvPicPr/>
                <p:nvPr/>
              </p:nvPicPr>
              <p:blipFill>
                <a:blip r:embed="rId623"/>
                <a:stretch>
                  <a:fillRect/>
                </a:stretch>
              </p:blipFill>
              <p:spPr>
                <a:xfrm>
                  <a:off x="3800142" y="5577823"/>
                  <a:ext cx="122760" cy="76564"/>
                </a:xfrm>
                <a:prstGeom prst="rect">
                  <a:avLst/>
                </a:prstGeom>
              </p:spPr>
            </p:pic>
          </mc:Fallback>
        </mc:AlternateContent>
        <mc:AlternateContent xmlns:mc="http://schemas.openxmlformats.org/markup-compatibility/2006" xmlns:p14="http://schemas.microsoft.com/office/powerpoint/2010/main">
          <mc:Choice Requires="p14">
            <p:contentPart p14:bwMode="auto" r:id="rId624">
              <p14:nvContentPartPr>
                <p14:cNvPr id="342" name="Ink 341">
                  <a:extLst>
                    <a:ext uri="{FF2B5EF4-FFF2-40B4-BE49-F238E27FC236}">
                      <a16:creationId xmlns:a16="http://schemas.microsoft.com/office/drawing/2014/main" xmlns="" id="{CF9BBEDB-3FA3-D041-AE6B-79042D6868DA}"/>
                    </a:ext>
                  </a:extLst>
                </p14:cNvPr>
                <p14:cNvContentPartPr/>
                <p14:nvPr/>
              </p14:nvContentPartPr>
              <p14:xfrm>
                <a:off x="3988782" y="5569487"/>
                <a:ext cx="225360" cy="69480"/>
              </p14:xfrm>
            </p:contentPart>
          </mc:Choice>
          <mc:Fallback xmlns="">
            <p:pic>
              <p:nvPicPr>
                <p:cNvPr id="342" name="Ink 341">
                  <a:extLst>
                    <a:ext uri="{FF2B5EF4-FFF2-40B4-BE49-F238E27FC236}">
                      <a16:creationId xmlns="" xmlns:a16="http://schemas.microsoft.com/office/drawing/2014/main" xmlns:p14="http://schemas.microsoft.com/office/powerpoint/2010/main" id="{CF9BBEDB-3FA3-D041-AE6B-79042D6868DA}"/>
                    </a:ext>
                  </a:extLst>
                </p:cNvPr>
                <p:cNvPicPr/>
                <p:nvPr/>
              </p:nvPicPr>
              <p:blipFill>
                <a:blip r:embed="rId625"/>
                <a:stretch>
                  <a:fillRect/>
                </a:stretch>
              </p:blipFill>
              <p:spPr>
                <a:xfrm>
                  <a:off x="3979796" y="5560533"/>
                  <a:ext cx="243691" cy="87745"/>
                </a:xfrm>
                <a:prstGeom prst="rect">
                  <a:avLst/>
                </a:prstGeom>
              </p:spPr>
            </p:pic>
          </mc:Fallback>
        </mc:AlternateContent>
        <mc:AlternateContent xmlns:mc="http://schemas.openxmlformats.org/markup-compatibility/2006" xmlns:p14="http://schemas.microsoft.com/office/powerpoint/2010/main">
          <mc:Choice Requires="p14">
            <p:contentPart p14:bwMode="auto" r:id="rId626">
              <p14:nvContentPartPr>
                <p14:cNvPr id="343" name="Ink 342">
                  <a:extLst>
                    <a:ext uri="{FF2B5EF4-FFF2-40B4-BE49-F238E27FC236}">
                      <a16:creationId xmlns:a16="http://schemas.microsoft.com/office/drawing/2014/main" xmlns="" id="{8A7EAF07-13A7-FC41-B1A1-7CA28F7F9097}"/>
                    </a:ext>
                  </a:extLst>
                </p14:cNvPr>
                <p14:cNvContentPartPr/>
                <p14:nvPr/>
              </p14:nvContentPartPr>
              <p14:xfrm>
                <a:off x="4271742" y="5575247"/>
                <a:ext cx="69480" cy="75240"/>
              </p14:xfrm>
            </p:contentPart>
          </mc:Choice>
          <mc:Fallback xmlns="">
            <p:pic>
              <p:nvPicPr>
                <p:cNvPr id="343" name="Ink 342">
                  <a:extLst>
                    <a:ext uri="{FF2B5EF4-FFF2-40B4-BE49-F238E27FC236}">
                      <a16:creationId xmlns="" xmlns:a16="http://schemas.microsoft.com/office/drawing/2014/main" xmlns:p14="http://schemas.microsoft.com/office/powerpoint/2010/main" id="{8A7EAF07-13A7-FC41-B1A1-7CA28F7F9097}"/>
                    </a:ext>
                  </a:extLst>
                </p:cNvPr>
                <p:cNvPicPr/>
                <p:nvPr/>
              </p:nvPicPr>
              <p:blipFill>
                <a:blip r:embed="rId627"/>
                <a:stretch>
                  <a:fillRect/>
                </a:stretch>
              </p:blipFill>
              <p:spPr>
                <a:xfrm>
                  <a:off x="4261714" y="5565932"/>
                  <a:ext cx="88104"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628">
              <p14:nvContentPartPr>
                <p14:cNvPr id="344" name="Ink 343">
                  <a:extLst>
                    <a:ext uri="{FF2B5EF4-FFF2-40B4-BE49-F238E27FC236}">
                      <a16:creationId xmlns:a16="http://schemas.microsoft.com/office/drawing/2014/main" xmlns="" id="{1E6E67BA-0ACC-AE47-91DD-3E0354410CC0}"/>
                    </a:ext>
                  </a:extLst>
                </p14:cNvPr>
                <p14:cNvContentPartPr/>
                <p14:nvPr/>
              </p14:nvContentPartPr>
              <p14:xfrm>
                <a:off x="4375422" y="5569487"/>
                <a:ext cx="144720" cy="75240"/>
              </p14:xfrm>
            </p:contentPart>
          </mc:Choice>
          <mc:Fallback xmlns="">
            <p:pic>
              <p:nvPicPr>
                <p:cNvPr id="344" name="Ink 343">
                  <a:extLst>
                    <a:ext uri="{FF2B5EF4-FFF2-40B4-BE49-F238E27FC236}">
                      <a16:creationId xmlns="" xmlns:a16="http://schemas.microsoft.com/office/drawing/2014/main" xmlns:p14="http://schemas.microsoft.com/office/powerpoint/2010/main" id="{1E6E67BA-0ACC-AE47-91DD-3E0354410CC0}"/>
                    </a:ext>
                  </a:extLst>
                </p:cNvPr>
                <p:cNvPicPr/>
                <p:nvPr/>
              </p:nvPicPr>
              <p:blipFill>
                <a:blip r:embed="rId629"/>
                <a:stretch>
                  <a:fillRect/>
                </a:stretch>
              </p:blipFill>
              <p:spPr>
                <a:xfrm>
                  <a:off x="4365702" y="5560888"/>
                  <a:ext cx="163440" cy="92438"/>
                </a:xfrm>
                <a:prstGeom prst="rect">
                  <a:avLst/>
                </a:prstGeom>
              </p:spPr>
            </p:pic>
          </mc:Fallback>
        </mc:AlternateContent>
        <mc:AlternateContent xmlns:mc="http://schemas.openxmlformats.org/markup-compatibility/2006" xmlns:p14="http://schemas.microsoft.com/office/powerpoint/2010/main">
          <mc:Choice Requires="p14">
            <p:contentPart p14:bwMode="auto" r:id="rId630">
              <p14:nvContentPartPr>
                <p14:cNvPr id="345" name="Ink 344">
                  <a:extLst>
                    <a:ext uri="{FF2B5EF4-FFF2-40B4-BE49-F238E27FC236}">
                      <a16:creationId xmlns:a16="http://schemas.microsoft.com/office/drawing/2014/main" xmlns="" id="{631448AE-F42D-8D49-8AB1-02D585C543AD}"/>
                    </a:ext>
                  </a:extLst>
                </p14:cNvPr>
                <p14:cNvContentPartPr/>
                <p14:nvPr/>
              </p14:nvContentPartPr>
              <p14:xfrm>
                <a:off x="4566222" y="5500007"/>
                <a:ext cx="40680" cy="144720"/>
              </p14:xfrm>
            </p:contentPart>
          </mc:Choice>
          <mc:Fallback xmlns="">
            <p:pic>
              <p:nvPicPr>
                <p:cNvPr id="345" name="Ink 344">
                  <a:extLst>
                    <a:ext uri="{FF2B5EF4-FFF2-40B4-BE49-F238E27FC236}">
                      <a16:creationId xmlns="" xmlns:a16="http://schemas.microsoft.com/office/drawing/2014/main" xmlns:p14="http://schemas.microsoft.com/office/powerpoint/2010/main" id="{631448AE-F42D-8D49-8AB1-02D585C543AD}"/>
                    </a:ext>
                  </a:extLst>
                </p:cNvPr>
                <p:cNvPicPr/>
                <p:nvPr/>
              </p:nvPicPr>
              <p:blipFill>
                <a:blip r:embed="rId631"/>
                <a:stretch>
                  <a:fillRect/>
                </a:stretch>
              </p:blipFill>
              <p:spPr>
                <a:xfrm>
                  <a:off x="4557582" y="5491367"/>
                  <a:ext cx="5832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632">
              <p14:nvContentPartPr>
                <p14:cNvPr id="346" name="Ink 345">
                  <a:extLst>
                    <a:ext uri="{FF2B5EF4-FFF2-40B4-BE49-F238E27FC236}">
                      <a16:creationId xmlns:a16="http://schemas.microsoft.com/office/drawing/2014/main" xmlns="" id="{75100519-E8B3-3141-B46C-4C58ECA28F1C}"/>
                    </a:ext>
                  </a:extLst>
                </p14:cNvPr>
                <p14:cNvContentPartPr/>
                <p14:nvPr/>
              </p14:nvContentPartPr>
              <p14:xfrm>
                <a:off x="4560102" y="5563727"/>
                <a:ext cx="81000" cy="17640"/>
              </p14:xfrm>
            </p:contentPart>
          </mc:Choice>
          <mc:Fallback xmlns="">
            <p:pic>
              <p:nvPicPr>
                <p:cNvPr id="346" name="Ink 345">
                  <a:extLst>
                    <a:ext uri="{FF2B5EF4-FFF2-40B4-BE49-F238E27FC236}">
                      <a16:creationId xmlns="" xmlns:a16="http://schemas.microsoft.com/office/drawing/2014/main" xmlns:p14="http://schemas.microsoft.com/office/powerpoint/2010/main" id="{75100519-E8B3-3141-B46C-4C58ECA28F1C}"/>
                    </a:ext>
                  </a:extLst>
                </p:cNvPr>
                <p:cNvPicPr/>
                <p:nvPr/>
              </p:nvPicPr>
              <p:blipFill>
                <a:blip r:embed="rId633"/>
                <a:stretch>
                  <a:fillRect/>
                </a:stretch>
              </p:blipFill>
              <p:spPr>
                <a:xfrm>
                  <a:off x="4550382" y="5554007"/>
                  <a:ext cx="10008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634">
              <p14:nvContentPartPr>
                <p14:cNvPr id="347" name="Ink 346">
                  <a:extLst>
                    <a:ext uri="{FF2B5EF4-FFF2-40B4-BE49-F238E27FC236}">
                      <a16:creationId xmlns:a16="http://schemas.microsoft.com/office/drawing/2014/main" xmlns="" id="{3F6A9DB2-9A6F-3244-A4C3-FDC00CC884EE}"/>
                    </a:ext>
                  </a:extLst>
                </p14:cNvPr>
                <p14:cNvContentPartPr/>
                <p14:nvPr/>
              </p14:nvContentPartPr>
              <p14:xfrm>
                <a:off x="4692942" y="5407847"/>
                <a:ext cx="190800" cy="358200"/>
              </p14:xfrm>
            </p:contentPart>
          </mc:Choice>
          <mc:Fallback xmlns="">
            <p:pic>
              <p:nvPicPr>
                <p:cNvPr id="347" name="Ink 346">
                  <a:extLst>
                    <a:ext uri="{FF2B5EF4-FFF2-40B4-BE49-F238E27FC236}">
                      <a16:creationId xmlns="" xmlns:a16="http://schemas.microsoft.com/office/drawing/2014/main" xmlns:p14="http://schemas.microsoft.com/office/powerpoint/2010/main" id="{3F6A9DB2-9A6F-3244-A4C3-FDC00CC884EE}"/>
                    </a:ext>
                  </a:extLst>
                </p:cNvPr>
                <p:cNvPicPr/>
                <p:nvPr/>
              </p:nvPicPr>
              <p:blipFill>
                <a:blip r:embed="rId635"/>
                <a:stretch>
                  <a:fillRect/>
                </a:stretch>
              </p:blipFill>
              <p:spPr>
                <a:xfrm>
                  <a:off x="4682862" y="5398127"/>
                  <a:ext cx="211680" cy="378000"/>
                </a:xfrm>
                <a:prstGeom prst="rect">
                  <a:avLst/>
                </a:prstGeom>
              </p:spPr>
            </p:pic>
          </mc:Fallback>
        </mc:AlternateContent>
      </p:grpSp>
    </p:spTree>
    <p:extLst>
      <p:ext uri="{BB962C8B-B14F-4D97-AF65-F5344CB8AC3E}">
        <p14:creationId xmlns:p14="http://schemas.microsoft.com/office/powerpoint/2010/main" val="344256952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xmlns="" id="{49893F7E-F962-B84D-859B-B3F029581D87}"/>
              </a:ext>
            </a:extLst>
          </p:cNvPr>
          <p:cNvGrpSpPr/>
          <p:nvPr/>
        </p:nvGrpSpPr>
        <p:grpSpPr>
          <a:xfrm>
            <a:off x="2274222" y="229607"/>
            <a:ext cx="675720" cy="150480"/>
            <a:chOff x="750222" y="229607"/>
            <a:chExt cx="675720" cy="15048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xmlns="" id="{67E4EC92-5762-444B-AC7B-BA38FAE80241}"/>
                    </a:ext>
                  </a:extLst>
                </p14:cNvPr>
                <p14:cNvContentPartPr/>
                <p14:nvPr/>
              </p14:nvContentPartPr>
              <p14:xfrm>
                <a:off x="750222" y="235367"/>
                <a:ext cx="23400" cy="115920"/>
              </p14:xfrm>
            </p:contentPart>
          </mc:Choice>
          <mc:Fallback xmlns="">
            <p:pic>
              <p:nvPicPr>
                <p:cNvPr id="2" name="Ink 1">
                  <a:extLst>
                    <a:ext uri="{FF2B5EF4-FFF2-40B4-BE49-F238E27FC236}">
                      <a16:creationId xmlns="" xmlns:a16="http://schemas.microsoft.com/office/drawing/2014/main" xmlns:p14="http://schemas.microsoft.com/office/powerpoint/2010/main" id="{67E4EC92-5762-444B-AC7B-BA38FAE80241}"/>
                    </a:ext>
                  </a:extLst>
                </p:cNvPr>
                <p:cNvPicPr/>
                <p:nvPr/>
              </p:nvPicPr>
              <p:blipFill>
                <a:blip r:embed="rId3"/>
                <a:stretch>
                  <a:fillRect/>
                </a:stretch>
              </p:blipFill>
              <p:spPr>
                <a:xfrm>
                  <a:off x="741222" y="225647"/>
                  <a:ext cx="4032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xmlns="" id="{5AC87A56-E5BC-7244-A403-6C07B917A7DF}"/>
                    </a:ext>
                  </a:extLst>
                </p14:cNvPr>
                <p14:cNvContentPartPr/>
                <p14:nvPr/>
              </p14:nvContentPartPr>
              <p14:xfrm>
                <a:off x="750222" y="229607"/>
                <a:ext cx="190800" cy="138960"/>
              </p14:xfrm>
            </p:contentPart>
          </mc:Choice>
          <mc:Fallback xmlns="">
            <p:pic>
              <p:nvPicPr>
                <p:cNvPr id="3" name="Ink 2">
                  <a:extLst>
                    <a:ext uri="{FF2B5EF4-FFF2-40B4-BE49-F238E27FC236}">
                      <a16:creationId xmlns="" xmlns:a16="http://schemas.microsoft.com/office/drawing/2014/main" xmlns:p14="http://schemas.microsoft.com/office/powerpoint/2010/main" id="{5AC87A56-E5BC-7244-A403-6C07B917A7DF}"/>
                    </a:ext>
                  </a:extLst>
                </p:cNvPr>
                <p:cNvPicPr/>
                <p:nvPr/>
              </p:nvPicPr>
              <p:blipFill>
                <a:blip r:embed="rId5"/>
                <a:stretch>
                  <a:fillRect/>
                </a:stretch>
              </p:blipFill>
              <p:spPr>
                <a:xfrm>
                  <a:off x="741582" y="220967"/>
                  <a:ext cx="20844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xmlns="" id="{49BBD3C4-0044-DE47-A057-1C6889B6D56C}"/>
                    </a:ext>
                  </a:extLst>
                </p14:cNvPr>
                <p14:cNvContentPartPr/>
                <p14:nvPr/>
              </p14:nvContentPartPr>
              <p14:xfrm>
                <a:off x="1021662" y="269927"/>
                <a:ext cx="133200" cy="110160"/>
              </p14:xfrm>
            </p:contentPart>
          </mc:Choice>
          <mc:Fallback xmlns="">
            <p:pic>
              <p:nvPicPr>
                <p:cNvPr id="4" name="Ink 3">
                  <a:extLst>
                    <a:ext uri="{FF2B5EF4-FFF2-40B4-BE49-F238E27FC236}">
                      <a16:creationId xmlns="" xmlns:a16="http://schemas.microsoft.com/office/drawing/2014/main" xmlns:p14="http://schemas.microsoft.com/office/powerpoint/2010/main" id="{49BBD3C4-0044-DE47-A057-1C6889B6D56C}"/>
                    </a:ext>
                  </a:extLst>
                </p:cNvPr>
                <p:cNvPicPr/>
                <p:nvPr/>
              </p:nvPicPr>
              <p:blipFill>
                <a:blip r:embed="rId7"/>
                <a:stretch>
                  <a:fillRect/>
                </a:stretch>
              </p:blipFill>
              <p:spPr>
                <a:xfrm>
                  <a:off x="1011582" y="260536"/>
                  <a:ext cx="151560" cy="130025"/>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xmlns="" id="{A6762573-1EB0-2E46-A585-845D6B4AC7E4}"/>
                    </a:ext>
                  </a:extLst>
                </p14:cNvPr>
                <p14:cNvContentPartPr/>
                <p14:nvPr/>
              </p14:nvContentPartPr>
              <p14:xfrm>
                <a:off x="1194822" y="235367"/>
                <a:ext cx="231120" cy="144720"/>
              </p14:xfrm>
            </p:contentPart>
          </mc:Choice>
          <mc:Fallback xmlns="">
            <p:pic>
              <p:nvPicPr>
                <p:cNvPr id="5" name="Ink 4">
                  <a:extLst>
                    <a:ext uri="{FF2B5EF4-FFF2-40B4-BE49-F238E27FC236}">
                      <a16:creationId xmlns="" xmlns:a16="http://schemas.microsoft.com/office/drawing/2014/main" xmlns:p14="http://schemas.microsoft.com/office/powerpoint/2010/main" id="{A6762573-1EB0-2E46-A585-845D6B4AC7E4}"/>
                    </a:ext>
                  </a:extLst>
                </p:cNvPr>
                <p:cNvPicPr/>
                <p:nvPr/>
              </p:nvPicPr>
              <p:blipFill>
                <a:blip r:embed="rId9"/>
                <a:stretch>
                  <a:fillRect/>
                </a:stretch>
              </p:blipFill>
              <p:spPr>
                <a:xfrm>
                  <a:off x="1185477" y="225647"/>
                  <a:ext cx="250170" cy="164160"/>
                </a:xfrm>
                <a:prstGeom prst="rect">
                  <a:avLst/>
                </a:prstGeom>
              </p:spPr>
            </p:pic>
          </mc:Fallback>
        </mc:AlternateContent>
      </p:grpSp>
      <p:grpSp>
        <p:nvGrpSpPr>
          <p:cNvPr id="17" name="Group 16">
            <a:extLst>
              <a:ext uri="{FF2B5EF4-FFF2-40B4-BE49-F238E27FC236}">
                <a16:creationId xmlns:a16="http://schemas.microsoft.com/office/drawing/2014/main" xmlns="" id="{9270D700-72A2-5744-A18F-971DF0FFF693}"/>
              </a:ext>
            </a:extLst>
          </p:cNvPr>
          <p:cNvGrpSpPr/>
          <p:nvPr/>
        </p:nvGrpSpPr>
        <p:grpSpPr>
          <a:xfrm>
            <a:off x="3325062" y="177767"/>
            <a:ext cx="1657080" cy="185040"/>
            <a:chOff x="1801062" y="177767"/>
            <a:chExt cx="1657080" cy="185040"/>
          </a:xfrm>
        </p:grpSpPr>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xmlns="" id="{659DAE39-4F03-104B-846C-2A027A3DE820}"/>
                    </a:ext>
                  </a:extLst>
                </p14:cNvPr>
                <p14:cNvContentPartPr/>
                <p14:nvPr/>
              </p14:nvContentPartPr>
              <p14:xfrm>
                <a:off x="1801062" y="264167"/>
                <a:ext cx="98640" cy="87120"/>
              </p14:xfrm>
            </p:contentPart>
          </mc:Choice>
          <mc:Fallback xmlns="">
            <p:pic>
              <p:nvPicPr>
                <p:cNvPr id="7" name="Ink 6">
                  <a:extLst>
                    <a:ext uri="{FF2B5EF4-FFF2-40B4-BE49-F238E27FC236}">
                      <a16:creationId xmlns="" xmlns:a16="http://schemas.microsoft.com/office/drawing/2014/main" xmlns:p14="http://schemas.microsoft.com/office/powerpoint/2010/main" id="{659DAE39-4F03-104B-846C-2A027A3DE820}"/>
                    </a:ext>
                  </a:extLst>
                </p:cNvPr>
                <p:cNvPicPr/>
                <p:nvPr/>
              </p:nvPicPr>
              <p:blipFill>
                <a:blip r:embed="rId11"/>
                <a:stretch>
                  <a:fillRect/>
                </a:stretch>
              </p:blipFill>
              <p:spPr>
                <a:xfrm>
                  <a:off x="1791342" y="254768"/>
                  <a:ext cx="11664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xmlns="" id="{CA811ED0-28EB-9640-A416-259D21C6B4EC}"/>
                    </a:ext>
                  </a:extLst>
                </p14:cNvPr>
                <p14:cNvContentPartPr/>
                <p14:nvPr/>
              </p14:nvContentPartPr>
              <p14:xfrm>
                <a:off x="1824102" y="189287"/>
                <a:ext cx="6120" cy="6120"/>
              </p14:xfrm>
            </p:contentPart>
          </mc:Choice>
          <mc:Fallback xmlns="">
            <p:pic>
              <p:nvPicPr>
                <p:cNvPr id="8" name="Ink 7">
                  <a:extLst>
                    <a:ext uri="{FF2B5EF4-FFF2-40B4-BE49-F238E27FC236}">
                      <a16:creationId xmlns="" xmlns:a16="http://schemas.microsoft.com/office/drawing/2014/main" xmlns:p14="http://schemas.microsoft.com/office/powerpoint/2010/main" id="{CA811ED0-28EB-9640-A416-259D21C6B4EC}"/>
                    </a:ext>
                  </a:extLst>
                </p:cNvPr>
                <p:cNvPicPr/>
                <p:nvPr/>
              </p:nvPicPr>
              <p:blipFill>
                <a:blip r:embed="rId13"/>
                <a:stretch>
                  <a:fillRect/>
                </a:stretch>
              </p:blipFill>
              <p:spPr>
                <a:xfrm>
                  <a:off x="1815102" y="181367"/>
                  <a:ext cx="2304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xmlns="" id="{FCE2BB82-FD3C-0146-87DC-4DEDE8105095}"/>
                    </a:ext>
                  </a:extLst>
                </p14:cNvPr>
                <p14:cNvContentPartPr/>
                <p14:nvPr/>
              </p14:nvContentPartPr>
              <p14:xfrm>
                <a:off x="1968462" y="269927"/>
                <a:ext cx="202320" cy="87120"/>
              </p14:xfrm>
            </p:contentPart>
          </mc:Choice>
          <mc:Fallback xmlns="">
            <p:pic>
              <p:nvPicPr>
                <p:cNvPr id="9" name="Ink 8">
                  <a:extLst>
                    <a:ext uri="{FF2B5EF4-FFF2-40B4-BE49-F238E27FC236}">
                      <a16:creationId xmlns="" xmlns:a16="http://schemas.microsoft.com/office/drawing/2014/main" xmlns:p14="http://schemas.microsoft.com/office/powerpoint/2010/main" id="{FCE2BB82-FD3C-0146-87DC-4DEDE8105095}"/>
                    </a:ext>
                  </a:extLst>
                </p:cNvPr>
                <p:cNvPicPr/>
                <p:nvPr/>
              </p:nvPicPr>
              <p:blipFill>
                <a:blip r:embed="rId15"/>
                <a:stretch>
                  <a:fillRect/>
                </a:stretch>
              </p:blipFill>
              <p:spPr>
                <a:xfrm>
                  <a:off x="1959102" y="260528"/>
                  <a:ext cx="219960" cy="105918"/>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xmlns="" id="{E566EB8A-0971-EB4E-9D80-24F38FD76B19}"/>
                    </a:ext>
                  </a:extLst>
                </p14:cNvPr>
                <p14:cNvContentPartPr/>
                <p14:nvPr/>
              </p14:nvContentPartPr>
              <p14:xfrm>
                <a:off x="2274102" y="229607"/>
                <a:ext cx="115920" cy="133200"/>
              </p14:xfrm>
            </p:contentPart>
          </mc:Choice>
          <mc:Fallback xmlns="">
            <p:pic>
              <p:nvPicPr>
                <p:cNvPr id="10" name="Ink 9">
                  <a:extLst>
                    <a:ext uri="{FF2B5EF4-FFF2-40B4-BE49-F238E27FC236}">
                      <a16:creationId xmlns="" xmlns:a16="http://schemas.microsoft.com/office/drawing/2014/main" xmlns:p14="http://schemas.microsoft.com/office/powerpoint/2010/main" id="{E566EB8A-0971-EB4E-9D80-24F38FD76B19}"/>
                    </a:ext>
                  </a:extLst>
                </p:cNvPr>
                <p:cNvPicPr/>
                <p:nvPr/>
              </p:nvPicPr>
              <p:blipFill>
                <a:blip r:embed="rId17"/>
                <a:stretch>
                  <a:fillRect/>
                </a:stretch>
              </p:blipFill>
              <p:spPr>
                <a:xfrm>
                  <a:off x="2265102" y="220607"/>
                  <a:ext cx="1342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xmlns="" id="{4311E149-96C5-1D4E-97DA-1CE1DDABDADF}"/>
                    </a:ext>
                  </a:extLst>
                </p14:cNvPr>
                <p14:cNvContentPartPr/>
                <p14:nvPr/>
              </p14:nvContentPartPr>
              <p14:xfrm>
                <a:off x="2493702" y="177767"/>
                <a:ext cx="34920" cy="144720"/>
              </p14:xfrm>
            </p:contentPart>
          </mc:Choice>
          <mc:Fallback xmlns="">
            <p:pic>
              <p:nvPicPr>
                <p:cNvPr id="11" name="Ink 10">
                  <a:extLst>
                    <a:ext uri="{FF2B5EF4-FFF2-40B4-BE49-F238E27FC236}">
                      <a16:creationId xmlns="" xmlns:a16="http://schemas.microsoft.com/office/drawing/2014/main" xmlns:p14="http://schemas.microsoft.com/office/powerpoint/2010/main" id="{4311E149-96C5-1D4E-97DA-1CE1DDABDADF}"/>
                    </a:ext>
                  </a:extLst>
                </p:cNvPr>
                <p:cNvPicPr/>
                <p:nvPr/>
              </p:nvPicPr>
              <p:blipFill>
                <a:blip r:embed="rId19"/>
                <a:stretch>
                  <a:fillRect/>
                </a:stretch>
              </p:blipFill>
              <p:spPr>
                <a:xfrm>
                  <a:off x="2484438" y="168407"/>
                  <a:ext cx="5238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a:extLst>
                    <a:ext uri="{FF2B5EF4-FFF2-40B4-BE49-F238E27FC236}">
                      <a16:creationId xmlns:a16="http://schemas.microsoft.com/office/drawing/2014/main" xmlns="" id="{2D2E7808-DDB6-DA43-9A09-EEA152858076}"/>
                    </a:ext>
                  </a:extLst>
                </p14:cNvPr>
                <p14:cNvContentPartPr/>
                <p14:nvPr/>
              </p14:nvContentPartPr>
              <p14:xfrm>
                <a:off x="2459142" y="246887"/>
                <a:ext cx="92880" cy="17640"/>
              </p14:xfrm>
            </p:contentPart>
          </mc:Choice>
          <mc:Fallback xmlns="">
            <p:pic>
              <p:nvPicPr>
                <p:cNvPr id="12" name="Ink 11">
                  <a:extLst>
                    <a:ext uri="{FF2B5EF4-FFF2-40B4-BE49-F238E27FC236}">
                      <a16:creationId xmlns="" xmlns:a16="http://schemas.microsoft.com/office/drawing/2014/main" xmlns:p14="http://schemas.microsoft.com/office/powerpoint/2010/main" id="{2D2E7808-DDB6-DA43-9A09-EEA152858076}"/>
                    </a:ext>
                  </a:extLst>
                </p:cNvPr>
                <p:cNvPicPr/>
                <p:nvPr/>
              </p:nvPicPr>
              <p:blipFill>
                <a:blip r:embed="rId21"/>
                <a:stretch>
                  <a:fillRect/>
                </a:stretch>
              </p:blipFill>
              <p:spPr>
                <a:xfrm>
                  <a:off x="2449422" y="238247"/>
                  <a:ext cx="11124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Ink 12">
                  <a:extLst>
                    <a:ext uri="{FF2B5EF4-FFF2-40B4-BE49-F238E27FC236}">
                      <a16:creationId xmlns:a16="http://schemas.microsoft.com/office/drawing/2014/main" xmlns="" id="{C968B7EC-CDA6-6C4D-B3F2-74F7A031106C}"/>
                    </a:ext>
                  </a:extLst>
                </p14:cNvPr>
                <p14:cNvContentPartPr/>
                <p14:nvPr/>
              </p14:nvContentPartPr>
              <p14:xfrm>
                <a:off x="2620782" y="235367"/>
                <a:ext cx="162000" cy="87120"/>
              </p14:xfrm>
            </p:contentPart>
          </mc:Choice>
          <mc:Fallback xmlns="">
            <p:pic>
              <p:nvPicPr>
                <p:cNvPr id="13" name="Ink 12">
                  <a:extLst>
                    <a:ext uri="{FF2B5EF4-FFF2-40B4-BE49-F238E27FC236}">
                      <a16:creationId xmlns="" xmlns:a16="http://schemas.microsoft.com/office/drawing/2014/main" xmlns:p14="http://schemas.microsoft.com/office/powerpoint/2010/main" id="{C968B7EC-CDA6-6C4D-B3F2-74F7A031106C}"/>
                    </a:ext>
                  </a:extLst>
                </p:cNvPr>
                <p:cNvPicPr/>
                <p:nvPr/>
              </p:nvPicPr>
              <p:blipFill>
                <a:blip r:embed="rId23"/>
                <a:stretch>
                  <a:fillRect/>
                </a:stretch>
              </p:blipFill>
              <p:spPr>
                <a:xfrm>
                  <a:off x="2611422" y="226007"/>
                  <a:ext cx="17964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a:extLst>
                    <a:ext uri="{FF2B5EF4-FFF2-40B4-BE49-F238E27FC236}">
                      <a16:creationId xmlns:a16="http://schemas.microsoft.com/office/drawing/2014/main" xmlns="" id="{8040CD46-2A02-0141-AFCD-B44D18CA061D}"/>
                    </a:ext>
                  </a:extLst>
                </p14:cNvPr>
                <p14:cNvContentPartPr/>
                <p14:nvPr/>
              </p14:nvContentPartPr>
              <p14:xfrm>
                <a:off x="2834262" y="229607"/>
                <a:ext cx="225360" cy="126720"/>
              </p14:xfrm>
            </p:contentPart>
          </mc:Choice>
          <mc:Fallback xmlns="">
            <p:pic>
              <p:nvPicPr>
                <p:cNvPr id="14" name="Ink 13">
                  <a:extLst>
                    <a:ext uri="{FF2B5EF4-FFF2-40B4-BE49-F238E27FC236}">
                      <a16:creationId xmlns="" xmlns:a16="http://schemas.microsoft.com/office/drawing/2014/main" xmlns:p14="http://schemas.microsoft.com/office/powerpoint/2010/main" id="{8040CD46-2A02-0141-AFCD-B44D18CA061D}"/>
                    </a:ext>
                  </a:extLst>
                </p:cNvPr>
                <p:cNvPicPr/>
                <p:nvPr/>
              </p:nvPicPr>
              <p:blipFill>
                <a:blip r:embed="rId25"/>
                <a:stretch>
                  <a:fillRect/>
                </a:stretch>
              </p:blipFill>
              <p:spPr>
                <a:xfrm>
                  <a:off x="2824917" y="220247"/>
                  <a:ext cx="243331"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 name="Ink 14">
                  <a:extLst>
                    <a:ext uri="{FF2B5EF4-FFF2-40B4-BE49-F238E27FC236}">
                      <a16:creationId xmlns:a16="http://schemas.microsoft.com/office/drawing/2014/main" xmlns="" id="{E5FB6FA6-313A-9742-A1B9-32C789668A32}"/>
                    </a:ext>
                  </a:extLst>
                </p14:cNvPr>
                <p14:cNvContentPartPr/>
                <p14:nvPr/>
              </p14:nvContentPartPr>
              <p14:xfrm>
                <a:off x="3134502" y="229607"/>
                <a:ext cx="98640" cy="110160"/>
              </p14:xfrm>
            </p:contentPart>
          </mc:Choice>
          <mc:Fallback xmlns="">
            <p:pic>
              <p:nvPicPr>
                <p:cNvPr id="15" name="Ink 14">
                  <a:extLst>
                    <a:ext uri="{FF2B5EF4-FFF2-40B4-BE49-F238E27FC236}">
                      <a16:creationId xmlns="" xmlns:a16="http://schemas.microsoft.com/office/drawing/2014/main" xmlns:p14="http://schemas.microsoft.com/office/powerpoint/2010/main" id="{E5FB6FA6-313A-9742-A1B9-32C789668A32}"/>
                    </a:ext>
                  </a:extLst>
                </p:cNvPr>
                <p:cNvPicPr/>
                <p:nvPr/>
              </p:nvPicPr>
              <p:blipFill>
                <a:blip r:embed="rId27"/>
                <a:stretch>
                  <a:fillRect/>
                </a:stretch>
              </p:blipFill>
              <p:spPr>
                <a:xfrm>
                  <a:off x="3124422" y="220247"/>
                  <a:ext cx="11808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6" name="Ink 15">
                  <a:extLst>
                    <a:ext uri="{FF2B5EF4-FFF2-40B4-BE49-F238E27FC236}">
                      <a16:creationId xmlns:a16="http://schemas.microsoft.com/office/drawing/2014/main" xmlns="" id="{B5D2E8F4-850C-DD4B-ACA2-D91718166275}"/>
                    </a:ext>
                  </a:extLst>
                </p14:cNvPr>
                <p14:cNvContentPartPr/>
                <p14:nvPr/>
              </p14:nvContentPartPr>
              <p14:xfrm>
                <a:off x="3319182" y="235367"/>
                <a:ext cx="138960" cy="104400"/>
              </p14:xfrm>
            </p:contentPart>
          </mc:Choice>
          <mc:Fallback xmlns="">
            <p:pic>
              <p:nvPicPr>
                <p:cNvPr id="16" name="Ink 15">
                  <a:extLst>
                    <a:ext uri="{FF2B5EF4-FFF2-40B4-BE49-F238E27FC236}">
                      <a16:creationId xmlns="" xmlns:a16="http://schemas.microsoft.com/office/drawing/2014/main" xmlns:p14="http://schemas.microsoft.com/office/powerpoint/2010/main" id="{B5D2E8F4-850C-DD4B-ACA2-D91718166275}"/>
                    </a:ext>
                  </a:extLst>
                </p:cNvPr>
                <p:cNvPicPr/>
                <p:nvPr/>
              </p:nvPicPr>
              <p:blipFill>
                <a:blip r:embed="rId29"/>
                <a:stretch>
                  <a:fillRect/>
                </a:stretch>
              </p:blipFill>
              <p:spPr>
                <a:xfrm>
                  <a:off x="3309822" y="226367"/>
                  <a:ext cx="157320" cy="123120"/>
                </a:xfrm>
                <a:prstGeom prst="rect">
                  <a:avLst/>
                </a:prstGeom>
              </p:spPr>
            </p:pic>
          </mc:Fallback>
        </mc:AlternateContent>
      </p:grpSp>
      <p:grpSp>
        <p:nvGrpSpPr>
          <p:cNvPr id="41" name="Group 40">
            <a:extLst>
              <a:ext uri="{FF2B5EF4-FFF2-40B4-BE49-F238E27FC236}">
                <a16:creationId xmlns:a16="http://schemas.microsoft.com/office/drawing/2014/main" xmlns="" id="{B6ECB3F5-0B41-FD45-B568-99AE8FDB41A3}"/>
              </a:ext>
            </a:extLst>
          </p:cNvPr>
          <p:cNvGrpSpPr/>
          <p:nvPr/>
        </p:nvGrpSpPr>
        <p:grpSpPr>
          <a:xfrm>
            <a:off x="2562942" y="685727"/>
            <a:ext cx="69480" cy="29160"/>
            <a:chOff x="1038942" y="685727"/>
            <a:chExt cx="69480" cy="29160"/>
          </a:xfrm>
        </p:grpSpPr>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xmlns="" id="{9963A421-2EF5-B349-99D6-0E6EB68C5EB6}"/>
                    </a:ext>
                  </a:extLst>
                </p14:cNvPr>
                <p14:cNvContentPartPr/>
                <p14:nvPr/>
              </p14:nvContentPartPr>
              <p14:xfrm>
                <a:off x="1038942" y="697247"/>
                <a:ext cx="11880" cy="17640"/>
              </p14:xfrm>
            </p:contentPart>
          </mc:Choice>
          <mc:Fallback xmlns="">
            <p:pic>
              <p:nvPicPr>
                <p:cNvPr id="18" name="Ink 17">
                  <a:extLst>
                    <a:ext uri="{FF2B5EF4-FFF2-40B4-BE49-F238E27FC236}">
                      <a16:creationId xmlns="" xmlns:a16="http://schemas.microsoft.com/office/drawing/2014/main" xmlns:p14="http://schemas.microsoft.com/office/powerpoint/2010/main" id="{9963A421-2EF5-B349-99D6-0E6EB68C5EB6}"/>
                    </a:ext>
                  </a:extLst>
                </p:cNvPr>
                <p:cNvPicPr/>
                <p:nvPr/>
              </p:nvPicPr>
              <p:blipFill>
                <a:blip r:embed="rId31"/>
                <a:stretch>
                  <a:fillRect/>
                </a:stretch>
              </p:blipFill>
              <p:spPr>
                <a:xfrm>
                  <a:off x="1029582" y="687887"/>
                  <a:ext cx="291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xmlns="" id="{0096B124-611F-144B-A661-4ECADC45ABE1}"/>
                    </a:ext>
                  </a:extLst>
                </p14:cNvPr>
                <p14:cNvContentPartPr/>
                <p14:nvPr/>
              </p14:nvContentPartPr>
              <p14:xfrm>
                <a:off x="1090782" y="685727"/>
                <a:ext cx="17640" cy="17640"/>
              </p14:xfrm>
            </p:contentPart>
          </mc:Choice>
          <mc:Fallback xmlns="">
            <p:pic>
              <p:nvPicPr>
                <p:cNvPr id="19" name="Ink 18">
                  <a:extLst>
                    <a:ext uri="{FF2B5EF4-FFF2-40B4-BE49-F238E27FC236}">
                      <a16:creationId xmlns="" xmlns:a16="http://schemas.microsoft.com/office/drawing/2014/main" xmlns:p14="http://schemas.microsoft.com/office/powerpoint/2010/main" id="{0096B124-611F-144B-A661-4ECADC45ABE1}"/>
                    </a:ext>
                  </a:extLst>
                </p:cNvPr>
                <p:cNvPicPr/>
                <p:nvPr/>
              </p:nvPicPr>
              <p:blipFill>
                <a:blip r:embed="rId33"/>
                <a:stretch>
                  <a:fillRect/>
                </a:stretch>
              </p:blipFill>
              <p:spPr>
                <a:xfrm>
                  <a:off x="1081782" y="676727"/>
                  <a:ext cx="36000" cy="36000"/>
                </a:xfrm>
                <a:prstGeom prst="rect">
                  <a:avLst/>
                </a:prstGeom>
              </p:spPr>
            </p:pic>
          </mc:Fallback>
        </mc:AlternateContent>
      </p:grpSp>
      <p:grpSp>
        <p:nvGrpSpPr>
          <p:cNvPr id="40" name="Group 39">
            <a:extLst>
              <a:ext uri="{FF2B5EF4-FFF2-40B4-BE49-F238E27FC236}">
                <a16:creationId xmlns:a16="http://schemas.microsoft.com/office/drawing/2014/main" xmlns="" id="{7B917BC2-BD65-5C44-A496-48BA7E22F1E8}"/>
              </a:ext>
            </a:extLst>
          </p:cNvPr>
          <p:cNvGrpSpPr/>
          <p:nvPr/>
        </p:nvGrpSpPr>
        <p:grpSpPr>
          <a:xfrm>
            <a:off x="2874702" y="726047"/>
            <a:ext cx="889560" cy="214200"/>
            <a:chOff x="1350702" y="726047"/>
            <a:chExt cx="889560" cy="214200"/>
          </a:xfrm>
        </p:grpSpPr>
        <mc:AlternateContent xmlns:mc="http://schemas.openxmlformats.org/markup-compatibility/2006" xmlns:p14="http://schemas.microsoft.com/office/powerpoint/2010/main">
          <mc:Choice Requires="p14">
            <p:contentPart p14:bwMode="auto" r:id="rId34">
              <p14:nvContentPartPr>
                <p14:cNvPr id="20" name="Ink 19">
                  <a:extLst>
                    <a:ext uri="{FF2B5EF4-FFF2-40B4-BE49-F238E27FC236}">
                      <a16:creationId xmlns:a16="http://schemas.microsoft.com/office/drawing/2014/main" xmlns="" id="{2964F799-EF74-0E49-8576-157DE3F1EA93}"/>
                    </a:ext>
                  </a:extLst>
                </p14:cNvPr>
                <p14:cNvContentPartPr/>
                <p14:nvPr/>
              </p14:nvContentPartPr>
              <p14:xfrm>
                <a:off x="1350702" y="824327"/>
                <a:ext cx="213840" cy="115920"/>
              </p14:xfrm>
            </p:contentPart>
          </mc:Choice>
          <mc:Fallback xmlns="">
            <p:pic>
              <p:nvPicPr>
                <p:cNvPr id="20" name="Ink 19">
                  <a:extLst>
                    <a:ext uri="{FF2B5EF4-FFF2-40B4-BE49-F238E27FC236}">
                      <a16:creationId xmlns="" xmlns:a16="http://schemas.microsoft.com/office/drawing/2014/main" xmlns:p14="http://schemas.microsoft.com/office/powerpoint/2010/main" id="{2964F799-EF74-0E49-8576-157DE3F1EA93}"/>
                    </a:ext>
                  </a:extLst>
                </p:cNvPr>
                <p:cNvPicPr/>
                <p:nvPr/>
              </p:nvPicPr>
              <p:blipFill>
                <a:blip r:embed="rId35"/>
                <a:stretch>
                  <a:fillRect/>
                </a:stretch>
              </p:blipFill>
              <p:spPr>
                <a:xfrm>
                  <a:off x="1340998" y="815327"/>
                  <a:ext cx="233966"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1" name="Ink 20">
                  <a:extLst>
                    <a:ext uri="{FF2B5EF4-FFF2-40B4-BE49-F238E27FC236}">
                      <a16:creationId xmlns:a16="http://schemas.microsoft.com/office/drawing/2014/main" xmlns="" id="{526EFF09-DC68-E74A-B40D-D3B3AA643309}"/>
                    </a:ext>
                  </a:extLst>
                </p14:cNvPr>
                <p14:cNvContentPartPr/>
                <p14:nvPr/>
              </p14:nvContentPartPr>
              <p14:xfrm>
                <a:off x="1639422" y="743327"/>
                <a:ext cx="156240" cy="196560"/>
              </p14:xfrm>
            </p:contentPart>
          </mc:Choice>
          <mc:Fallback xmlns="">
            <p:pic>
              <p:nvPicPr>
                <p:cNvPr id="21" name="Ink 20">
                  <a:extLst>
                    <a:ext uri="{FF2B5EF4-FFF2-40B4-BE49-F238E27FC236}">
                      <a16:creationId xmlns="" xmlns:a16="http://schemas.microsoft.com/office/drawing/2014/main" xmlns:p14="http://schemas.microsoft.com/office/powerpoint/2010/main" id="{526EFF09-DC68-E74A-B40D-D3B3AA643309}"/>
                    </a:ext>
                  </a:extLst>
                </p:cNvPr>
                <p:cNvPicPr/>
                <p:nvPr/>
              </p:nvPicPr>
              <p:blipFill>
                <a:blip r:embed="rId37"/>
                <a:stretch>
                  <a:fillRect/>
                </a:stretch>
              </p:blipFill>
              <p:spPr>
                <a:xfrm>
                  <a:off x="1630062" y="734327"/>
                  <a:ext cx="17424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2" name="Ink 21">
                  <a:extLst>
                    <a:ext uri="{FF2B5EF4-FFF2-40B4-BE49-F238E27FC236}">
                      <a16:creationId xmlns:a16="http://schemas.microsoft.com/office/drawing/2014/main" xmlns="" id="{A36E907E-76E8-D548-938D-493DACF44010}"/>
                    </a:ext>
                  </a:extLst>
                </p14:cNvPr>
                <p14:cNvContentPartPr/>
                <p14:nvPr/>
              </p14:nvContentPartPr>
              <p14:xfrm>
                <a:off x="1904742" y="853127"/>
                <a:ext cx="208080" cy="81000"/>
              </p14:xfrm>
            </p:contentPart>
          </mc:Choice>
          <mc:Fallback xmlns="">
            <p:pic>
              <p:nvPicPr>
                <p:cNvPr id="22" name="Ink 21">
                  <a:extLst>
                    <a:ext uri="{FF2B5EF4-FFF2-40B4-BE49-F238E27FC236}">
                      <a16:creationId xmlns="" xmlns:a16="http://schemas.microsoft.com/office/drawing/2014/main" xmlns:p14="http://schemas.microsoft.com/office/powerpoint/2010/main" id="{A36E907E-76E8-D548-938D-493DACF44010}"/>
                    </a:ext>
                  </a:extLst>
                </p:cNvPr>
                <p:cNvPicPr/>
                <p:nvPr/>
              </p:nvPicPr>
              <p:blipFill>
                <a:blip r:embed="rId39"/>
                <a:stretch>
                  <a:fillRect/>
                </a:stretch>
              </p:blipFill>
              <p:spPr>
                <a:xfrm>
                  <a:off x="1895382" y="843808"/>
                  <a:ext cx="225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3" name="Ink 22">
                  <a:extLst>
                    <a:ext uri="{FF2B5EF4-FFF2-40B4-BE49-F238E27FC236}">
                      <a16:creationId xmlns:a16="http://schemas.microsoft.com/office/drawing/2014/main" xmlns="" id="{FCC9BE25-FBF6-8C4F-83B5-5E7275C12397}"/>
                    </a:ext>
                  </a:extLst>
                </p14:cNvPr>
                <p14:cNvContentPartPr/>
                <p14:nvPr/>
              </p14:nvContentPartPr>
              <p14:xfrm>
                <a:off x="2147382" y="726047"/>
                <a:ext cx="40680" cy="202320"/>
              </p14:xfrm>
            </p:contentPart>
          </mc:Choice>
          <mc:Fallback xmlns="">
            <p:pic>
              <p:nvPicPr>
                <p:cNvPr id="23" name="Ink 22">
                  <a:extLst>
                    <a:ext uri="{FF2B5EF4-FFF2-40B4-BE49-F238E27FC236}">
                      <a16:creationId xmlns="" xmlns:a16="http://schemas.microsoft.com/office/drawing/2014/main" xmlns:p14="http://schemas.microsoft.com/office/powerpoint/2010/main" id="{FCC9BE25-FBF6-8C4F-83B5-5E7275C12397}"/>
                    </a:ext>
                  </a:extLst>
                </p:cNvPr>
                <p:cNvPicPr/>
                <p:nvPr/>
              </p:nvPicPr>
              <p:blipFill>
                <a:blip r:embed="rId41"/>
                <a:stretch>
                  <a:fillRect/>
                </a:stretch>
              </p:blipFill>
              <p:spPr>
                <a:xfrm>
                  <a:off x="2138022" y="716704"/>
                  <a:ext cx="58320" cy="219929"/>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4" name="Ink 23">
                  <a:extLst>
                    <a:ext uri="{FF2B5EF4-FFF2-40B4-BE49-F238E27FC236}">
                      <a16:creationId xmlns:a16="http://schemas.microsoft.com/office/drawing/2014/main" xmlns="" id="{4B8905F7-11B6-AE4A-B9F7-8EFD9BAD6532}"/>
                    </a:ext>
                  </a:extLst>
                </p14:cNvPr>
                <p14:cNvContentPartPr/>
                <p14:nvPr/>
              </p14:nvContentPartPr>
              <p14:xfrm>
                <a:off x="2135862" y="853127"/>
                <a:ext cx="104400" cy="360"/>
              </p14:xfrm>
            </p:contentPart>
          </mc:Choice>
          <mc:Fallback xmlns="">
            <p:pic>
              <p:nvPicPr>
                <p:cNvPr id="24" name="Ink 23">
                  <a:extLst>
                    <a:ext uri="{FF2B5EF4-FFF2-40B4-BE49-F238E27FC236}">
                      <a16:creationId xmlns="" xmlns:a16="http://schemas.microsoft.com/office/drawing/2014/main" xmlns:p14="http://schemas.microsoft.com/office/powerpoint/2010/main" id="{4B8905F7-11B6-AE4A-B9F7-8EFD9BAD6532}"/>
                    </a:ext>
                  </a:extLst>
                </p:cNvPr>
                <p:cNvPicPr/>
                <p:nvPr/>
              </p:nvPicPr>
              <p:blipFill>
                <a:blip r:embed="rId43"/>
                <a:stretch>
                  <a:fillRect/>
                </a:stretch>
              </p:blipFill>
              <p:spPr>
                <a:xfrm>
                  <a:off x="2126862" y="843047"/>
                  <a:ext cx="122760" cy="20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4">
            <p14:nvContentPartPr>
              <p14:cNvPr id="25" name="Ink 24">
                <a:extLst>
                  <a:ext uri="{FF2B5EF4-FFF2-40B4-BE49-F238E27FC236}">
                    <a16:creationId xmlns:a16="http://schemas.microsoft.com/office/drawing/2014/main" xmlns="" id="{7C093709-A218-BD44-B77C-7EAEA53552CE}"/>
                  </a:ext>
                </a:extLst>
              </p14:cNvPr>
              <p14:cNvContentPartPr/>
              <p14:nvPr/>
            </p14:nvContentPartPr>
            <p14:xfrm>
              <a:off x="4086822" y="841607"/>
              <a:ext cx="173520" cy="75240"/>
            </p14:xfrm>
          </p:contentPart>
        </mc:Choice>
        <mc:Fallback xmlns="">
          <p:pic>
            <p:nvPicPr>
              <p:cNvPr id="25" name="Ink 24">
                <a:extLst>
                  <a:ext uri="{FF2B5EF4-FFF2-40B4-BE49-F238E27FC236}">
                    <a16:creationId xmlns="" xmlns:a16="http://schemas.microsoft.com/office/drawing/2014/main" xmlns:p14="http://schemas.microsoft.com/office/powerpoint/2010/main" id="{7C093709-A218-BD44-B77C-7EAEA53552CE}"/>
                  </a:ext>
                </a:extLst>
              </p:cNvPr>
              <p:cNvPicPr/>
              <p:nvPr/>
            </p:nvPicPr>
            <p:blipFill>
              <a:blip r:embed="rId45"/>
              <a:stretch>
                <a:fillRect/>
              </a:stretch>
            </p:blipFill>
            <p:spPr>
              <a:xfrm>
                <a:off x="4077102" y="831933"/>
                <a:ext cx="19296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6" name="Ink 25">
                <a:extLst>
                  <a:ext uri="{FF2B5EF4-FFF2-40B4-BE49-F238E27FC236}">
                    <a16:creationId xmlns:a16="http://schemas.microsoft.com/office/drawing/2014/main" xmlns="" id="{5B7EE042-F6C9-C141-A83D-79F6ECC6FD8E}"/>
                  </a:ext>
                </a:extLst>
              </p14:cNvPr>
              <p14:cNvContentPartPr/>
              <p14:nvPr/>
            </p14:nvContentPartPr>
            <p14:xfrm>
              <a:off x="4109862" y="743327"/>
              <a:ext cx="11880" cy="360"/>
            </p14:xfrm>
          </p:contentPart>
        </mc:Choice>
        <mc:Fallback xmlns="">
          <p:pic>
            <p:nvPicPr>
              <p:cNvPr id="26" name="Ink 25">
                <a:extLst>
                  <a:ext uri="{FF2B5EF4-FFF2-40B4-BE49-F238E27FC236}">
                    <a16:creationId xmlns="" xmlns:a16="http://schemas.microsoft.com/office/drawing/2014/main" xmlns:p14="http://schemas.microsoft.com/office/powerpoint/2010/main" id="{5B7EE042-F6C9-C141-A83D-79F6ECC6FD8E}"/>
                  </a:ext>
                </a:extLst>
              </p:cNvPr>
              <p:cNvPicPr/>
              <p:nvPr/>
            </p:nvPicPr>
            <p:blipFill>
              <a:blip r:embed="rId47"/>
              <a:stretch>
                <a:fillRect/>
              </a:stretch>
            </p:blipFill>
            <p:spPr>
              <a:xfrm>
                <a:off x="4100502" y="733967"/>
                <a:ext cx="29880" cy="19080"/>
              </a:xfrm>
              <a:prstGeom prst="rect">
                <a:avLst/>
              </a:prstGeom>
            </p:spPr>
          </p:pic>
        </mc:Fallback>
      </mc:AlternateContent>
      <p:grpSp>
        <p:nvGrpSpPr>
          <p:cNvPr id="39" name="Group 38">
            <a:extLst>
              <a:ext uri="{FF2B5EF4-FFF2-40B4-BE49-F238E27FC236}">
                <a16:creationId xmlns:a16="http://schemas.microsoft.com/office/drawing/2014/main" xmlns="" id="{DDB73610-7CA8-744B-9421-BF22470EB901}"/>
              </a:ext>
            </a:extLst>
          </p:cNvPr>
          <p:cNvGrpSpPr/>
          <p:nvPr/>
        </p:nvGrpSpPr>
        <p:grpSpPr>
          <a:xfrm>
            <a:off x="4589022" y="743327"/>
            <a:ext cx="456840" cy="179280"/>
            <a:chOff x="3065022" y="743327"/>
            <a:chExt cx="456840" cy="179280"/>
          </a:xfrm>
        </p:grpSpPr>
        <mc:AlternateContent xmlns:mc="http://schemas.openxmlformats.org/markup-compatibility/2006" xmlns:p14="http://schemas.microsoft.com/office/powerpoint/2010/main">
          <mc:Choice Requires="p14">
            <p:contentPart p14:bwMode="auto" r:id="rId48">
              <p14:nvContentPartPr>
                <p14:cNvPr id="27" name="Ink 26">
                  <a:extLst>
                    <a:ext uri="{FF2B5EF4-FFF2-40B4-BE49-F238E27FC236}">
                      <a16:creationId xmlns:a16="http://schemas.microsoft.com/office/drawing/2014/main" xmlns="" id="{D608CFF9-FBA8-F142-BF1C-B55903E296CA}"/>
                    </a:ext>
                  </a:extLst>
                </p14:cNvPr>
                <p14:cNvContentPartPr/>
                <p14:nvPr/>
              </p14:nvContentPartPr>
              <p14:xfrm>
                <a:off x="3065022" y="743327"/>
                <a:ext cx="121680" cy="156240"/>
              </p14:xfrm>
            </p:contentPart>
          </mc:Choice>
          <mc:Fallback xmlns="">
            <p:pic>
              <p:nvPicPr>
                <p:cNvPr id="27" name="Ink 26">
                  <a:extLst>
                    <a:ext uri="{FF2B5EF4-FFF2-40B4-BE49-F238E27FC236}">
                      <a16:creationId xmlns="" xmlns:a16="http://schemas.microsoft.com/office/drawing/2014/main" xmlns:p14="http://schemas.microsoft.com/office/powerpoint/2010/main" id="{D608CFF9-FBA8-F142-BF1C-B55903E296CA}"/>
                    </a:ext>
                  </a:extLst>
                </p:cNvPr>
                <p:cNvPicPr/>
                <p:nvPr/>
              </p:nvPicPr>
              <p:blipFill>
                <a:blip r:embed="rId49"/>
                <a:stretch>
                  <a:fillRect/>
                </a:stretch>
              </p:blipFill>
              <p:spPr>
                <a:xfrm>
                  <a:off x="3054942" y="733967"/>
                  <a:ext cx="14076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8" name="Ink 27">
                  <a:extLst>
                    <a:ext uri="{FF2B5EF4-FFF2-40B4-BE49-F238E27FC236}">
                      <a16:creationId xmlns:a16="http://schemas.microsoft.com/office/drawing/2014/main" xmlns="" id="{DF0C32E1-A4DA-1B46-B5FE-947DCBDE3285}"/>
                    </a:ext>
                  </a:extLst>
                </p14:cNvPr>
                <p14:cNvContentPartPr/>
                <p14:nvPr/>
              </p14:nvContentPartPr>
              <p14:xfrm>
                <a:off x="3186342" y="744047"/>
                <a:ext cx="162000" cy="178560"/>
              </p14:xfrm>
            </p:contentPart>
          </mc:Choice>
          <mc:Fallback xmlns="">
            <p:pic>
              <p:nvPicPr>
                <p:cNvPr id="28" name="Ink 27">
                  <a:extLst>
                    <a:ext uri="{FF2B5EF4-FFF2-40B4-BE49-F238E27FC236}">
                      <a16:creationId xmlns="" xmlns:a16="http://schemas.microsoft.com/office/drawing/2014/main" xmlns:p14="http://schemas.microsoft.com/office/powerpoint/2010/main" id="{DF0C32E1-A4DA-1B46-B5FE-947DCBDE3285}"/>
                    </a:ext>
                  </a:extLst>
                </p:cNvPr>
                <p:cNvPicPr/>
                <p:nvPr/>
              </p:nvPicPr>
              <p:blipFill>
                <a:blip r:embed="rId51"/>
                <a:stretch>
                  <a:fillRect/>
                </a:stretch>
              </p:blipFill>
              <p:spPr>
                <a:xfrm>
                  <a:off x="3176262" y="734347"/>
                  <a:ext cx="180360" cy="196524"/>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9" name="Ink 28">
                  <a:extLst>
                    <a:ext uri="{FF2B5EF4-FFF2-40B4-BE49-F238E27FC236}">
                      <a16:creationId xmlns:a16="http://schemas.microsoft.com/office/drawing/2014/main" xmlns="" id="{EABE33A9-C7FB-EF48-89E9-023A3500C748}"/>
                    </a:ext>
                  </a:extLst>
                </p14:cNvPr>
                <p14:cNvContentPartPr/>
                <p14:nvPr/>
              </p14:nvContentPartPr>
              <p14:xfrm>
                <a:off x="3423222" y="835847"/>
                <a:ext cx="98640" cy="75240"/>
              </p14:xfrm>
            </p:contentPart>
          </mc:Choice>
          <mc:Fallback xmlns="">
            <p:pic>
              <p:nvPicPr>
                <p:cNvPr id="29" name="Ink 28">
                  <a:extLst>
                    <a:ext uri="{FF2B5EF4-FFF2-40B4-BE49-F238E27FC236}">
                      <a16:creationId xmlns="" xmlns:a16="http://schemas.microsoft.com/office/drawing/2014/main" xmlns:p14="http://schemas.microsoft.com/office/powerpoint/2010/main" id="{EABE33A9-C7FB-EF48-89E9-023A3500C748}"/>
                    </a:ext>
                  </a:extLst>
                </p:cNvPr>
                <p:cNvPicPr/>
                <p:nvPr/>
              </p:nvPicPr>
              <p:blipFill>
                <a:blip r:embed="rId53"/>
                <a:stretch>
                  <a:fillRect/>
                </a:stretch>
              </p:blipFill>
              <p:spPr>
                <a:xfrm>
                  <a:off x="3413862" y="826890"/>
                  <a:ext cx="11592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0" name="Ink 29">
                  <a:extLst>
                    <a:ext uri="{FF2B5EF4-FFF2-40B4-BE49-F238E27FC236}">
                      <a16:creationId xmlns:a16="http://schemas.microsoft.com/office/drawing/2014/main" xmlns="" id="{20804639-CC5F-0B49-A398-B69BEA2EEFCE}"/>
                    </a:ext>
                  </a:extLst>
                </p14:cNvPr>
                <p14:cNvContentPartPr/>
                <p14:nvPr/>
              </p14:nvContentPartPr>
              <p14:xfrm>
                <a:off x="3243942" y="749087"/>
                <a:ext cx="173520" cy="11880"/>
              </p14:xfrm>
            </p:contentPart>
          </mc:Choice>
          <mc:Fallback xmlns="">
            <p:pic>
              <p:nvPicPr>
                <p:cNvPr id="30" name="Ink 29">
                  <a:extLst>
                    <a:ext uri="{FF2B5EF4-FFF2-40B4-BE49-F238E27FC236}">
                      <a16:creationId xmlns="" xmlns:a16="http://schemas.microsoft.com/office/drawing/2014/main" xmlns:p14="http://schemas.microsoft.com/office/powerpoint/2010/main" id="{20804639-CC5F-0B49-A398-B69BEA2EEFCE}"/>
                    </a:ext>
                  </a:extLst>
                </p:cNvPr>
                <p:cNvPicPr/>
                <p:nvPr/>
              </p:nvPicPr>
              <p:blipFill>
                <a:blip r:embed="rId55"/>
                <a:stretch>
                  <a:fillRect/>
                </a:stretch>
              </p:blipFill>
              <p:spPr>
                <a:xfrm>
                  <a:off x="3235662" y="739007"/>
                  <a:ext cx="191520" cy="30600"/>
                </a:xfrm>
                <a:prstGeom prst="rect">
                  <a:avLst/>
                </a:prstGeom>
              </p:spPr>
            </p:pic>
          </mc:Fallback>
        </mc:AlternateContent>
      </p:grpSp>
      <p:grpSp>
        <p:nvGrpSpPr>
          <p:cNvPr id="38" name="Group 37">
            <a:extLst>
              <a:ext uri="{FF2B5EF4-FFF2-40B4-BE49-F238E27FC236}">
                <a16:creationId xmlns:a16="http://schemas.microsoft.com/office/drawing/2014/main" xmlns="" id="{13C92862-20C7-6246-860F-8DFADCA34241}"/>
              </a:ext>
            </a:extLst>
          </p:cNvPr>
          <p:cNvGrpSpPr/>
          <p:nvPr/>
        </p:nvGrpSpPr>
        <p:grpSpPr>
          <a:xfrm>
            <a:off x="5414502" y="685727"/>
            <a:ext cx="733680" cy="329040"/>
            <a:chOff x="3890502" y="685727"/>
            <a:chExt cx="733680" cy="329040"/>
          </a:xfrm>
        </p:grpSpPr>
        <mc:AlternateContent xmlns:mc="http://schemas.openxmlformats.org/markup-compatibility/2006" xmlns:p14="http://schemas.microsoft.com/office/powerpoint/2010/main">
          <mc:Choice Requires="p14">
            <p:contentPart p14:bwMode="auto" r:id="rId56">
              <p14:nvContentPartPr>
                <p14:cNvPr id="31" name="Ink 30">
                  <a:extLst>
                    <a:ext uri="{FF2B5EF4-FFF2-40B4-BE49-F238E27FC236}">
                      <a16:creationId xmlns:a16="http://schemas.microsoft.com/office/drawing/2014/main" xmlns="" id="{A770E533-8FB7-0F44-A542-2DE8F29C435F}"/>
                    </a:ext>
                  </a:extLst>
                </p14:cNvPr>
                <p14:cNvContentPartPr/>
                <p14:nvPr/>
              </p14:nvContentPartPr>
              <p14:xfrm>
                <a:off x="3890502" y="789407"/>
                <a:ext cx="34920" cy="225360"/>
              </p14:xfrm>
            </p:contentPart>
          </mc:Choice>
          <mc:Fallback xmlns="">
            <p:pic>
              <p:nvPicPr>
                <p:cNvPr id="31" name="Ink 30">
                  <a:extLst>
                    <a:ext uri="{FF2B5EF4-FFF2-40B4-BE49-F238E27FC236}">
                      <a16:creationId xmlns="" xmlns:a16="http://schemas.microsoft.com/office/drawing/2014/main" xmlns:p14="http://schemas.microsoft.com/office/powerpoint/2010/main" id="{A770E533-8FB7-0F44-A542-2DE8F29C435F}"/>
                    </a:ext>
                  </a:extLst>
                </p:cNvPr>
                <p:cNvPicPr/>
                <p:nvPr/>
              </p:nvPicPr>
              <p:blipFill>
                <a:blip r:embed="rId57"/>
                <a:stretch>
                  <a:fillRect/>
                </a:stretch>
              </p:blipFill>
              <p:spPr>
                <a:xfrm>
                  <a:off x="3881142" y="780407"/>
                  <a:ext cx="5292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2" name="Ink 31">
                  <a:extLst>
                    <a:ext uri="{FF2B5EF4-FFF2-40B4-BE49-F238E27FC236}">
                      <a16:creationId xmlns:a16="http://schemas.microsoft.com/office/drawing/2014/main" xmlns="" id="{6E9E24A5-02FC-3945-9E93-BD9B16F80868}"/>
                    </a:ext>
                  </a:extLst>
                </p14:cNvPr>
                <p14:cNvContentPartPr/>
                <p14:nvPr/>
              </p14:nvContentPartPr>
              <p14:xfrm>
                <a:off x="3890502" y="795167"/>
                <a:ext cx="138960" cy="75240"/>
              </p14:xfrm>
            </p:contentPart>
          </mc:Choice>
          <mc:Fallback xmlns="">
            <p:pic>
              <p:nvPicPr>
                <p:cNvPr id="32" name="Ink 31">
                  <a:extLst>
                    <a:ext uri="{FF2B5EF4-FFF2-40B4-BE49-F238E27FC236}">
                      <a16:creationId xmlns="" xmlns:a16="http://schemas.microsoft.com/office/drawing/2014/main" xmlns:p14="http://schemas.microsoft.com/office/powerpoint/2010/main" id="{6E9E24A5-02FC-3945-9E93-BD9B16F80868}"/>
                    </a:ext>
                  </a:extLst>
                </p:cNvPr>
                <p:cNvPicPr/>
                <p:nvPr/>
              </p:nvPicPr>
              <p:blipFill>
                <a:blip r:embed="rId59"/>
                <a:stretch>
                  <a:fillRect/>
                </a:stretch>
              </p:blipFill>
              <p:spPr>
                <a:xfrm>
                  <a:off x="3882222" y="786167"/>
                  <a:ext cx="15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 name="Ink 32">
                  <a:extLst>
                    <a:ext uri="{FF2B5EF4-FFF2-40B4-BE49-F238E27FC236}">
                      <a16:creationId xmlns:a16="http://schemas.microsoft.com/office/drawing/2014/main" xmlns="" id="{4EAF7090-8039-864D-BDB9-B6948A5D5CB4}"/>
                    </a:ext>
                  </a:extLst>
                </p14:cNvPr>
                <p14:cNvContentPartPr/>
                <p14:nvPr/>
              </p14:nvContentPartPr>
              <p14:xfrm>
                <a:off x="4063662" y="760607"/>
                <a:ext cx="150480" cy="98640"/>
              </p14:xfrm>
            </p:contentPart>
          </mc:Choice>
          <mc:Fallback xmlns="">
            <p:pic>
              <p:nvPicPr>
                <p:cNvPr id="33" name="Ink 32">
                  <a:extLst>
                    <a:ext uri="{FF2B5EF4-FFF2-40B4-BE49-F238E27FC236}">
                      <a16:creationId xmlns="" xmlns:a16="http://schemas.microsoft.com/office/drawing/2014/main" xmlns:p14="http://schemas.microsoft.com/office/powerpoint/2010/main" id="{4EAF7090-8039-864D-BDB9-B6948A5D5CB4}"/>
                    </a:ext>
                  </a:extLst>
                </p:cNvPr>
                <p:cNvPicPr/>
                <p:nvPr/>
              </p:nvPicPr>
              <p:blipFill>
                <a:blip r:embed="rId61"/>
                <a:stretch>
                  <a:fillRect/>
                </a:stretch>
              </p:blipFill>
              <p:spPr>
                <a:xfrm>
                  <a:off x="4055022" y="751574"/>
                  <a:ext cx="167400" cy="116706"/>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4" name="Ink 33">
                  <a:extLst>
                    <a:ext uri="{FF2B5EF4-FFF2-40B4-BE49-F238E27FC236}">
                      <a16:creationId xmlns:a16="http://schemas.microsoft.com/office/drawing/2014/main" xmlns="" id="{0BA180CD-D530-3946-994F-402876B81C96}"/>
                    </a:ext>
                  </a:extLst>
                </p14:cNvPr>
                <p14:cNvContentPartPr/>
                <p14:nvPr/>
              </p14:nvContentPartPr>
              <p14:xfrm>
                <a:off x="4283262" y="772127"/>
                <a:ext cx="11880" cy="92880"/>
              </p14:xfrm>
            </p:contentPart>
          </mc:Choice>
          <mc:Fallback xmlns="">
            <p:pic>
              <p:nvPicPr>
                <p:cNvPr id="34" name="Ink 33">
                  <a:extLst>
                    <a:ext uri="{FF2B5EF4-FFF2-40B4-BE49-F238E27FC236}">
                      <a16:creationId xmlns="" xmlns:a16="http://schemas.microsoft.com/office/drawing/2014/main" xmlns:p14="http://schemas.microsoft.com/office/powerpoint/2010/main" id="{0BA180CD-D530-3946-994F-402876B81C96}"/>
                    </a:ext>
                  </a:extLst>
                </p:cNvPr>
                <p:cNvPicPr/>
                <p:nvPr/>
              </p:nvPicPr>
              <p:blipFill>
                <a:blip r:embed="rId63"/>
                <a:stretch>
                  <a:fillRect/>
                </a:stretch>
              </p:blipFill>
              <p:spPr>
                <a:xfrm>
                  <a:off x="4273902" y="762731"/>
                  <a:ext cx="29520" cy="110589"/>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5" name="Ink 34">
                  <a:extLst>
                    <a:ext uri="{FF2B5EF4-FFF2-40B4-BE49-F238E27FC236}">
                      <a16:creationId xmlns:a16="http://schemas.microsoft.com/office/drawing/2014/main" xmlns="" id="{AE4DA481-6ACF-544E-8288-CA5EA03BA2CE}"/>
                    </a:ext>
                  </a:extLst>
                </p14:cNvPr>
                <p14:cNvContentPartPr/>
                <p14:nvPr/>
              </p14:nvContentPartPr>
              <p14:xfrm>
                <a:off x="4265982" y="685727"/>
                <a:ext cx="17640" cy="6120"/>
              </p14:xfrm>
            </p:contentPart>
          </mc:Choice>
          <mc:Fallback xmlns="">
            <p:pic>
              <p:nvPicPr>
                <p:cNvPr id="35" name="Ink 34">
                  <a:extLst>
                    <a:ext uri="{FF2B5EF4-FFF2-40B4-BE49-F238E27FC236}">
                      <a16:creationId xmlns="" xmlns:a16="http://schemas.microsoft.com/office/drawing/2014/main" xmlns:p14="http://schemas.microsoft.com/office/powerpoint/2010/main" id="{AE4DA481-6ACF-544E-8288-CA5EA03BA2CE}"/>
                    </a:ext>
                  </a:extLst>
                </p:cNvPr>
                <p:cNvPicPr/>
                <p:nvPr/>
              </p:nvPicPr>
              <p:blipFill>
                <a:blip r:embed="rId65"/>
                <a:stretch>
                  <a:fillRect/>
                </a:stretch>
              </p:blipFill>
              <p:spPr>
                <a:xfrm>
                  <a:off x="4256622" y="677447"/>
                  <a:ext cx="3528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6" name="Ink 35">
                  <a:extLst>
                    <a:ext uri="{FF2B5EF4-FFF2-40B4-BE49-F238E27FC236}">
                      <a16:creationId xmlns:a16="http://schemas.microsoft.com/office/drawing/2014/main" xmlns="" id="{5DD3856D-B4DE-5444-9949-E54ED7D493BF}"/>
                    </a:ext>
                  </a:extLst>
                </p14:cNvPr>
                <p14:cNvContentPartPr/>
                <p14:nvPr/>
              </p14:nvContentPartPr>
              <p14:xfrm>
                <a:off x="4381182" y="754847"/>
                <a:ext cx="81000" cy="110160"/>
              </p14:xfrm>
            </p:contentPart>
          </mc:Choice>
          <mc:Fallback xmlns="">
            <p:pic>
              <p:nvPicPr>
                <p:cNvPr id="36" name="Ink 35">
                  <a:extLst>
                    <a:ext uri="{FF2B5EF4-FFF2-40B4-BE49-F238E27FC236}">
                      <a16:creationId xmlns="" xmlns:a16="http://schemas.microsoft.com/office/drawing/2014/main" xmlns:p14="http://schemas.microsoft.com/office/powerpoint/2010/main" id="{5DD3856D-B4DE-5444-9949-E54ED7D493BF}"/>
                    </a:ext>
                  </a:extLst>
                </p:cNvPr>
                <p:cNvPicPr/>
                <p:nvPr/>
              </p:nvPicPr>
              <p:blipFill>
                <a:blip r:embed="rId67"/>
                <a:stretch>
                  <a:fillRect/>
                </a:stretch>
              </p:blipFill>
              <p:spPr>
                <a:xfrm>
                  <a:off x="4371462" y="746179"/>
                  <a:ext cx="99360" cy="128219"/>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7" name="Ink 36">
                  <a:extLst>
                    <a:ext uri="{FF2B5EF4-FFF2-40B4-BE49-F238E27FC236}">
                      <a16:creationId xmlns:a16="http://schemas.microsoft.com/office/drawing/2014/main" xmlns="" id="{23920EE0-E8F1-5B4D-A5DC-FBE002912294}"/>
                    </a:ext>
                  </a:extLst>
                </p14:cNvPr>
                <p14:cNvContentPartPr/>
                <p14:nvPr/>
              </p14:nvContentPartPr>
              <p14:xfrm>
                <a:off x="4519782" y="766367"/>
                <a:ext cx="104400" cy="104400"/>
              </p14:xfrm>
            </p:contentPart>
          </mc:Choice>
          <mc:Fallback xmlns="">
            <p:pic>
              <p:nvPicPr>
                <p:cNvPr id="37" name="Ink 36">
                  <a:extLst>
                    <a:ext uri="{FF2B5EF4-FFF2-40B4-BE49-F238E27FC236}">
                      <a16:creationId xmlns="" xmlns:a16="http://schemas.microsoft.com/office/drawing/2014/main" xmlns:p14="http://schemas.microsoft.com/office/powerpoint/2010/main" id="{23920EE0-E8F1-5B4D-A5DC-FBE002912294}"/>
                    </a:ext>
                  </a:extLst>
                </p:cNvPr>
                <p:cNvPicPr/>
                <p:nvPr/>
              </p:nvPicPr>
              <p:blipFill>
                <a:blip r:embed="rId69"/>
                <a:stretch>
                  <a:fillRect/>
                </a:stretch>
              </p:blipFill>
              <p:spPr>
                <a:xfrm>
                  <a:off x="4510390" y="757336"/>
                  <a:ext cx="122462" cy="122101"/>
                </a:xfrm>
                <a:prstGeom prst="rect">
                  <a:avLst/>
                </a:prstGeom>
              </p:spPr>
            </p:pic>
          </mc:Fallback>
        </mc:AlternateContent>
      </p:grpSp>
      <p:grpSp>
        <p:nvGrpSpPr>
          <p:cNvPr id="48" name="Group 47">
            <a:extLst>
              <a:ext uri="{FF2B5EF4-FFF2-40B4-BE49-F238E27FC236}">
                <a16:creationId xmlns:a16="http://schemas.microsoft.com/office/drawing/2014/main" xmlns="" id="{57EB8F7E-B430-7149-85EE-E9407B3B3D63}"/>
              </a:ext>
            </a:extLst>
          </p:cNvPr>
          <p:cNvGrpSpPr/>
          <p:nvPr/>
        </p:nvGrpSpPr>
        <p:grpSpPr>
          <a:xfrm>
            <a:off x="6551742" y="703007"/>
            <a:ext cx="254520" cy="236880"/>
            <a:chOff x="5027742" y="703007"/>
            <a:chExt cx="254520" cy="236880"/>
          </a:xfrm>
        </p:grpSpPr>
        <mc:AlternateContent xmlns:mc="http://schemas.openxmlformats.org/markup-compatibility/2006" xmlns:p14="http://schemas.microsoft.com/office/powerpoint/2010/main">
          <mc:Choice Requires="p14">
            <p:contentPart p14:bwMode="auto" r:id="rId70">
              <p14:nvContentPartPr>
                <p14:cNvPr id="42" name="Ink 41">
                  <a:extLst>
                    <a:ext uri="{FF2B5EF4-FFF2-40B4-BE49-F238E27FC236}">
                      <a16:creationId xmlns:a16="http://schemas.microsoft.com/office/drawing/2014/main" xmlns="" id="{64B737C7-5F96-2740-A6B3-1C131175C178}"/>
                    </a:ext>
                  </a:extLst>
                </p14:cNvPr>
                <p14:cNvContentPartPr/>
                <p14:nvPr/>
              </p14:nvContentPartPr>
              <p14:xfrm>
                <a:off x="5027742" y="795167"/>
                <a:ext cx="92880" cy="81000"/>
              </p14:xfrm>
            </p:contentPart>
          </mc:Choice>
          <mc:Fallback xmlns="">
            <p:pic>
              <p:nvPicPr>
                <p:cNvPr id="42" name="Ink 41">
                  <a:extLst>
                    <a:ext uri="{FF2B5EF4-FFF2-40B4-BE49-F238E27FC236}">
                      <a16:creationId xmlns="" xmlns:a16="http://schemas.microsoft.com/office/drawing/2014/main" xmlns:p14="http://schemas.microsoft.com/office/powerpoint/2010/main" id="{64B737C7-5F96-2740-A6B3-1C131175C178}"/>
                    </a:ext>
                  </a:extLst>
                </p:cNvPr>
                <p:cNvPicPr/>
                <p:nvPr/>
              </p:nvPicPr>
              <p:blipFill>
                <a:blip r:embed="rId71"/>
                <a:stretch>
                  <a:fillRect/>
                </a:stretch>
              </p:blipFill>
              <p:spPr>
                <a:xfrm>
                  <a:off x="5018346" y="786167"/>
                  <a:ext cx="111673"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3" name="Ink 42">
                  <a:extLst>
                    <a:ext uri="{FF2B5EF4-FFF2-40B4-BE49-F238E27FC236}">
                      <a16:creationId xmlns:a16="http://schemas.microsoft.com/office/drawing/2014/main" xmlns="" id="{FB2C5F03-B61A-104C-8A34-F4996CB42EAF}"/>
                    </a:ext>
                  </a:extLst>
                </p14:cNvPr>
                <p14:cNvContentPartPr/>
                <p14:nvPr/>
              </p14:nvContentPartPr>
              <p14:xfrm>
                <a:off x="5189382" y="703007"/>
                <a:ext cx="92880" cy="236880"/>
              </p14:xfrm>
            </p:contentPart>
          </mc:Choice>
          <mc:Fallback xmlns="">
            <p:pic>
              <p:nvPicPr>
                <p:cNvPr id="43" name="Ink 42">
                  <a:extLst>
                    <a:ext uri="{FF2B5EF4-FFF2-40B4-BE49-F238E27FC236}">
                      <a16:creationId xmlns="" xmlns:a16="http://schemas.microsoft.com/office/drawing/2014/main" xmlns:p14="http://schemas.microsoft.com/office/powerpoint/2010/main" id="{FB2C5F03-B61A-104C-8A34-F4996CB42EAF}"/>
                    </a:ext>
                  </a:extLst>
                </p:cNvPr>
                <p:cNvPicPr/>
                <p:nvPr/>
              </p:nvPicPr>
              <p:blipFill>
                <a:blip r:embed="rId73"/>
                <a:stretch>
                  <a:fillRect/>
                </a:stretch>
              </p:blipFill>
              <p:spPr>
                <a:xfrm>
                  <a:off x="5181431" y="693661"/>
                  <a:ext cx="110227" cy="255572"/>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4" name="Ink 43">
                  <a:extLst>
                    <a:ext uri="{FF2B5EF4-FFF2-40B4-BE49-F238E27FC236}">
                      <a16:creationId xmlns:a16="http://schemas.microsoft.com/office/drawing/2014/main" xmlns="" id="{DD7EEF9F-6B72-F149-B46E-0A2572114DC4}"/>
                    </a:ext>
                  </a:extLst>
                </p14:cNvPr>
                <p14:cNvContentPartPr/>
                <p14:nvPr/>
              </p14:nvContentPartPr>
              <p14:xfrm>
                <a:off x="5206662" y="841607"/>
                <a:ext cx="75240" cy="6120"/>
              </p14:xfrm>
            </p:contentPart>
          </mc:Choice>
          <mc:Fallback xmlns="">
            <p:pic>
              <p:nvPicPr>
                <p:cNvPr id="44" name="Ink 43">
                  <a:extLst>
                    <a:ext uri="{FF2B5EF4-FFF2-40B4-BE49-F238E27FC236}">
                      <a16:creationId xmlns="" xmlns:a16="http://schemas.microsoft.com/office/drawing/2014/main" xmlns:p14="http://schemas.microsoft.com/office/powerpoint/2010/main" id="{DD7EEF9F-6B72-F149-B46E-0A2572114DC4}"/>
                    </a:ext>
                  </a:extLst>
                </p:cNvPr>
                <p:cNvPicPr/>
                <p:nvPr/>
              </p:nvPicPr>
              <p:blipFill>
                <a:blip r:embed="rId75"/>
                <a:stretch>
                  <a:fillRect/>
                </a:stretch>
              </p:blipFill>
              <p:spPr>
                <a:xfrm>
                  <a:off x="5198022" y="832247"/>
                  <a:ext cx="92160" cy="24120"/>
                </a:xfrm>
                <a:prstGeom prst="rect">
                  <a:avLst/>
                </a:prstGeom>
              </p:spPr>
            </p:pic>
          </mc:Fallback>
        </mc:AlternateContent>
      </p:grpSp>
      <p:grpSp>
        <p:nvGrpSpPr>
          <p:cNvPr id="57" name="Group 56">
            <a:extLst>
              <a:ext uri="{FF2B5EF4-FFF2-40B4-BE49-F238E27FC236}">
                <a16:creationId xmlns:a16="http://schemas.microsoft.com/office/drawing/2014/main" xmlns="" id="{C1A8A716-89EF-5F48-B012-C5E934D6FDA1}"/>
              </a:ext>
            </a:extLst>
          </p:cNvPr>
          <p:cNvGrpSpPr/>
          <p:nvPr/>
        </p:nvGrpSpPr>
        <p:grpSpPr>
          <a:xfrm>
            <a:off x="7100382" y="732527"/>
            <a:ext cx="1033560" cy="455760"/>
            <a:chOff x="5576382" y="732527"/>
            <a:chExt cx="1033560" cy="455760"/>
          </a:xfrm>
        </p:grpSpPr>
        <mc:AlternateContent xmlns:mc="http://schemas.openxmlformats.org/markup-compatibility/2006" xmlns:p14="http://schemas.microsoft.com/office/powerpoint/2010/main">
          <mc:Choice Requires="p14">
            <p:contentPart p14:bwMode="auto" r:id="rId76">
              <p14:nvContentPartPr>
                <p14:cNvPr id="45" name="Ink 44">
                  <a:extLst>
                    <a:ext uri="{FF2B5EF4-FFF2-40B4-BE49-F238E27FC236}">
                      <a16:creationId xmlns:a16="http://schemas.microsoft.com/office/drawing/2014/main" xmlns="" id="{D6D402E5-9F0E-B74A-941D-436D74FB25D4}"/>
                    </a:ext>
                  </a:extLst>
                </p14:cNvPr>
                <p14:cNvContentPartPr/>
                <p14:nvPr/>
              </p14:nvContentPartPr>
              <p14:xfrm>
                <a:off x="5576382" y="732527"/>
                <a:ext cx="456480" cy="155520"/>
              </p14:xfrm>
            </p:contentPart>
          </mc:Choice>
          <mc:Fallback xmlns="">
            <p:pic>
              <p:nvPicPr>
                <p:cNvPr id="45" name="Ink 44">
                  <a:extLst>
                    <a:ext uri="{FF2B5EF4-FFF2-40B4-BE49-F238E27FC236}">
                      <a16:creationId xmlns="" xmlns:a16="http://schemas.microsoft.com/office/drawing/2014/main" xmlns:p14="http://schemas.microsoft.com/office/powerpoint/2010/main" id="{D6D402E5-9F0E-B74A-941D-436D74FB25D4}"/>
                    </a:ext>
                  </a:extLst>
                </p:cNvPr>
                <p:cNvPicPr/>
                <p:nvPr/>
              </p:nvPicPr>
              <p:blipFill>
                <a:blip r:embed="rId77"/>
                <a:stretch>
                  <a:fillRect/>
                </a:stretch>
              </p:blipFill>
              <p:spPr>
                <a:xfrm>
                  <a:off x="5567022" y="722807"/>
                  <a:ext cx="47412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6" name="Ink 45">
                  <a:extLst>
                    <a:ext uri="{FF2B5EF4-FFF2-40B4-BE49-F238E27FC236}">
                      <a16:creationId xmlns:a16="http://schemas.microsoft.com/office/drawing/2014/main" xmlns="" id="{539B265F-14AA-3441-AA3C-E4A030D2BABD}"/>
                    </a:ext>
                  </a:extLst>
                </p14:cNvPr>
                <p14:cNvContentPartPr/>
                <p14:nvPr/>
              </p14:nvContentPartPr>
              <p14:xfrm>
                <a:off x="5801382" y="737567"/>
                <a:ext cx="138960" cy="29160"/>
              </p14:xfrm>
            </p:contentPart>
          </mc:Choice>
          <mc:Fallback xmlns="">
            <p:pic>
              <p:nvPicPr>
                <p:cNvPr id="46" name="Ink 45">
                  <a:extLst>
                    <a:ext uri="{FF2B5EF4-FFF2-40B4-BE49-F238E27FC236}">
                      <a16:creationId xmlns="" xmlns:a16="http://schemas.microsoft.com/office/drawing/2014/main" xmlns:p14="http://schemas.microsoft.com/office/powerpoint/2010/main" id="{539B265F-14AA-3441-AA3C-E4A030D2BABD}"/>
                    </a:ext>
                  </a:extLst>
                </p:cNvPr>
                <p:cNvPicPr/>
                <p:nvPr/>
              </p:nvPicPr>
              <p:blipFill>
                <a:blip r:embed="rId79"/>
                <a:stretch>
                  <a:fillRect/>
                </a:stretch>
              </p:blipFill>
              <p:spPr>
                <a:xfrm>
                  <a:off x="5792359" y="728567"/>
                  <a:ext cx="157368"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9" name="Ink 48">
                  <a:extLst>
                    <a:ext uri="{FF2B5EF4-FFF2-40B4-BE49-F238E27FC236}">
                      <a16:creationId xmlns:a16="http://schemas.microsoft.com/office/drawing/2014/main" xmlns="" id="{3981931E-F544-6345-BF42-9DFB533A6C58}"/>
                    </a:ext>
                  </a:extLst>
                </p14:cNvPr>
                <p14:cNvContentPartPr/>
                <p14:nvPr/>
              </p14:nvContentPartPr>
              <p14:xfrm>
                <a:off x="5749542" y="1020527"/>
                <a:ext cx="17640" cy="104400"/>
              </p14:xfrm>
            </p:contentPart>
          </mc:Choice>
          <mc:Fallback xmlns="">
            <p:pic>
              <p:nvPicPr>
                <p:cNvPr id="49" name="Ink 48">
                  <a:extLst>
                    <a:ext uri="{FF2B5EF4-FFF2-40B4-BE49-F238E27FC236}">
                      <a16:creationId xmlns="" xmlns:a16="http://schemas.microsoft.com/office/drawing/2014/main" xmlns:p14="http://schemas.microsoft.com/office/powerpoint/2010/main" id="{3981931E-F544-6345-BF42-9DFB533A6C58}"/>
                    </a:ext>
                  </a:extLst>
                </p:cNvPr>
                <p:cNvPicPr/>
                <p:nvPr/>
              </p:nvPicPr>
              <p:blipFill>
                <a:blip r:embed="rId81"/>
                <a:stretch>
                  <a:fillRect/>
                </a:stretch>
              </p:blipFill>
              <p:spPr>
                <a:xfrm>
                  <a:off x="5739462" y="1010447"/>
                  <a:ext cx="3672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0" name="Ink 49">
                  <a:extLst>
                    <a:ext uri="{FF2B5EF4-FFF2-40B4-BE49-F238E27FC236}">
                      <a16:creationId xmlns:a16="http://schemas.microsoft.com/office/drawing/2014/main" xmlns="" id="{7721CC08-C71F-644F-8037-136736B5B3B9}"/>
                    </a:ext>
                  </a:extLst>
                </p14:cNvPr>
                <p14:cNvContentPartPr/>
                <p14:nvPr/>
              </p14:nvContentPartPr>
              <p14:xfrm>
                <a:off x="5743782" y="1014767"/>
                <a:ext cx="156240" cy="173520"/>
              </p14:xfrm>
            </p:contentPart>
          </mc:Choice>
          <mc:Fallback xmlns="">
            <p:pic>
              <p:nvPicPr>
                <p:cNvPr id="50" name="Ink 49">
                  <a:extLst>
                    <a:ext uri="{FF2B5EF4-FFF2-40B4-BE49-F238E27FC236}">
                      <a16:creationId xmlns="" xmlns:a16="http://schemas.microsoft.com/office/drawing/2014/main" xmlns:p14="http://schemas.microsoft.com/office/powerpoint/2010/main" id="{7721CC08-C71F-644F-8037-136736B5B3B9}"/>
                    </a:ext>
                  </a:extLst>
                </p:cNvPr>
                <p:cNvPicPr/>
                <p:nvPr/>
              </p:nvPicPr>
              <p:blipFill>
                <a:blip r:embed="rId83"/>
                <a:stretch>
                  <a:fillRect/>
                </a:stretch>
              </p:blipFill>
              <p:spPr>
                <a:xfrm>
                  <a:off x="5734422" y="1004687"/>
                  <a:ext cx="17460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1" name="Ink 50">
                  <a:extLst>
                    <a:ext uri="{FF2B5EF4-FFF2-40B4-BE49-F238E27FC236}">
                      <a16:creationId xmlns:a16="http://schemas.microsoft.com/office/drawing/2014/main" xmlns="" id="{E3C01C47-346D-694E-A244-9AE7AD59870E}"/>
                    </a:ext>
                  </a:extLst>
                </p14:cNvPr>
                <p14:cNvContentPartPr/>
                <p14:nvPr/>
              </p14:nvContentPartPr>
              <p14:xfrm>
                <a:off x="5951502" y="1095407"/>
                <a:ext cx="127440" cy="92880"/>
              </p14:xfrm>
            </p:contentPart>
          </mc:Choice>
          <mc:Fallback xmlns="">
            <p:pic>
              <p:nvPicPr>
                <p:cNvPr id="51" name="Ink 50">
                  <a:extLst>
                    <a:ext uri="{FF2B5EF4-FFF2-40B4-BE49-F238E27FC236}">
                      <a16:creationId xmlns="" xmlns:a16="http://schemas.microsoft.com/office/drawing/2014/main" xmlns:p14="http://schemas.microsoft.com/office/powerpoint/2010/main" id="{E3C01C47-346D-694E-A244-9AE7AD59870E}"/>
                    </a:ext>
                  </a:extLst>
                </p:cNvPr>
                <p:cNvPicPr/>
                <p:nvPr/>
              </p:nvPicPr>
              <p:blipFill>
                <a:blip r:embed="rId85"/>
                <a:stretch>
                  <a:fillRect/>
                </a:stretch>
              </p:blipFill>
              <p:spPr>
                <a:xfrm>
                  <a:off x="5942477" y="1086372"/>
                  <a:ext cx="145852" cy="111311"/>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2" name="Ink 51">
                  <a:extLst>
                    <a:ext uri="{FF2B5EF4-FFF2-40B4-BE49-F238E27FC236}">
                      <a16:creationId xmlns:a16="http://schemas.microsoft.com/office/drawing/2014/main" xmlns="" id="{D05B35CE-43F3-7145-B1C7-D3A64E218099}"/>
                    </a:ext>
                  </a:extLst>
                </p14:cNvPr>
                <p14:cNvContentPartPr/>
                <p14:nvPr/>
              </p14:nvContentPartPr>
              <p14:xfrm>
                <a:off x="6141942" y="1083887"/>
                <a:ext cx="92880" cy="87120"/>
              </p14:xfrm>
            </p:contentPart>
          </mc:Choice>
          <mc:Fallback xmlns="">
            <p:pic>
              <p:nvPicPr>
                <p:cNvPr id="52" name="Ink 51">
                  <a:extLst>
                    <a:ext uri="{FF2B5EF4-FFF2-40B4-BE49-F238E27FC236}">
                      <a16:creationId xmlns="" xmlns:a16="http://schemas.microsoft.com/office/drawing/2014/main" xmlns:p14="http://schemas.microsoft.com/office/powerpoint/2010/main" id="{D05B35CE-43F3-7145-B1C7-D3A64E218099}"/>
                    </a:ext>
                  </a:extLst>
                </p:cNvPr>
                <p:cNvPicPr/>
                <p:nvPr/>
              </p:nvPicPr>
              <p:blipFill>
                <a:blip r:embed="rId87"/>
                <a:stretch>
                  <a:fillRect/>
                </a:stretch>
              </p:blipFill>
              <p:spPr>
                <a:xfrm>
                  <a:off x="6132907" y="1074850"/>
                  <a:ext cx="111311" cy="105195"/>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3" name="Ink 52">
                  <a:extLst>
                    <a:ext uri="{FF2B5EF4-FFF2-40B4-BE49-F238E27FC236}">
                      <a16:creationId xmlns:a16="http://schemas.microsoft.com/office/drawing/2014/main" xmlns="" id="{E94ADF8B-E983-8F4B-9184-B77F5A716BD2}"/>
                    </a:ext>
                  </a:extLst>
                </p14:cNvPr>
                <p14:cNvContentPartPr/>
                <p14:nvPr/>
              </p14:nvContentPartPr>
              <p14:xfrm>
                <a:off x="6320862" y="1026287"/>
                <a:ext cx="34920" cy="133200"/>
              </p14:xfrm>
            </p:contentPart>
          </mc:Choice>
          <mc:Fallback xmlns="">
            <p:pic>
              <p:nvPicPr>
                <p:cNvPr id="53" name="Ink 52">
                  <a:extLst>
                    <a:ext uri="{FF2B5EF4-FFF2-40B4-BE49-F238E27FC236}">
                      <a16:creationId xmlns="" xmlns:a16="http://schemas.microsoft.com/office/drawing/2014/main" xmlns:p14="http://schemas.microsoft.com/office/powerpoint/2010/main" id="{E94ADF8B-E983-8F4B-9184-B77F5A716BD2}"/>
                    </a:ext>
                  </a:extLst>
                </p:cNvPr>
                <p:cNvPicPr/>
                <p:nvPr/>
              </p:nvPicPr>
              <p:blipFill>
                <a:blip r:embed="rId89"/>
                <a:stretch>
                  <a:fillRect/>
                </a:stretch>
              </p:blipFill>
              <p:spPr>
                <a:xfrm>
                  <a:off x="6312222" y="1017647"/>
                  <a:ext cx="514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4" name="Ink 53">
                  <a:extLst>
                    <a:ext uri="{FF2B5EF4-FFF2-40B4-BE49-F238E27FC236}">
                      <a16:creationId xmlns:a16="http://schemas.microsoft.com/office/drawing/2014/main" xmlns="" id="{DD87D828-7B24-D946-AE91-8C880314CE3D}"/>
                    </a:ext>
                  </a:extLst>
                </p14:cNvPr>
                <p14:cNvContentPartPr/>
                <p14:nvPr/>
              </p14:nvContentPartPr>
              <p14:xfrm>
                <a:off x="6326622" y="1043567"/>
                <a:ext cx="213840" cy="127440"/>
              </p14:xfrm>
            </p:contentPart>
          </mc:Choice>
          <mc:Fallback xmlns="">
            <p:pic>
              <p:nvPicPr>
                <p:cNvPr id="54" name="Ink 53">
                  <a:extLst>
                    <a:ext uri="{FF2B5EF4-FFF2-40B4-BE49-F238E27FC236}">
                      <a16:creationId xmlns="" xmlns:a16="http://schemas.microsoft.com/office/drawing/2014/main" xmlns:p14="http://schemas.microsoft.com/office/powerpoint/2010/main" id="{DD87D828-7B24-D946-AE91-8C880314CE3D}"/>
                    </a:ext>
                  </a:extLst>
                </p:cNvPr>
                <p:cNvPicPr/>
                <p:nvPr/>
              </p:nvPicPr>
              <p:blipFill>
                <a:blip r:embed="rId91"/>
                <a:stretch>
                  <a:fillRect/>
                </a:stretch>
              </p:blipFill>
              <p:spPr>
                <a:xfrm>
                  <a:off x="6317622" y="1034927"/>
                  <a:ext cx="23148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5" name="Ink 54">
                  <a:extLst>
                    <a:ext uri="{FF2B5EF4-FFF2-40B4-BE49-F238E27FC236}">
                      <a16:creationId xmlns:a16="http://schemas.microsoft.com/office/drawing/2014/main" xmlns="" id="{BA876087-FA25-C44D-9670-9D66374157B6}"/>
                    </a:ext>
                  </a:extLst>
                </p14:cNvPr>
                <p14:cNvContentPartPr/>
                <p14:nvPr/>
              </p14:nvContentPartPr>
              <p14:xfrm>
                <a:off x="6540462" y="922247"/>
                <a:ext cx="23400" cy="52200"/>
              </p14:xfrm>
            </p:contentPart>
          </mc:Choice>
          <mc:Fallback xmlns="">
            <p:pic>
              <p:nvPicPr>
                <p:cNvPr id="55" name="Ink 54">
                  <a:extLst>
                    <a:ext uri="{FF2B5EF4-FFF2-40B4-BE49-F238E27FC236}">
                      <a16:creationId xmlns="" xmlns:a16="http://schemas.microsoft.com/office/drawing/2014/main" xmlns:p14="http://schemas.microsoft.com/office/powerpoint/2010/main" id="{BA876087-FA25-C44D-9670-9D66374157B6}"/>
                    </a:ext>
                  </a:extLst>
                </p:cNvPr>
                <p:cNvPicPr/>
                <p:nvPr/>
              </p:nvPicPr>
              <p:blipFill>
                <a:blip r:embed="rId93"/>
                <a:stretch>
                  <a:fillRect/>
                </a:stretch>
              </p:blipFill>
              <p:spPr>
                <a:xfrm>
                  <a:off x="6531462" y="913247"/>
                  <a:ext cx="414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6" name="Ink 55">
                  <a:extLst>
                    <a:ext uri="{FF2B5EF4-FFF2-40B4-BE49-F238E27FC236}">
                      <a16:creationId xmlns:a16="http://schemas.microsoft.com/office/drawing/2014/main" xmlns="" id="{DCBB626D-7D42-3A49-802C-808D81B527C4}"/>
                    </a:ext>
                  </a:extLst>
                </p14:cNvPr>
                <p14:cNvContentPartPr/>
                <p14:nvPr/>
              </p14:nvContentPartPr>
              <p14:xfrm>
                <a:off x="6580782" y="933767"/>
                <a:ext cx="29160" cy="34920"/>
              </p14:xfrm>
            </p:contentPart>
          </mc:Choice>
          <mc:Fallback xmlns="">
            <p:pic>
              <p:nvPicPr>
                <p:cNvPr id="56" name="Ink 55">
                  <a:extLst>
                    <a:ext uri="{FF2B5EF4-FFF2-40B4-BE49-F238E27FC236}">
                      <a16:creationId xmlns="" xmlns:a16="http://schemas.microsoft.com/office/drawing/2014/main" xmlns:p14="http://schemas.microsoft.com/office/powerpoint/2010/main" id="{DCBB626D-7D42-3A49-802C-808D81B527C4}"/>
                    </a:ext>
                  </a:extLst>
                </p:cNvPr>
                <p:cNvPicPr/>
                <p:nvPr/>
              </p:nvPicPr>
              <p:blipFill>
                <a:blip r:embed="rId95"/>
                <a:stretch>
                  <a:fillRect/>
                </a:stretch>
              </p:blipFill>
              <p:spPr>
                <a:xfrm>
                  <a:off x="6572247" y="924407"/>
                  <a:ext cx="46585" cy="53280"/>
                </a:xfrm>
                <a:prstGeom prst="rect">
                  <a:avLst/>
                </a:prstGeom>
              </p:spPr>
            </p:pic>
          </mc:Fallback>
        </mc:AlternateContent>
      </p:grpSp>
      <p:grpSp>
        <p:nvGrpSpPr>
          <p:cNvPr id="74" name="Group 73">
            <a:extLst>
              <a:ext uri="{FF2B5EF4-FFF2-40B4-BE49-F238E27FC236}">
                <a16:creationId xmlns:a16="http://schemas.microsoft.com/office/drawing/2014/main" xmlns="" id="{6038D281-23A0-E34C-8C01-9C461D859D4A}"/>
              </a:ext>
            </a:extLst>
          </p:cNvPr>
          <p:cNvGrpSpPr/>
          <p:nvPr/>
        </p:nvGrpSpPr>
        <p:grpSpPr>
          <a:xfrm>
            <a:off x="2118342" y="1701647"/>
            <a:ext cx="404640" cy="358200"/>
            <a:chOff x="594342" y="1701647"/>
            <a:chExt cx="404640" cy="358200"/>
          </a:xfrm>
        </p:grpSpPr>
        <mc:AlternateContent xmlns:mc="http://schemas.openxmlformats.org/markup-compatibility/2006" xmlns:p14="http://schemas.microsoft.com/office/powerpoint/2010/main">
          <mc:Choice Requires="p14">
            <p:contentPart p14:bwMode="auto" r:id="rId96">
              <p14:nvContentPartPr>
                <p14:cNvPr id="58" name="Ink 57">
                  <a:extLst>
                    <a:ext uri="{FF2B5EF4-FFF2-40B4-BE49-F238E27FC236}">
                      <a16:creationId xmlns:a16="http://schemas.microsoft.com/office/drawing/2014/main" xmlns="" id="{98E9ECC4-306D-F14E-B220-130D6450EF2C}"/>
                    </a:ext>
                  </a:extLst>
                </p14:cNvPr>
                <p14:cNvContentPartPr/>
                <p14:nvPr/>
              </p14:nvContentPartPr>
              <p14:xfrm>
                <a:off x="594342" y="1788047"/>
                <a:ext cx="6120" cy="207360"/>
              </p14:xfrm>
            </p:contentPart>
          </mc:Choice>
          <mc:Fallback xmlns="">
            <p:pic>
              <p:nvPicPr>
                <p:cNvPr id="58" name="Ink 57">
                  <a:extLst>
                    <a:ext uri="{FF2B5EF4-FFF2-40B4-BE49-F238E27FC236}">
                      <a16:creationId xmlns="" xmlns:a16="http://schemas.microsoft.com/office/drawing/2014/main" xmlns:p14="http://schemas.microsoft.com/office/powerpoint/2010/main" id="{98E9ECC4-306D-F14E-B220-130D6450EF2C}"/>
                    </a:ext>
                  </a:extLst>
                </p:cNvPr>
                <p:cNvPicPr/>
                <p:nvPr/>
              </p:nvPicPr>
              <p:blipFill>
                <a:blip r:embed="rId97"/>
                <a:stretch>
                  <a:fillRect/>
                </a:stretch>
              </p:blipFill>
              <p:spPr>
                <a:xfrm>
                  <a:off x="583902" y="1779407"/>
                  <a:ext cx="2484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9" name="Ink 58">
                  <a:extLst>
                    <a:ext uri="{FF2B5EF4-FFF2-40B4-BE49-F238E27FC236}">
                      <a16:creationId xmlns:a16="http://schemas.microsoft.com/office/drawing/2014/main" xmlns="" id="{08817E66-9147-714C-B448-8F563AEDD9FA}"/>
                    </a:ext>
                  </a:extLst>
                </p14:cNvPr>
                <p14:cNvContentPartPr/>
                <p14:nvPr/>
              </p14:nvContentPartPr>
              <p14:xfrm>
                <a:off x="600102" y="1759247"/>
                <a:ext cx="87120" cy="92880"/>
              </p14:xfrm>
            </p:contentPart>
          </mc:Choice>
          <mc:Fallback xmlns="">
            <p:pic>
              <p:nvPicPr>
                <p:cNvPr id="59" name="Ink 58">
                  <a:extLst>
                    <a:ext uri="{FF2B5EF4-FFF2-40B4-BE49-F238E27FC236}">
                      <a16:creationId xmlns="" xmlns:a16="http://schemas.microsoft.com/office/drawing/2014/main" xmlns:p14="http://schemas.microsoft.com/office/powerpoint/2010/main" id="{08817E66-9147-714C-B448-8F563AEDD9FA}"/>
                    </a:ext>
                  </a:extLst>
                </p:cNvPr>
                <p:cNvPicPr/>
                <p:nvPr/>
              </p:nvPicPr>
              <p:blipFill>
                <a:blip r:embed="rId99"/>
                <a:stretch>
                  <a:fillRect/>
                </a:stretch>
              </p:blipFill>
              <p:spPr>
                <a:xfrm>
                  <a:off x="591065" y="1749489"/>
                  <a:ext cx="105195" cy="112034"/>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0" name="Ink 59">
                  <a:extLst>
                    <a:ext uri="{FF2B5EF4-FFF2-40B4-BE49-F238E27FC236}">
                      <a16:creationId xmlns:a16="http://schemas.microsoft.com/office/drawing/2014/main" xmlns="" id="{EA9AFD13-F161-A745-8CD4-D09499EDD276}"/>
                    </a:ext>
                  </a:extLst>
                </p14:cNvPr>
                <p14:cNvContentPartPr/>
                <p14:nvPr/>
              </p14:nvContentPartPr>
              <p14:xfrm>
                <a:off x="842742" y="1701647"/>
                <a:ext cx="156240" cy="358200"/>
              </p14:xfrm>
            </p:contentPart>
          </mc:Choice>
          <mc:Fallback xmlns="">
            <p:pic>
              <p:nvPicPr>
                <p:cNvPr id="60" name="Ink 59">
                  <a:extLst>
                    <a:ext uri="{FF2B5EF4-FFF2-40B4-BE49-F238E27FC236}">
                      <a16:creationId xmlns="" xmlns:a16="http://schemas.microsoft.com/office/drawing/2014/main" xmlns:p14="http://schemas.microsoft.com/office/powerpoint/2010/main" id="{EA9AFD13-F161-A745-8CD4-D09499EDD276}"/>
                    </a:ext>
                  </a:extLst>
                </p:cNvPr>
                <p:cNvPicPr/>
                <p:nvPr/>
              </p:nvPicPr>
              <p:blipFill>
                <a:blip r:embed="rId101"/>
                <a:stretch>
                  <a:fillRect/>
                </a:stretch>
              </p:blipFill>
              <p:spPr>
                <a:xfrm>
                  <a:off x="833742" y="1692656"/>
                  <a:ext cx="173520" cy="375463"/>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02">
            <p14:nvContentPartPr>
              <p14:cNvPr id="73" name="Ink 72">
                <a:extLst>
                  <a:ext uri="{FF2B5EF4-FFF2-40B4-BE49-F238E27FC236}">
                    <a16:creationId xmlns:a16="http://schemas.microsoft.com/office/drawing/2014/main" xmlns="" id="{C01DA5FE-2CDC-314A-979A-B2F10B2B1806}"/>
                  </a:ext>
                </a:extLst>
              </p14:cNvPr>
              <p14:cNvContentPartPr/>
              <p14:nvPr/>
            </p14:nvContentPartPr>
            <p14:xfrm>
              <a:off x="4571742" y="1614887"/>
              <a:ext cx="110160" cy="479520"/>
            </p14:xfrm>
          </p:contentPart>
        </mc:Choice>
        <mc:Fallback xmlns="">
          <p:pic>
            <p:nvPicPr>
              <p:cNvPr id="73" name="Ink 72">
                <a:extLst>
                  <a:ext uri="{FF2B5EF4-FFF2-40B4-BE49-F238E27FC236}">
                    <a16:creationId xmlns="" xmlns:a16="http://schemas.microsoft.com/office/drawing/2014/main" xmlns:p14="http://schemas.microsoft.com/office/powerpoint/2010/main" id="{C01DA5FE-2CDC-314A-979A-B2F10B2B1806}"/>
                  </a:ext>
                </a:extLst>
              </p:cNvPr>
              <p:cNvPicPr/>
              <p:nvPr/>
            </p:nvPicPr>
            <p:blipFill>
              <a:blip r:embed="rId103"/>
              <a:stretch>
                <a:fillRect/>
              </a:stretch>
            </p:blipFill>
            <p:spPr>
              <a:xfrm>
                <a:off x="4561990" y="1605887"/>
                <a:ext cx="128941" cy="497880"/>
              </a:xfrm>
              <a:prstGeom prst="rect">
                <a:avLst/>
              </a:prstGeom>
            </p:spPr>
          </p:pic>
        </mc:Fallback>
      </mc:AlternateContent>
      <p:grpSp>
        <p:nvGrpSpPr>
          <p:cNvPr id="106" name="Group 105">
            <a:extLst>
              <a:ext uri="{FF2B5EF4-FFF2-40B4-BE49-F238E27FC236}">
                <a16:creationId xmlns:a16="http://schemas.microsoft.com/office/drawing/2014/main" xmlns="" id="{00F052FC-2F1F-AC41-BEA7-FA064E834864}"/>
              </a:ext>
            </a:extLst>
          </p:cNvPr>
          <p:cNvGrpSpPr/>
          <p:nvPr/>
        </p:nvGrpSpPr>
        <p:grpSpPr>
          <a:xfrm>
            <a:off x="4958742" y="1713167"/>
            <a:ext cx="820080" cy="237240"/>
            <a:chOff x="3434742" y="1713167"/>
            <a:chExt cx="820080" cy="237240"/>
          </a:xfrm>
        </p:grpSpPr>
        <mc:AlternateContent xmlns:mc="http://schemas.openxmlformats.org/markup-compatibility/2006" xmlns:p14="http://schemas.microsoft.com/office/powerpoint/2010/main">
          <mc:Choice Requires="p14">
            <p:contentPart p14:bwMode="auto" r:id="rId104">
              <p14:nvContentPartPr>
                <p14:cNvPr id="75" name="Ink 74">
                  <a:extLst>
                    <a:ext uri="{FF2B5EF4-FFF2-40B4-BE49-F238E27FC236}">
                      <a16:creationId xmlns:a16="http://schemas.microsoft.com/office/drawing/2014/main" xmlns="" id="{4CFC7806-BFCA-F04A-A700-B9B5139868F9}"/>
                    </a:ext>
                  </a:extLst>
                </p14:cNvPr>
                <p14:cNvContentPartPr/>
                <p14:nvPr/>
              </p14:nvContentPartPr>
              <p14:xfrm>
                <a:off x="3434742" y="1811447"/>
                <a:ext cx="190800" cy="98640"/>
              </p14:xfrm>
            </p:contentPart>
          </mc:Choice>
          <mc:Fallback xmlns="">
            <p:pic>
              <p:nvPicPr>
                <p:cNvPr id="75" name="Ink 74">
                  <a:extLst>
                    <a:ext uri="{FF2B5EF4-FFF2-40B4-BE49-F238E27FC236}">
                      <a16:creationId xmlns="" xmlns:a16="http://schemas.microsoft.com/office/drawing/2014/main" xmlns:p14="http://schemas.microsoft.com/office/powerpoint/2010/main" id="{4CFC7806-BFCA-F04A-A700-B9B5139868F9}"/>
                    </a:ext>
                  </a:extLst>
                </p:cNvPr>
                <p:cNvPicPr/>
                <p:nvPr/>
              </p:nvPicPr>
              <p:blipFill>
                <a:blip r:embed="rId105"/>
                <a:stretch>
                  <a:fillRect/>
                </a:stretch>
              </p:blipFill>
              <p:spPr>
                <a:xfrm>
                  <a:off x="3425382" y="1802447"/>
                  <a:ext cx="21060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76" name="Ink 75">
                  <a:extLst>
                    <a:ext uri="{FF2B5EF4-FFF2-40B4-BE49-F238E27FC236}">
                      <a16:creationId xmlns:a16="http://schemas.microsoft.com/office/drawing/2014/main" xmlns="" id="{D18D1F23-45DE-7A43-BBCE-D869769319EA}"/>
                    </a:ext>
                  </a:extLst>
                </p14:cNvPr>
                <p14:cNvContentPartPr/>
                <p14:nvPr/>
              </p14:nvContentPartPr>
              <p14:xfrm>
                <a:off x="3688542" y="1713167"/>
                <a:ext cx="185040" cy="213840"/>
              </p14:xfrm>
            </p:contentPart>
          </mc:Choice>
          <mc:Fallback xmlns="">
            <p:pic>
              <p:nvPicPr>
                <p:cNvPr id="76" name="Ink 75">
                  <a:extLst>
                    <a:ext uri="{FF2B5EF4-FFF2-40B4-BE49-F238E27FC236}">
                      <a16:creationId xmlns="" xmlns:a16="http://schemas.microsoft.com/office/drawing/2014/main" xmlns:p14="http://schemas.microsoft.com/office/powerpoint/2010/main" id="{D18D1F23-45DE-7A43-BBCE-D869769319EA}"/>
                    </a:ext>
                  </a:extLst>
                </p:cNvPr>
                <p:cNvPicPr/>
                <p:nvPr/>
              </p:nvPicPr>
              <p:blipFill>
                <a:blip r:embed="rId107"/>
                <a:stretch>
                  <a:fillRect/>
                </a:stretch>
              </p:blipFill>
              <p:spPr>
                <a:xfrm>
                  <a:off x="3679902" y="1704542"/>
                  <a:ext cx="203040" cy="230732"/>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77" name="Ink 76">
                  <a:extLst>
                    <a:ext uri="{FF2B5EF4-FFF2-40B4-BE49-F238E27FC236}">
                      <a16:creationId xmlns:a16="http://schemas.microsoft.com/office/drawing/2014/main" xmlns="" id="{B839C671-D1C4-7744-BA21-9C4CB3C3AC40}"/>
                    </a:ext>
                  </a:extLst>
                </p14:cNvPr>
                <p14:cNvContentPartPr/>
                <p14:nvPr/>
              </p14:nvContentPartPr>
              <p14:xfrm>
                <a:off x="3948462" y="1846007"/>
                <a:ext cx="173520" cy="104400"/>
              </p14:xfrm>
            </p:contentPart>
          </mc:Choice>
          <mc:Fallback xmlns="">
            <p:pic>
              <p:nvPicPr>
                <p:cNvPr id="77" name="Ink 76">
                  <a:extLst>
                    <a:ext uri="{FF2B5EF4-FFF2-40B4-BE49-F238E27FC236}">
                      <a16:creationId xmlns="" xmlns:a16="http://schemas.microsoft.com/office/drawing/2014/main" xmlns:p14="http://schemas.microsoft.com/office/powerpoint/2010/main" id="{B839C671-D1C4-7744-BA21-9C4CB3C3AC40}"/>
                    </a:ext>
                  </a:extLst>
                </p:cNvPr>
                <p:cNvPicPr/>
                <p:nvPr/>
              </p:nvPicPr>
              <p:blipFill>
                <a:blip r:embed="rId109"/>
                <a:stretch>
                  <a:fillRect/>
                </a:stretch>
              </p:blipFill>
              <p:spPr>
                <a:xfrm>
                  <a:off x="3939102" y="1836647"/>
                  <a:ext cx="1911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78" name="Ink 77">
                  <a:extLst>
                    <a:ext uri="{FF2B5EF4-FFF2-40B4-BE49-F238E27FC236}">
                      <a16:creationId xmlns:a16="http://schemas.microsoft.com/office/drawing/2014/main" xmlns="" id="{FD540761-CD22-E445-80E5-E58753010A18}"/>
                    </a:ext>
                  </a:extLst>
                </p14:cNvPr>
                <p14:cNvContentPartPr/>
                <p14:nvPr/>
              </p14:nvContentPartPr>
              <p14:xfrm>
                <a:off x="4167702" y="1759247"/>
                <a:ext cx="34920" cy="173520"/>
              </p14:xfrm>
            </p:contentPart>
          </mc:Choice>
          <mc:Fallback xmlns="">
            <p:pic>
              <p:nvPicPr>
                <p:cNvPr id="78" name="Ink 77">
                  <a:extLst>
                    <a:ext uri="{FF2B5EF4-FFF2-40B4-BE49-F238E27FC236}">
                      <a16:creationId xmlns="" xmlns:a16="http://schemas.microsoft.com/office/drawing/2014/main" xmlns:p14="http://schemas.microsoft.com/office/powerpoint/2010/main" id="{FD540761-CD22-E445-80E5-E58753010A18}"/>
                    </a:ext>
                  </a:extLst>
                </p:cNvPr>
                <p:cNvPicPr/>
                <p:nvPr/>
              </p:nvPicPr>
              <p:blipFill>
                <a:blip r:embed="rId111"/>
                <a:stretch>
                  <a:fillRect/>
                </a:stretch>
              </p:blipFill>
              <p:spPr>
                <a:xfrm>
                  <a:off x="4158342" y="1750247"/>
                  <a:ext cx="5220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79" name="Ink 78">
                  <a:extLst>
                    <a:ext uri="{FF2B5EF4-FFF2-40B4-BE49-F238E27FC236}">
                      <a16:creationId xmlns:a16="http://schemas.microsoft.com/office/drawing/2014/main" xmlns="" id="{3B2FD08B-B0CB-6941-B825-A72B8884364D}"/>
                    </a:ext>
                  </a:extLst>
                </p14:cNvPr>
                <p14:cNvContentPartPr/>
                <p14:nvPr/>
              </p14:nvContentPartPr>
              <p14:xfrm>
                <a:off x="4150422" y="1869047"/>
                <a:ext cx="104400" cy="11880"/>
              </p14:xfrm>
            </p:contentPart>
          </mc:Choice>
          <mc:Fallback xmlns="">
            <p:pic>
              <p:nvPicPr>
                <p:cNvPr id="79" name="Ink 78">
                  <a:extLst>
                    <a:ext uri="{FF2B5EF4-FFF2-40B4-BE49-F238E27FC236}">
                      <a16:creationId xmlns="" xmlns:a16="http://schemas.microsoft.com/office/drawing/2014/main" xmlns:p14="http://schemas.microsoft.com/office/powerpoint/2010/main" id="{3B2FD08B-B0CB-6941-B825-A72B8884364D}"/>
                    </a:ext>
                  </a:extLst>
                </p:cNvPr>
                <p:cNvPicPr/>
                <p:nvPr/>
              </p:nvPicPr>
              <p:blipFill>
                <a:blip r:embed="rId113"/>
                <a:stretch>
                  <a:fillRect/>
                </a:stretch>
              </p:blipFill>
              <p:spPr>
                <a:xfrm>
                  <a:off x="4141422" y="1858565"/>
                  <a:ext cx="122040" cy="31098"/>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4">
            <p14:nvContentPartPr>
              <p14:cNvPr id="80" name="Ink 79">
                <a:extLst>
                  <a:ext uri="{FF2B5EF4-FFF2-40B4-BE49-F238E27FC236}">
                    <a16:creationId xmlns:a16="http://schemas.microsoft.com/office/drawing/2014/main" xmlns="" id="{078D1273-759D-0E4F-8855-6D5E28EE0760}"/>
                  </a:ext>
                </a:extLst>
              </p14:cNvPr>
              <p14:cNvContentPartPr/>
              <p14:nvPr/>
            </p14:nvContentPartPr>
            <p14:xfrm>
              <a:off x="6119022" y="1846007"/>
              <a:ext cx="196560" cy="75240"/>
            </p14:xfrm>
          </p:contentPart>
        </mc:Choice>
        <mc:Fallback xmlns="">
          <p:pic>
            <p:nvPicPr>
              <p:cNvPr id="80" name="Ink 79">
                <a:extLst>
                  <a:ext uri="{FF2B5EF4-FFF2-40B4-BE49-F238E27FC236}">
                    <a16:creationId xmlns="" xmlns:a16="http://schemas.microsoft.com/office/drawing/2014/main" xmlns:p14="http://schemas.microsoft.com/office/powerpoint/2010/main" id="{078D1273-759D-0E4F-8855-6D5E28EE0760}"/>
                  </a:ext>
                </a:extLst>
              </p:cNvPr>
              <p:cNvPicPr/>
              <p:nvPr/>
            </p:nvPicPr>
            <p:blipFill>
              <a:blip r:embed="rId115"/>
              <a:stretch>
                <a:fillRect/>
              </a:stretch>
            </p:blipFill>
            <p:spPr>
              <a:xfrm>
                <a:off x="6110382" y="1837408"/>
                <a:ext cx="214560" cy="92796"/>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81" name="Ink 80">
                <a:extLst>
                  <a:ext uri="{FF2B5EF4-FFF2-40B4-BE49-F238E27FC236}">
                    <a16:creationId xmlns:a16="http://schemas.microsoft.com/office/drawing/2014/main" xmlns="" id="{FAFE7D2F-7CC8-2045-B7E4-7E7A52DAE1FD}"/>
                  </a:ext>
                </a:extLst>
              </p14:cNvPr>
              <p14:cNvContentPartPr/>
              <p14:nvPr/>
            </p14:nvContentPartPr>
            <p14:xfrm>
              <a:off x="6159342" y="1730447"/>
              <a:ext cx="17640" cy="6120"/>
            </p14:xfrm>
          </p:contentPart>
        </mc:Choice>
        <mc:Fallback xmlns="">
          <p:pic>
            <p:nvPicPr>
              <p:cNvPr id="81" name="Ink 80">
                <a:extLst>
                  <a:ext uri="{FF2B5EF4-FFF2-40B4-BE49-F238E27FC236}">
                    <a16:creationId xmlns="" xmlns:a16="http://schemas.microsoft.com/office/drawing/2014/main" xmlns:p14="http://schemas.microsoft.com/office/powerpoint/2010/main" id="{FAFE7D2F-7CC8-2045-B7E4-7E7A52DAE1FD}"/>
                  </a:ext>
                </a:extLst>
              </p:cNvPr>
              <p:cNvPicPr/>
              <p:nvPr/>
            </p:nvPicPr>
            <p:blipFill>
              <a:blip r:embed="rId117"/>
              <a:stretch>
                <a:fillRect/>
              </a:stretch>
            </p:blipFill>
            <p:spPr>
              <a:xfrm>
                <a:off x="6150875" y="1721807"/>
                <a:ext cx="33869" cy="22680"/>
              </a:xfrm>
              <a:prstGeom prst="rect">
                <a:avLst/>
              </a:prstGeom>
            </p:spPr>
          </p:pic>
        </mc:Fallback>
      </mc:AlternateContent>
      <p:grpSp>
        <p:nvGrpSpPr>
          <p:cNvPr id="105" name="Group 104">
            <a:extLst>
              <a:ext uri="{FF2B5EF4-FFF2-40B4-BE49-F238E27FC236}">
                <a16:creationId xmlns:a16="http://schemas.microsoft.com/office/drawing/2014/main" xmlns="" id="{37ECB507-5CD0-ED47-A4BC-9461B3959C32}"/>
              </a:ext>
            </a:extLst>
          </p:cNvPr>
          <p:cNvGrpSpPr/>
          <p:nvPr/>
        </p:nvGrpSpPr>
        <p:grpSpPr>
          <a:xfrm>
            <a:off x="6621222" y="1730447"/>
            <a:ext cx="427680" cy="156240"/>
            <a:chOff x="5097222" y="1730447"/>
            <a:chExt cx="427680" cy="156240"/>
          </a:xfrm>
        </p:grpSpPr>
        <mc:AlternateContent xmlns:mc="http://schemas.openxmlformats.org/markup-compatibility/2006" xmlns:p14="http://schemas.microsoft.com/office/powerpoint/2010/main">
          <mc:Choice Requires="p14">
            <p:contentPart p14:bwMode="auto" r:id="rId118">
              <p14:nvContentPartPr>
                <p14:cNvPr id="82" name="Ink 81">
                  <a:extLst>
                    <a:ext uri="{FF2B5EF4-FFF2-40B4-BE49-F238E27FC236}">
                      <a16:creationId xmlns:a16="http://schemas.microsoft.com/office/drawing/2014/main" xmlns="" id="{A8741528-A806-CB42-9C4C-57098927D678}"/>
                    </a:ext>
                  </a:extLst>
                </p14:cNvPr>
                <p14:cNvContentPartPr/>
                <p14:nvPr/>
              </p14:nvContentPartPr>
              <p14:xfrm>
                <a:off x="5097222" y="1747727"/>
                <a:ext cx="427680" cy="138960"/>
              </p14:xfrm>
            </p:contentPart>
          </mc:Choice>
          <mc:Fallback xmlns="">
            <p:pic>
              <p:nvPicPr>
                <p:cNvPr id="82" name="Ink 81">
                  <a:extLst>
                    <a:ext uri="{FF2B5EF4-FFF2-40B4-BE49-F238E27FC236}">
                      <a16:creationId xmlns="" xmlns:a16="http://schemas.microsoft.com/office/drawing/2014/main" xmlns:p14="http://schemas.microsoft.com/office/powerpoint/2010/main" id="{A8741528-A806-CB42-9C4C-57098927D678}"/>
                    </a:ext>
                  </a:extLst>
                </p:cNvPr>
                <p:cNvPicPr/>
                <p:nvPr/>
              </p:nvPicPr>
              <p:blipFill>
                <a:blip r:embed="rId119"/>
                <a:stretch>
                  <a:fillRect/>
                </a:stretch>
              </p:blipFill>
              <p:spPr>
                <a:xfrm>
                  <a:off x="5087502" y="1738367"/>
                  <a:ext cx="446040" cy="1584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83" name="Ink 82">
                  <a:extLst>
                    <a:ext uri="{FF2B5EF4-FFF2-40B4-BE49-F238E27FC236}">
                      <a16:creationId xmlns:a16="http://schemas.microsoft.com/office/drawing/2014/main" xmlns="" id="{64290E50-4C88-8D43-B0E0-CCD476925C68}"/>
                    </a:ext>
                  </a:extLst>
                </p14:cNvPr>
                <p14:cNvContentPartPr/>
                <p14:nvPr/>
              </p14:nvContentPartPr>
              <p14:xfrm>
                <a:off x="5310702" y="1730447"/>
                <a:ext cx="173520" cy="360"/>
              </p14:xfrm>
            </p:contentPart>
          </mc:Choice>
          <mc:Fallback xmlns="">
            <p:pic>
              <p:nvPicPr>
                <p:cNvPr id="83" name="Ink 82">
                  <a:extLst>
                    <a:ext uri="{FF2B5EF4-FFF2-40B4-BE49-F238E27FC236}">
                      <a16:creationId xmlns="" xmlns:a16="http://schemas.microsoft.com/office/drawing/2014/main" xmlns:p14="http://schemas.microsoft.com/office/powerpoint/2010/main" id="{64290E50-4C88-8D43-B0E0-CCD476925C68}"/>
                    </a:ext>
                  </a:extLst>
                </p:cNvPr>
                <p:cNvPicPr/>
                <p:nvPr/>
              </p:nvPicPr>
              <p:blipFill>
                <a:blip r:embed="rId121"/>
                <a:stretch>
                  <a:fillRect/>
                </a:stretch>
              </p:blipFill>
              <p:spPr>
                <a:xfrm>
                  <a:off x="5301702" y="1720367"/>
                  <a:ext cx="190800" cy="20520"/>
                </a:xfrm>
                <a:prstGeom prst="rect">
                  <a:avLst/>
                </a:prstGeom>
              </p:spPr>
            </p:pic>
          </mc:Fallback>
        </mc:AlternateContent>
      </p:grpSp>
      <p:grpSp>
        <p:nvGrpSpPr>
          <p:cNvPr id="104" name="Group 103">
            <a:extLst>
              <a:ext uri="{FF2B5EF4-FFF2-40B4-BE49-F238E27FC236}">
                <a16:creationId xmlns:a16="http://schemas.microsoft.com/office/drawing/2014/main" xmlns="" id="{18834D70-4719-0F45-A67A-EC4609C38D0E}"/>
              </a:ext>
            </a:extLst>
          </p:cNvPr>
          <p:cNvGrpSpPr/>
          <p:nvPr/>
        </p:nvGrpSpPr>
        <p:grpSpPr>
          <a:xfrm>
            <a:off x="7394862" y="1684367"/>
            <a:ext cx="727560" cy="317520"/>
            <a:chOff x="5870862" y="1684367"/>
            <a:chExt cx="727560" cy="317520"/>
          </a:xfrm>
        </p:grpSpPr>
        <mc:AlternateContent xmlns:mc="http://schemas.openxmlformats.org/markup-compatibility/2006" xmlns:p14="http://schemas.microsoft.com/office/powerpoint/2010/main">
          <mc:Choice Requires="p14">
            <p:contentPart p14:bwMode="auto" r:id="rId122">
              <p14:nvContentPartPr>
                <p14:cNvPr id="84" name="Ink 83">
                  <a:extLst>
                    <a:ext uri="{FF2B5EF4-FFF2-40B4-BE49-F238E27FC236}">
                      <a16:creationId xmlns:a16="http://schemas.microsoft.com/office/drawing/2014/main" xmlns="" id="{374298AD-C003-4847-957A-38DE9FAFD88D}"/>
                    </a:ext>
                  </a:extLst>
                </p14:cNvPr>
                <p14:cNvContentPartPr/>
                <p14:nvPr/>
              </p14:nvContentPartPr>
              <p14:xfrm>
                <a:off x="5893902" y="1788047"/>
                <a:ext cx="17640" cy="213840"/>
              </p14:xfrm>
            </p:contentPart>
          </mc:Choice>
          <mc:Fallback xmlns="">
            <p:pic>
              <p:nvPicPr>
                <p:cNvPr id="84" name="Ink 83">
                  <a:extLst>
                    <a:ext uri="{FF2B5EF4-FFF2-40B4-BE49-F238E27FC236}">
                      <a16:creationId xmlns="" xmlns:a16="http://schemas.microsoft.com/office/drawing/2014/main" xmlns:p14="http://schemas.microsoft.com/office/powerpoint/2010/main" id="{374298AD-C003-4847-957A-38DE9FAFD88D}"/>
                    </a:ext>
                  </a:extLst>
                </p:cNvPr>
                <p:cNvPicPr/>
                <p:nvPr/>
              </p:nvPicPr>
              <p:blipFill>
                <a:blip r:embed="rId123"/>
                <a:stretch>
                  <a:fillRect/>
                </a:stretch>
              </p:blipFill>
              <p:spPr>
                <a:xfrm>
                  <a:off x="5884542" y="1778687"/>
                  <a:ext cx="356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85" name="Ink 84">
                  <a:extLst>
                    <a:ext uri="{FF2B5EF4-FFF2-40B4-BE49-F238E27FC236}">
                      <a16:creationId xmlns:a16="http://schemas.microsoft.com/office/drawing/2014/main" xmlns="" id="{0A65A8B5-527B-0845-B641-6DBE244F3A6F}"/>
                    </a:ext>
                  </a:extLst>
                </p14:cNvPr>
                <p14:cNvContentPartPr/>
                <p14:nvPr/>
              </p14:nvContentPartPr>
              <p14:xfrm>
                <a:off x="5870862" y="1747727"/>
                <a:ext cx="133200" cy="92880"/>
              </p14:xfrm>
            </p:contentPart>
          </mc:Choice>
          <mc:Fallback xmlns="">
            <p:pic>
              <p:nvPicPr>
                <p:cNvPr id="85" name="Ink 84">
                  <a:extLst>
                    <a:ext uri="{FF2B5EF4-FFF2-40B4-BE49-F238E27FC236}">
                      <a16:creationId xmlns="" xmlns:a16="http://schemas.microsoft.com/office/drawing/2014/main" xmlns:p14="http://schemas.microsoft.com/office/powerpoint/2010/main" id="{0A65A8B5-527B-0845-B641-6DBE244F3A6F}"/>
                    </a:ext>
                  </a:extLst>
                </p:cNvPr>
                <p:cNvPicPr/>
                <p:nvPr/>
              </p:nvPicPr>
              <p:blipFill>
                <a:blip r:embed="rId125"/>
                <a:stretch>
                  <a:fillRect/>
                </a:stretch>
              </p:blipFill>
              <p:spPr>
                <a:xfrm>
                  <a:off x="5861862" y="1738692"/>
                  <a:ext cx="151200" cy="110227"/>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86" name="Ink 85">
                  <a:extLst>
                    <a:ext uri="{FF2B5EF4-FFF2-40B4-BE49-F238E27FC236}">
                      <a16:creationId xmlns:a16="http://schemas.microsoft.com/office/drawing/2014/main" xmlns="" id="{5C00F2EE-A82F-ED47-9A2B-5A604D97B65B}"/>
                    </a:ext>
                  </a:extLst>
                </p14:cNvPr>
                <p14:cNvContentPartPr/>
                <p14:nvPr/>
              </p14:nvContentPartPr>
              <p14:xfrm>
                <a:off x="6055542" y="1747727"/>
                <a:ext cx="127440" cy="87120"/>
              </p14:xfrm>
            </p:contentPart>
          </mc:Choice>
          <mc:Fallback xmlns="">
            <p:pic>
              <p:nvPicPr>
                <p:cNvPr id="86" name="Ink 85">
                  <a:extLst>
                    <a:ext uri="{FF2B5EF4-FFF2-40B4-BE49-F238E27FC236}">
                      <a16:creationId xmlns="" xmlns:a16="http://schemas.microsoft.com/office/drawing/2014/main" xmlns:p14="http://schemas.microsoft.com/office/powerpoint/2010/main" id="{5C00F2EE-A82F-ED47-9A2B-5A604D97B65B}"/>
                    </a:ext>
                  </a:extLst>
                </p:cNvPr>
                <p:cNvPicPr/>
                <p:nvPr/>
              </p:nvPicPr>
              <p:blipFill>
                <a:blip r:embed="rId127"/>
                <a:stretch>
                  <a:fillRect/>
                </a:stretch>
              </p:blipFill>
              <p:spPr>
                <a:xfrm>
                  <a:off x="6047262" y="1739413"/>
                  <a:ext cx="144000" cy="10411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87" name="Ink 86">
                  <a:extLst>
                    <a:ext uri="{FF2B5EF4-FFF2-40B4-BE49-F238E27FC236}">
                      <a16:creationId xmlns:a16="http://schemas.microsoft.com/office/drawing/2014/main" xmlns="" id="{A1520160-CC0E-0049-9FBB-3A7590464DC9}"/>
                    </a:ext>
                  </a:extLst>
                </p14:cNvPr>
                <p14:cNvContentPartPr/>
                <p14:nvPr/>
              </p14:nvContentPartPr>
              <p14:xfrm>
                <a:off x="6257502" y="1747727"/>
                <a:ext cx="11880" cy="81000"/>
              </p14:xfrm>
            </p:contentPart>
          </mc:Choice>
          <mc:Fallback xmlns="">
            <p:pic>
              <p:nvPicPr>
                <p:cNvPr id="87" name="Ink 86">
                  <a:extLst>
                    <a:ext uri="{FF2B5EF4-FFF2-40B4-BE49-F238E27FC236}">
                      <a16:creationId xmlns="" xmlns:a16="http://schemas.microsoft.com/office/drawing/2014/main" xmlns:p14="http://schemas.microsoft.com/office/powerpoint/2010/main" id="{A1520160-CC0E-0049-9FBB-3A7590464DC9}"/>
                    </a:ext>
                  </a:extLst>
                </p:cNvPr>
                <p:cNvPicPr/>
                <p:nvPr/>
              </p:nvPicPr>
              <p:blipFill>
                <a:blip r:embed="rId129"/>
                <a:stretch>
                  <a:fillRect/>
                </a:stretch>
              </p:blipFill>
              <p:spPr>
                <a:xfrm>
                  <a:off x="6248502" y="1738727"/>
                  <a:ext cx="29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88" name="Ink 87">
                  <a:extLst>
                    <a:ext uri="{FF2B5EF4-FFF2-40B4-BE49-F238E27FC236}">
                      <a16:creationId xmlns:a16="http://schemas.microsoft.com/office/drawing/2014/main" xmlns="" id="{A2F442B8-932E-1649-BF1E-7907F3420483}"/>
                    </a:ext>
                  </a:extLst>
                </p14:cNvPr>
                <p14:cNvContentPartPr/>
                <p14:nvPr/>
              </p14:nvContentPartPr>
              <p14:xfrm>
                <a:off x="6240222" y="1684367"/>
                <a:ext cx="6120" cy="11880"/>
              </p14:xfrm>
            </p:contentPart>
          </mc:Choice>
          <mc:Fallback xmlns="">
            <p:pic>
              <p:nvPicPr>
                <p:cNvPr id="88" name="Ink 87">
                  <a:extLst>
                    <a:ext uri="{FF2B5EF4-FFF2-40B4-BE49-F238E27FC236}">
                      <a16:creationId xmlns="" xmlns:a16="http://schemas.microsoft.com/office/drawing/2014/main" xmlns:p14="http://schemas.microsoft.com/office/powerpoint/2010/main" id="{A2F442B8-932E-1649-BF1E-7907F3420483}"/>
                    </a:ext>
                  </a:extLst>
                </p:cNvPr>
                <p:cNvPicPr/>
                <p:nvPr/>
              </p:nvPicPr>
              <p:blipFill>
                <a:blip r:embed="rId131"/>
                <a:stretch>
                  <a:fillRect/>
                </a:stretch>
              </p:blipFill>
              <p:spPr>
                <a:xfrm>
                  <a:off x="6231942" y="1676087"/>
                  <a:ext cx="2376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89" name="Ink 88">
                  <a:extLst>
                    <a:ext uri="{FF2B5EF4-FFF2-40B4-BE49-F238E27FC236}">
                      <a16:creationId xmlns:a16="http://schemas.microsoft.com/office/drawing/2014/main" xmlns="" id="{B5E4A11A-265E-054C-A322-EB7ACA816E47}"/>
                    </a:ext>
                  </a:extLst>
                </p14:cNvPr>
                <p14:cNvContentPartPr/>
                <p14:nvPr/>
              </p14:nvContentPartPr>
              <p14:xfrm>
                <a:off x="6361542" y="1718927"/>
                <a:ext cx="87120" cy="87120"/>
              </p14:xfrm>
            </p:contentPart>
          </mc:Choice>
          <mc:Fallback xmlns="">
            <p:pic>
              <p:nvPicPr>
                <p:cNvPr id="89" name="Ink 88">
                  <a:extLst>
                    <a:ext uri="{FF2B5EF4-FFF2-40B4-BE49-F238E27FC236}">
                      <a16:creationId xmlns="" xmlns:a16="http://schemas.microsoft.com/office/drawing/2014/main" xmlns:p14="http://schemas.microsoft.com/office/powerpoint/2010/main" id="{B5E4A11A-265E-054C-A322-EB7ACA816E47}"/>
                    </a:ext>
                  </a:extLst>
                </p:cNvPr>
                <p:cNvPicPr/>
                <p:nvPr/>
              </p:nvPicPr>
              <p:blipFill>
                <a:blip r:embed="rId133"/>
                <a:stretch>
                  <a:fillRect/>
                </a:stretch>
              </p:blipFill>
              <p:spPr>
                <a:xfrm>
                  <a:off x="6352182" y="1709528"/>
                  <a:ext cx="10476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90" name="Ink 89">
                  <a:extLst>
                    <a:ext uri="{FF2B5EF4-FFF2-40B4-BE49-F238E27FC236}">
                      <a16:creationId xmlns:a16="http://schemas.microsoft.com/office/drawing/2014/main" xmlns="" id="{D4BE5A4D-9F9F-ED47-A808-8B424AD56C95}"/>
                    </a:ext>
                  </a:extLst>
                </p14:cNvPr>
                <p14:cNvContentPartPr/>
                <p14:nvPr/>
              </p14:nvContentPartPr>
              <p14:xfrm>
                <a:off x="6494742" y="1730447"/>
                <a:ext cx="103680" cy="87120"/>
              </p14:xfrm>
            </p:contentPart>
          </mc:Choice>
          <mc:Fallback xmlns="">
            <p:pic>
              <p:nvPicPr>
                <p:cNvPr id="90" name="Ink 89">
                  <a:extLst>
                    <a:ext uri="{FF2B5EF4-FFF2-40B4-BE49-F238E27FC236}">
                      <a16:creationId xmlns="" xmlns:a16="http://schemas.microsoft.com/office/drawing/2014/main" xmlns:p14="http://schemas.microsoft.com/office/powerpoint/2010/main" id="{D4BE5A4D-9F9F-ED47-A808-8B424AD56C95}"/>
                    </a:ext>
                  </a:extLst>
                </p:cNvPr>
                <p:cNvPicPr/>
                <p:nvPr/>
              </p:nvPicPr>
              <p:blipFill>
                <a:blip r:embed="rId135"/>
                <a:stretch>
                  <a:fillRect/>
                </a:stretch>
              </p:blipFill>
              <p:spPr>
                <a:xfrm>
                  <a:off x="6485711" y="1721410"/>
                  <a:ext cx="122104" cy="106641"/>
                </a:xfrm>
                <a:prstGeom prst="rect">
                  <a:avLst/>
                </a:prstGeom>
              </p:spPr>
            </p:pic>
          </mc:Fallback>
        </mc:AlternateContent>
      </p:grpSp>
      <p:grpSp>
        <p:nvGrpSpPr>
          <p:cNvPr id="103" name="Group 102">
            <a:extLst>
              <a:ext uri="{FF2B5EF4-FFF2-40B4-BE49-F238E27FC236}">
                <a16:creationId xmlns:a16="http://schemas.microsoft.com/office/drawing/2014/main" xmlns="" id="{B96F59E8-FCC9-0B4B-A6F8-D2D940F3D6AE}"/>
              </a:ext>
            </a:extLst>
          </p:cNvPr>
          <p:cNvGrpSpPr/>
          <p:nvPr/>
        </p:nvGrpSpPr>
        <p:grpSpPr>
          <a:xfrm>
            <a:off x="8410782" y="1614887"/>
            <a:ext cx="214200" cy="300600"/>
            <a:chOff x="6886782" y="1614887"/>
            <a:chExt cx="214200" cy="300600"/>
          </a:xfrm>
        </p:grpSpPr>
        <mc:AlternateContent xmlns:mc="http://schemas.openxmlformats.org/markup-compatibility/2006" xmlns:p14="http://schemas.microsoft.com/office/powerpoint/2010/main">
          <mc:Choice Requires="p14">
            <p:contentPart p14:bwMode="auto" r:id="rId136">
              <p14:nvContentPartPr>
                <p14:cNvPr id="91" name="Ink 90">
                  <a:extLst>
                    <a:ext uri="{FF2B5EF4-FFF2-40B4-BE49-F238E27FC236}">
                      <a16:creationId xmlns:a16="http://schemas.microsoft.com/office/drawing/2014/main" xmlns="" id="{534330FC-D657-B546-8F56-AC5F944A122C}"/>
                    </a:ext>
                  </a:extLst>
                </p14:cNvPr>
                <p14:cNvContentPartPr/>
                <p14:nvPr/>
              </p14:nvContentPartPr>
              <p14:xfrm>
                <a:off x="6886782" y="1701647"/>
                <a:ext cx="110160" cy="81000"/>
              </p14:xfrm>
            </p:contentPart>
          </mc:Choice>
          <mc:Fallback xmlns="">
            <p:pic>
              <p:nvPicPr>
                <p:cNvPr id="91" name="Ink 90">
                  <a:extLst>
                    <a:ext uri="{FF2B5EF4-FFF2-40B4-BE49-F238E27FC236}">
                      <a16:creationId xmlns="" xmlns:a16="http://schemas.microsoft.com/office/drawing/2014/main" xmlns:p14="http://schemas.microsoft.com/office/powerpoint/2010/main" id="{534330FC-D657-B546-8F56-AC5F944A122C}"/>
                    </a:ext>
                  </a:extLst>
                </p:cNvPr>
                <p:cNvPicPr/>
                <p:nvPr/>
              </p:nvPicPr>
              <p:blipFill>
                <a:blip r:embed="rId137"/>
                <a:stretch>
                  <a:fillRect/>
                </a:stretch>
              </p:blipFill>
              <p:spPr>
                <a:xfrm>
                  <a:off x="6878142" y="1693045"/>
                  <a:ext cx="127800" cy="98204"/>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92" name="Ink 91">
                  <a:extLst>
                    <a:ext uri="{FF2B5EF4-FFF2-40B4-BE49-F238E27FC236}">
                      <a16:creationId xmlns:a16="http://schemas.microsoft.com/office/drawing/2014/main" xmlns="" id="{20031172-61BD-6B4D-B594-C9D8470F267E}"/>
                    </a:ext>
                  </a:extLst>
                </p14:cNvPr>
                <p14:cNvContentPartPr/>
                <p14:nvPr/>
              </p14:nvContentPartPr>
              <p14:xfrm>
                <a:off x="6990462" y="1614887"/>
                <a:ext cx="97920" cy="300600"/>
              </p14:xfrm>
            </p:contentPart>
          </mc:Choice>
          <mc:Fallback xmlns="">
            <p:pic>
              <p:nvPicPr>
                <p:cNvPr id="92" name="Ink 91">
                  <a:extLst>
                    <a:ext uri="{FF2B5EF4-FFF2-40B4-BE49-F238E27FC236}">
                      <a16:creationId xmlns="" xmlns:a16="http://schemas.microsoft.com/office/drawing/2014/main" xmlns:p14="http://schemas.microsoft.com/office/powerpoint/2010/main" id="{20031172-61BD-6B4D-B594-C9D8470F267E}"/>
                    </a:ext>
                  </a:extLst>
                </p:cNvPr>
                <p:cNvPicPr/>
                <p:nvPr/>
              </p:nvPicPr>
              <p:blipFill>
                <a:blip r:embed="rId139"/>
                <a:stretch>
                  <a:fillRect/>
                </a:stretch>
              </p:blipFill>
              <p:spPr>
                <a:xfrm>
                  <a:off x="6982542" y="1606247"/>
                  <a:ext cx="11484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93" name="Ink 92">
                  <a:extLst>
                    <a:ext uri="{FF2B5EF4-FFF2-40B4-BE49-F238E27FC236}">
                      <a16:creationId xmlns:a16="http://schemas.microsoft.com/office/drawing/2014/main" xmlns="" id="{86A4DB09-88AA-4446-A159-E8AEFFAD6068}"/>
                    </a:ext>
                  </a:extLst>
                </p14:cNvPr>
                <p14:cNvContentPartPr/>
                <p14:nvPr/>
              </p14:nvContentPartPr>
              <p14:xfrm>
                <a:off x="7013862" y="1747727"/>
                <a:ext cx="87120" cy="6120"/>
              </p14:xfrm>
            </p:contentPart>
          </mc:Choice>
          <mc:Fallback xmlns="">
            <p:pic>
              <p:nvPicPr>
                <p:cNvPr id="93" name="Ink 92">
                  <a:extLst>
                    <a:ext uri="{FF2B5EF4-FFF2-40B4-BE49-F238E27FC236}">
                      <a16:creationId xmlns="" xmlns:a16="http://schemas.microsoft.com/office/drawing/2014/main" xmlns:p14="http://schemas.microsoft.com/office/powerpoint/2010/main" id="{86A4DB09-88AA-4446-A159-E8AEFFAD6068}"/>
                    </a:ext>
                  </a:extLst>
                </p:cNvPr>
                <p:cNvPicPr/>
                <p:nvPr/>
              </p:nvPicPr>
              <p:blipFill>
                <a:blip r:embed="rId141"/>
                <a:stretch>
                  <a:fillRect/>
                </a:stretch>
              </p:blipFill>
              <p:spPr>
                <a:xfrm>
                  <a:off x="7004502" y="1738727"/>
                  <a:ext cx="105480" cy="24480"/>
                </a:xfrm>
                <a:prstGeom prst="rect">
                  <a:avLst/>
                </a:prstGeom>
              </p:spPr>
            </p:pic>
          </mc:Fallback>
        </mc:AlternateContent>
      </p:grpSp>
      <p:grpSp>
        <p:nvGrpSpPr>
          <p:cNvPr id="102" name="Group 101">
            <a:extLst>
              <a:ext uri="{FF2B5EF4-FFF2-40B4-BE49-F238E27FC236}">
                <a16:creationId xmlns:a16="http://schemas.microsoft.com/office/drawing/2014/main" xmlns="" id="{45D6A816-8427-284E-BB8E-3796674D3B25}"/>
              </a:ext>
            </a:extLst>
          </p:cNvPr>
          <p:cNvGrpSpPr/>
          <p:nvPr/>
        </p:nvGrpSpPr>
        <p:grpSpPr>
          <a:xfrm>
            <a:off x="8895702" y="1580327"/>
            <a:ext cx="433440" cy="196920"/>
            <a:chOff x="7371702" y="1580327"/>
            <a:chExt cx="433440" cy="196920"/>
          </a:xfrm>
        </p:grpSpPr>
        <mc:AlternateContent xmlns:mc="http://schemas.openxmlformats.org/markup-compatibility/2006" xmlns:p14="http://schemas.microsoft.com/office/powerpoint/2010/main">
          <mc:Choice Requires="p14">
            <p:contentPart p14:bwMode="auto" r:id="rId142">
              <p14:nvContentPartPr>
                <p14:cNvPr id="94" name="Ink 93">
                  <a:extLst>
                    <a:ext uri="{FF2B5EF4-FFF2-40B4-BE49-F238E27FC236}">
                      <a16:creationId xmlns:a16="http://schemas.microsoft.com/office/drawing/2014/main" xmlns="" id="{83E1A95A-B036-D64E-A53F-E6835698DCB2}"/>
                    </a:ext>
                  </a:extLst>
                </p14:cNvPr>
                <p14:cNvContentPartPr/>
                <p14:nvPr/>
              </p14:nvContentPartPr>
              <p14:xfrm>
                <a:off x="7371702" y="1632527"/>
                <a:ext cx="433440" cy="144720"/>
              </p14:xfrm>
            </p:contentPart>
          </mc:Choice>
          <mc:Fallback xmlns="">
            <p:pic>
              <p:nvPicPr>
                <p:cNvPr id="94" name="Ink 93">
                  <a:extLst>
                    <a:ext uri="{FF2B5EF4-FFF2-40B4-BE49-F238E27FC236}">
                      <a16:creationId xmlns="" xmlns:a16="http://schemas.microsoft.com/office/drawing/2014/main" xmlns:p14="http://schemas.microsoft.com/office/powerpoint/2010/main" id="{83E1A95A-B036-D64E-A53F-E6835698DCB2}"/>
                    </a:ext>
                  </a:extLst>
                </p:cNvPr>
                <p:cNvPicPr/>
                <p:nvPr/>
              </p:nvPicPr>
              <p:blipFill>
                <a:blip r:embed="rId143"/>
                <a:stretch>
                  <a:fillRect/>
                </a:stretch>
              </p:blipFill>
              <p:spPr>
                <a:xfrm>
                  <a:off x="7362342" y="1623167"/>
                  <a:ext cx="450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5" name="Ink 94">
                  <a:extLst>
                    <a:ext uri="{FF2B5EF4-FFF2-40B4-BE49-F238E27FC236}">
                      <a16:creationId xmlns:a16="http://schemas.microsoft.com/office/drawing/2014/main" xmlns="" id="{8007259C-9B1C-D844-82D7-DBE7ADA2AB32}"/>
                    </a:ext>
                  </a:extLst>
                </p14:cNvPr>
                <p14:cNvContentPartPr/>
                <p14:nvPr/>
              </p14:nvContentPartPr>
              <p14:xfrm>
                <a:off x="7516062" y="1580327"/>
                <a:ext cx="194040" cy="6120"/>
              </p14:xfrm>
            </p:contentPart>
          </mc:Choice>
          <mc:Fallback xmlns="">
            <p:pic>
              <p:nvPicPr>
                <p:cNvPr id="95" name="Ink 94">
                  <a:extLst>
                    <a:ext uri="{FF2B5EF4-FFF2-40B4-BE49-F238E27FC236}">
                      <a16:creationId xmlns="" xmlns:a16="http://schemas.microsoft.com/office/drawing/2014/main" xmlns:p14="http://schemas.microsoft.com/office/powerpoint/2010/main" id="{8007259C-9B1C-D844-82D7-DBE7ADA2AB32}"/>
                    </a:ext>
                  </a:extLst>
                </p:cNvPr>
                <p:cNvPicPr/>
                <p:nvPr/>
              </p:nvPicPr>
              <p:blipFill>
                <a:blip r:embed="rId145"/>
                <a:stretch>
                  <a:fillRect/>
                </a:stretch>
              </p:blipFill>
              <p:spPr>
                <a:xfrm>
                  <a:off x="7506702" y="1570247"/>
                  <a:ext cx="212400" cy="25200"/>
                </a:xfrm>
                <a:prstGeom prst="rect">
                  <a:avLst/>
                </a:prstGeom>
              </p:spPr>
            </p:pic>
          </mc:Fallback>
        </mc:AlternateContent>
      </p:grpSp>
      <p:grpSp>
        <p:nvGrpSpPr>
          <p:cNvPr id="108" name="Group 107">
            <a:extLst>
              <a:ext uri="{FF2B5EF4-FFF2-40B4-BE49-F238E27FC236}">
                <a16:creationId xmlns:a16="http://schemas.microsoft.com/office/drawing/2014/main" xmlns="" id="{0566B942-3A13-5B4B-B9D0-DEDCFB5F5B00}"/>
              </a:ext>
            </a:extLst>
          </p:cNvPr>
          <p:cNvGrpSpPr/>
          <p:nvPr/>
        </p:nvGrpSpPr>
        <p:grpSpPr>
          <a:xfrm>
            <a:off x="6188142" y="2169287"/>
            <a:ext cx="1091520" cy="433440"/>
            <a:chOff x="4664142" y="2169287"/>
            <a:chExt cx="1091520" cy="433440"/>
          </a:xfrm>
        </p:grpSpPr>
        <mc:AlternateContent xmlns:mc="http://schemas.openxmlformats.org/markup-compatibility/2006" xmlns:p14="http://schemas.microsoft.com/office/powerpoint/2010/main">
          <mc:Choice Requires="p14">
            <p:contentPart p14:bwMode="auto" r:id="rId146">
              <p14:nvContentPartPr>
                <p14:cNvPr id="96" name="Ink 95">
                  <a:extLst>
                    <a:ext uri="{FF2B5EF4-FFF2-40B4-BE49-F238E27FC236}">
                      <a16:creationId xmlns:a16="http://schemas.microsoft.com/office/drawing/2014/main" xmlns="" id="{4121CBE5-67E6-594E-A2D9-F3BF800F8758}"/>
                    </a:ext>
                  </a:extLst>
                </p14:cNvPr>
                <p14:cNvContentPartPr/>
                <p14:nvPr/>
              </p14:nvContentPartPr>
              <p14:xfrm>
                <a:off x="4664142" y="2238407"/>
                <a:ext cx="190800" cy="185040"/>
              </p14:xfrm>
            </p:contentPart>
          </mc:Choice>
          <mc:Fallback xmlns="">
            <p:pic>
              <p:nvPicPr>
                <p:cNvPr id="96" name="Ink 95">
                  <a:extLst>
                    <a:ext uri="{FF2B5EF4-FFF2-40B4-BE49-F238E27FC236}">
                      <a16:creationId xmlns="" xmlns:a16="http://schemas.microsoft.com/office/drawing/2014/main" xmlns:p14="http://schemas.microsoft.com/office/powerpoint/2010/main" id="{4121CBE5-67E6-594E-A2D9-F3BF800F8758}"/>
                    </a:ext>
                  </a:extLst>
                </p:cNvPr>
                <p:cNvPicPr/>
                <p:nvPr/>
              </p:nvPicPr>
              <p:blipFill>
                <a:blip r:embed="rId147"/>
                <a:stretch>
                  <a:fillRect/>
                </a:stretch>
              </p:blipFill>
              <p:spPr>
                <a:xfrm>
                  <a:off x="4654782" y="2229047"/>
                  <a:ext cx="209520" cy="20376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7" name="Ink 96">
                  <a:extLst>
                    <a:ext uri="{FF2B5EF4-FFF2-40B4-BE49-F238E27FC236}">
                      <a16:creationId xmlns:a16="http://schemas.microsoft.com/office/drawing/2014/main" xmlns="" id="{F357F7C3-469B-064C-B1F9-94F15878069E}"/>
                    </a:ext>
                  </a:extLst>
                </p14:cNvPr>
                <p14:cNvContentPartPr/>
                <p14:nvPr/>
              </p14:nvContentPartPr>
              <p14:xfrm>
                <a:off x="4912902" y="2319407"/>
                <a:ext cx="144000" cy="81000"/>
              </p14:xfrm>
            </p:contentPart>
          </mc:Choice>
          <mc:Fallback xmlns="">
            <p:pic>
              <p:nvPicPr>
                <p:cNvPr id="97" name="Ink 96">
                  <a:extLst>
                    <a:ext uri="{FF2B5EF4-FFF2-40B4-BE49-F238E27FC236}">
                      <a16:creationId xmlns="" xmlns:a16="http://schemas.microsoft.com/office/drawing/2014/main" xmlns:p14="http://schemas.microsoft.com/office/powerpoint/2010/main" id="{F357F7C3-469B-064C-B1F9-94F15878069E}"/>
                    </a:ext>
                  </a:extLst>
                </p:cNvPr>
                <p:cNvPicPr/>
                <p:nvPr/>
              </p:nvPicPr>
              <p:blipFill>
                <a:blip r:embed="rId149"/>
                <a:stretch>
                  <a:fillRect/>
                </a:stretch>
              </p:blipFill>
              <p:spPr>
                <a:xfrm>
                  <a:off x="4903902" y="2309730"/>
                  <a:ext cx="162720"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98" name="Ink 97">
                  <a:extLst>
                    <a:ext uri="{FF2B5EF4-FFF2-40B4-BE49-F238E27FC236}">
                      <a16:creationId xmlns:a16="http://schemas.microsoft.com/office/drawing/2014/main" xmlns="" id="{DA2F1C46-7E66-1348-BB2A-564A074AD141}"/>
                    </a:ext>
                  </a:extLst>
                </p14:cNvPr>
                <p14:cNvContentPartPr/>
                <p14:nvPr/>
              </p14:nvContentPartPr>
              <p14:xfrm>
                <a:off x="5102982" y="2307887"/>
                <a:ext cx="121680" cy="87120"/>
              </p14:xfrm>
            </p:contentPart>
          </mc:Choice>
          <mc:Fallback xmlns="">
            <p:pic>
              <p:nvPicPr>
                <p:cNvPr id="98" name="Ink 97">
                  <a:extLst>
                    <a:ext uri="{FF2B5EF4-FFF2-40B4-BE49-F238E27FC236}">
                      <a16:creationId xmlns="" xmlns:a16="http://schemas.microsoft.com/office/drawing/2014/main" xmlns:p14="http://schemas.microsoft.com/office/powerpoint/2010/main" id="{DA2F1C46-7E66-1348-BB2A-564A074AD141}"/>
                    </a:ext>
                  </a:extLst>
                </p:cNvPr>
                <p:cNvPicPr/>
                <p:nvPr/>
              </p:nvPicPr>
              <p:blipFill>
                <a:blip r:embed="rId151"/>
                <a:stretch>
                  <a:fillRect/>
                </a:stretch>
              </p:blipFill>
              <p:spPr>
                <a:xfrm>
                  <a:off x="5094702" y="2298887"/>
                  <a:ext cx="13968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99" name="Ink 98">
                  <a:extLst>
                    <a:ext uri="{FF2B5EF4-FFF2-40B4-BE49-F238E27FC236}">
                      <a16:creationId xmlns:a16="http://schemas.microsoft.com/office/drawing/2014/main" xmlns="" id="{43BD4F01-4961-8948-9157-4A3AB7CB4C1F}"/>
                    </a:ext>
                  </a:extLst>
                </p14:cNvPr>
                <p14:cNvContentPartPr/>
                <p14:nvPr/>
              </p14:nvContentPartPr>
              <p14:xfrm>
                <a:off x="5304942" y="2244167"/>
                <a:ext cx="34920" cy="138960"/>
              </p14:xfrm>
            </p:contentPart>
          </mc:Choice>
          <mc:Fallback xmlns="">
            <p:pic>
              <p:nvPicPr>
                <p:cNvPr id="99" name="Ink 98">
                  <a:extLst>
                    <a:ext uri="{FF2B5EF4-FFF2-40B4-BE49-F238E27FC236}">
                      <a16:creationId xmlns="" xmlns:a16="http://schemas.microsoft.com/office/drawing/2014/main" xmlns:p14="http://schemas.microsoft.com/office/powerpoint/2010/main" id="{43BD4F01-4961-8948-9157-4A3AB7CB4C1F}"/>
                    </a:ext>
                  </a:extLst>
                </p:cNvPr>
                <p:cNvPicPr/>
                <p:nvPr/>
              </p:nvPicPr>
              <p:blipFill>
                <a:blip r:embed="rId153"/>
                <a:stretch>
                  <a:fillRect/>
                </a:stretch>
              </p:blipFill>
              <p:spPr>
                <a:xfrm>
                  <a:off x="5295582" y="2234807"/>
                  <a:ext cx="5256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00" name="Ink 99">
                  <a:extLst>
                    <a:ext uri="{FF2B5EF4-FFF2-40B4-BE49-F238E27FC236}">
                      <a16:creationId xmlns:a16="http://schemas.microsoft.com/office/drawing/2014/main" xmlns="" id="{564B3F0E-5D0B-6348-971E-9631F1BEAD77}"/>
                    </a:ext>
                  </a:extLst>
                </p14:cNvPr>
                <p14:cNvContentPartPr/>
                <p14:nvPr/>
              </p14:nvContentPartPr>
              <p14:xfrm>
                <a:off x="5345262" y="2267207"/>
                <a:ext cx="156240" cy="150480"/>
              </p14:xfrm>
            </p:contentPart>
          </mc:Choice>
          <mc:Fallback xmlns="">
            <p:pic>
              <p:nvPicPr>
                <p:cNvPr id="100" name="Ink 99">
                  <a:extLst>
                    <a:ext uri="{FF2B5EF4-FFF2-40B4-BE49-F238E27FC236}">
                      <a16:creationId xmlns="" xmlns:a16="http://schemas.microsoft.com/office/drawing/2014/main" xmlns:p14="http://schemas.microsoft.com/office/powerpoint/2010/main" id="{564B3F0E-5D0B-6348-971E-9631F1BEAD77}"/>
                    </a:ext>
                  </a:extLst>
                </p:cNvPr>
                <p:cNvPicPr/>
                <p:nvPr/>
              </p:nvPicPr>
              <p:blipFill>
                <a:blip r:embed="rId155"/>
                <a:stretch>
                  <a:fillRect/>
                </a:stretch>
              </p:blipFill>
              <p:spPr>
                <a:xfrm>
                  <a:off x="5336262" y="2257847"/>
                  <a:ext cx="17388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07" name="Ink 106">
                  <a:extLst>
                    <a:ext uri="{FF2B5EF4-FFF2-40B4-BE49-F238E27FC236}">
                      <a16:creationId xmlns:a16="http://schemas.microsoft.com/office/drawing/2014/main" xmlns="" id="{82BA416B-9735-A545-8363-75C76F0D4036}"/>
                    </a:ext>
                  </a:extLst>
                </p14:cNvPr>
                <p14:cNvContentPartPr/>
                <p14:nvPr/>
              </p14:nvContentPartPr>
              <p14:xfrm>
                <a:off x="5564862" y="2169287"/>
                <a:ext cx="190800" cy="433440"/>
              </p14:xfrm>
            </p:contentPart>
          </mc:Choice>
          <mc:Fallback xmlns="">
            <p:pic>
              <p:nvPicPr>
                <p:cNvPr id="107" name="Ink 106">
                  <a:extLst>
                    <a:ext uri="{FF2B5EF4-FFF2-40B4-BE49-F238E27FC236}">
                      <a16:creationId xmlns="" xmlns:a16="http://schemas.microsoft.com/office/drawing/2014/main" xmlns:p14="http://schemas.microsoft.com/office/powerpoint/2010/main" id="{82BA416B-9735-A545-8363-75C76F0D4036}"/>
                    </a:ext>
                  </a:extLst>
                </p:cNvPr>
                <p:cNvPicPr/>
                <p:nvPr/>
              </p:nvPicPr>
              <p:blipFill>
                <a:blip r:embed="rId157"/>
                <a:stretch>
                  <a:fillRect/>
                </a:stretch>
              </p:blipFill>
              <p:spPr>
                <a:xfrm>
                  <a:off x="5555862" y="2160287"/>
                  <a:ext cx="209160" cy="452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58">
            <p14:nvContentPartPr>
              <p14:cNvPr id="101" name="Ink 100">
                <a:extLst>
                  <a:ext uri="{FF2B5EF4-FFF2-40B4-BE49-F238E27FC236}">
                    <a16:creationId xmlns:a16="http://schemas.microsoft.com/office/drawing/2014/main" xmlns="" id="{BE5E4638-F92E-764C-AB03-5492BDCD2969}"/>
                  </a:ext>
                </a:extLst>
              </p14:cNvPr>
              <p14:cNvContentPartPr/>
              <p14:nvPr/>
            </p14:nvContentPartPr>
            <p14:xfrm>
              <a:off x="2060742" y="3127607"/>
              <a:ext cx="121680" cy="29160"/>
            </p14:xfrm>
          </p:contentPart>
        </mc:Choice>
        <mc:Fallback xmlns="">
          <p:pic>
            <p:nvPicPr>
              <p:cNvPr id="101" name="Ink 100">
                <a:extLst>
                  <a:ext uri="{FF2B5EF4-FFF2-40B4-BE49-F238E27FC236}">
                    <a16:creationId xmlns="" xmlns:a16="http://schemas.microsoft.com/office/drawing/2014/main" xmlns:p14="http://schemas.microsoft.com/office/powerpoint/2010/main" id="{BE5E4638-F92E-764C-AB03-5492BDCD2969}"/>
                  </a:ext>
                </a:extLst>
              </p:cNvPr>
              <p:cNvPicPr/>
              <p:nvPr/>
            </p:nvPicPr>
            <p:blipFill>
              <a:blip r:embed="rId159"/>
              <a:stretch>
                <a:fillRect/>
              </a:stretch>
            </p:blipFill>
            <p:spPr>
              <a:xfrm>
                <a:off x="2051382" y="3118247"/>
                <a:ext cx="13932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59" name="Ink 158">
                <a:extLst>
                  <a:ext uri="{FF2B5EF4-FFF2-40B4-BE49-F238E27FC236}">
                    <a16:creationId xmlns:a16="http://schemas.microsoft.com/office/drawing/2014/main" xmlns="" id="{CEA5A376-A153-E34B-89DA-3A3A57F55706}"/>
                  </a:ext>
                </a:extLst>
              </p14:cNvPr>
              <p14:cNvContentPartPr/>
              <p14:nvPr/>
            </p14:nvContentPartPr>
            <p14:xfrm>
              <a:off x="2043462" y="3248567"/>
              <a:ext cx="162000" cy="360"/>
            </p14:xfrm>
          </p:contentPart>
        </mc:Choice>
        <mc:Fallback xmlns="">
          <p:pic>
            <p:nvPicPr>
              <p:cNvPr id="159" name="Ink 158">
                <a:extLst>
                  <a:ext uri="{FF2B5EF4-FFF2-40B4-BE49-F238E27FC236}">
                    <a16:creationId xmlns="" xmlns:a16="http://schemas.microsoft.com/office/drawing/2014/main" xmlns:p14="http://schemas.microsoft.com/office/powerpoint/2010/main" id="{CEA5A376-A153-E34B-89DA-3A3A57F55706}"/>
                  </a:ext>
                </a:extLst>
              </p:cNvPr>
              <p:cNvPicPr/>
              <p:nvPr/>
            </p:nvPicPr>
            <p:blipFill>
              <a:blip r:embed="rId161"/>
              <a:stretch>
                <a:fillRect/>
              </a:stretch>
            </p:blipFill>
            <p:spPr>
              <a:xfrm>
                <a:off x="2034822" y="3239567"/>
                <a:ext cx="178920" cy="18360"/>
              </a:xfrm>
              <a:prstGeom prst="rect">
                <a:avLst/>
              </a:prstGeom>
            </p:spPr>
          </p:pic>
        </mc:Fallback>
      </mc:AlternateContent>
      <p:grpSp>
        <p:nvGrpSpPr>
          <p:cNvPr id="233" name="Group 232">
            <a:extLst>
              <a:ext uri="{FF2B5EF4-FFF2-40B4-BE49-F238E27FC236}">
                <a16:creationId xmlns:a16="http://schemas.microsoft.com/office/drawing/2014/main" xmlns="" id="{A53C96E0-4C2D-5345-9822-221EDD39B262}"/>
              </a:ext>
            </a:extLst>
          </p:cNvPr>
          <p:cNvGrpSpPr/>
          <p:nvPr/>
        </p:nvGrpSpPr>
        <p:grpSpPr>
          <a:xfrm>
            <a:off x="2597502" y="2561687"/>
            <a:ext cx="7972560" cy="641160"/>
            <a:chOff x="1073502" y="2561687"/>
            <a:chExt cx="7972560" cy="641160"/>
          </a:xfrm>
        </p:grpSpPr>
        <mc:AlternateContent xmlns:mc="http://schemas.openxmlformats.org/markup-compatibility/2006" xmlns:p14="http://schemas.microsoft.com/office/powerpoint/2010/main">
          <mc:Choice Requires="p14">
            <p:contentPart p14:bwMode="auto" r:id="rId162">
              <p14:nvContentPartPr>
                <p14:cNvPr id="162" name="Ink 161">
                  <a:extLst>
                    <a:ext uri="{FF2B5EF4-FFF2-40B4-BE49-F238E27FC236}">
                      <a16:creationId xmlns:a16="http://schemas.microsoft.com/office/drawing/2014/main" xmlns="" id="{9D1A8B8F-3FC9-0547-BE1E-1BCDDCDF80F3}"/>
                    </a:ext>
                  </a:extLst>
                </p14:cNvPr>
                <p14:cNvContentPartPr/>
                <p14:nvPr/>
              </p14:nvContentPartPr>
              <p14:xfrm>
                <a:off x="1079262" y="2971727"/>
                <a:ext cx="11880" cy="11880"/>
              </p14:xfrm>
            </p:contentPart>
          </mc:Choice>
          <mc:Fallback xmlns="">
            <p:pic>
              <p:nvPicPr>
                <p:cNvPr id="162" name="Ink 161">
                  <a:extLst>
                    <a:ext uri="{FF2B5EF4-FFF2-40B4-BE49-F238E27FC236}">
                      <a16:creationId xmlns="" xmlns:a16="http://schemas.microsoft.com/office/drawing/2014/main" xmlns:p14="http://schemas.microsoft.com/office/powerpoint/2010/main" id="{9D1A8B8F-3FC9-0547-BE1E-1BCDDCDF80F3}"/>
                    </a:ext>
                  </a:extLst>
                </p:cNvPr>
                <p:cNvPicPr/>
                <p:nvPr/>
              </p:nvPicPr>
              <p:blipFill>
                <a:blip r:embed="rId163"/>
                <a:stretch>
                  <a:fillRect/>
                </a:stretch>
              </p:blipFill>
              <p:spPr>
                <a:xfrm>
                  <a:off x="1070622" y="2963087"/>
                  <a:ext cx="2916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63" name="Ink 162">
                  <a:extLst>
                    <a:ext uri="{FF2B5EF4-FFF2-40B4-BE49-F238E27FC236}">
                      <a16:creationId xmlns:a16="http://schemas.microsoft.com/office/drawing/2014/main" xmlns="" id="{B5269CCC-A578-1844-9BF5-F4F29D67D173}"/>
                    </a:ext>
                  </a:extLst>
                </p14:cNvPr>
                <p14:cNvContentPartPr/>
                <p14:nvPr/>
              </p14:nvContentPartPr>
              <p14:xfrm>
                <a:off x="1079262" y="2954447"/>
                <a:ext cx="6120" cy="11880"/>
              </p14:xfrm>
            </p:contentPart>
          </mc:Choice>
          <mc:Fallback xmlns="">
            <p:pic>
              <p:nvPicPr>
                <p:cNvPr id="163" name="Ink 162">
                  <a:extLst>
                    <a:ext uri="{FF2B5EF4-FFF2-40B4-BE49-F238E27FC236}">
                      <a16:creationId xmlns="" xmlns:a16="http://schemas.microsoft.com/office/drawing/2014/main" xmlns:p14="http://schemas.microsoft.com/office/powerpoint/2010/main" id="{B5269CCC-A578-1844-9BF5-F4F29D67D173}"/>
                    </a:ext>
                  </a:extLst>
                </p:cNvPr>
                <p:cNvPicPr/>
                <p:nvPr/>
              </p:nvPicPr>
              <p:blipFill>
                <a:blip r:embed="rId165"/>
                <a:stretch>
                  <a:fillRect/>
                </a:stretch>
              </p:blipFill>
              <p:spPr>
                <a:xfrm>
                  <a:off x="1070982" y="2946527"/>
                  <a:ext cx="22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64" name="Ink 163">
                  <a:extLst>
                    <a:ext uri="{FF2B5EF4-FFF2-40B4-BE49-F238E27FC236}">
                      <a16:creationId xmlns:a16="http://schemas.microsoft.com/office/drawing/2014/main" xmlns="" id="{2492BA2D-884D-C84B-966B-972555AC1D5B}"/>
                    </a:ext>
                  </a:extLst>
                </p14:cNvPr>
                <p14:cNvContentPartPr/>
                <p14:nvPr/>
              </p14:nvContentPartPr>
              <p14:xfrm>
                <a:off x="1073502" y="2936807"/>
                <a:ext cx="17640" cy="162000"/>
              </p14:xfrm>
            </p:contentPart>
          </mc:Choice>
          <mc:Fallback xmlns="">
            <p:pic>
              <p:nvPicPr>
                <p:cNvPr id="164" name="Ink 163">
                  <a:extLst>
                    <a:ext uri="{FF2B5EF4-FFF2-40B4-BE49-F238E27FC236}">
                      <a16:creationId xmlns="" xmlns:a16="http://schemas.microsoft.com/office/drawing/2014/main" xmlns:p14="http://schemas.microsoft.com/office/powerpoint/2010/main" id="{2492BA2D-884D-C84B-966B-972555AC1D5B}"/>
                    </a:ext>
                  </a:extLst>
                </p:cNvPr>
                <p:cNvPicPr/>
                <p:nvPr/>
              </p:nvPicPr>
              <p:blipFill>
                <a:blip r:embed="rId167"/>
                <a:stretch>
                  <a:fillRect/>
                </a:stretch>
              </p:blipFill>
              <p:spPr>
                <a:xfrm>
                  <a:off x="1064502" y="2927807"/>
                  <a:ext cx="3744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65" name="Ink 164">
                  <a:extLst>
                    <a:ext uri="{FF2B5EF4-FFF2-40B4-BE49-F238E27FC236}">
                      <a16:creationId xmlns:a16="http://schemas.microsoft.com/office/drawing/2014/main" xmlns="" id="{88BFBB4D-2503-4845-A973-4A4088994115}"/>
                    </a:ext>
                  </a:extLst>
                </p14:cNvPr>
                <p14:cNvContentPartPr/>
                <p14:nvPr/>
              </p14:nvContentPartPr>
              <p14:xfrm>
                <a:off x="1073502" y="2936807"/>
                <a:ext cx="110160" cy="92880"/>
              </p14:xfrm>
            </p:contentPart>
          </mc:Choice>
          <mc:Fallback xmlns="">
            <p:pic>
              <p:nvPicPr>
                <p:cNvPr id="165" name="Ink 164">
                  <a:extLst>
                    <a:ext uri="{FF2B5EF4-FFF2-40B4-BE49-F238E27FC236}">
                      <a16:creationId xmlns="" xmlns:a16="http://schemas.microsoft.com/office/drawing/2014/main" xmlns:p14="http://schemas.microsoft.com/office/powerpoint/2010/main" id="{88BFBB4D-2503-4845-A973-4A4088994115}"/>
                    </a:ext>
                  </a:extLst>
                </p:cNvPr>
                <p:cNvPicPr/>
                <p:nvPr/>
              </p:nvPicPr>
              <p:blipFill>
                <a:blip r:embed="rId169"/>
                <a:stretch>
                  <a:fillRect/>
                </a:stretch>
              </p:blipFill>
              <p:spPr>
                <a:xfrm>
                  <a:off x="1065195" y="2927447"/>
                  <a:ext cx="128219"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66" name="Ink 165">
                  <a:extLst>
                    <a:ext uri="{FF2B5EF4-FFF2-40B4-BE49-F238E27FC236}">
                      <a16:creationId xmlns:a16="http://schemas.microsoft.com/office/drawing/2014/main" xmlns="" id="{CDEA5723-415F-EE43-90FD-ECDBBEED919D}"/>
                    </a:ext>
                  </a:extLst>
                </p14:cNvPr>
                <p14:cNvContentPartPr/>
                <p14:nvPr/>
              </p14:nvContentPartPr>
              <p14:xfrm>
                <a:off x="1316142" y="2861927"/>
                <a:ext cx="121680" cy="236880"/>
              </p14:xfrm>
            </p:contentPart>
          </mc:Choice>
          <mc:Fallback xmlns="">
            <p:pic>
              <p:nvPicPr>
                <p:cNvPr id="166" name="Ink 165">
                  <a:extLst>
                    <a:ext uri="{FF2B5EF4-FFF2-40B4-BE49-F238E27FC236}">
                      <a16:creationId xmlns="" xmlns:a16="http://schemas.microsoft.com/office/drawing/2014/main" xmlns:p14="http://schemas.microsoft.com/office/powerpoint/2010/main" id="{CDEA5723-415F-EE43-90FD-ECDBBEED919D}"/>
                    </a:ext>
                  </a:extLst>
                </p:cNvPr>
                <p:cNvPicPr/>
                <p:nvPr/>
              </p:nvPicPr>
              <p:blipFill>
                <a:blip r:embed="rId171"/>
                <a:stretch>
                  <a:fillRect/>
                </a:stretch>
              </p:blipFill>
              <p:spPr>
                <a:xfrm>
                  <a:off x="1306062" y="2852927"/>
                  <a:ext cx="140400" cy="25452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67" name="Ink 166">
                  <a:extLst>
                    <a:ext uri="{FF2B5EF4-FFF2-40B4-BE49-F238E27FC236}">
                      <a16:creationId xmlns:a16="http://schemas.microsoft.com/office/drawing/2014/main" xmlns="" id="{D8F68BFC-FD87-584A-BEC3-4ADBFBBCF25D}"/>
                    </a:ext>
                  </a:extLst>
                </p14:cNvPr>
                <p14:cNvContentPartPr/>
                <p14:nvPr/>
              </p14:nvContentPartPr>
              <p14:xfrm>
                <a:off x="1518102" y="2960207"/>
                <a:ext cx="162000" cy="75240"/>
              </p14:xfrm>
            </p:contentPart>
          </mc:Choice>
          <mc:Fallback xmlns="">
            <p:pic>
              <p:nvPicPr>
                <p:cNvPr id="167" name="Ink 166">
                  <a:extLst>
                    <a:ext uri="{FF2B5EF4-FFF2-40B4-BE49-F238E27FC236}">
                      <a16:creationId xmlns="" xmlns:a16="http://schemas.microsoft.com/office/drawing/2014/main" xmlns:p14="http://schemas.microsoft.com/office/powerpoint/2010/main" id="{D8F68BFC-FD87-584A-BEC3-4ADBFBBCF25D}"/>
                    </a:ext>
                  </a:extLst>
                </p:cNvPr>
                <p:cNvPicPr/>
                <p:nvPr/>
              </p:nvPicPr>
              <p:blipFill>
                <a:blip r:embed="rId173"/>
                <a:stretch>
                  <a:fillRect/>
                </a:stretch>
              </p:blipFill>
              <p:spPr>
                <a:xfrm>
                  <a:off x="1508742" y="2951250"/>
                  <a:ext cx="18108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68" name="Ink 167">
                  <a:extLst>
                    <a:ext uri="{FF2B5EF4-FFF2-40B4-BE49-F238E27FC236}">
                      <a16:creationId xmlns:a16="http://schemas.microsoft.com/office/drawing/2014/main" xmlns="" id="{946A5A4A-193A-1F4D-AC53-722261CFDC48}"/>
                    </a:ext>
                  </a:extLst>
                </p14:cNvPr>
                <p14:cNvContentPartPr/>
                <p14:nvPr/>
              </p14:nvContentPartPr>
              <p14:xfrm>
                <a:off x="1720062" y="2885687"/>
                <a:ext cx="156240" cy="155520"/>
              </p14:xfrm>
            </p:contentPart>
          </mc:Choice>
          <mc:Fallback xmlns="">
            <p:pic>
              <p:nvPicPr>
                <p:cNvPr id="168" name="Ink 167">
                  <a:extLst>
                    <a:ext uri="{FF2B5EF4-FFF2-40B4-BE49-F238E27FC236}">
                      <a16:creationId xmlns="" xmlns:a16="http://schemas.microsoft.com/office/drawing/2014/main" xmlns:p14="http://schemas.microsoft.com/office/powerpoint/2010/main" id="{946A5A4A-193A-1F4D-AC53-722261CFDC48}"/>
                    </a:ext>
                  </a:extLst>
                </p:cNvPr>
                <p:cNvPicPr/>
                <p:nvPr/>
              </p:nvPicPr>
              <p:blipFill>
                <a:blip r:embed="rId175"/>
                <a:stretch>
                  <a:fillRect/>
                </a:stretch>
              </p:blipFill>
              <p:spPr>
                <a:xfrm>
                  <a:off x="1711062" y="2877067"/>
                  <a:ext cx="173520" cy="173838"/>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69" name="Ink 168">
                  <a:extLst>
                    <a:ext uri="{FF2B5EF4-FFF2-40B4-BE49-F238E27FC236}">
                      <a16:creationId xmlns:a16="http://schemas.microsoft.com/office/drawing/2014/main" xmlns="" id="{3422634E-0828-8849-A651-B3CC445E0C12}"/>
                    </a:ext>
                  </a:extLst>
                </p14:cNvPr>
                <p14:cNvContentPartPr/>
                <p14:nvPr/>
              </p14:nvContentPartPr>
              <p14:xfrm>
                <a:off x="1962702" y="2965967"/>
                <a:ext cx="167760" cy="75240"/>
              </p14:xfrm>
            </p:contentPart>
          </mc:Choice>
          <mc:Fallback xmlns="">
            <p:pic>
              <p:nvPicPr>
                <p:cNvPr id="169" name="Ink 168">
                  <a:extLst>
                    <a:ext uri="{FF2B5EF4-FFF2-40B4-BE49-F238E27FC236}">
                      <a16:creationId xmlns="" xmlns:a16="http://schemas.microsoft.com/office/drawing/2014/main" xmlns:p14="http://schemas.microsoft.com/office/powerpoint/2010/main" id="{3422634E-0828-8849-A651-B3CC445E0C12}"/>
                    </a:ext>
                  </a:extLst>
                </p:cNvPr>
                <p:cNvPicPr/>
                <p:nvPr/>
              </p:nvPicPr>
              <p:blipFill>
                <a:blip r:embed="rId177"/>
                <a:stretch>
                  <a:fillRect/>
                </a:stretch>
              </p:blipFill>
              <p:spPr>
                <a:xfrm>
                  <a:off x="1952982" y="2956652"/>
                  <a:ext cx="18576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70" name="Ink 169">
                  <a:extLst>
                    <a:ext uri="{FF2B5EF4-FFF2-40B4-BE49-F238E27FC236}">
                      <a16:creationId xmlns:a16="http://schemas.microsoft.com/office/drawing/2014/main" xmlns="" id="{349417D5-70D1-A048-B4B3-59A2FDA08DFB}"/>
                    </a:ext>
                  </a:extLst>
                </p14:cNvPr>
                <p14:cNvContentPartPr/>
                <p14:nvPr/>
              </p14:nvContentPartPr>
              <p14:xfrm>
                <a:off x="2164662" y="2867687"/>
                <a:ext cx="34920" cy="167760"/>
              </p14:xfrm>
            </p:contentPart>
          </mc:Choice>
          <mc:Fallback xmlns="">
            <p:pic>
              <p:nvPicPr>
                <p:cNvPr id="170" name="Ink 169">
                  <a:extLst>
                    <a:ext uri="{FF2B5EF4-FFF2-40B4-BE49-F238E27FC236}">
                      <a16:creationId xmlns="" xmlns:a16="http://schemas.microsoft.com/office/drawing/2014/main" xmlns:p14="http://schemas.microsoft.com/office/powerpoint/2010/main" id="{349417D5-70D1-A048-B4B3-59A2FDA08DFB}"/>
                    </a:ext>
                  </a:extLst>
                </p:cNvPr>
                <p:cNvPicPr/>
                <p:nvPr/>
              </p:nvPicPr>
              <p:blipFill>
                <a:blip r:embed="rId179"/>
                <a:stretch>
                  <a:fillRect/>
                </a:stretch>
              </p:blipFill>
              <p:spPr>
                <a:xfrm>
                  <a:off x="2155041" y="2857967"/>
                  <a:ext cx="52736" cy="18576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71" name="Ink 170">
                  <a:extLst>
                    <a:ext uri="{FF2B5EF4-FFF2-40B4-BE49-F238E27FC236}">
                      <a16:creationId xmlns:a16="http://schemas.microsoft.com/office/drawing/2014/main" xmlns="" id="{C7937F93-752D-B141-91C7-F832F3D47EBF}"/>
                    </a:ext>
                  </a:extLst>
                </p14:cNvPr>
                <p14:cNvContentPartPr/>
                <p14:nvPr/>
              </p14:nvContentPartPr>
              <p14:xfrm>
                <a:off x="2147382" y="2965967"/>
                <a:ext cx="110160" cy="11880"/>
              </p14:xfrm>
            </p:contentPart>
          </mc:Choice>
          <mc:Fallback xmlns="">
            <p:pic>
              <p:nvPicPr>
                <p:cNvPr id="171" name="Ink 170">
                  <a:extLst>
                    <a:ext uri="{FF2B5EF4-FFF2-40B4-BE49-F238E27FC236}">
                      <a16:creationId xmlns="" xmlns:a16="http://schemas.microsoft.com/office/drawing/2014/main" xmlns:p14="http://schemas.microsoft.com/office/powerpoint/2010/main" id="{C7937F93-752D-B141-91C7-F832F3D47EBF}"/>
                    </a:ext>
                  </a:extLst>
                </p:cNvPr>
                <p:cNvPicPr/>
                <p:nvPr/>
              </p:nvPicPr>
              <p:blipFill>
                <a:blip r:embed="rId181"/>
                <a:stretch>
                  <a:fillRect/>
                </a:stretch>
              </p:blipFill>
              <p:spPr>
                <a:xfrm>
                  <a:off x="2138382" y="2956607"/>
                  <a:ext cx="1278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73" name="Ink 172">
                  <a:extLst>
                    <a:ext uri="{FF2B5EF4-FFF2-40B4-BE49-F238E27FC236}">
                      <a16:creationId xmlns:a16="http://schemas.microsoft.com/office/drawing/2014/main" xmlns="" id="{EE690BF4-0B4F-0648-BCD1-09DE602E0FD0}"/>
                    </a:ext>
                  </a:extLst>
                </p14:cNvPr>
                <p14:cNvContentPartPr/>
                <p14:nvPr/>
              </p14:nvContentPartPr>
              <p14:xfrm>
                <a:off x="2609262" y="2942927"/>
                <a:ext cx="196560" cy="69480"/>
              </p14:xfrm>
            </p:contentPart>
          </mc:Choice>
          <mc:Fallback xmlns="">
            <p:pic>
              <p:nvPicPr>
                <p:cNvPr id="173" name="Ink 172">
                  <a:extLst>
                    <a:ext uri="{FF2B5EF4-FFF2-40B4-BE49-F238E27FC236}">
                      <a16:creationId xmlns="" xmlns:a16="http://schemas.microsoft.com/office/drawing/2014/main" xmlns:p14="http://schemas.microsoft.com/office/powerpoint/2010/main" id="{EE690BF4-0B4F-0648-BCD1-09DE602E0FD0}"/>
                    </a:ext>
                  </a:extLst>
                </p:cNvPr>
                <p:cNvPicPr/>
                <p:nvPr/>
              </p:nvPicPr>
              <p:blipFill>
                <a:blip r:embed="rId183"/>
                <a:stretch>
                  <a:fillRect/>
                </a:stretch>
              </p:blipFill>
              <p:spPr>
                <a:xfrm>
                  <a:off x="2599902" y="2932847"/>
                  <a:ext cx="21600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74" name="Ink 173">
                  <a:extLst>
                    <a:ext uri="{FF2B5EF4-FFF2-40B4-BE49-F238E27FC236}">
                      <a16:creationId xmlns:a16="http://schemas.microsoft.com/office/drawing/2014/main" xmlns="" id="{A407C456-8385-7343-AA7C-92BD4F732595}"/>
                    </a:ext>
                  </a:extLst>
                </p14:cNvPr>
                <p14:cNvContentPartPr/>
                <p14:nvPr/>
              </p14:nvContentPartPr>
              <p14:xfrm>
                <a:off x="2609262" y="2867687"/>
                <a:ext cx="11880" cy="11880"/>
              </p14:xfrm>
            </p:contentPart>
          </mc:Choice>
          <mc:Fallback xmlns="">
            <p:pic>
              <p:nvPicPr>
                <p:cNvPr id="174" name="Ink 173">
                  <a:extLst>
                    <a:ext uri="{FF2B5EF4-FFF2-40B4-BE49-F238E27FC236}">
                      <a16:creationId xmlns="" xmlns:a16="http://schemas.microsoft.com/office/drawing/2014/main" xmlns:p14="http://schemas.microsoft.com/office/powerpoint/2010/main" id="{A407C456-8385-7343-AA7C-92BD4F732595}"/>
                    </a:ext>
                  </a:extLst>
                </p:cNvPr>
                <p:cNvPicPr/>
                <p:nvPr/>
              </p:nvPicPr>
              <p:blipFill>
                <a:blip r:embed="rId185"/>
                <a:stretch>
                  <a:fillRect/>
                </a:stretch>
              </p:blipFill>
              <p:spPr>
                <a:xfrm>
                  <a:off x="2599542" y="2859047"/>
                  <a:ext cx="302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75" name="Ink 174">
                  <a:extLst>
                    <a:ext uri="{FF2B5EF4-FFF2-40B4-BE49-F238E27FC236}">
                      <a16:creationId xmlns:a16="http://schemas.microsoft.com/office/drawing/2014/main" xmlns="" id="{01AC5684-078E-6848-937D-8E2D6AB7D773}"/>
                    </a:ext>
                  </a:extLst>
                </p14:cNvPr>
                <p14:cNvContentPartPr/>
                <p14:nvPr/>
              </p14:nvContentPartPr>
              <p14:xfrm>
                <a:off x="3070782" y="2867687"/>
                <a:ext cx="416160" cy="110160"/>
              </p14:xfrm>
            </p:contentPart>
          </mc:Choice>
          <mc:Fallback xmlns="">
            <p:pic>
              <p:nvPicPr>
                <p:cNvPr id="175" name="Ink 174">
                  <a:extLst>
                    <a:ext uri="{FF2B5EF4-FFF2-40B4-BE49-F238E27FC236}">
                      <a16:creationId xmlns="" xmlns:a16="http://schemas.microsoft.com/office/drawing/2014/main" xmlns:p14="http://schemas.microsoft.com/office/powerpoint/2010/main" id="{01AC5684-078E-6848-937D-8E2D6AB7D773}"/>
                    </a:ext>
                  </a:extLst>
                </p:cNvPr>
                <p:cNvPicPr/>
                <p:nvPr/>
              </p:nvPicPr>
              <p:blipFill>
                <a:blip r:embed="rId187"/>
                <a:stretch>
                  <a:fillRect/>
                </a:stretch>
              </p:blipFill>
              <p:spPr>
                <a:xfrm>
                  <a:off x="3061054" y="2857935"/>
                  <a:ext cx="434896" cy="130025"/>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76" name="Ink 175">
                  <a:extLst>
                    <a:ext uri="{FF2B5EF4-FFF2-40B4-BE49-F238E27FC236}">
                      <a16:creationId xmlns:a16="http://schemas.microsoft.com/office/drawing/2014/main" xmlns="" id="{1D50F050-533A-EB4A-8CC3-F03F94208140}"/>
                    </a:ext>
                  </a:extLst>
                </p14:cNvPr>
                <p14:cNvContentPartPr/>
                <p14:nvPr/>
              </p14:nvContentPartPr>
              <p14:xfrm>
                <a:off x="3232422" y="2810087"/>
                <a:ext cx="173520" cy="23400"/>
              </p14:xfrm>
            </p:contentPart>
          </mc:Choice>
          <mc:Fallback xmlns="">
            <p:pic>
              <p:nvPicPr>
                <p:cNvPr id="176" name="Ink 175">
                  <a:extLst>
                    <a:ext uri="{FF2B5EF4-FFF2-40B4-BE49-F238E27FC236}">
                      <a16:creationId xmlns="" xmlns:a16="http://schemas.microsoft.com/office/drawing/2014/main" xmlns:p14="http://schemas.microsoft.com/office/powerpoint/2010/main" id="{1D50F050-533A-EB4A-8CC3-F03F94208140}"/>
                    </a:ext>
                  </a:extLst>
                </p:cNvPr>
                <p:cNvPicPr/>
                <p:nvPr/>
              </p:nvPicPr>
              <p:blipFill>
                <a:blip r:embed="rId189"/>
                <a:stretch>
                  <a:fillRect/>
                </a:stretch>
              </p:blipFill>
              <p:spPr>
                <a:xfrm>
                  <a:off x="3223422" y="2800727"/>
                  <a:ext cx="19188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78" name="Ink 177">
                  <a:extLst>
                    <a:ext uri="{FF2B5EF4-FFF2-40B4-BE49-F238E27FC236}">
                      <a16:creationId xmlns:a16="http://schemas.microsoft.com/office/drawing/2014/main" xmlns="" id="{5C33824E-0250-9248-ADB5-40D9A46DBA8C}"/>
                    </a:ext>
                  </a:extLst>
                </p14:cNvPr>
                <p14:cNvContentPartPr/>
                <p14:nvPr/>
              </p14:nvContentPartPr>
              <p14:xfrm>
                <a:off x="3781062" y="2856167"/>
                <a:ext cx="52200" cy="152280"/>
              </p14:xfrm>
            </p:contentPart>
          </mc:Choice>
          <mc:Fallback xmlns="">
            <p:pic>
              <p:nvPicPr>
                <p:cNvPr id="178" name="Ink 177">
                  <a:extLst>
                    <a:ext uri="{FF2B5EF4-FFF2-40B4-BE49-F238E27FC236}">
                      <a16:creationId xmlns="" xmlns:a16="http://schemas.microsoft.com/office/drawing/2014/main" xmlns:p14="http://schemas.microsoft.com/office/powerpoint/2010/main" id="{5C33824E-0250-9248-ADB5-40D9A46DBA8C}"/>
                    </a:ext>
                  </a:extLst>
                </p:cNvPr>
                <p:cNvPicPr/>
                <p:nvPr/>
              </p:nvPicPr>
              <p:blipFill>
                <a:blip r:embed="rId191"/>
                <a:stretch>
                  <a:fillRect/>
                </a:stretch>
              </p:blipFill>
              <p:spPr>
                <a:xfrm>
                  <a:off x="3771409" y="2846829"/>
                  <a:ext cx="70077" cy="169878"/>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79" name="Ink 178">
                  <a:extLst>
                    <a:ext uri="{FF2B5EF4-FFF2-40B4-BE49-F238E27FC236}">
                      <a16:creationId xmlns:a16="http://schemas.microsoft.com/office/drawing/2014/main" xmlns="" id="{957F8EC6-BC8D-B340-A6B5-AA78032F4B44}"/>
                    </a:ext>
                  </a:extLst>
                </p14:cNvPr>
                <p14:cNvContentPartPr/>
                <p14:nvPr/>
              </p14:nvContentPartPr>
              <p14:xfrm>
                <a:off x="3781062" y="2838887"/>
                <a:ext cx="138960" cy="75240"/>
              </p14:xfrm>
            </p:contentPart>
          </mc:Choice>
          <mc:Fallback xmlns="">
            <p:pic>
              <p:nvPicPr>
                <p:cNvPr id="179" name="Ink 178">
                  <a:extLst>
                    <a:ext uri="{FF2B5EF4-FFF2-40B4-BE49-F238E27FC236}">
                      <a16:creationId xmlns="" xmlns:a16="http://schemas.microsoft.com/office/drawing/2014/main" xmlns:p14="http://schemas.microsoft.com/office/powerpoint/2010/main" id="{957F8EC6-BC8D-B340-A6B5-AA78032F4B44}"/>
                    </a:ext>
                  </a:extLst>
                </p:cNvPr>
                <p:cNvPicPr/>
                <p:nvPr/>
              </p:nvPicPr>
              <p:blipFill>
                <a:blip r:embed="rId193"/>
                <a:stretch>
                  <a:fillRect/>
                </a:stretch>
              </p:blipFill>
              <p:spPr>
                <a:xfrm>
                  <a:off x="3771702" y="2829572"/>
                  <a:ext cx="15768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80" name="Ink 179">
                  <a:extLst>
                    <a:ext uri="{FF2B5EF4-FFF2-40B4-BE49-F238E27FC236}">
                      <a16:creationId xmlns:a16="http://schemas.microsoft.com/office/drawing/2014/main" xmlns="" id="{9D53CDB6-09EF-5040-840A-EFD00A0B11B9}"/>
                    </a:ext>
                  </a:extLst>
                </p14:cNvPr>
                <p14:cNvContentPartPr/>
                <p14:nvPr/>
              </p14:nvContentPartPr>
              <p14:xfrm>
                <a:off x="3971502" y="2850407"/>
                <a:ext cx="121680" cy="75240"/>
              </p14:xfrm>
            </p:contentPart>
          </mc:Choice>
          <mc:Fallback xmlns="">
            <p:pic>
              <p:nvPicPr>
                <p:cNvPr id="180" name="Ink 179">
                  <a:extLst>
                    <a:ext uri="{FF2B5EF4-FFF2-40B4-BE49-F238E27FC236}">
                      <a16:creationId xmlns="" xmlns:a16="http://schemas.microsoft.com/office/drawing/2014/main" xmlns:p14="http://schemas.microsoft.com/office/powerpoint/2010/main" id="{9D53CDB6-09EF-5040-840A-EFD00A0B11B9}"/>
                    </a:ext>
                  </a:extLst>
                </p:cNvPr>
                <p:cNvPicPr/>
                <p:nvPr/>
              </p:nvPicPr>
              <p:blipFill>
                <a:blip r:embed="rId195"/>
                <a:stretch>
                  <a:fillRect/>
                </a:stretch>
              </p:blipFill>
              <p:spPr>
                <a:xfrm>
                  <a:off x="3961782" y="2841092"/>
                  <a:ext cx="14004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81" name="Ink 180">
                  <a:extLst>
                    <a:ext uri="{FF2B5EF4-FFF2-40B4-BE49-F238E27FC236}">
                      <a16:creationId xmlns:a16="http://schemas.microsoft.com/office/drawing/2014/main" xmlns="" id="{BAA24864-9A3B-F540-A1CE-34FEFB2CD326}"/>
                    </a:ext>
                  </a:extLst>
                </p14:cNvPr>
                <p14:cNvContentPartPr/>
                <p14:nvPr/>
              </p14:nvContentPartPr>
              <p14:xfrm>
                <a:off x="4202262" y="2845367"/>
                <a:ext cx="11880" cy="57600"/>
              </p14:xfrm>
            </p:contentPart>
          </mc:Choice>
          <mc:Fallback xmlns="">
            <p:pic>
              <p:nvPicPr>
                <p:cNvPr id="181" name="Ink 180">
                  <a:extLst>
                    <a:ext uri="{FF2B5EF4-FFF2-40B4-BE49-F238E27FC236}">
                      <a16:creationId xmlns="" xmlns:a16="http://schemas.microsoft.com/office/drawing/2014/main" xmlns:p14="http://schemas.microsoft.com/office/powerpoint/2010/main" id="{BAA24864-9A3B-F540-A1CE-34FEFB2CD326}"/>
                    </a:ext>
                  </a:extLst>
                </p:cNvPr>
                <p:cNvPicPr/>
                <p:nvPr/>
              </p:nvPicPr>
              <p:blipFill>
                <a:blip r:embed="rId197"/>
                <a:stretch>
                  <a:fillRect/>
                </a:stretch>
              </p:blipFill>
              <p:spPr>
                <a:xfrm>
                  <a:off x="4192542" y="2836007"/>
                  <a:ext cx="3024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82" name="Ink 181">
                  <a:extLst>
                    <a:ext uri="{FF2B5EF4-FFF2-40B4-BE49-F238E27FC236}">
                      <a16:creationId xmlns:a16="http://schemas.microsoft.com/office/drawing/2014/main" xmlns="" id="{9E614A21-504B-114B-BC93-043D48CE6FCD}"/>
                    </a:ext>
                  </a:extLst>
                </p14:cNvPr>
                <p14:cNvContentPartPr/>
                <p14:nvPr/>
              </p14:nvContentPartPr>
              <p14:xfrm>
                <a:off x="4184982" y="2781287"/>
                <a:ext cx="11880" cy="23400"/>
              </p14:xfrm>
            </p:contentPart>
          </mc:Choice>
          <mc:Fallback xmlns="">
            <p:pic>
              <p:nvPicPr>
                <p:cNvPr id="182" name="Ink 181">
                  <a:extLst>
                    <a:ext uri="{FF2B5EF4-FFF2-40B4-BE49-F238E27FC236}">
                      <a16:creationId xmlns="" xmlns:a16="http://schemas.microsoft.com/office/drawing/2014/main" xmlns:p14="http://schemas.microsoft.com/office/powerpoint/2010/main" id="{9E614A21-504B-114B-BC93-043D48CE6FCD}"/>
                    </a:ext>
                  </a:extLst>
                </p:cNvPr>
                <p:cNvPicPr/>
                <p:nvPr/>
              </p:nvPicPr>
              <p:blipFill>
                <a:blip r:embed="rId199"/>
                <a:stretch>
                  <a:fillRect/>
                </a:stretch>
              </p:blipFill>
              <p:spPr>
                <a:xfrm>
                  <a:off x="4176702" y="2773007"/>
                  <a:ext cx="2988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83" name="Ink 182">
                  <a:extLst>
                    <a:ext uri="{FF2B5EF4-FFF2-40B4-BE49-F238E27FC236}">
                      <a16:creationId xmlns:a16="http://schemas.microsoft.com/office/drawing/2014/main" xmlns="" id="{FED58E17-F7BF-C74C-9A82-EC7EBC732B4B}"/>
                    </a:ext>
                  </a:extLst>
                </p14:cNvPr>
                <p14:cNvContentPartPr/>
                <p14:nvPr/>
              </p14:nvContentPartPr>
              <p14:xfrm>
                <a:off x="4317822" y="2815847"/>
                <a:ext cx="81000" cy="81000"/>
              </p14:xfrm>
            </p:contentPart>
          </mc:Choice>
          <mc:Fallback xmlns="">
            <p:pic>
              <p:nvPicPr>
                <p:cNvPr id="183" name="Ink 182">
                  <a:extLst>
                    <a:ext uri="{FF2B5EF4-FFF2-40B4-BE49-F238E27FC236}">
                      <a16:creationId xmlns="" xmlns:a16="http://schemas.microsoft.com/office/drawing/2014/main" xmlns:p14="http://schemas.microsoft.com/office/powerpoint/2010/main" id="{FED58E17-F7BF-C74C-9A82-EC7EBC732B4B}"/>
                    </a:ext>
                  </a:extLst>
                </p:cNvPr>
                <p:cNvPicPr/>
                <p:nvPr/>
              </p:nvPicPr>
              <p:blipFill>
                <a:blip r:embed="rId201"/>
                <a:stretch>
                  <a:fillRect/>
                </a:stretch>
              </p:blipFill>
              <p:spPr>
                <a:xfrm>
                  <a:off x="4307787" y="2806528"/>
                  <a:ext cx="99637" cy="9892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84" name="Ink 183">
                  <a:extLst>
                    <a:ext uri="{FF2B5EF4-FFF2-40B4-BE49-F238E27FC236}">
                      <a16:creationId xmlns:a16="http://schemas.microsoft.com/office/drawing/2014/main" xmlns="" id="{04D8C2B2-29B4-0344-AC7A-2AED28882290}"/>
                    </a:ext>
                  </a:extLst>
                </p14:cNvPr>
                <p14:cNvContentPartPr/>
                <p14:nvPr/>
              </p14:nvContentPartPr>
              <p14:xfrm>
                <a:off x="4444902" y="2833127"/>
                <a:ext cx="110160" cy="63720"/>
              </p14:xfrm>
            </p:contentPart>
          </mc:Choice>
          <mc:Fallback xmlns="">
            <p:pic>
              <p:nvPicPr>
                <p:cNvPr id="184" name="Ink 183">
                  <a:extLst>
                    <a:ext uri="{FF2B5EF4-FFF2-40B4-BE49-F238E27FC236}">
                      <a16:creationId xmlns="" xmlns:a16="http://schemas.microsoft.com/office/drawing/2014/main" xmlns:p14="http://schemas.microsoft.com/office/powerpoint/2010/main" id="{04D8C2B2-29B4-0344-AC7A-2AED28882290}"/>
                    </a:ext>
                  </a:extLst>
                </p:cNvPr>
                <p:cNvPicPr/>
                <p:nvPr/>
              </p:nvPicPr>
              <p:blipFill>
                <a:blip r:embed="rId203"/>
                <a:stretch>
                  <a:fillRect/>
                </a:stretch>
              </p:blipFill>
              <p:spPr>
                <a:xfrm>
                  <a:off x="4434822" y="2823820"/>
                  <a:ext cx="128880" cy="81619"/>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85" name="Ink 184">
                  <a:extLst>
                    <a:ext uri="{FF2B5EF4-FFF2-40B4-BE49-F238E27FC236}">
                      <a16:creationId xmlns:a16="http://schemas.microsoft.com/office/drawing/2014/main" xmlns="" id="{F02CDBFD-CC8C-1C4E-A214-DB03054E8CDE}"/>
                    </a:ext>
                  </a:extLst>
                </p14:cNvPr>
                <p14:cNvContentPartPr/>
                <p14:nvPr/>
              </p14:nvContentPartPr>
              <p14:xfrm>
                <a:off x="4854582" y="2781287"/>
                <a:ext cx="121680" cy="110160"/>
              </p14:xfrm>
            </p:contentPart>
          </mc:Choice>
          <mc:Fallback xmlns="">
            <p:pic>
              <p:nvPicPr>
                <p:cNvPr id="185" name="Ink 184">
                  <a:extLst>
                    <a:ext uri="{FF2B5EF4-FFF2-40B4-BE49-F238E27FC236}">
                      <a16:creationId xmlns="" xmlns:a16="http://schemas.microsoft.com/office/drawing/2014/main" xmlns:p14="http://schemas.microsoft.com/office/powerpoint/2010/main" id="{F02CDBFD-CC8C-1C4E-A214-DB03054E8CDE}"/>
                    </a:ext>
                  </a:extLst>
                </p:cNvPr>
                <p:cNvPicPr/>
                <p:nvPr/>
              </p:nvPicPr>
              <p:blipFill>
                <a:blip r:embed="rId205"/>
                <a:stretch>
                  <a:fillRect/>
                </a:stretch>
              </p:blipFill>
              <p:spPr>
                <a:xfrm>
                  <a:off x="4844862" y="2772287"/>
                  <a:ext cx="14076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86" name="Ink 185">
                  <a:extLst>
                    <a:ext uri="{FF2B5EF4-FFF2-40B4-BE49-F238E27FC236}">
                      <a16:creationId xmlns:a16="http://schemas.microsoft.com/office/drawing/2014/main" xmlns="" id="{8445D38D-D8FE-4141-911F-9608EE6C9F71}"/>
                    </a:ext>
                  </a:extLst>
                </p14:cNvPr>
                <p14:cNvContentPartPr/>
                <p14:nvPr/>
              </p14:nvContentPartPr>
              <p14:xfrm>
                <a:off x="5050782" y="2718287"/>
                <a:ext cx="63360" cy="230760"/>
              </p14:xfrm>
            </p:contentPart>
          </mc:Choice>
          <mc:Fallback xmlns="">
            <p:pic>
              <p:nvPicPr>
                <p:cNvPr id="186" name="Ink 185">
                  <a:extLst>
                    <a:ext uri="{FF2B5EF4-FFF2-40B4-BE49-F238E27FC236}">
                      <a16:creationId xmlns="" xmlns:a16="http://schemas.microsoft.com/office/drawing/2014/main" xmlns:p14="http://schemas.microsoft.com/office/powerpoint/2010/main" id="{8445D38D-D8FE-4141-911F-9608EE6C9F71}"/>
                    </a:ext>
                  </a:extLst>
                </p:cNvPr>
                <p:cNvPicPr/>
                <p:nvPr/>
              </p:nvPicPr>
              <p:blipFill>
                <a:blip r:embed="rId207"/>
                <a:stretch>
                  <a:fillRect/>
                </a:stretch>
              </p:blipFill>
              <p:spPr>
                <a:xfrm>
                  <a:off x="5042502" y="2709647"/>
                  <a:ext cx="8136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87" name="Ink 186">
                  <a:extLst>
                    <a:ext uri="{FF2B5EF4-FFF2-40B4-BE49-F238E27FC236}">
                      <a16:creationId xmlns:a16="http://schemas.microsoft.com/office/drawing/2014/main" xmlns="" id="{93D69CAA-7110-074E-B05B-AE9AB1596F68}"/>
                    </a:ext>
                  </a:extLst>
                </p14:cNvPr>
                <p14:cNvContentPartPr/>
                <p14:nvPr/>
              </p14:nvContentPartPr>
              <p14:xfrm>
                <a:off x="5056902" y="2833127"/>
                <a:ext cx="92880" cy="29160"/>
              </p14:xfrm>
            </p:contentPart>
          </mc:Choice>
          <mc:Fallback xmlns="">
            <p:pic>
              <p:nvPicPr>
                <p:cNvPr id="187" name="Ink 186">
                  <a:extLst>
                    <a:ext uri="{FF2B5EF4-FFF2-40B4-BE49-F238E27FC236}">
                      <a16:creationId xmlns="" xmlns:a16="http://schemas.microsoft.com/office/drawing/2014/main" xmlns:p14="http://schemas.microsoft.com/office/powerpoint/2010/main" id="{93D69CAA-7110-074E-B05B-AE9AB1596F68}"/>
                    </a:ext>
                  </a:extLst>
                </p:cNvPr>
                <p:cNvPicPr/>
                <p:nvPr/>
              </p:nvPicPr>
              <p:blipFill>
                <a:blip r:embed="rId209"/>
                <a:stretch>
                  <a:fillRect/>
                </a:stretch>
              </p:blipFill>
              <p:spPr>
                <a:xfrm>
                  <a:off x="5047902" y="2824237"/>
                  <a:ext cx="110520" cy="4694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88" name="Ink 187">
                  <a:extLst>
                    <a:ext uri="{FF2B5EF4-FFF2-40B4-BE49-F238E27FC236}">
                      <a16:creationId xmlns:a16="http://schemas.microsoft.com/office/drawing/2014/main" xmlns="" id="{7EAC6B4F-E8A3-6842-A1DD-B6D1EFC3E783}"/>
                    </a:ext>
                  </a:extLst>
                </p14:cNvPr>
                <p14:cNvContentPartPr/>
                <p14:nvPr/>
              </p14:nvContentPartPr>
              <p14:xfrm>
                <a:off x="5455062" y="2729087"/>
                <a:ext cx="381240" cy="133200"/>
              </p14:xfrm>
            </p:contentPart>
          </mc:Choice>
          <mc:Fallback xmlns="">
            <p:pic>
              <p:nvPicPr>
                <p:cNvPr id="188" name="Ink 187">
                  <a:extLst>
                    <a:ext uri="{FF2B5EF4-FFF2-40B4-BE49-F238E27FC236}">
                      <a16:creationId xmlns="" xmlns:a16="http://schemas.microsoft.com/office/drawing/2014/main" xmlns:p14="http://schemas.microsoft.com/office/powerpoint/2010/main" id="{7EAC6B4F-E8A3-6842-A1DD-B6D1EFC3E783}"/>
                    </a:ext>
                  </a:extLst>
                </p:cNvPr>
                <p:cNvPicPr/>
                <p:nvPr/>
              </p:nvPicPr>
              <p:blipFill>
                <a:blip r:embed="rId211"/>
                <a:stretch>
                  <a:fillRect/>
                </a:stretch>
              </p:blipFill>
              <p:spPr>
                <a:xfrm>
                  <a:off x="5444992" y="2719727"/>
                  <a:ext cx="400302"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89" name="Ink 188">
                  <a:extLst>
                    <a:ext uri="{FF2B5EF4-FFF2-40B4-BE49-F238E27FC236}">
                      <a16:creationId xmlns:a16="http://schemas.microsoft.com/office/drawing/2014/main" xmlns="" id="{04D9F79A-49CC-DC4C-A2C5-A1301CCCE2DB}"/>
                    </a:ext>
                  </a:extLst>
                </p14:cNvPr>
                <p14:cNvContentPartPr/>
                <p14:nvPr/>
              </p14:nvContentPartPr>
              <p14:xfrm>
                <a:off x="5628222" y="2711807"/>
                <a:ext cx="127440" cy="360"/>
              </p14:xfrm>
            </p:contentPart>
          </mc:Choice>
          <mc:Fallback xmlns="">
            <p:pic>
              <p:nvPicPr>
                <p:cNvPr id="189" name="Ink 188">
                  <a:extLst>
                    <a:ext uri="{FF2B5EF4-FFF2-40B4-BE49-F238E27FC236}">
                      <a16:creationId xmlns="" xmlns:a16="http://schemas.microsoft.com/office/drawing/2014/main" xmlns:p14="http://schemas.microsoft.com/office/powerpoint/2010/main" id="{04D9F79A-49CC-DC4C-A2C5-A1301CCCE2DB}"/>
                    </a:ext>
                  </a:extLst>
                </p:cNvPr>
                <p:cNvPicPr/>
                <p:nvPr/>
              </p:nvPicPr>
              <p:blipFill>
                <a:blip r:embed="rId213"/>
                <a:stretch>
                  <a:fillRect/>
                </a:stretch>
              </p:blipFill>
              <p:spPr>
                <a:xfrm>
                  <a:off x="5618474" y="2701367"/>
                  <a:ext cx="146935"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93" name="Ink 192">
                  <a:extLst>
                    <a:ext uri="{FF2B5EF4-FFF2-40B4-BE49-F238E27FC236}">
                      <a16:creationId xmlns:a16="http://schemas.microsoft.com/office/drawing/2014/main" xmlns="" id="{02A81395-71CD-A146-8479-976943C4B66B}"/>
                    </a:ext>
                  </a:extLst>
                </p14:cNvPr>
                <p14:cNvContentPartPr/>
                <p14:nvPr/>
              </p14:nvContentPartPr>
              <p14:xfrm>
                <a:off x="4381182" y="3093407"/>
                <a:ext cx="150480" cy="103680"/>
              </p14:xfrm>
            </p:contentPart>
          </mc:Choice>
          <mc:Fallback xmlns="">
            <p:pic>
              <p:nvPicPr>
                <p:cNvPr id="193" name="Ink 192">
                  <a:extLst>
                    <a:ext uri="{FF2B5EF4-FFF2-40B4-BE49-F238E27FC236}">
                      <a16:creationId xmlns="" xmlns:a16="http://schemas.microsoft.com/office/drawing/2014/main" xmlns:p14="http://schemas.microsoft.com/office/powerpoint/2010/main" id="{02A81395-71CD-A146-8479-976943C4B66B}"/>
                    </a:ext>
                  </a:extLst>
                </p:cNvPr>
                <p:cNvPicPr/>
                <p:nvPr/>
              </p:nvPicPr>
              <p:blipFill>
                <a:blip r:embed="rId215"/>
                <a:stretch>
                  <a:fillRect/>
                </a:stretch>
              </p:blipFill>
              <p:spPr>
                <a:xfrm>
                  <a:off x="4372182" y="3083327"/>
                  <a:ext cx="16920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94" name="Ink 193">
                  <a:extLst>
                    <a:ext uri="{FF2B5EF4-FFF2-40B4-BE49-F238E27FC236}">
                      <a16:creationId xmlns:a16="http://schemas.microsoft.com/office/drawing/2014/main" xmlns="" id="{1F0134E9-9521-164B-B82A-E24A7211BACD}"/>
                    </a:ext>
                  </a:extLst>
                </p14:cNvPr>
                <p14:cNvContentPartPr/>
                <p14:nvPr/>
              </p14:nvContentPartPr>
              <p14:xfrm>
                <a:off x="4566222" y="3133367"/>
                <a:ext cx="104400" cy="69480"/>
              </p14:xfrm>
            </p:contentPart>
          </mc:Choice>
          <mc:Fallback xmlns="">
            <p:pic>
              <p:nvPicPr>
                <p:cNvPr id="194" name="Ink 193">
                  <a:extLst>
                    <a:ext uri="{FF2B5EF4-FFF2-40B4-BE49-F238E27FC236}">
                      <a16:creationId xmlns="" xmlns:a16="http://schemas.microsoft.com/office/drawing/2014/main" xmlns:p14="http://schemas.microsoft.com/office/powerpoint/2010/main" id="{1F0134E9-9521-164B-B82A-E24A7211BACD}"/>
                    </a:ext>
                  </a:extLst>
                </p:cNvPr>
                <p:cNvPicPr/>
                <p:nvPr/>
              </p:nvPicPr>
              <p:blipFill>
                <a:blip r:embed="rId217"/>
                <a:stretch>
                  <a:fillRect/>
                </a:stretch>
              </p:blipFill>
              <p:spPr>
                <a:xfrm>
                  <a:off x="4558302" y="3124055"/>
                  <a:ext cx="121680"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95" name="Ink 194">
                  <a:extLst>
                    <a:ext uri="{FF2B5EF4-FFF2-40B4-BE49-F238E27FC236}">
                      <a16:creationId xmlns:a16="http://schemas.microsoft.com/office/drawing/2014/main" xmlns="" id="{961CEF8C-EC92-D741-B0EB-53526D029886}"/>
                    </a:ext>
                  </a:extLst>
                </p14:cNvPr>
                <p14:cNvContentPartPr/>
                <p14:nvPr/>
              </p14:nvContentPartPr>
              <p14:xfrm>
                <a:off x="4733622" y="3121847"/>
                <a:ext cx="81000" cy="63720"/>
              </p14:xfrm>
            </p:contentPart>
          </mc:Choice>
          <mc:Fallback xmlns="">
            <p:pic>
              <p:nvPicPr>
                <p:cNvPr id="195" name="Ink 194">
                  <a:extLst>
                    <a:ext uri="{FF2B5EF4-FFF2-40B4-BE49-F238E27FC236}">
                      <a16:creationId xmlns="" xmlns:a16="http://schemas.microsoft.com/office/drawing/2014/main" xmlns:p14="http://schemas.microsoft.com/office/powerpoint/2010/main" id="{961CEF8C-EC92-D741-B0EB-53526D029886}"/>
                    </a:ext>
                  </a:extLst>
                </p:cNvPr>
                <p:cNvPicPr/>
                <p:nvPr/>
              </p:nvPicPr>
              <p:blipFill>
                <a:blip r:embed="rId219"/>
                <a:stretch>
                  <a:fillRect/>
                </a:stretch>
              </p:blipFill>
              <p:spPr>
                <a:xfrm>
                  <a:off x="4723945" y="3113256"/>
                  <a:ext cx="99996" cy="81977"/>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96" name="Ink 195">
                  <a:extLst>
                    <a:ext uri="{FF2B5EF4-FFF2-40B4-BE49-F238E27FC236}">
                      <a16:creationId xmlns:a16="http://schemas.microsoft.com/office/drawing/2014/main" xmlns="" id="{C47961BE-92B5-1842-8F12-94DFD9A35DD3}"/>
                    </a:ext>
                  </a:extLst>
                </p14:cNvPr>
                <p14:cNvContentPartPr/>
                <p14:nvPr/>
              </p14:nvContentPartPr>
              <p14:xfrm>
                <a:off x="4848822" y="3081167"/>
                <a:ext cx="17640" cy="92880"/>
              </p14:xfrm>
            </p:contentPart>
          </mc:Choice>
          <mc:Fallback xmlns="">
            <p:pic>
              <p:nvPicPr>
                <p:cNvPr id="196" name="Ink 195">
                  <a:extLst>
                    <a:ext uri="{FF2B5EF4-FFF2-40B4-BE49-F238E27FC236}">
                      <a16:creationId xmlns="" xmlns:a16="http://schemas.microsoft.com/office/drawing/2014/main" xmlns:p14="http://schemas.microsoft.com/office/powerpoint/2010/main" id="{C47961BE-92B5-1842-8F12-94DFD9A35DD3}"/>
                    </a:ext>
                  </a:extLst>
                </p:cNvPr>
                <p:cNvPicPr/>
                <p:nvPr/>
              </p:nvPicPr>
              <p:blipFill>
                <a:blip r:embed="rId221"/>
                <a:stretch>
                  <a:fillRect/>
                </a:stretch>
              </p:blipFill>
              <p:spPr>
                <a:xfrm>
                  <a:off x="4839462" y="3071771"/>
                  <a:ext cx="3708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97" name="Ink 196">
                  <a:extLst>
                    <a:ext uri="{FF2B5EF4-FFF2-40B4-BE49-F238E27FC236}">
                      <a16:creationId xmlns:a16="http://schemas.microsoft.com/office/drawing/2014/main" xmlns="" id="{EB5ADC16-6678-AB47-AD98-1CD73F2747CF}"/>
                    </a:ext>
                  </a:extLst>
                </p14:cNvPr>
                <p14:cNvContentPartPr/>
                <p14:nvPr/>
              </p14:nvContentPartPr>
              <p14:xfrm>
                <a:off x="4854582" y="3087647"/>
                <a:ext cx="190800" cy="103680"/>
              </p14:xfrm>
            </p:contentPart>
          </mc:Choice>
          <mc:Fallback xmlns="">
            <p:pic>
              <p:nvPicPr>
                <p:cNvPr id="197" name="Ink 196">
                  <a:extLst>
                    <a:ext uri="{FF2B5EF4-FFF2-40B4-BE49-F238E27FC236}">
                      <a16:creationId xmlns="" xmlns:a16="http://schemas.microsoft.com/office/drawing/2014/main" xmlns:p14="http://schemas.microsoft.com/office/powerpoint/2010/main" id="{EB5ADC16-6678-AB47-AD98-1CD73F2747CF}"/>
                    </a:ext>
                  </a:extLst>
                </p:cNvPr>
                <p:cNvPicPr/>
                <p:nvPr/>
              </p:nvPicPr>
              <p:blipFill>
                <a:blip r:embed="rId223"/>
                <a:stretch>
                  <a:fillRect/>
                </a:stretch>
              </p:blipFill>
              <p:spPr>
                <a:xfrm>
                  <a:off x="4844502" y="3078287"/>
                  <a:ext cx="21096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99" name="Ink 198">
                  <a:extLst>
                    <a:ext uri="{FF2B5EF4-FFF2-40B4-BE49-F238E27FC236}">
                      <a16:creationId xmlns:a16="http://schemas.microsoft.com/office/drawing/2014/main" xmlns="" id="{EAEF1638-8668-8044-A5DA-AADDEC338718}"/>
                    </a:ext>
                  </a:extLst>
                </p14:cNvPr>
                <p14:cNvContentPartPr/>
                <p14:nvPr/>
              </p14:nvContentPartPr>
              <p14:xfrm>
                <a:off x="6032142" y="2602007"/>
                <a:ext cx="63720" cy="519120"/>
              </p14:xfrm>
            </p:contentPart>
          </mc:Choice>
          <mc:Fallback xmlns="">
            <p:pic>
              <p:nvPicPr>
                <p:cNvPr id="199" name="Ink 198">
                  <a:extLst>
                    <a:ext uri="{FF2B5EF4-FFF2-40B4-BE49-F238E27FC236}">
                      <a16:creationId xmlns="" xmlns:a16="http://schemas.microsoft.com/office/drawing/2014/main" xmlns:p14="http://schemas.microsoft.com/office/powerpoint/2010/main" id="{EAEF1638-8668-8044-A5DA-AADDEC338718}"/>
                    </a:ext>
                  </a:extLst>
                </p:cNvPr>
                <p:cNvPicPr/>
                <p:nvPr/>
              </p:nvPicPr>
              <p:blipFill>
                <a:blip r:embed="rId225"/>
                <a:stretch>
                  <a:fillRect/>
                </a:stretch>
              </p:blipFill>
              <p:spPr>
                <a:xfrm>
                  <a:off x="6022062" y="2593367"/>
                  <a:ext cx="82800" cy="53712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211" name="Ink 210">
                  <a:extLst>
                    <a:ext uri="{FF2B5EF4-FFF2-40B4-BE49-F238E27FC236}">
                      <a16:creationId xmlns:a16="http://schemas.microsoft.com/office/drawing/2014/main" xmlns="" id="{75CACBDD-9372-6243-97A3-7E90507C6DC1}"/>
                    </a:ext>
                  </a:extLst>
                </p14:cNvPr>
                <p14:cNvContentPartPr/>
                <p14:nvPr/>
              </p14:nvContentPartPr>
              <p14:xfrm>
                <a:off x="7296462" y="2561687"/>
                <a:ext cx="260280" cy="525600"/>
              </p14:xfrm>
            </p:contentPart>
          </mc:Choice>
          <mc:Fallback xmlns="">
            <p:pic>
              <p:nvPicPr>
                <p:cNvPr id="211" name="Ink 210">
                  <a:extLst>
                    <a:ext uri="{FF2B5EF4-FFF2-40B4-BE49-F238E27FC236}">
                      <a16:creationId xmlns="" xmlns:a16="http://schemas.microsoft.com/office/drawing/2014/main" xmlns:p14="http://schemas.microsoft.com/office/powerpoint/2010/main" id="{75CACBDD-9372-6243-97A3-7E90507C6DC1}"/>
                    </a:ext>
                  </a:extLst>
                </p:cNvPr>
                <p:cNvPicPr/>
                <p:nvPr/>
              </p:nvPicPr>
              <p:blipFill>
                <a:blip r:embed="rId227"/>
                <a:stretch>
                  <a:fillRect/>
                </a:stretch>
              </p:blipFill>
              <p:spPr>
                <a:xfrm>
                  <a:off x="7287810" y="2553047"/>
                  <a:ext cx="278665" cy="54432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213" name="Ink 212">
                  <a:extLst>
                    <a:ext uri="{FF2B5EF4-FFF2-40B4-BE49-F238E27FC236}">
                      <a16:creationId xmlns:a16="http://schemas.microsoft.com/office/drawing/2014/main" xmlns="" id="{288405F4-8CBD-164A-9760-A6A76AB01F6E}"/>
                    </a:ext>
                  </a:extLst>
                </p14:cNvPr>
                <p14:cNvContentPartPr/>
                <p14:nvPr/>
              </p14:nvContentPartPr>
              <p14:xfrm>
                <a:off x="7637022" y="2671487"/>
                <a:ext cx="115920" cy="162000"/>
              </p14:xfrm>
            </p:contentPart>
          </mc:Choice>
          <mc:Fallback xmlns="">
            <p:pic>
              <p:nvPicPr>
                <p:cNvPr id="213" name="Ink 212">
                  <a:extLst>
                    <a:ext uri="{FF2B5EF4-FFF2-40B4-BE49-F238E27FC236}">
                      <a16:creationId xmlns="" xmlns:a16="http://schemas.microsoft.com/office/drawing/2014/main" xmlns:p14="http://schemas.microsoft.com/office/powerpoint/2010/main" id="{288405F4-8CBD-164A-9760-A6A76AB01F6E}"/>
                    </a:ext>
                  </a:extLst>
                </p:cNvPr>
                <p:cNvPicPr/>
                <p:nvPr/>
              </p:nvPicPr>
              <p:blipFill>
                <a:blip r:embed="rId229"/>
                <a:stretch>
                  <a:fillRect/>
                </a:stretch>
              </p:blipFill>
              <p:spPr>
                <a:xfrm>
                  <a:off x="7628742" y="2662127"/>
                  <a:ext cx="13392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214" name="Ink 213">
                  <a:extLst>
                    <a:ext uri="{FF2B5EF4-FFF2-40B4-BE49-F238E27FC236}">
                      <a16:creationId xmlns:a16="http://schemas.microsoft.com/office/drawing/2014/main" xmlns="" id="{E8F6ECAB-01ED-E043-B7B2-8A53645B8B47}"/>
                    </a:ext>
                  </a:extLst>
                </p14:cNvPr>
                <p14:cNvContentPartPr/>
                <p14:nvPr/>
              </p14:nvContentPartPr>
              <p14:xfrm>
                <a:off x="7833582" y="2619647"/>
                <a:ext cx="121680" cy="236880"/>
              </p14:xfrm>
            </p:contentPart>
          </mc:Choice>
          <mc:Fallback xmlns="">
            <p:pic>
              <p:nvPicPr>
                <p:cNvPr id="214" name="Ink 213">
                  <a:extLst>
                    <a:ext uri="{FF2B5EF4-FFF2-40B4-BE49-F238E27FC236}">
                      <a16:creationId xmlns="" xmlns:a16="http://schemas.microsoft.com/office/drawing/2014/main" xmlns:p14="http://schemas.microsoft.com/office/powerpoint/2010/main" id="{E8F6ECAB-01ED-E043-B7B2-8A53645B8B47}"/>
                    </a:ext>
                  </a:extLst>
                </p:cNvPr>
                <p:cNvPicPr/>
                <p:nvPr/>
              </p:nvPicPr>
              <p:blipFill>
                <a:blip r:embed="rId231"/>
                <a:stretch>
                  <a:fillRect/>
                </a:stretch>
              </p:blipFill>
              <p:spPr>
                <a:xfrm>
                  <a:off x="7823502" y="2609927"/>
                  <a:ext cx="14148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227" name="Ink 226">
                  <a:extLst>
                    <a:ext uri="{FF2B5EF4-FFF2-40B4-BE49-F238E27FC236}">
                      <a16:creationId xmlns:a16="http://schemas.microsoft.com/office/drawing/2014/main" xmlns="" id="{8B2F4D8A-4F7D-7E4A-81BC-8AC5593A0870}"/>
                    </a:ext>
                  </a:extLst>
                </p14:cNvPr>
                <p14:cNvContentPartPr/>
                <p14:nvPr/>
              </p14:nvContentPartPr>
              <p14:xfrm>
                <a:off x="8889822" y="2584727"/>
                <a:ext cx="156240" cy="329400"/>
              </p14:xfrm>
            </p:contentPart>
          </mc:Choice>
          <mc:Fallback xmlns="">
            <p:pic>
              <p:nvPicPr>
                <p:cNvPr id="227" name="Ink 226">
                  <a:extLst>
                    <a:ext uri="{FF2B5EF4-FFF2-40B4-BE49-F238E27FC236}">
                      <a16:creationId xmlns="" xmlns:a16="http://schemas.microsoft.com/office/drawing/2014/main" xmlns:p14="http://schemas.microsoft.com/office/powerpoint/2010/main" id="{8B2F4D8A-4F7D-7E4A-81BC-8AC5593A0870}"/>
                    </a:ext>
                  </a:extLst>
                </p:cNvPr>
                <p:cNvPicPr/>
                <p:nvPr/>
              </p:nvPicPr>
              <p:blipFill>
                <a:blip r:embed="rId233"/>
                <a:stretch>
                  <a:fillRect/>
                </a:stretch>
              </p:blipFill>
              <p:spPr>
                <a:xfrm>
                  <a:off x="8880822" y="2575007"/>
                  <a:ext cx="174960" cy="348120"/>
                </a:xfrm>
                <a:prstGeom prst="rect">
                  <a:avLst/>
                </a:prstGeom>
              </p:spPr>
            </p:pic>
          </mc:Fallback>
        </mc:AlternateContent>
      </p:grpSp>
      <p:grpSp>
        <p:nvGrpSpPr>
          <p:cNvPr id="441" name="Group 440">
            <a:extLst>
              <a:ext uri="{FF2B5EF4-FFF2-40B4-BE49-F238E27FC236}">
                <a16:creationId xmlns:a16="http://schemas.microsoft.com/office/drawing/2014/main" xmlns="" id="{FFA6312A-3DF4-8C45-8FA6-12899E675FC0}"/>
              </a:ext>
            </a:extLst>
          </p:cNvPr>
          <p:cNvGrpSpPr/>
          <p:nvPr/>
        </p:nvGrpSpPr>
        <p:grpSpPr>
          <a:xfrm>
            <a:off x="1633422" y="1840247"/>
            <a:ext cx="260280" cy="306360"/>
            <a:chOff x="109422" y="1840247"/>
            <a:chExt cx="260280" cy="306360"/>
          </a:xfrm>
        </p:grpSpPr>
        <mc:AlternateContent xmlns:mc="http://schemas.openxmlformats.org/markup-compatibility/2006" xmlns:p14="http://schemas.microsoft.com/office/powerpoint/2010/main">
          <mc:Choice Requires="p14">
            <p:contentPart p14:bwMode="auto" r:id="rId234">
              <p14:nvContentPartPr>
                <p14:cNvPr id="438" name="Ink 437">
                  <a:extLst>
                    <a:ext uri="{FF2B5EF4-FFF2-40B4-BE49-F238E27FC236}">
                      <a16:creationId xmlns:a16="http://schemas.microsoft.com/office/drawing/2014/main" xmlns="" id="{C49F7739-B64A-2E44-BE7C-259C88636EE5}"/>
                    </a:ext>
                  </a:extLst>
                </p14:cNvPr>
                <p14:cNvContentPartPr/>
                <p14:nvPr/>
              </p14:nvContentPartPr>
              <p14:xfrm>
                <a:off x="109422" y="1903607"/>
                <a:ext cx="173520" cy="11880"/>
              </p14:xfrm>
            </p:contentPart>
          </mc:Choice>
          <mc:Fallback xmlns="">
            <p:pic>
              <p:nvPicPr>
                <p:cNvPr id="438" name="Ink 437">
                  <a:extLst>
                    <a:ext uri="{FF2B5EF4-FFF2-40B4-BE49-F238E27FC236}">
                      <a16:creationId xmlns="" xmlns:a16="http://schemas.microsoft.com/office/drawing/2014/main" xmlns:p14="http://schemas.microsoft.com/office/powerpoint/2010/main" id="{C49F7739-B64A-2E44-BE7C-259C88636EE5}"/>
                    </a:ext>
                  </a:extLst>
                </p:cNvPr>
                <p:cNvPicPr/>
                <p:nvPr/>
              </p:nvPicPr>
              <p:blipFill>
                <a:blip r:embed="rId235"/>
                <a:stretch>
                  <a:fillRect/>
                </a:stretch>
              </p:blipFill>
              <p:spPr>
                <a:xfrm>
                  <a:off x="100422" y="1894247"/>
                  <a:ext cx="1908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439" name="Ink 438">
                  <a:extLst>
                    <a:ext uri="{FF2B5EF4-FFF2-40B4-BE49-F238E27FC236}">
                      <a16:creationId xmlns:a16="http://schemas.microsoft.com/office/drawing/2014/main" xmlns="" id="{483FB1EE-B923-5C4B-BFC4-205A1C247D77}"/>
                    </a:ext>
                  </a:extLst>
                </p14:cNvPr>
                <p14:cNvContentPartPr/>
                <p14:nvPr/>
              </p14:nvContentPartPr>
              <p14:xfrm>
                <a:off x="109422" y="1978847"/>
                <a:ext cx="190800" cy="11880"/>
              </p14:xfrm>
            </p:contentPart>
          </mc:Choice>
          <mc:Fallback xmlns="">
            <p:pic>
              <p:nvPicPr>
                <p:cNvPr id="439" name="Ink 438">
                  <a:extLst>
                    <a:ext uri="{FF2B5EF4-FFF2-40B4-BE49-F238E27FC236}">
                      <a16:creationId xmlns="" xmlns:a16="http://schemas.microsoft.com/office/drawing/2014/main" xmlns:p14="http://schemas.microsoft.com/office/powerpoint/2010/main" id="{483FB1EE-B923-5C4B-BFC4-205A1C247D77}"/>
                    </a:ext>
                  </a:extLst>
                </p:cNvPr>
                <p:cNvPicPr/>
                <p:nvPr/>
              </p:nvPicPr>
              <p:blipFill>
                <a:blip r:embed="rId237"/>
                <a:stretch>
                  <a:fillRect/>
                </a:stretch>
              </p:blipFill>
              <p:spPr>
                <a:xfrm>
                  <a:off x="101142" y="1969847"/>
                  <a:ext cx="2070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440" name="Ink 439">
                  <a:extLst>
                    <a:ext uri="{FF2B5EF4-FFF2-40B4-BE49-F238E27FC236}">
                      <a16:creationId xmlns:a16="http://schemas.microsoft.com/office/drawing/2014/main" xmlns="" id="{92B16BE1-5FE0-8E43-8C2B-6B3E4B7247C4}"/>
                    </a:ext>
                  </a:extLst>
                </p14:cNvPr>
                <p14:cNvContentPartPr/>
                <p14:nvPr/>
              </p14:nvContentPartPr>
              <p14:xfrm>
                <a:off x="207702" y="1840247"/>
                <a:ext cx="162000" cy="306360"/>
              </p14:xfrm>
            </p:contentPart>
          </mc:Choice>
          <mc:Fallback xmlns="">
            <p:pic>
              <p:nvPicPr>
                <p:cNvPr id="440" name="Ink 439">
                  <a:extLst>
                    <a:ext uri="{FF2B5EF4-FFF2-40B4-BE49-F238E27FC236}">
                      <a16:creationId xmlns="" xmlns:a16="http://schemas.microsoft.com/office/drawing/2014/main" xmlns:p14="http://schemas.microsoft.com/office/powerpoint/2010/main" id="{92B16BE1-5FE0-8E43-8C2B-6B3E4B7247C4}"/>
                    </a:ext>
                  </a:extLst>
                </p:cNvPr>
                <p:cNvPicPr/>
                <p:nvPr/>
              </p:nvPicPr>
              <p:blipFill>
                <a:blip r:embed="rId239"/>
                <a:stretch>
                  <a:fillRect/>
                </a:stretch>
              </p:blipFill>
              <p:spPr>
                <a:xfrm>
                  <a:off x="198702" y="1831247"/>
                  <a:ext cx="179640" cy="3250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40">
            <p14:nvContentPartPr>
              <p14:cNvPr id="486" name="Ink 485">
                <a:extLst>
                  <a:ext uri="{FF2B5EF4-FFF2-40B4-BE49-F238E27FC236}">
                    <a16:creationId xmlns:a16="http://schemas.microsoft.com/office/drawing/2014/main" xmlns="" id="{8CF41FB2-7962-334F-961A-8FA50613670F}"/>
                  </a:ext>
                </a:extLst>
              </p14:cNvPr>
              <p14:cNvContentPartPr/>
              <p14:nvPr/>
            </p14:nvContentPartPr>
            <p14:xfrm>
              <a:off x="2228142" y="4027967"/>
              <a:ext cx="110160" cy="29160"/>
            </p14:xfrm>
          </p:contentPart>
        </mc:Choice>
        <mc:Fallback xmlns="">
          <p:pic>
            <p:nvPicPr>
              <p:cNvPr id="486" name="Ink 485">
                <a:extLst>
                  <a:ext uri="{FF2B5EF4-FFF2-40B4-BE49-F238E27FC236}">
                    <a16:creationId xmlns="" xmlns:a16="http://schemas.microsoft.com/office/drawing/2014/main" xmlns:p14="http://schemas.microsoft.com/office/powerpoint/2010/main" id="{8CF41FB2-7962-334F-961A-8FA50613670F}"/>
                  </a:ext>
                </a:extLst>
              </p:cNvPr>
              <p:cNvPicPr/>
              <p:nvPr/>
            </p:nvPicPr>
            <p:blipFill>
              <a:blip r:embed="rId241"/>
              <a:stretch>
                <a:fillRect/>
              </a:stretch>
            </p:blipFill>
            <p:spPr>
              <a:xfrm>
                <a:off x="2218422" y="4018967"/>
                <a:ext cx="12816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487" name="Ink 486">
                <a:extLst>
                  <a:ext uri="{FF2B5EF4-FFF2-40B4-BE49-F238E27FC236}">
                    <a16:creationId xmlns:a16="http://schemas.microsoft.com/office/drawing/2014/main" xmlns="" id="{45FA1ACE-B4EE-984A-B2F9-868C3150C108}"/>
                  </a:ext>
                </a:extLst>
              </p14:cNvPr>
              <p14:cNvContentPartPr/>
              <p14:nvPr/>
            </p14:nvContentPartPr>
            <p14:xfrm>
              <a:off x="2268462" y="4114727"/>
              <a:ext cx="115920" cy="6120"/>
            </p14:xfrm>
          </p:contentPart>
        </mc:Choice>
        <mc:Fallback xmlns="">
          <p:pic>
            <p:nvPicPr>
              <p:cNvPr id="487" name="Ink 486">
                <a:extLst>
                  <a:ext uri="{FF2B5EF4-FFF2-40B4-BE49-F238E27FC236}">
                    <a16:creationId xmlns="" xmlns:a16="http://schemas.microsoft.com/office/drawing/2014/main" xmlns:p14="http://schemas.microsoft.com/office/powerpoint/2010/main" id="{45FA1ACE-B4EE-984A-B2F9-868C3150C108}"/>
                  </a:ext>
                </a:extLst>
              </p:cNvPr>
              <p:cNvPicPr/>
              <p:nvPr/>
            </p:nvPicPr>
            <p:blipFill>
              <a:blip r:embed="rId243"/>
              <a:stretch>
                <a:fillRect/>
              </a:stretch>
            </p:blipFill>
            <p:spPr>
              <a:xfrm>
                <a:off x="2259073" y="4105367"/>
                <a:ext cx="134337" cy="24480"/>
              </a:xfrm>
              <a:prstGeom prst="rect">
                <a:avLst/>
              </a:prstGeom>
            </p:spPr>
          </p:pic>
        </mc:Fallback>
      </mc:AlternateContent>
      <p:grpSp>
        <p:nvGrpSpPr>
          <p:cNvPr id="119" name="Group 118">
            <a:extLst>
              <a:ext uri="{FF2B5EF4-FFF2-40B4-BE49-F238E27FC236}">
                <a16:creationId xmlns:a16="http://schemas.microsoft.com/office/drawing/2014/main" xmlns="" id="{65C3C1E3-B258-F14A-8A98-8086490BE38B}"/>
              </a:ext>
            </a:extLst>
          </p:cNvPr>
          <p:cNvGrpSpPr/>
          <p:nvPr/>
        </p:nvGrpSpPr>
        <p:grpSpPr>
          <a:xfrm>
            <a:off x="2741862" y="3895127"/>
            <a:ext cx="1091160" cy="219600"/>
            <a:chOff x="1217862" y="3895127"/>
            <a:chExt cx="1091160" cy="219600"/>
          </a:xfrm>
        </p:grpSpPr>
        <mc:AlternateContent xmlns:mc="http://schemas.openxmlformats.org/markup-compatibility/2006" xmlns:p14="http://schemas.microsoft.com/office/powerpoint/2010/main">
          <mc:Choice Requires="p14">
            <p:contentPart p14:bwMode="auto" r:id="rId244">
              <p14:nvContentPartPr>
                <p14:cNvPr id="488" name="Ink 487">
                  <a:extLst>
                    <a:ext uri="{FF2B5EF4-FFF2-40B4-BE49-F238E27FC236}">
                      <a16:creationId xmlns:a16="http://schemas.microsoft.com/office/drawing/2014/main" xmlns="" id="{EDFAD56C-4CE0-6D42-B913-9D3628D05652}"/>
                    </a:ext>
                  </a:extLst>
                </p14:cNvPr>
                <p14:cNvContentPartPr/>
                <p14:nvPr/>
              </p14:nvContentPartPr>
              <p14:xfrm>
                <a:off x="1223622" y="3981887"/>
                <a:ext cx="17640" cy="121680"/>
              </p14:xfrm>
            </p:contentPart>
          </mc:Choice>
          <mc:Fallback xmlns="">
            <p:pic>
              <p:nvPicPr>
                <p:cNvPr id="488" name="Ink 487">
                  <a:extLst>
                    <a:ext uri="{FF2B5EF4-FFF2-40B4-BE49-F238E27FC236}">
                      <a16:creationId xmlns="" xmlns:a16="http://schemas.microsoft.com/office/drawing/2014/main" xmlns:p14="http://schemas.microsoft.com/office/powerpoint/2010/main" id="{EDFAD56C-4CE0-6D42-B913-9D3628D05652}"/>
                    </a:ext>
                  </a:extLst>
                </p:cNvPr>
                <p:cNvPicPr/>
                <p:nvPr/>
              </p:nvPicPr>
              <p:blipFill>
                <a:blip r:embed="rId245"/>
                <a:stretch>
                  <a:fillRect/>
                </a:stretch>
              </p:blipFill>
              <p:spPr>
                <a:xfrm>
                  <a:off x="1215342" y="3972167"/>
                  <a:ext cx="3636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489" name="Ink 488">
                  <a:extLst>
                    <a:ext uri="{FF2B5EF4-FFF2-40B4-BE49-F238E27FC236}">
                      <a16:creationId xmlns:a16="http://schemas.microsoft.com/office/drawing/2014/main" xmlns="" id="{A3EDB5AF-8F74-D145-9A4B-4246EABF47AA}"/>
                    </a:ext>
                  </a:extLst>
                </p14:cNvPr>
                <p14:cNvContentPartPr/>
                <p14:nvPr/>
              </p14:nvContentPartPr>
              <p14:xfrm>
                <a:off x="1217862" y="3958847"/>
                <a:ext cx="138960" cy="63720"/>
              </p14:xfrm>
            </p:contentPart>
          </mc:Choice>
          <mc:Fallback xmlns="">
            <p:pic>
              <p:nvPicPr>
                <p:cNvPr id="489" name="Ink 488">
                  <a:extLst>
                    <a:ext uri="{FF2B5EF4-FFF2-40B4-BE49-F238E27FC236}">
                      <a16:creationId xmlns="" xmlns:a16="http://schemas.microsoft.com/office/drawing/2014/main" xmlns:p14="http://schemas.microsoft.com/office/powerpoint/2010/main" id="{A3EDB5AF-8F74-D145-9A4B-4246EABF47AA}"/>
                    </a:ext>
                  </a:extLst>
                </p:cNvPr>
                <p:cNvPicPr/>
                <p:nvPr/>
              </p:nvPicPr>
              <p:blipFill>
                <a:blip r:embed="rId247"/>
                <a:stretch>
                  <a:fillRect/>
                </a:stretch>
              </p:blipFill>
              <p:spPr>
                <a:xfrm>
                  <a:off x="1208478" y="3949182"/>
                  <a:ext cx="157729" cy="83409"/>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490" name="Ink 489">
                  <a:extLst>
                    <a:ext uri="{FF2B5EF4-FFF2-40B4-BE49-F238E27FC236}">
                      <a16:creationId xmlns:a16="http://schemas.microsoft.com/office/drawing/2014/main" xmlns="" id="{A7A858F8-CDE0-EC4D-ABC7-97EF4A81E216}"/>
                    </a:ext>
                  </a:extLst>
                </p14:cNvPr>
                <p14:cNvContentPartPr/>
                <p14:nvPr/>
              </p14:nvContentPartPr>
              <p14:xfrm>
                <a:off x="1448622" y="3895127"/>
                <a:ext cx="121680" cy="219600"/>
              </p14:xfrm>
            </p:contentPart>
          </mc:Choice>
          <mc:Fallback xmlns="">
            <p:pic>
              <p:nvPicPr>
                <p:cNvPr id="490" name="Ink 489">
                  <a:extLst>
                    <a:ext uri="{FF2B5EF4-FFF2-40B4-BE49-F238E27FC236}">
                      <a16:creationId xmlns="" xmlns:a16="http://schemas.microsoft.com/office/drawing/2014/main" xmlns:p14="http://schemas.microsoft.com/office/powerpoint/2010/main" id="{A7A858F8-CDE0-EC4D-ABC7-97EF4A81E216}"/>
                    </a:ext>
                  </a:extLst>
                </p:cNvPr>
                <p:cNvPicPr/>
                <p:nvPr/>
              </p:nvPicPr>
              <p:blipFill>
                <a:blip r:embed="rId249"/>
                <a:stretch>
                  <a:fillRect/>
                </a:stretch>
              </p:blipFill>
              <p:spPr>
                <a:xfrm>
                  <a:off x="1438542" y="3885407"/>
                  <a:ext cx="14148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491" name="Ink 490">
                  <a:extLst>
                    <a:ext uri="{FF2B5EF4-FFF2-40B4-BE49-F238E27FC236}">
                      <a16:creationId xmlns:a16="http://schemas.microsoft.com/office/drawing/2014/main" xmlns="" id="{90492648-E67B-1249-92A2-E4B96F37975B}"/>
                    </a:ext>
                  </a:extLst>
                </p14:cNvPr>
                <p14:cNvContentPartPr/>
                <p14:nvPr/>
              </p14:nvContentPartPr>
              <p14:xfrm>
                <a:off x="1633662" y="3981887"/>
                <a:ext cx="196560" cy="87120"/>
              </p14:xfrm>
            </p:contentPart>
          </mc:Choice>
          <mc:Fallback xmlns="">
            <p:pic>
              <p:nvPicPr>
                <p:cNvPr id="491" name="Ink 490">
                  <a:extLst>
                    <a:ext uri="{FF2B5EF4-FFF2-40B4-BE49-F238E27FC236}">
                      <a16:creationId xmlns="" xmlns:a16="http://schemas.microsoft.com/office/drawing/2014/main" xmlns:p14="http://schemas.microsoft.com/office/powerpoint/2010/main" id="{90492648-E67B-1249-92A2-E4B96F37975B}"/>
                    </a:ext>
                  </a:extLst>
                </p:cNvPr>
                <p:cNvPicPr/>
                <p:nvPr/>
              </p:nvPicPr>
              <p:blipFill>
                <a:blip r:embed="rId251"/>
                <a:stretch>
                  <a:fillRect/>
                </a:stretch>
              </p:blipFill>
              <p:spPr>
                <a:xfrm>
                  <a:off x="1623582" y="3973247"/>
                  <a:ext cx="21636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492" name="Ink 491">
                  <a:extLst>
                    <a:ext uri="{FF2B5EF4-FFF2-40B4-BE49-F238E27FC236}">
                      <a16:creationId xmlns:a16="http://schemas.microsoft.com/office/drawing/2014/main" xmlns="" id="{98B59472-7C6B-3041-9C58-122B1CFFAD72}"/>
                    </a:ext>
                  </a:extLst>
                </p14:cNvPr>
                <p14:cNvContentPartPr/>
                <p14:nvPr/>
              </p14:nvContentPartPr>
              <p14:xfrm>
                <a:off x="1852902" y="3912407"/>
                <a:ext cx="162000" cy="156240"/>
              </p14:xfrm>
            </p:contentPart>
          </mc:Choice>
          <mc:Fallback xmlns="">
            <p:pic>
              <p:nvPicPr>
                <p:cNvPr id="492" name="Ink 491">
                  <a:extLst>
                    <a:ext uri="{FF2B5EF4-FFF2-40B4-BE49-F238E27FC236}">
                      <a16:creationId xmlns="" xmlns:a16="http://schemas.microsoft.com/office/drawing/2014/main" xmlns:p14="http://schemas.microsoft.com/office/powerpoint/2010/main" id="{98B59472-7C6B-3041-9C58-122B1CFFAD72}"/>
                    </a:ext>
                  </a:extLst>
                </p:cNvPr>
                <p:cNvPicPr/>
                <p:nvPr/>
              </p:nvPicPr>
              <p:blipFill>
                <a:blip r:embed="rId253"/>
                <a:stretch>
                  <a:fillRect/>
                </a:stretch>
              </p:blipFill>
              <p:spPr>
                <a:xfrm>
                  <a:off x="1843182" y="3902687"/>
                  <a:ext cx="18180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493" name="Ink 492">
                  <a:extLst>
                    <a:ext uri="{FF2B5EF4-FFF2-40B4-BE49-F238E27FC236}">
                      <a16:creationId xmlns:a16="http://schemas.microsoft.com/office/drawing/2014/main" xmlns="" id="{D971F6C1-41E9-1141-A5F3-7B1E721FFDDE}"/>
                    </a:ext>
                  </a:extLst>
                </p14:cNvPr>
                <p14:cNvContentPartPr/>
                <p14:nvPr/>
              </p14:nvContentPartPr>
              <p14:xfrm>
                <a:off x="2095182" y="3924287"/>
                <a:ext cx="208080" cy="156240"/>
              </p14:xfrm>
            </p:contentPart>
          </mc:Choice>
          <mc:Fallback xmlns="">
            <p:pic>
              <p:nvPicPr>
                <p:cNvPr id="493" name="Ink 492">
                  <a:extLst>
                    <a:ext uri="{FF2B5EF4-FFF2-40B4-BE49-F238E27FC236}">
                      <a16:creationId xmlns="" xmlns:a16="http://schemas.microsoft.com/office/drawing/2014/main" xmlns:p14="http://schemas.microsoft.com/office/powerpoint/2010/main" id="{D971F6C1-41E9-1141-A5F3-7B1E721FFDDE}"/>
                    </a:ext>
                  </a:extLst>
                </p:cNvPr>
                <p:cNvPicPr/>
                <p:nvPr/>
              </p:nvPicPr>
              <p:blipFill>
                <a:blip r:embed="rId255"/>
                <a:stretch>
                  <a:fillRect/>
                </a:stretch>
              </p:blipFill>
              <p:spPr>
                <a:xfrm>
                  <a:off x="2085102" y="3914207"/>
                  <a:ext cx="22644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494" name="Ink 493">
                  <a:extLst>
                    <a:ext uri="{FF2B5EF4-FFF2-40B4-BE49-F238E27FC236}">
                      <a16:creationId xmlns:a16="http://schemas.microsoft.com/office/drawing/2014/main" xmlns="" id="{87B851C4-7164-8A42-BC98-57E7F3DCA52A}"/>
                    </a:ext>
                  </a:extLst>
                </p14:cNvPr>
                <p14:cNvContentPartPr/>
                <p14:nvPr/>
              </p14:nvContentPartPr>
              <p14:xfrm>
                <a:off x="2239542" y="3993407"/>
                <a:ext cx="69480" cy="11880"/>
              </p14:xfrm>
            </p:contentPart>
          </mc:Choice>
          <mc:Fallback xmlns="">
            <p:pic>
              <p:nvPicPr>
                <p:cNvPr id="494" name="Ink 493">
                  <a:extLst>
                    <a:ext uri="{FF2B5EF4-FFF2-40B4-BE49-F238E27FC236}">
                      <a16:creationId xmlns="" xmlns:a16="http://schemas.microsoft.com/office/drawing/2014/main" xmlns:p14="http://schemas.microsoft.com/office/powerpoint/2010/main" id="{87B851C4-7164-8A42-BC98-57E7F3DCA52A}"/>
                    </a:ext>
                  </a:extLst>
                </p:cNvPr>
                <p:cNvPicPr/>
                <p:nvPr/>
              </p:nvPicPr>
              <p:blipFill>
                <a:blip r:embed="rId257"/>
                <a:stretch>
                  <a:fillRect/>
                </a:stretch>
              </p:blipFill>
              <p:spPr>
                <a:xfrm>
                  <a:off x="2230542" y="3983973"/>
                  <a:ext cx="87840" cy="30049"/>
                </a:xfrm>
                <a:prstGeom prst="rect">
                  <a:avLst/>
                </a:prstGeom>
              </p:spPr>
            </p:pic>
          </mc:Fallback>
        </mc:AlternateContent>
      </p:grpSp>
      <p:grpSp>
        <p:nvGrpSpPr>
          <p:cNvPr id="118" name="Group 117">
            <a:extLst>
              <a:ext uri="{FF2B5EF4-FFF2-40B4-BE49-F238E27FC236}">
                <a16:creationId xmlns:a16="http://schemas.microsoft.com/office/drawing/2014/main" xmlns="" id="{D9F9AB91-3C5B-6941-AFFF-2448098BD84E}"/>
              </a:ext>
            </a:extLst>
          </p:cNvPr>
          <p:cNvGrpSpPr/>
          <p:nvPr/>
        </p:nvGrpSpPr>
        <p:grpSpPr>
          <a:xfrm>
            <a:off x="4063782" y="3358367"/>
            <a:ext cx="1830240" cy="779760"/>
            <a:chOff x="2539782" y="3358367"/>
            <a:chExt cx="1830240" cy="779760"/>
          </a:xfrm>
        </p:grpSpPr>
        <mc:AlternateContent xmlns:mc="http://schemas.openxmlformats.org/markup-compatibility/2006" xmlns:p14="http://schemas.microsoft.com/office/powerpoint/2010/main">
          <mc:Choice Requires="p14">
            <p:contentPart p14:bwMode="auto" r:id="rId258">
              <p14:nvContentPartPr>
                <p14:cNvPr id="47" name="Ink 46">
                  <a:extLst>
                    <a:ext uri="{FF2B5EF4-FFF2-40B4-BE49-F238E27FC236}">
                      <a16:creationId xmlns:a16="http://schemas.microsoft.com/office/drawing/2014/main" xmlns="" id="{4A4CEA48-CE47-EA49-B629-70DF85CBD766}"/>
                    </a:ext>
                  </a:extLst>
                </p14:cNvPr>
                <p14:cNvContentPartPr/>
                <p14:nvPr/>
              </p14:nvContentPartPr>
              <p14:xfrm>
                <a:off x="3665502" y="3358367"/>
                <a:ext cx="17640" cy="312120"/>
              </p14:xfrm>
            </p:contentPart>
          </mc:Choice>
          <mc:Fallback xmlns="">
            <p:pic>
              <p:nvPicPr>
                <p:cNvPr id="47" name="Ink 46">
                  <a:extLst>
                    <a:ext uri="{FF2B5EF4-FFF2-40B4-BE49-F238E27FC236}">
                      <a16:creationId xmlns="" xmlns:a16="http://schemas.microsoft.com/office/drawing/2014/main" xmlns:p14="http://schemas.microsoft.com/office/powerpoint/2010/main" id="{4A4CEA48-CE47-EA49-B629-70DF85CBD766}"/>
                    </a:ext>
                  </a:extLst>
                </p:cNvPr>
                <p:cNvPicPr/>
                <p:nvPr/>
              </p:nvPicPr>
              <p:blipFill>
                <a:blip r:embed="rId259"/>
                <a:stretch>
                  <a:fillRect/>
                </a:stretch>
              </p:blipFill>
              <p:spPr>
                <a:xfrm>
                  <a:off x="3655782" y="3348636"/>
                  <a:ext cx="39960" cy="332303"/>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474" name="Ink 473">
                  <a:extLst>
                    <a:ext uri="{FF2B5EF4-FFF2-40B4-BE49-F238E27FC236}">
                      <a16:creationId xmlns:a16="http://schemas.microsoft.com/office/drawing/2014/main" xmlns="" id="{A7BFD8F6-0BFB-344C-B92B-923BF18D64C3}"/>
                    </a:ext>
                  </a:extLst>
                </p14:cNvPr>
                <p14:cNvContentPartPr/>
                <p14:nvPr/>
              </p14:nvContentPartPr>
              <p14:xfrm>
                <a:off x="3602142" y="3670127"/>
                <a:ext cx="98640" cy="17640"/>
              </p14:xfrm>
            </p:contentPart>
          </mc:Choice>
          <mc:Fallback xmlns="">
            <p:pic>
              <p:nvPicPr>
                <p:cNvPr id="474" name="Ink 473">
                  <a:extLst>
                    <a:ext uri="{FF2B5EF4-FFF2-40B4-BE49-F238E27FC236}">
                      <a16:creationId xmlns="" xmlns:a16="http://schemas.microsoft.com/office/drawing/2014/main" xmlns:p14="http://schemas.microsoft.com/office/powerpoint/2010/main" id="{A7BFD8F6-0BFB-344C-B92B-923BF18D64C3}"/>
                    </a:ext>
                  </a:extLst>
                </p:cNvPr>
                <p:cNvPicPr/>
                <p:nvPr/>
              </p:nvPicPr>
              <p:blipFill>
                <a:blip r:embed="rId261"/>
                <a:stretch>
                  <a:fillRect/>
                </a:stretch>
              </p:blipFill>
              <p:spPr>
                <a:xfrm>
                  <a:off x="3593142" y="3660954"/>
                  <a:ext cx="115920" cy="35986"/>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475" name="Ink 474">
                  <a:extLst>
                    <a:ext uri="{FF2B5EF4-FFF2-40B4-BE49-F238E27FC236}">
                      <a16:creationId xmlns:a16="http://schemas.microsoft.com/office/drawing/2014/main" xmlns="" id="{8787EADE-B19E-6949-9396-D97AC5008861}"/>
                    </a:ext>
                  </a:extLst>
                </p14:cNvPr>
                <p14:cNvContentPartPr/>
                <p14:nvPr/>
              </p14:nvContentPartPr>
              <p14:xfrm>
                <a:off x="3694302" y="3652847"/>
                <a:ext cx="34920" cy="40680"/>
              </p14:xfrm>
            </p:contentPart>
          </mc:Choice>
          <mc:Fallback xmlns="">
            <p:pic>
              <p:nvPicPr>
                <p:cNvPr id="475" name="Ink 474">
                  <a:extLst>
                    <a:ext uri="{FF2B5EF4-FFF2-40B4-BE49-F238E27FC236}">
                      <a16:creationId xmlns="" xmlns:a16="http://schemas.microsoft.com/office/drawing/2014/main" xmlns:p14="http://schemas.microsoft.com/office/powerpoint/2010/main" id="{8787EADE-B19E-6949-9396-D97AC5008861}"/>
                    </a:ext>
                  </a:extLst>
                </p:cNvPr>
                <p:cNvPicPr/>
                <p:nvPr/>
              </p:nvPicPr>
              <p:blipFill>
                <a:blip r:embed="rId263"/>
                <a:stretch>
                  <a:fillRect/>
                </a:stretch>
              </p:blipFill>
              <p:spPr>
                <a:xfrm>
                  <a:off x="3685662" y="3644283"/>
                  <a:ext cx="51840" cy="57808"/>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477" name="Ink 476">
                  <a:extLst>
                    <a:ext uri="{FF2B5EF4-FFF2-40B4-BE49-F238E27FC236}">
                      <a16:creationId xmlns:a16="http://schemas.microsoft.com/office/drawing/2014/main" xmlns="" id="{756F288E-E5A9-FA4B-AE0A-AFE5C9A6F1A7}"/>
                    </a:ext>
                  </a:extLst>
                </p14:cNvPr>
                <p14:cNvContentPartPr/>
                <p14:nvPr/>
              </p14:nvContentPartPr>
              <p14:xfrm>
                <a:off x="3584862" y="3658607"/>
                <a:ext cx="104400" cy="17640"/>
              </p14:xfrm>
            </p:contentPart>
          </mc:Choice>
          <mc:Fallback xmlns="">
            <p:pic>
              <p:nvPicPr>
                <p:cNvPr id="477" name="Ink 476">
                  <a:extLst>
                    <a:ext uri="{FF2B5EF4-FFF2-40B4-BE49-F238E27FC236}">
                      <a16:creationId xmlns="" xmlns:a16="http://schemas.microsoft.com/office/drawing/2014/main" xmlns:p14="http://schemas.microsoft.com/office/powerpoint/2010/main" id="{756F288E-E5A9-FA4B-AE0A-AFE5C9A6F1A7}"/>
                    </a:ext>
                  </a:extLst>
                </p:cNvPr>
                <p:cNvPicPr/>
                <p:nvPr/>
              </p:nvPicPr>
              <p:blipFill>
                <a:blip r:embed="rId265"/>
                <a:stretch>
                  <a:fillRect/>
                </a:stretch>
              </p:blipFill>
              <p:spPr>
                <a:xfrm>
                  <a:off x="3575502" y="3650140"/>
                  <a:ext cx="12204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478" name="Ink 477">
                  <a:extLst>
                    <a:ext uri="{FF2B5EF4-FFF2-40B4-BE49-F238E27FC236}">
                      <a16:creationId xmlns:a16="http://schemas.microsoft.com/office/drawing/2014/main" xmlns="" id="{FE648FAC-F22C-CD48-8DB4-96102D799D2A}"/>
                    </a:ext>
                  </a:extLst>
                </p14:cNvPr>
                <p14:cNvContentPartPr/>
                <p14:nvPr/>
              </p14:nvContentPartPr>
              <p14:xfrm>
                <a:off x="3562182" y="3647087"/>
                <a:ext cx="141480" cy="17640"/>
              </p14:xfrm>
            </p:contentPart>
          </mc:Choice>
          <mc:Fallback xmlns="">
            <p:pic>
              <p:nvPicPr>
                <p:cNvPr id="478" name="Ink 477">
                  <a:extLst>
                    <a:ext uri="{FF2B5EF4-FFF2-40B4-BE49-F238E27FC236}">
                      <a16:creationId xmlns="" xmlns:a16="http://schemas.microsoft.com/office/drawing/2014/main" xmlns:p14="http://schemas.microsoft.com/office/powerpoint/2010/main" id="{FE648FAC-F22C-CD48-8DB4-96102D799D2A}"/>
                    </a:ext>
                  </a:extLst>
                </p:cNvPr>
                <p:cNvPicPr/>
                <p:nvPr/>
              </p:nvPicPr>
              <p:blipFill>
                <a:blip r:embed="rId267"/>
                <a:stretch>
                  <a:fillRect/>
                </a:stretch>
              </p:blipFill>
              <p:spPr>
                <a:xfrm>
                  <a:off x="3553902" y="3638807"/>
                  <a:ext cx="1576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479" name="Ink 478">
                  <a:extLst>
                    <a:ext uri="{FF2B5EF4-FFF2-40B4-BE49-F238E27FC236}">
                      <a16:creationId xmlns:a16="http://schemas.microsoft.com/office/drawing/2014/main" xmlns="" id="{1C294E28-2047-6B4E-A10C-039029DDA91F}"/>
                    </a:ext>
                  </a:extLst>
                </p14:cNvPr>
                <p14:cNvContentPartPr/>
                <p14:nvPr/>
              </p14:nvContentPartPr>
              <p14:xfrm>
                <a:off x="3584862" y="3681647"/>
                <a:ext cx="110160" cy="17640"/>
              </p14:xfrm>
            </p:contentPart>
          </mc:Choice>
          <mc:Fallback xmlns="">
            <p:pic>
              <p:nvPicPr>
                <p:cNvPr id="479" name="Ink 478">
                  <a:extLst>
                    <a:ext uri="{FF2B5EF4-FFF2-40B4-BE49-F238E27FC236}">
                      <a16:creationId xmlns="" xmlns:a16="http://schemas.microsoft.com/office/drawing/2014/main" xmlns:p14="http://schemas.microsoft.com/office/powerpoint/2010/main" id="{1C294E28-2047-6B4E-A10C-039029DDA91F}"/>
                    </a:ext>
                  </a:extLst>
                </p:cNvPr>
                <p:cNvPicPr/>
                <p:nvPr/>
              </p:nvPicPr>
              <p:blipFill>
                <a:blip r:embed="rId269"/>
                <a:stretch>
                  <a:fillRect/>
                </a:stretch>
              </p:blipFill>
              <p:spPr>
                <a:xfrm>
                  <a:off x="3576942" y="3673007"/>
                  <a:ext cx="12672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480" name="Ink 479">
                  <a:extLst>
                    <a:ext uri="{FF2B5EF4-FFF2-40B4-BE49-F238E27FC236}">
                      <a16:creationId xmlns:a16="http://schemas.microsoft.com/office/drawing/2014/main" xmlns="" id="{529C5E7B-7217-914A-8FAD-5BFCABD727CA}"/>
                    </a:ext>
                  </a:extLst>
                </p14:cNvPr>
                <p14:cNvContentPartPr/>
                <p14:nvPr/>
              </p14:nvContentPartPr>
              <p14:xfrm>
                <a:off x="3688542" y="3681647"/>
                <a:ext cx="11880" cy="17640"/>
              </p14:xfrm>
            </p:contentPart>
          </mc:Choice>
          <mc:Fallback xmlns="">
            <p:pic>
              <p:nvPicPr>
                <p:cNvPr id="480" name="Ink 479">
                  <a:extLst>
                    <a:ext uri="{FF2B5EF4-FFF2-40B4-BE49-F238E27FC236}">
                      <a16:creationId xmlns="" xmlns:a16="http://schemas.microsoft.com/office/drawing/2014/main" xmlns:p14="http://schemas.microsoft.com/office/powerpoint/2010/main" id="{529C5E7B-7217-914A-8FAD-5BFCABD727CA}"/>
                    </a:ext>
                  </a:extLst>
                </p:cNvPr>
                <p:cNvPicPr/>
                <p:nvPr/>
              </p:nvPicPr>
              <p:blipFill>
                <a:blip r:embed="rId271"/>
                <a:stretch>
                  <a:fillRect/>
                </a:stretch>
              </p:blipFill>
              <p:spPr>
                <a:xfrm>
                  <a:off x="3680622" y="3671927"/>
                  <a:ext cx="2808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481" name="Ink 480">
                  <a:extLst>
                    <a:ext uri="{FF2B5EF4-FFF2-40B4-BE49-F238E27FC236}">
                      <a16:creationId xmlns:a16="http://schemas.microsoft.com/office/drawing/2014/main" xmlns="" id="{5BAC8E0E-A779-814C-8A15-322CAD9848DB}"/>
                    </a:ext>
                  </a:extLst>
                </p14:cNvPr>
                <p14:cNvContentPartPr/>
                <p14:nvPr/>
              </p14:nvContentPartPr>
              <p14:xfrm>
                <a:off x="3567222" y="3670127"/>
                <a:ext cx="121680" cy="63720"/>
              </p14:xfrm>
            </p:contentPart>
          </mc:Choice>
          <mc:Fallback xmlns="">
            <p:pic>
              <p:nvPicPr>
                <p:cNvPr id="481" name="Ink 480">
                  <a:extLst>
                    <a:ext uri="{FF2B5EF4-FFF2-40B4-BE49-F238E27FC236}">
                      <a16:creationId xmlns="" xmlns:a16="http://schemas.microsoft.com/office/drawing/2014/main" xmlns:p14="http://schemas.microsoft.com/office/powerpoint/2010/main" id="{5BAC8E0E-A779-814C-8A15-322CAD9848DB}"/>
                    </a:ext>
                  </a:extLst>
                </p:cNvPr>
                <p:cNvPicPr/>
                <p:nvPr/>
              </p:nvPicPr>
              <p:blipFill>
                <a:blip r:embed="rId273"/>
                <a:stretch>
                  <a:fillRect/>
                </a:stretch>
              </p:blipFill>
              <p:spPr>
                <a:xfrm>
                  <a:off x="3558582" y="3662251"/>
                  <a:ext cx="138240" cy="80545"/>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482" name="Ink 481">
                  <a:extLst>
                    <a:ext uri="{FF2B5EF4-FFF2-40B4-BE49-F238E27FC236}">
                      <a16:creationId xmlns:a16="http://schemas.microsoft.com/office/drawing/2014/main" xmlns="" id="{0E28460A-95FD-0344-B042-01FE2BF1721E}"/>
                    </a:ext>
                  </a:extLst>
                </p14:cNvPr>
                <p14:cNvContentPartPr/>
                <p14:nvPr/>
              </p14:nvContentPartPr>
              <p14:xfrm>
                <a:off x="3659742" y="3693167"/>
                <a:ext cx="360" cy="23400"/>
              </p14:xfrm>
            </p:contentPart>
          </mc:Choice>
          <mc:Fallback xmlns="">
            <p:pic>
              <p:nvPicPr>
                <p:cNvPr id="482" name="Ink 481">
                  <a:extLst>
                    <a:ext uri="{FF2B5EF4-FFF2-40B4-BE49-F238E27FC236}">
                      <a16:creationId xmlns="" xmlns:a16="http://schemas.microsoft.com/office/drawing/2014/main" xmlns:p14="http://schemas.microsoft.com/office/powerpoint/2010/main" id="{0E28460A-95FD-0344-B042-01FE2BF1721E}"/>
                    </a:ext>
                  </a:extLst>
                </p:cNvPr>
                <p:cNvPicPr/>
                <p:nvPr/>
              </p:nvPicPr>
              <p:blipFill>
                <a:blip r:embed="rId275"/>
                <a:stretch>
                  <a:fillRect/>
                </a:stretch>
              </p:blipFill>
              <p:spPr>
                <a:xfrm>
                  <a:off x="3650382" y="3683807"/>
                  <a:ext cx="1908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483" name="Ink 482">
                  <a:extLst>
                    <a:ext uri="{FF2B5EF4-FFF2-40B4-BE49-F238E27FC236}">
                      <a16:creationId xmlns:a16="http://schemas.microsoft.com/office/drawing/2014/main" xmlns="" id="{4346DDF1-4DBD-0E49-9EF8-990C3DCA7BDB}"/>
                    </a:ext>
                  </a:extLst>
                </p14:cNvPr>
                <p14:cNvContentPartPr/>
                <p14:nvPr/>
              </p14:nvContentPartPr>
              <p14:xfrm>
                <a:off x="3653982" y="3693167"/>
                <a:ext cx="11880" cy="23400"/>
              </p14:xfrm>
            </p:contentPart>
          </mc:Choice>
          <mc:Fallback xmlns="">
            <p:pic>
              <p:nvPicPr>
                <p:cNvPr id="483" name="Ink 482">
                  <a:extLst>
                    <a:ext uri="{FF2B5EF4-FFF2-40B4-BE49-F238E27FC236}">
                      <a16:creationId xmlns="" xmlns:a16="http://schemas.microsoft.com/office/drawing/2014/main" xmlns:p14="http://schemas.microsoft.com/office/powerpoint/2010/main" id="{4346DDF1-4DBD-0E49-9EF8-990C3DCA7BDB}"/>
                    </a:ext>
                  </a:extLst>
                </p:cNvPr>
                <p:cNvPicPr/>
                <p:nvPr/>
              </p:nvPicPr>
              <p:blipFill>
                <a:blip r:embed="rId277"/>
                <a:stretch>
                  <a:fillRect/>
                </a:stretch>
              </p:blipFill>
              <p:spPr>
                <a:xfrm>
                  <a:off x="3646295" y="3683807"/>
                  <a:ext cx="28652"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484" name="Ink 483">
                  <a:extLst>
                    <a:ext uri="{FF2B5EF4-FFF2-40B4-BE49-F238E27FC236}">
                      <a16:creationId xmlns:a16="http://schemas.microsoft.com/office/drawing/2014/main" xmlns="" id="{8C9FBB88-A1F0-8E4F-B55B-575B3784FAAC}"/>
                    </a:ext>
                  </a:extLst>
                </p14:cNvPr>
                <p14:cNvContentPartPr/>
                <p14:nvPr/>
              </p14:nvContentPartPr>
              <p14:xfrm>
                <a:off x="3665502" y="3710447"/>
                <a:ext cx="6120" cy="6120"/>
              </p14:xfrm>
            </p:contentPart>
          </mc:Choice>
          <mc:Fallback xmlns="">
            <p:pic>
              <p:nvPicPr>
                <p:cNvPr id="484" name="Ink 483">
                  <a:extLst>
                    <a:ext uri="{FF2B5EF4-FFF2-40B4-BE49-F238E27FC236}">
                      <a16:creationId xmlns="" xmlns:a16="http://schemas.microsoft.com/office/drawing/2014/main" xmlns:p14="http://schemas.microsoft.com/office/powerpoint/2010/main" id="{8C9FBB88-A1F0-8E4F-B55B-575B3784FAAC}"/>
                    </a:ext>
                  </a:extLst>
                </p:cNvPr>
                <p:cNvPicPr/>
                <p:nvPr/>
              </p:nvPicPr>
              <p:blipFill>
                <a:blip r:embed="rId279"/>
                <a:stretch>
                  <a:fillRect/>
                </a:stretch>
              </p:blipFill>
              <p:spPr>
                <a:xfrm>
                  <a:off x="3657222" y="3702167"/>
                  <a:ext cx="2268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495" name="Ink 494">
                  <a:extLst>
                    <a:ext uri="{FF2B5EF4-FFF2-40B4-BE49-F238E27FC236}">
                      <a16:creationId xmlns:a16="http://schemas.microsoft.com/office/drawing/2014/main" xmlns="" id="{A8D5A26F-9CCB-C248-AEEA-54E729C3B81C}"/>
                    </a:ext>
                  </a:extLst>
                </p14:cNvPr>
                <p14:cNvContentPartPr/>
                <p14:nvPr/>
              </p14:nvContentPartPr>
              <p14:xfrm>
                <a:off x="2539782" y="3792167"/>
                <a:ext cx="23400" cy="345960"/>
              </p14:xfrm>
            </p:contentPart>
          </mc:Choice>
          <mc:Fallback xmlns="">
            <p:pic>
              <p:nvPicPr>
                <p:cNvPr id="495" name="Ink 494">
                  <a:extLst>
                    <a:ext uri="{FF2B5EF4-FFF2-40B4-BE49-F238E27FC236}">
                      <a16:creationId xmlns="" xmlns:a16="http://schemas.microsoft.com/office/drawing/2014/main" xmlns:p14="http://schemas.microsoft.com/office/powerpoint/2010/main" id="{A8D5A26F-9CCB-C248-AEEA-54E729C3B81C}"/>
                    </a:ext>
                  </a:extLst>
                </p:cNvPr>
                <p:cNvPicPr/>
                <p:nvPr/>
              </p:nvPicPr>
              <p:blipFill>
                <a:blip r:embed="rId281"/>
                <a:stretch>
                  <a:fillRect/>
                </a:stretch>
              </p:blipFill>
              <p:spPr>
                <a:xfrm>
                  <a:off x="2528622" y="3782447"/>
                  <a:ext cx="43920" cy="36504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508" name="Ink 507">
                  <a:extLst>
                    <a:ext uri="{FF2B5EF4-FFF2-40B4-BE49-F238E27FC236}">
                      <a16:creationId xmlns:a16="http://schemas.microsoft.com/office/drawing/2014/main" xmlns="" id="{B9946BC7-F3E2-8A44-A340-8BD90F66E860}"/>
                    </a:ext>
                  </a:extLst>
                </p14:cNvPr>
                <p14:cNvContentPartPr/>
                <p14:nvPr/>
              </p14:nvContentPartPr>
              <p14:xfrm>
                <a:off x="4213782" y="3785687"/>
                <a:ext cx="156240" cy="329400"/>
              </p14:xfrm>
            </p:contentPart>
          </mc:Choice>
          <mc:Fallback xmlns="">
            <p:pic>
              <p:nvPicPr>
                <p:cNvPr id="508" name="Ink 507">
                  <a:extLst>
                    <a:ext uri="{FF2B5EF4-FFF2-40B4-BE49-F238E27FC236}">
                      <a16:creationId xmlns="" xmlns:a16="http://schemas.microsoft.com/office/drawing/2014/main" xmlns:p14="http://schemas.microsoft.com/office/powerpoint/2010/main" id="{B9946BC7-F3E2-8A44-A340-8BD90F66E860}"/>
                    </a:ext>
                  </a:extLst>
                </p:cNvPr>
                <p:cNvPicPr/>
                <p:nvPr/>
              </p:nvPicPr>
              <p:blipFill>
                <a:blip r:embed="rId283"/>
                <a:stretch>
                  <a:fillRect/>
                </a:stretch>
              </p:blipFill>
              <p:spPr>
                <a:xfrm>
                  <a:off x="4204422" y="3775967"/>
                  <a:ext cx="176400" cy="348480"/>
                </a:xfrm>
                <a:prstGeom prst="rect">
                  <a:avLst/>
                </a:prstGeom>
              </p:spPr>
            </p:pic>
          </mc:Fallback>
        </mc:AlternateContent>
      </p:grpSp>
      <p:grpSp>
        <p:nvGrpSpPr>
          <p:cNvPr id="117" name="Group 116">
            <a:extLst>
              <a:ext uri="{FF2B5EF4-FFF2-40B4-BE49-F238E27FC236}">
                <a16:creationId xmlns:a16="http://schemas.microsoft.com/office/drawing/2014/main" xmlns="" id="{2DCD2F76-F400-E64F-95EB-B4D3681BD3B5}"/>
              </a:ext>
            </a:extLst>
          </p:cNvPr>
          <p:cNvGrpSpPr/>
          <p:nvPr/>
        </p:nvGrpSpPr>
        <p:grpSpPr>
          <a:xfrm>
            <a:off x="6147822" y="3866327"/>
            <a:ext cx="127440" cy="132480"/>
            <a:chOff x="4623822" y="3866327"/>
            <a:chExt cx="127440" cy="132480"/>
          </a:xfrm>
        </p:grpSpPr>
        <mc:AlternateContent xmlns:mc="http://schemas.openxmlformats.org/markup-compatibility/2006" xmlns:p14="http://schemas.microsoft.com/office/powerpoint/2010/main">
          <mc:Choice Requires="p14">
            <p:contentPart p14:bwMode="auto" r:id="rId284">
              <p14:nvContentPartPr>
                <p14:cNvPr id="509" name="Ink 508">
                  <a:extLst>
                    <a:ext uri="{FF2B5EF4-FFF2-40B4-BE49-F238E27FC236}">
                      <a16:creationId xmlns:a16="http://schemas.microsoft.com/office/drawing/2014/main" xmlns="" id="{E4CB8546-E5E5-EB49-904D-BBA537CF24C9}"/>
                    </a:ext>
                  </a:extLst>
                </p14:cNvPr>
                <p14:cNvContentPartPr/>
                <p14:nvPr/>
              </p14:nvContentPartPr>
              <p14:xfrm>
                <a:off x="4641102" y="3872087"/>
                <a:ext cx="23400" cy="126720"/>
              </p14:xfrm>
            </p:contentPart>
          </mc:Choice>
          <mc:Fallback xmlns="">
            <p:pic>
              <p:nvPicPr>
                <p:cNvPr id="509" name="Ink 508">
                  <a:extLst>
                    <a:ext uri="{FF2B5EF4-FFF2-40B4-BE49-F238E27FC236}">
                      <a16:creationId xmlns="" xmlns:a16="http://schemas.microsoft.com/office/drawing/2014/main" xmlns:p14="http://schemas.microsoft.com/office/powerpoint/2010/main" id="{E4CB8546-E5E5-EB49-904D-BBA537CF24C9}"/>
                    </a:ext>
                  </a:extLst>
                </p:cNvPr>
                <p:cNvPicPr/>
                <p:nvPr/>
              </p:nvPicPr>
              <p:blipFill>
                <a:blip r:embed="rId285"/>
                <a:stretch>
                  <a:fillRect/>
                </a:stretch>
              </p:blipFill>
              <p:spPr>
                <a:xfrm>
                  <a:off x="4631884" y="3862367"/>
                  <a:ext cx="41836"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510" name="Ink 509">
                  <a:extLst>
                    <a:ext uri="{FF2B5EF4-FFF2-40B4-BE49-F238E27FC236}">
                      <a16:creationId xmlns:a16="http://schemas.microsoft.com/office/drawing/2014/main" xmlns="" id="{6F79BAA7-2A27-1045-9549-213B71A4DCB4}"/>
                    </a:ext>
                  </a:extLst>
                </p14:cNvPr>
                <p14:cNvContentPartPr/>
                <p14:nvPr/>
              </p14:nvContentPartPr>
              <p14:xfrm>
                <a:off x="4623822" y="3866327"/>
                <a:ext cx="127440" cy="75240"/>
              </p14:xfrm>
            </p:contentPart>
          </mc:Choice>
          <mc:Fallback xmlns="">
            <p:pic>
              <p:nvPicPr>
                <p:cNvPr id="510" name="Ink 509">
                  <a:extLst>
                    <a:ext uri="{FF2B5EF4-FFF2-40B4-BE49-F238E27FC236}">
                      <a16:creationId xmlns="" xmlns:a16="http://schemas.microsoft.com/office/drawing/2014/main" xmlns:p14="http://schemas.microsoft.com/office/powerpoint/2010/main" id="{6F79BAA7-2A27-1045-9549-213B71A4DCB4}"/>
                    </a:ext>
                  </a:extLst>
                </p:cNvPr>
                <p:cNvPicPr/>
                <p:nvPr/>
              </p:nvPicPr>
              <p:blipFill>
                <a:blip r:embed="rId287"/>
                <a:stretch>
                  <a:fillRect/>
                </a:stretch>
              </p:blipFill>
              <p:spPr>
                <a:xfrm>
                  <a:off x="4614822" y="3856967"/>
                  <a:ext cx="145800" cy="94320"/>
                </a:xfrm>
                <a:prstGeom prst="rect">
                  <a:avLst/>
                </a:prstGeom>
              </p:spPr>
            </p:pic>
          </mc:Fallback>
        </mc:AlternateContent>
      </p:grpSp>
      <p:grpSp>
        <p:nvGrpSpPr>
          <p:cNvPr id="116" name="Group 115">
            <a:extLst>
              <a:ext uri="{FF2B5EF4-FFF2-40B4-BE49-F238E27FC236}">
                <a16:creationId xmlns:a16="http://schemas.microsoft.com/office/drawing/2014/main" xmlns="" id="{C0F0B95B-8116-B24B-87F0-C68210BA2449}"/>
              </a:ext>
            </a:extLst>
          </p:cNvPr>
          <p:cNvGrpSpPr/>
          <p:nvPr/>
        </p:nvGrpSpPr>
        <p:grpSpPr>
          <a:xfrm>
            <a:off x="6448062" y="3721967"/>
            <a:ext cx="450720" cy="329400"/>
            <a:chOff x="4924062" y="3721967"/>
            <a:chExt cx="450720" cy="329400"/>
          </a:xfrm>
        </p:grpSpPr>
        <mc:AlternateContent xmlns:mc="http://schemas.openxmlformats.org/markup-compatibility/2006" xmlns:p14="http://schemas.microsoft.com/office/powerpoint/2010/main">
          <mc:Choice Requires="p14">
            <p:contentPart p14:bwMode="auto" r:id="rId288">
              <p14:nvContentPartPr>
                <p14:cNvPr id="511" name="Ink 510">
                  <a:extLst>
                    <a:ext uri="{FF2B5EF4-FFF2-40B4-BE49-F238E27FC236}">
                      <a16:creationId xmlns:a16="http://schemas.microsoft.com/office/drawing/2014/main" xmlns="" id="{0FC162F7-1FB8-F84C-8852-27DC26B76152}"/>
                    </a:ext>
                  </a:extLst>
                </p14:cNvPr>
                <p14:cNvContentPartPr/>
                <p14:nvPr/>
              </p14:nvContentPartPr>
              <p14:xfrm>
                <a:off x="4924062" y="3721967"/>
                <a:ext cx="133200" cy="329400"/>
              </p14:xfrm>
            </p:contentPart>
          </mc:Choice>
          <mc:Fallback xmlns="">
            <p:pic>
              <p:nvPicPr>
                <p:cNvPr id="511" name="Ink 510">
                  <a:extLst>
                    <a:ext uri="{FF2B5EF4-FFF2-40B4-BE49-F238E27FC236}">
                      <a16:creationId xmlns="" xmlns:a16="http://schemas.microsoft.com/office/drawing/2014/main" xmlns:p14="http://schemas.microsoft.com/office/powerpoint/2010/main" id="{0FC162F7-1FB8-F84C-8852-27DC26B76152}"/>
                    </a:ext>
                  </a:extLst>
                </p:cNvPr>
                <p:cNvPicPr/>
                <p:nvPr/>
              </p:nvPicPr>
              <p:blipFill>
                <a:blip r:embed="rId289"/>
                <a:stretch>
                  <a:fillRect/>
                </a:stretch>
              </p:blipFill>
              <p:spPr>
                <a:xfrm>
                  <a:off x="4912902" y="3712967"/>
                  <a:ext cx="15300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109" name="Ink 108">
                  <a:extLst>
                    <a:ext uri="{FF2B5EF4-FFF2-40B4-BE49-F238E27FC236}">
                      <a16:creationId xmlns:a16="http://schemas.microsoft.com/office/drawing/2014/main" xmlns="" id="{86265CC4-DD8B-E24F-B33C-BDDDD049E6A5}"/>
                    </a:ext>
                  </a:extLst>
                </p14:cNvPr>
                <p14:cNvContentPartPr/>
                <p14:nvPr/>
              </p14:nvContentPartPr>
              <p14:xfrm>
                <a:off x="5183622" y="3895127"/>
                <a:ext cx="11880" cy="57960"/>
              </p14:xfrm>
            </p:contentPart>
          </mc:Choice>
          <mc:Fallback xmlns="">
            <p:pic>
              <p:nvPicPr>
                <p:cNvPr id="109" name="Ink 108">
                  <a:extLst>
                    <a:ext uri="{FF2B5EF4-FFF2-40B4-BE49-F238E27FC236}">
                      <a16:creationId xmlns="" xmlns:a16="http://schemas.microsoft.com/office/drawing/2014/main" xmlns:p14="http://schemas.microsoft.com/office/powerpoint/2010/main" id="{86265CC4-DD8B-E24F-B33C-BDDDD049E6A5}"/>
                    </a:ext>
                  </a:extLst>
                </p:cNvPr>
                <p:cNvPicPr/>
                <p:nvPr/>
              </p:nvPicPr>
              <p:blipFill>
                <a:blip r:embed="rId291"/>
                <a:stretch>
                  <a:fillRect/>
                </a:stretch>
              </p:blipFill>
              <p:spPr>
                <a:xfrm>
                  <a:off x="5174262" y="3885767"/>
                  <a:ext cx="3060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110" name="Ink 109">
                  <a:extLst>
                    <a:ext uri="{FF2B5EF4-FFF2-40B4-BE49-F238E27FC236}">
                      <a16:creationId xmlns:a16="http://schemas.microsoft.com/office/drawing/2014/main" xmlns="" id="{07408866-CFD0-C644-997F-6F67B6780FFD}"/>
                    </a:ext>
                  </a:extLst>
                </p14:cNvPr>
                <p14:cNvContentPartPr/>
                <p14:nvPr/>
              </p14:nvContentPartPr>
              <p14:xfrm>
                <a:off x="5160582" y="3826007"/>
                <a:ext cx="23400" cy="17640"/>
              </p14:xfrm>
            </p:contentPart>
          </mc:Choice>
          <mc:Fallback xmlns="">
            <p:pic>
              <p:nvPicPr>
                <p:cNvPr id="110" name="Ink 109">
                  <a:extLst>
                    <a:ext uri="{FF2B5EF4-FFF2-40B4-BE49-F238E27FC236}">
                      <a16:creationId xmlns="" xmlns:a16="http://schemas.microsoft.com/office/drawing/2014/main" xmlns:p14="http://schemas.microsoft.com/office/powerpoint/2010/main" id="{07408866-CFD0-C644-997F-6F67B6780FFD}"/>
                    </a:ext>
                  </a:extLst>
                </p:cNvPr>
                <p:cNvPicPr/>
                <p:nvPr/>
              </p:nvPicPr>
              <p:blipFill>
                <a:blip r:embed="rId293"/>
                <a:stretch>
                  <a:fillRect/>
                </a:stretch>
              </p:blipFill>
              <p:spPr>
                <a:xfrm>
                  <a:off x="5151222" y="3818245"/>
                  <a:ext cx="40680" cy="34574"/>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111" name="Ink 110">
                  <a:extLst>
                    <a:ext uri="{FF2B5EF4-FFF2-40B4-BE49-F238E27FC236}">
                      <a16:creationId xmlns:a16="http://schemas.microsoft.com/office/drawing/2014/main" xmlns="" id="{6C3294F5-B9C9-BE44-B0AE-8A0359DA1FA3}"/>
                    </a:ext>
                  </a:extLst>
                </p14:cNvPr>
                <p14:cNvContentPartPr/>
                <p14:nvPr/>
              </p14:nvContentPartPr>
              <p14:xfrm>
                <a:off x="5276142" y="3872087"/>
                <a:ext cx="98640" cy="104400"/>
              </p14:xfrm>
            </p:contentPart>
          </mc:Choice>
          <mc:Fallback xmlns="">
            <p:pic>
              <p:nvPicPr>
                <p:cNvPr id="111" name="Ink 110">
                  <a:extLst>
                    <a:ext uri="{FF2B5EF4-FFF2-40B4-BE49-F238E27FC236}">
                      <a16:creationId xmlns="" xmlns:a16="http://schemas.microsoft.com/office/drawing/2014/main" xmlns:p14="http://schemas.microsoft.com/office/powerpoint/2010/main" id="{6C3294F5-B9C9-BE44-B0AE-8A0359DA1FA3}"/>
                    </a:ext>
                  </a:extLst>
                </p:cNvPr>
                <p:cNvPicPr/>
                <p:nvPr/>
              </p:nvPicPr>
              <p:blipFill>
                <a:blip r:embed="rId295"/>
                <a:stretch>
                  <a:fillRect/>
                </a:stretch>
              </p:blipFill>
              <p:spPr>
                <a:xfrm>
                  <a:off x="5266782" y="3862695"/>
                  <a:ext cx="117360" cy="122462"/>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96">
            <p14:nvContentPartPr>
              <p14:cNvPr id="112" name="Ink 111">
                <a:extLst>
                  <a:ext uri="{FF2B5EF4-FFF2-40B4-BE49-F238E27FC236}">
                    <a16:creationId xmlns:a16="http://schemas.microsoft.com/office/drawing/2014/main" xmlns="" id="{089384D6-767C-384D-A350-49C71CFF387C}"/>
                  </a:ext>
                </a:extLst>
              </p14:cNvPr>
              <p14:cNvContentPartPr/>
              <p14:nvPr/>
            </p14:nvContentPartPr>
            <p14:xfrm>
              <a:off x="7077342" y="3675887"/>
              <a:ext cx="11880" cy="381240"/>
            </p14:xfrm>
          </p:contentPart>
        </mc:Choice>
        <mc:Fallback xmlns="">
          <p:pic>
            <p:nvPicPr>
              <p:cNvPr id="112" name="Ink 111">
                <a:extLst>
                  <a:ext uri="{FF2B5EF4-FFF2-40B4-BE49-F238E27FC236}">
                    <a16:creationId xmlns="" xmlns:a16="http://schemas.microsoft.com/office/drawing/2014/main" xmlns:p14="http://schemas.microsoft.com/office/powerpoint/2010/main" id="{089384D6-767C-384D-A350-49C71CFF387C}"/>
                  </a:ext>
                </a:extLst>
              </p:cNvPr>
              <p:cNvPicPr/>
              <p:nvPr/>
            </p:nvPicPr>
            <p:blipFill>
              <a:blip r:embed="rId297"/>
              <a:stretch>
                <a:fillRect/>
              </a:stretch>
            </p:blipFill>
            <p:spPr>
              <a:xfrm>
                <a:off x="7066182" y="3666887"/>
                <a:ext cx="32040" cy="39924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129" name="Ink 128">
                <a:extLst>
                  <a:ext uri="{FF2B5EF4-FFF2-40B4-BE49-F238E27FC236}">
                    <a16:creationId xmlns:a16="http://schemas.microsoft.com/office/drawing/2014/main" xmlns="" id="{CB772A55-2C52-6448-A4B8-D914F176C885}"/>
                  </a:ext>
                </a:extLst>
              </p14:cNvPr>
              <p14:cNvContentPartPr/>
              <p14:nvPr/>
            </p14:nvContentPartPr>
            <p14:xfrm>
              <a:off x="8739822" y="3693167"/>
              <a:ext cx="202320" cy="254520"/>
            </p14:xfrm>
          </p:contentPart>
        </mc:Choice>
        <mc:Fallback xmlns="">
          <p:pic>
            <p:nvPicPr>
              <p:cNvPr id="129" name="Ink 128">
                <a:extLst>
                  <a:ext uri="{FF2B5EF4-FFF2-40B4-BE49-F238E27FC236}">
                    <a16:creationId xmlns="" xmlns:a16="http://schemas.microsoft.com/office/drawing/2014/main" xmlns:p14="http://schemas.microsoft.com/office/powerpoint/2010/main" id="{CB772A55-2C52-6448-A4B8-D914F176C885}"/>
                  </a:ext>
                </a:extLst>
              </p:cNvPr>
              <p:cNvPicPr/>
              <p:nvPr/>
            </p:nvPicPr>
            <p:blipFill>
              <a:blip r:embed="rId299"/>
              <a:stretch>
                <a:fillRect/>
              </a:stretch>
            </p:blipFill>
            <p:spPr>
              <a:xfrm>
                <a:off x="8730462" y="3683794"/>
                <a:ext cx="221760" cy="273627"/>
              </a:xfrm>
              <a:prstGeom prst="rect">
                <a:avLst/>
              </a:prstGeom>
            </p:spPr>
          </p:pic>
        </mc:Fallback>
      </mc:AlternateContent>
      <p:grpSp>
        <p:nvGrpSpPr>
          <p:cNvPr id="133" name="Group 132">
            <a:extLst>
              <a:ext uri="{FF2B5EF4-FFF2-40B4-BE49-F238E27FC236}">
                <a16:creationId xmlns:a16="http://schemas.microsoft.com/office/drawing/2014/main" xmlns="" id="{44F040B3-9BCB-2249-B21E-9CE70A9BFBE0}"/>
              </a:ext>
            </a:extLst>
          </p:cNvPr>
          <p:cNvGrpSpPr/>
          <p:nvPr/>
        </p:nvGrpSpPr>
        <p:grpSpPr>
          <a:xfrm>
            <a:off x="2764902" y="4495607"/>
            <a:ext cx="144720" cy="180000"/>
            <a:chOff x="1240902" y="4495607"/>
            <a:chExt cx="144720" cy="180000"/>
          </a:xfrm>
        </p:grpSpPr>
        <mc:AlternateContent xmlns:mc="http://schemas.openxmlformats.org/markup-compatibility/2006" xmlns:p14="http://schemas.microsoft.com/office/powerpoint/2010/main">
          <mc:Choice Requires="p14">
            <p:contentPart p14:bwMode="auto" r:id="rId300">
              <p14:nvContentPartPr>
                <p14:cNvPr id="131" name="Ink 130">
                  <a:extLst>
                    <a:ext uri="{FF2B5EF4-FFF2-40B4-BE49-F238E27FC236}">
                      <a16:creationId xmlns:a16="http://schemas.microsoft.com/office/drawing/2014/main" xmlns="" id="{9A3D10F1-A888-1F4C-B9ED-2DEAAD3FC802}"/>
                    </a:ext>
                  </a:extLst>
                </p14:cNvPr>
                <p14:cNvContentPartPr/>
                <p14:nvPr/>
              </p14:nvContentPartPr>
              <p14:xfrm>
                <a:off x="1246662" y="4495607"/>
                <a:ext cx="23400" cy="180000"/>
              </p14:xfrm>
            </p:contentPart>
          </mc:Choice>
          <mc:Fallback xmlns="">
            <p:pic>
              <p:nvPicPr>
                <p:cNvPr id="131" name="Ink 130">
                  <a:extLst>
                    <a:ext uri="{FF2B5EF4-FFF2-40B4-BE49-F238E27FC236}">
                      <a16:creationId xmlns="" xmlns:a16="http://schemas.microsoft.com/office/drawing/2014/main" xmlns:p14="http://schemas.microsoft.com/office/powerpoint/2010/main" id="{9A3D10F1-A888-1F4C-B9ED-2DEAAD3FC802}"/>
                    </a:ext>
                  </a:extLst>
                </p:cNvPr>
                <p:cNvPicPr/>
                <p:nvPr/>
              </p:nvPicPr>
              <p:blipFill>
                <a:blip r:embed="rId301"/>
                <a:stretch>
                  <a:fillRect/>
                </a:stretch>
              </p:blipFill>
              <p:spPr>
                <a:xfrm>
                  <a:off x="1236222" y="4485868"/>
                  <a:ext cx="44280" cy="198397"/>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132" name="Ink 131">
                  <a:extLst>
                    <a:ext uri="{FF2B5EF4-FFF2-40B4-BE49-F238E27FC236}">
                      <a16:creationId xmlns:a16="http://schemas.microsoft.com/office/drawing/2014/main" xmlns="" id="{25158F3C-131A-1947-9F72-064C138E1EF9}"/>
                    </a:ext>
                  </a:extLst>
                </p14:cNvPr>
                <p14:cNvContentPartPr/>
                <p14:nvPr/>
              </p14:nvContentPartPr>
              <p14:xfrm>
                <a:off x="1240902" y="4512887"/>
                <a:ext cx="144720" cy="87120"/>
              </p14:xfrm>
            </p:contentPart>
          </mc:Choice>
          <mc:Fallback xmlns="">
            <p:pic>
              <p:nvPicPr>
                <p:cNvPr id="132" name="Ink 131">
                  <a:extLst>
                    <a:ext uri="{FF2B5EF4-FFF2-40B4-BE49-F238E27FC236}">
                      <a16:creationId xmlns="" xmlns:a16="http://schemas.microsoft.com/office/drawing/2014/main" xmlns:p14="http://schemas.microsoft.com/office/powerpoint/2010/main" id="{25158F3C-131A-1947-9F72-064C138E1EF9}"/>
                    </a:ext>
                  </a:extLst>
                </p:cNvPr>
                <p:cNvPicPr/>
                <p:nvPr/>
              </p:nvPicPr>
              <p:blipFill>
                <a:blip r:embed="rId303"/>
                <a:stretch>
                  <a:fillRect/>
                </a:stretch>
              </p:blipFill>
              <p:spPr>
                <a:xfrm>
                  <a:off x="1231542" y="4503488"/>
                  <a:ext cx="163440" cy="106641"/>
                </a:xfrm>
                <a:prstGeom prst="rect">
                  <a:avLst/>
                </a:prstGeom>
              </p:spPr>
            </p:pic>
          </mc:Fallback>
        </mc:AlternateContent>
      </p:grpSp>
      <p:grpSp>
        <p:nvGrpSpPr>
          <p:cNvPr id="240" name="Group 239">
            <a:extLst>
              <a:ext uri="{FF2B5EF4-FFF2-40B4-BE49-F238E27FC236}">
                <a16:creationId xmlns:a16="http://schemas.microsoft.com/office/drawing/2014/main" xmlns="" id="{F29D8FFA-80DA-814C-9CB1-217035EE0818}"/>
              </a:ext>
            </a:extLst>
          </p:cNvPr>
          <p:cNvGrpSpPr/>
          <p:nvPr/>
        </p:nvGrpSpPr>
        <p:grpSpPr>
          <a:xfrm>
            <a:off x="3065142" y="4484087"/>
            <a:ext cx="664200" cy="225360"/>
            <a:chOff x="1541142" y="4484087"/>
            <a:chExt cx="664200" cy="225360"/>
          </a:xfrm>
        </p:grpSpPr>
        <mc:AlternateContent xmlns:mc="http://schemas.openxmlformats.org/markup-compatibility/2006" xmlns:p14="http://schemas.microsoft.com/office/powerpoint/2010/main">
          <mc:Choice Requires="p14">
            <p:contentPart p14:bwMode="auto" r:id="rId304">
              <p14:nvContentPartPr>
                <p14:cNvPr id="134" name="Ink 133">
                  <a:extLst>
                    <a:ext uri="{FF2B5EF4-FFF2-40B4-BE49-F238E27FC236}">
                      <a16:creationId xmlns:a16="http://schemas.microsoft.com/office/drawing/2014/main" xmlns="" id="{B3B44298-0C29-4841-AD4A-8392E8E0626C}"/>
                    </a:ext>
                  </a:extLst>
                </p14:cNvPr>
                <p14:cNvContentPartPr/>
                <p14:nvPr/>
              </p14:nvContentPartPr>
              <p14:xfrm>
                <a:off x="1541142" y="4489847"/>
                <a:ext cx="133200" cy="219600"/>
              </p14:xfrm>
            </p:contentPart>
          </mc:Choice>
          <mc:Fallback xmlns="">
            <p:pic>
              <p:nvPicPr>
                <p:cNvPr id="134" name="Ink 133">
                  <a:extLst>
                    <a:ext uri="{FF2B5EF4-FFF2-40B4-BE49-F238E27FC236}">
                      <a16:creationId xmlns="" xmlns:a16="http://schemas.microsoft.com/office/drawing/2014/main" xmlns:p14="http://schemas.microsoft.com/office/powerpoint/2010/main" id="{B3B44298-0C29-4841-AD4A-8392E8E0626C}"/>
                    </a:ext>
                  </a:extLst>
                </p:cNvPr>
                <p:cNvPicPr/>
                <p:nvPr/>
              </p:nvPicPr>
              <p:blipFill>
                <a:blip r:embed="rId305"/>
                <a:stretch>
                  <a:fillRect/>
                </a:stretch>
              </p:blipFill>
              <p:spPr>
                <a:xfrm>
                  <a:off x="1531062" y="4480487"/>
                  <a:ext cx="15192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135" name="Ink 134">
                  <a:extLst>
                    <a:ext uri="{FF2B5EF4-FFF2-40B4-BE49-F238E27FC236}">
                      <a16:creationId xmlns:a16="http://schemas.microsoft.com/office/drawing/2014/main" xmlns="" id="{21F97B78-359C-9A4A-A738-A3F069DE718F}"/>
                    </a:ext>
                  </a:extLst>
                </p14:cNvPr>
                <p14:cNvContentPartPr/>
                <p14:nvPr/>
              </p14:nvContentPartPr>
              <p14:xfrm>
                <a:off x="1801062" y="4512887"/>
                <a:ext cx="98640" cy="115920"/>
              </p14:xfrm>
            </p:contentPart>
          </mc:Choice>
          <mc:Fallback xmlns="">
            <p:pic>
              <p:nvPicPr>
                <p:cNvPr id="135" name="Ink 134">
                  <a:extLst>
                    <a:ext uri="{FF2B5EF4-FFF2-40B4-BE49-F238E27FC236}">
                      <a16:creationId xmlns="" xmlns:a16="http://schemas.microsoft.com/office/drawing/2014/main" xmlns:p14="http://schemas.microsoft.com/office/powerpoint/2010/main" id="{21F97B78-359C-9A4A-A738-A3F069DE718F}"/>
                    </a:ext>
                  </a:extLst>
                </p:cNvPr>
                <p:cNvPicPr/>
                <p:nvPr/>
              </p:nvPicPr>
              <p:blipFill>
                <a:blip r:embed="rId307"/>
                <a:stretch>
                  <a:fillRect/>
                </a:stretch>
              </p:blipFill>
              <p:spPr>
                <a:xfrm>
                  <a:off x="1790622" y="4503137"/>
                  <a:ext cx="118080" cy="135782"/>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136" name="Ink 135">
                  <a:extLst>
                    <a:ext uri="{FF2B5EF4-FFF2-40B4-BE49-F238E27FC236}">
                      <a16:creationId xmlns:a16="http://schemas.microsoft.com/office/drawing/2014/main" xmlns="" id="{5D4CD7BF-0368-644C-A184-D9B8CBE68CEB}"/>
                    </a:ext>
                  </a:extLst>
                </p14:cNvPr>
                <p14:cNvContentPartPr/>
                <p14:nvPr/>
              </p14:nvContentPartPr>
              <p14:xfrm>
                <a:off x="1933542" y="4489847"/>
                <a:ext cx="138960" cy="133200"/>
              </p14:xfrm>
            </p:contentPart>
          </mc:Choice>
          <mc:Fallback xmlns="">
            <p:pic>
              <p:nvPicPr>
                <p:cNvPr id="136" name="Ink 135">
                  <a:extLst>
                    <a:ext uri="{FF2B5EF4-FFF2-40B4-BE49-F238E27FC236}">
                      <a16:creationId xmlns="" xmlns:a16="http://schemas.microsoft.com/office/drawing/2014/main" xmlns:p14="http://schemas.microsoft.com/office/powerpoint/2010/main" id="{5D4CD7BF-0368-644C-A184-D9B8CBE68CEB}"/>
                    </a:ext>
                  </a:extLst>
                </p:cNvPr>
                <p:cNvPicPr/>
                <p:nvPr/>
              </p:nvPicPr>
              <p:blipFill>
                <a:blip r:embed="rId309"/>
                <a:stretch>
                  <a:fillRect/>
                </a:stretch>
              </p:blipFill>
              <p:spPr>
                <a:xfrm>
                  <a:off x="1924182" y="4480462"/>
                  <a:ext cx="158040" cy="151249"/>
                </a:xfrm>
                <a:prstGeom prst="rect">
                  <a:avLst/>
                </a:prstGeom>
              </p:spPr>
            </p:pic>
          </mc:Fallback>
        </mc:AlternateContent>
        <mc:AlternateContent xmlns:mc="http://schemas.openxmlformats.org/markup-compatibility/2006" xmlns:p14="http://schemas.microsoft.com/office/powerpoint/2010/main">
          <mc:Choice Requires="p14">
            <p:contentPart p14:bwMode="auto" r:id="rId310">
              <p14:nvContentPartPr>
                <p14:cNvPr id="137" name="Ink 136">
                  <a:extLst>
                    <a:ext uri="{FF2B5EF4-FFF2-40B4-BE49-F238E27FC236}">
                      <a16:creationId xmlns:a16="http://schemas.microsoft.com/office/drawing/2014/main" xmlns="" id="{C64831DF-6B1D-EE41-8A2F-6B20B43D6AD6}"/>
                    </a:ext>
                  </a:extLst>
                </p14:cNvPr>
                <p14:cNvContentPartPr/>
                <p14:nvPr/>
              </p14:nvContentPartPr>
              <p14:xfrm>
                <a:off x="2112462" y="4541687"/>
                <a:ext cx="92880" cy="81000"/>
              </p14:xfrm>
            </p:contentPart>
          </mc:Choice>
          <mc:Fallback xmlns="">
            <p:pic>
              <p:nvPicPr>
                <p:cNvPr id="137" name="Ink 136">
                  <a:extLst>
                    <a:ext uri="{FF2B5EF4-FFF2-40B4-BE49-F238E27FC236}">
                      <a16:creationId xmlns="" xmlns:a16="http://schemas.microsoft.com/office/drawing/2014/main" xmlns:p14="http://schemas.microsoft.com/office/powerpoint/2010/main" id="{C64831DF-6B1D-EE41-8A2F-6B20B43D6AD6}"/>
                    </a:ext>
                  </a:extLst>
                </p:cNvPr>
                <p:cNvPicPr/>
                <p:nvPr/>
              </p:nvPicPr>
              <p:blipFill>
                <a:blip r:embed="rId311"/>
                <a:stretch>
                  <a:fillRect/>
                </a:stretch>
              </p:blipFill>
              <p:spPr>
                <a:xfrm>
                  <a:off x="2102742" y="4532687"/>
                  <a:ext cx="1112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138" name="Ink 137">
                  <a:extLst>
                    <a:ext uri="{FF2B5EF4-FFF2-40B4-BE49-F238E27FC236}">
                      <a16:creationId xmlns:a16="http://schemas.microsoft.com/office/drawing/2014/main" xmlns="" id="{3510CB42-6F4A-4340-AAA4-F3F60ED692B0}"/>
                    </a:ext>
                  </a:extLst>
                </p14:cNvPr>
                <p14:cNvContentPartPr/>
                <p14:nvPr/>
              </p14:nvContentPartPr>
              <p14:xfrm>
                <a:off x="1991502" y="4484087"/>
                <a:ext cx="150480" cy="11880"/>
              </p14:xfrm>
            </p:contentPart>
          </mc:Choice>
          <mc:Fallback xmlns="">
            <p:pic>
              <p:nvPicPr>
                <p:cNvPr id="138" name="Ink 137">
                  <a:extLst>
                    <a:ext uri="{FF2B5EF4-FFF2-40B4-BE49-F238E27FC236}">
                      <a16:creationId xmlns="" xmlns:a16="http://schemas.microsoft.com/office/drawing/2014/main" xmlns:p14="http://schemas.microsoft.com/office/powerpoint/2010/main" id="{3510CB42-6F4A-4340-AAA4-F3F60ED692B0}"/>
                    </a:ext>
                  </a:extLst>
                </p:cNvPr>
                <p:cNvPicPr/>
                <p:nvPr/>
              </p:nvPicPr>
              <p:blipFill>
                <a:blip r:embed="rId313"/>
                <a:stretch>
                  <a:fillRect/>
                </a:stretch>
              </p:blipFill>
              <p:spPr>
                <a:xfrm>
                  <a:off x="1982502" y="4474303"/>
                  <a:ext cx="168840" cy="30399"/>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14">
            <p14:nvContentPartPr>
              <p14:cNvPr id="229" name="Ink 228">
                <a:extLst>
                  <a:ext uri="{FF2B5EF4-FFF2-40B4-BE49-F238E27FC236}">
                    <a16:creationId xmlns:a16="http://schemas.microsoft.com/office/drawing/2014/main" xmlns="" id="{464D7E7C-62F7-0D4F-98F4-B5C8691017D1}"/>
                  </a:ext>
                </a:extLst>
              </p14:cNvPr>
              <p14:cNvContentPartPr/>
              <p14:nvPr/>
            </p14:nvContentPartPr>
            <p14:xfrm>
              <a:off x="3971622" y="4420727"/>
              <a:ext cx="63720" cy="283320"/>
            </p14:xfrm>
          </p:contentPart>
        </mc:Choice>
        <mc:Fallback xmlns="">
          <p:pic>
            <p:nvPicPr>
              <p:cNvPr id="229" name="Ink 228">
                <a:extLst>
                  <a:ext uri="{FF2B5EF4-FFF2-40B4-BE49-F238E27FC236}">
                    <a16:creationId xmlns="" xmlns:a16="http://schemas.microsoft.com/office/drawing/2014/main" xmlns:p14="http://schemas.microsoft.com/office/powerpoint/2010/main" id="{464D7E7C-62F7-0D4F-98F4-B5C8691017D1}"/>
                  </a:ext>
                </a:extLst>
              </p:cNvPr>
              <p:cNvPicPr/>
              <p:nvPr/>
            </p:nvPicPr>
            <p:blipFill>
              <a:blip r:embed="rId315"/>
              <a:stretch>
                <a:fillRect/>
              </a:stretch>
            </p:blipFill>
            <p:spPr>
              <a:xfrm>
                <a:off x="3961182" y="4411367"/>
                <a:ext cx="83520" cy="302040"/>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246" name="Ink 245">
                <a:extLst>
                  <a:ext uri="{FF2B5EF4-FFF2-40B4-BE49-F238E27FC236}">
                    <a16:creationId xmlns:a16="http://schemas.microsoft.com/office/drawing/2014/main" xmlns="" id="{A8D6A224-F994-C14E-A077-1BA7117C9291}"/>
                  </a:ext>
                </a:extLst>
              </p14:cNvPr>
              <p14:cNvContentPartPr/>
              <p14:nvPr/>
            </p14:nvContentPartPr>
            <p14:xfrm>
              <a:off x="5824542" y="4391567"/>
              <a:ext cx="167760" cy="277560"/>
            </p14:xfrm>
          </p:contentPart>
        </mc:Choice>
        <mc:Fallback xmlns="">
          <p:pic>
            <p:nvPicPr>
              <p:cNvPr id="246" name="Ink 245">
                <a:extLst>
                  <a:ext uri="{FF2B5EF4-FFF2-40B4-BE49-F238E27FC236}">
                    <a16:creationId xmlns="" xmlns:a16="http://schemas.microsoft.com/office/drawing/2014/main" xmlns:p14="http://schemas.microsoft.com/office/powerpoint/2010/main" id="{A8D6A224-F994-C14E-A077-1BA7117C9291}"/>
                  </a:ext>
                </a:extLst>
              </p:cNvPr>
              <p:cNvPicPr/>
              <p:nvPr/>
            </p:nvPicPr>
            <p:blipFill>
              <a:blip r:embed="rId317"/>
              <a:stretch>
                <a:fillRect/>
              </a:stretch>
            </p:blipFill>
            <p:spPr>
              <a:xfrm>
                <a:off x="5815182" y="4381847"/>
                <a:ext cx="186840" cy="296640"/>
              </a:xfrm>
              <a:prstGeom prst="rect">
                <a:avLst/>
              </a:prstGeom>
            </p:spPr>
          </p:pic>
        </mc:Fallback>
      </mc:AlternateContent>
      <p:grpSp>
        <p:nvGrpSpPr>
          <p:cNvPr id="252" name="Group 251">
            <a:extLst>
              <a:ext uri="{FF2B5EF4-FFF2-40B4-BE49-F238E27FC236}">
                <a16:creationId xmlns:a16="http://schemas.microsoft.com/office/drawing/2014/main" xmlns="" id="{FBC79228-1D61-D448-BEBF-5E27C50F04DC}"/>
              </a:ext>
            </a:extLst>
          </p:cNvPr>
          <p:cNvGrpSpPr/>
          <p:nvPr/>
        </p:nvGrpSpPr>
        <p:grpSpPr>
          <a:xfrm>
            <a:off x="6211182" y="4322447"/>
            <a:ext cx="416160" cy="323640"/>
            <a:chOff x="4687182" y="4322447"/>
            <a:chExt cx="416160" cy="323640"/>
          </a:xfrm>
        </p:grpSpPr>
        <mc:AlternateContent xmlns:mc="http://schemas.openxmlformats.org/markup-compatibility/2006" xmlns:p14="http://schemas.microsoft.com/office/powerpoint/2010/main">
          <mc:Choice Requires="p14">
            <p:contentPart p14:bwMode="auto" r:id="rId318">
              <p14:nvContentPartPr>
                <p14:cNvPr id="247" name="Ink 246">
                  <a:extLst>
                    <a:ext uri="{FF2B5EF4-FFF2-40B4-BE49-F238E27FC236}">
                      <a16:creationId xmlns:a16="http://schemas.microsoft.com/office/drawing/2014/main" xmlns="" id="{0EDE95B6-A7D3-3F42-A776-B8542B5643B1}"/>
                    </a:ext>
                  </a:extLst>
                </p14:cNvPr>
                <p14:cNvContentPartPr/>
                <p14:nvPr/>
              </p14:nvContentPartPr>
              <p14:xfrm>
                <a:off x="4687182" y="4420727"/>
                <a:ext cx="23400" cy="29160"/>
              </p14:xfrm>
            </p:contentPart>
          </mc:Choice>
          <mc:Fallback xmlns="">
            <p:pic>
              <p:nvPicPr>
                <p:cNvPr id="247" name="Ink 246">
                  <a:extLst>
                    <a:ext uri="{FF2B5EF4-FFF2-40B4-BE49-F238E27FC236}">
                      <a16:creationId xmlns="" xmlns:a16="http://schemas.microsoft.com/office/drawing/2014/main" xmlns:p14="http://schemas.microsoft.com/office/powerpoint/2010/main" id="{0EDE95B6-A7D3-3F42-A776-B8542B5643B1}"/>
                    </a:ext>
                  </a:extLst>
                </p:cNvPr>
                <p:cNvPicPr/>
                <p:nvPr/>
              </p:nvPicPr>
              <p:blipFill>
                <a:blip r:embed="rId319"/>
                <a:stretch>
                  <a:fillRect/>
                </a:stretch>
              </p:blipFill>
              <p:spPr>
                <a:xfrm>
                  <a:off x="4678542" y="4412087"/>
                  <a:ext cx="4068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249" name="Ink 248">
                  <a:extLst>
                    <a:ext uri="{FF2B5EF4-FFF2-40B4-BE49-F238E27FC236}">
                      <a16:creationId xmlns:a16="http://schemas.microsoft.com/office/drawing/2014/main" xmlns="" id="{DB4325D9-5BB3-2C4A-AB1B-B0FA2660EC8C}"/>
                    </a:ext>
                  </a:extLst>
                </p14:cNvPr>
                <p14:cNvContentPartPr/>
                <p14:nvPr/>
              </p14:nvContentPartPr>
              <p14:xfrm>
                <a:off x="4704462" y="4414967"/>
                <a:ext cx="11880" cy="147960"/>
              </p14:xfrm>
            </p:contentPart>
          </mc:Choice>
          <mc:Fallback xmlns="">
            <p:pic>
              <p:nvPicPr>
                <p:cNvPr id="249" name="Ink 248">
                  <a:extLst>
                    <a:ext uri="{FF2B5EF4-FFF2-40B4-BE49-F238E27FC236}">
                      <a16:creationId xmlns="" xmlns:a16="http://schemas.microsoft.com/office/drawing/2014/main" xmlns:p14="http://schemas.microsoft.com/office/powerpoint/2010/main" id="{DB4325D9-5BB3-2C4A-AB1B-B0FA2660EC8C}"/>
                    </a:ext>
                  </a:extLst>
                </p:cNvPr>
                <p:cNvPicPr/>
                <p:nvPr/>
              </p:nvPicPr>
              <p:blipFill>
                <a:blip r:embed="rId321"/>
                <a:stretch>
                  <a:fillRect/>
                </a:stretch>
              </p:blipFill>
              <p:spPr>
                <a:xfrm>
                  <a:off x="4694022" y="4405247"/>
                  <a:ext cx="3168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250" name="Ink 249">
                  <a:extLst>
                    <a:ext uri="{FF2B5EF4-FFF2-40B4-BE49-F238E27FC236}">
                      <a16:creationId xmlns:a16="http://schemas.microsoft.com/office/drawing/2014/main" xmlns="" id="{6D9C478D-EAFA-3E41-8913-8E22C83775C2}"/>
                    </a:ext>
                  </a:extLst>
                </p14:cNvPr>
                <p14:cNvContentPartPr/>
                <p14:nvPr/>
              </p14:nvContentPartPr>
              <p14:xfrm>
                <a:off x="4698702" y="4409207"/>
                <a:ext cx="127440" cy="75240"/>
              </p14:xfrm>
            </p:contentPart>
          </mc:Choice>
          <mc:Fallback xmlns="">
            <p:pic>
              <p:nvPicPr>
                <p:cNvPr id="250" name="Ink 249">
                  <a:extLst>
                    <a:ext uri="{FF2B5EF4-FFF2-40B4-BE49-F238E27FC236}">
                      <a16:creationId xmlns="" xmlns:a16="http://schemas.microsoft.com/office/drawing/2014/main" xmlns:p14="http://schemas.microsoft.com/office/powerpoint/2010/main" id="{6D9C478D-EAFA-3E41-8913-8E22C83775C2}"/>
                    </a:ext>
                  </a:extLst>
                </p:cNvPr>
                <p:cNvPicPr/>
                <p:nvPr/>
              </p:nvPicPr>
              <p:blipFill>
                <a:blip r:embed="rId323"/>
                <a:stretch>
                  <a:fillRect/>
                </a:stretch>
              </p:blipFill>
              <p:spPr>
                <a:xfrm>
                  <a:off x="4688982" y="4399487"/>
                  <a:ext cx="14652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251" name="Ink 250">
                  <a:extLst>
                    <a:ext uri="{FF2B5EF4-FFF2-40B4-BE49-F238E27FC236}">
                      <a16:creationId xmlns:a16="http://schemas.microsoft.com/office/drawing/2014/main" xmlns="" id="{DC75D0FB-ACFE-3B42-8657-74B0BD9B6647}"/>
                    </a:ext>
                  </a:extLst>
                </p14:cNvPr>
                <p14:cNvContentPartPr/>
                <p14:nvPr/>
              </p14:nvContentPartPr>
              <p14:xfrm>
                <a:off x="4964382" y="4322447"/>
                <a:ext cx="138960" cy="323640"/>
              </p14:xfrm>
            </p:contentPart>
          </mc:Choice>
          <mc:Fallback xmlns="">
            <p:pic>
              <p:nvPicPr>
                <p:cNvPr id="251" name="Ink 250">
                  <a:extLst>
                    <a:ext uri="{FF2B5EF4-FFF2-40B4-BE49-F238E27FC236}">
                      <a16:creationId xmlns="" xmlns:a16="http://schemas.microsoft.com/office/drawing/2014/main" xmlns:p14="http://schemas.microsoft.com/office/powerpoint/2010/main" id="{DC75D0FB-ACFE-3B42-8657-74B0BD9B6647}"/>
                    </a:ext>
                  </a:extLst>
                </p:cNvPr>
                <p:cNvPicPr/>
                <p:nvPr/>
              </p:nvPicPr>
              <p:blipFill>
                <a:blip r:embed="rId325"/>
                <a:stretch>
                  <a:fillRect/>
                </a:stretch>
              </p:blipFill>
              <p:spPr>
                <a:xfrm>
                  <a:off x="4953582" y="4313087"/>
                  <a:ext cx="159120" cy="343440"/>
                </a:xfrm>
                <a:prstGeom prst="rect">
                  <a:avLst/>
                </a:prstGeom>
              </p:spPr>
            </p:pic>
          </mc:Fallback>
        </mc:AlternateContent>
      </p:grpSp>
      <p:grpSp>
        <p:nvGrpSpPr>
          <p:cNvPr id="278" name="Group 277">
            <a:extLst>
              <a:ext uri="{FF2B5EF4-FFF2-40B4-BE49-F238E27FC236}">
                <a16:creationId xmlns:a16="http://schemas.microsoft.com/office/drawing/2014/main" xmlns="" id="{60EA6017-2610-BA49-9B82-1B320F085C35}"/>
              </a:ext>
            </a:extLst>
          </p:cNvPr>
          <p:cNvGrpSpPr/>
          <p:nvPr/>
        </p:nvGrpSpPr>
        <p:grpSpPr>
          <a:xfrm>
            <a:off x="6707622" y="4247567"/>
            <a:ext cx="762480" cy="277560"/>
            <a:chOff x="5183622" y="4247567"/>
            <a:chExt cx="762480" cy="277560"/>
          </a:xfrm>
        </p:grpSpPr>
        <mc:AlternateContent xmlns:mc="http://schemas.openxmlformats.org/markup-compatibility/2006" xmlns:p14="http://schemas.microsoft.com/office/powerpoint/2010/main">
          <mc:Choice Requires="p14">
            <p:contentPart p14:bwMode="auto" r:id="rId326">
              <p14:nvContentPartPr>
                <p14:cNvPr id="253" name="Ink 252">
                  <a:extLst>
                    <a:ext uri="{FF2B5EF4-FFF2-40B4-BE49-F238E27FC236}">
                      <a16:creationId xmlns:a16="http://schemas.microsoft.com/office/drawing/2014/main" xmlns="" id="{F7A73179-3AAE-374D-B8EF-5D0AE7A86DB2}"/>
                    </a:ext>
                  </a:extLst>
                </p14:cNvPr>
                <p14:cNvContentPartPr/>
                <p14:nvPr/>
              </p14:nvContentPartPr>
              <p14:xfrm>
                <a:off x="5183622" y="4403807"/>
                <a:ext cx="39960" cy="109440"/>
              </p14:xfrm>
            </p:contentPart>
          </mc:Choice>
          <mc:Fallback xmlns="">
            <p:pic>
              <p:nvPicPr>
                <p:cNvPr id="253" name="Ink 252">
                  <a:extLst>
                    <a:ext uri="{FF2B5EF4-FFF2-40B4-BE49-F238E27FC236}">
                      <a16:creationId xmlns="" xmlns:a16="http://schemas.microsoft.com/office/drawing/2014/main" xmlns:p14="http://schemas.microsoft.com/office/powerpoint/2010/main" id="{F7A73179-3AAE-374D-B8EF-5D0AE7A86DB2}"/>
                    </a:ext>
                  </a:extLst>
                </p:cNvPr>
                <p:cNvPicPr/>
                <p:nvPr/>
              </p:nvPicPr>
              <p:blipFill>
                <a:blip r:embed="rId327"/>
                <a:stretch>
                  <a:fillRect/>
                </a:stretch>
              </p:blipFill>
              <p:spPr>
                <a:xfrm>
                  <a:off x="5174262" y="4394087"/>
                  <a:ext cx="5760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254" name="Ink 253">
                  <a:extLst>
                    <a:ext uri="{FF2B5EF4-FFF2-40B4-BE49-F238E27FC236}">
                      <a16:creationId xmlns:a16="http://schemas.microsoft.com/office/drawing/2014/main" xmlns="" id="{1CA11E77-BE00-1C42-807C-8393DCF0149D}"/>
                    </a:ext>
                  </a:extLst>
                </p14:cNvPr>
                <p14:cNvContentPartPr/>
                <p14:nvPr/>
              </p14:nvContentPartPr>
              <p14:xfrm>
                <a:off x="5189382" y="4403087"/>
                <a:ext cx="115920" cy="75240"/>
              </p14:xfrm>
            </p:contentPart>
          </mc:Choice>
          <mc:Fallback xmlns="">
            <p:pic>
              <p:nvPicPr>
                <p:cNvPr id="254" name="Ink 253">
                  <a:extLst>
                    <a:ext uri="{FF2B5EF4-FFF2-40B4-BE49-F238E27FC236}">
                      <a16:creationId xmlns="" xmlns:a16="http://schemas.microsoft.com/office/drawing/2014/main" xmlns:p14="http://schemas.microsoft.com/office/powerpoint/2010/main" id="{1CA11E77-BE00-1C42-807C-8393DCF0149D}"/>
                    </a:ext>
                  </a:extLst>
                </p:cNvPr>
                <p:cNvPicPr/>
                <p:nvPr/>
              </p:nvPicPr>
              <p:blipFill>
                <a:blip r:embed="rId329"/>
                <a:stretch>
                  <a:fillRect/>
                </a:stretch>
              </p:blipFill>
              <p:spPr>
                <a:xfrm>
                  <a:off x="5179662" y="4394087"/>
                  <a:ext cx="13500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255" name="Ink 254">
                  <a:extLst>
                    <a:ext uri="{FF2B5EF4-FFF2-40B4-BE49-F238E27FC236}">
                      <a16:creationId xmlns:a16="http://schemas.microsoft.com/office/drawing/2014/main" xmlns="" id="{E79C8346-B3E5-FA45-8E10-520F83AB302C}"/>
                    </a:ext>
                  </a:extLst>
                </p14:cNvPr>
                <p14:cNvContentPartPr/>
                <p14:nvPr/>
              </p14:nvContentPartPr>
              <p14:xfrm>
                <a:off x="5327982" y="4403087"/>
                <a:ext cx="115920" cy="52200"/>
              </p14:xfrm>
            </p:contentPart>
          </mc:Choice>
          <mc:Fallback xmlns="">
            <p:pic>
              <p:nvPicPr>
                <p:cNvPr id="255" name="Ink 254">
                  <a:extLst>
                    <a:ext uri="{FF2B5EF4-FFF2-40B4-BE49-F238E27FC236}">
                      <a16:creationId xmlns="" xmlns:a16="http://schemas.microsoft.com/office/drawing/2014/main" xmlns:p14="http://schemas.microsoft.com/office/powerpoint/2010/main" id="{E79C8346-B3E5-FA45-8E10-520F83AB302C}"/>
                    </a:ext>
                  </a:extLst>
                </p:cNvPr>
                <p:cNvPicPr/>
                <p:nvPr/>
              </p:nvPicPr>
              <p:blipFill>
                <a:blip r:embed="rId331"/>
                <a:stretch>
                  <a:fillRect/>
                </a:stretch>
              </p:blipFill>
              <p:spPr>
                <a:xfrm>
                  <a:off x="5318954" y="4394807"/>
                  <a:ext cx="133254"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256" name="Ink 255">
                  <a:extLst>
                    <a:ext uri="{FF2B5EF4-FFF2-40B4-BE49-F238E27FC236}">
                      <a16:creationId xmlns:a16="http://schemas.microsoft.com/office/drawing/2014/main" xmlns="" id="{DF4C0107-B71E-B54B-A135-72C020212F12}"/>
                    </a:ext>
                  </a:extLst>
                </p14:cNvPr>
                <p14:cNvContentPartPr/>
                <p14:nvPr/>
              </p14:nvContentPartPr>
              <p14:xfrm>
                <a:off x="5518422" y="4397327"/>
                <a:ext cx="11880" cy="40680"/>
              </p14:xfrm>
            </p:contentPart>
          </mc:Choice>
          <mc:Fallback xmlns="">
            <p:pic>
              <p:nvPicPr>
                <p:cNvPr id="256" name="Ink 255">
                  <a:extLst>
                    <a:ext uri="{FF2B5EF4-FFF2-40B4-BE49-F238E27FC236}">
                      <a16:creationId xmlns="" xmlns:a16="http://schemas.microsoft.com/office/drawing/2014/main" xmlns:p14="http://schemas.microsoft.com/office/powerpoint/2010/main" id="{DF4C0107-B71E-B54B-A135-72C020212F12}"/>
                    </a:ext>
                  </a:extLst>
                </p:cNvPr>
                <p:cNvPicPr/>
                <p:nvPr/>
              </p:nvPicPr>
              <p:blipFill>
                <a:blip r:embed="rId333"/>
                <a:stretch>
                  <a:fillRect/>
                </a:stretch>
              </p:blipFill>
              <p:spPr>
                <a:xfrm>
                  <a:off x="5509782" y="4387607"/>
                  <a:ext cx="3060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334">
              <p14:nvContentPartPr>
                <p14:cNvPr id="257" name="Ink 256">
                  <a:extLst>
                    <a:ext uri="{FF2B5EF4-FFF2-40B4-BE49-F238E27FC236}">
                      <a16:creationId xmlns:a16="http://schemas.microsoft.com/office/drawing/2014/main" xmlns="" id="{313D02C1-3C68-5549-8ADC-0C9CD07A4CBF}"/>
                    </a:ext>
                  </a:extLst>
                </p14:cNvPr>
                <p14:cNvContentPartPr/>
                <p14:nvPr/>
              </p14:nvContentPartPr>
              <p14:xfrm>
                <a:off x="5478102" y="4339727"/>
                <a:ext cx="17640" cy="23400"/>
              </p14:xfrm>
            </p:contentPart>
          </mc:Choice>
          <mc:Fallback xmlns="">
            <p:pic>
              <p:nvPicPr>
                <p:cNvPr id="257" name="Ink 256">
                  <a:extLst>
                    <a:ext uri="{FF2B5EF4-FFF2-40B4-BE49-F238E27FC236}">
                      <a16:creationId xmlns="" xmlns:a16="http://schemas.microsoft.com/office/drawing/2014/main" xmlns:p14="http://schemas.microsoft.com/office/powerpoint/2010/main" id="{313D02C1-3C68-5549-8ADC-0C9CD07A4CBF}"/>
                    </a:ext>
                  </a:extLst>
                </p:cNvPr>
                <p:cNvPicPr/>
                <p:nvPr/>
              </p:nvPicPr>
              <p:blipFill>
                <a:blip r:embed="rId335"/>
                <a:stretch>
                  <a:fillRect/>
                </a:stretch>
              </p:blipFill>
              <p:spPr>
                <a:xfrm>
                  <a:off x="5468742" y="4331447"/>
                  <a:ext cx="3492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258" name="Ink 257">
                  <a:extLst>
                    <a:ext uri="{FF2B5EF4-FFF2-40B4-BE49-F238E27FC236}">
                      <a16:creationId xmlns:a16="http://schemas.microsoft.com/office/drawing/2014/main" xmlns="" id="{E0AA74C2-67E6-AB4F-B0DF-FBCC14D6B129}"/>
                    </a:ext>
                  </a:extLst>
                </p14:cNvPr>
                <p14:cNvContentPartPr/>
                <p14:nvPr/>
              </p14:nvContentPartPr>
              <p14:xfrm>
                <a:off x="5593662" y="4368527"/>
                <a:ext cx="52200" cy="63720"/>
              </p14:xfrm>
            </p:contentPart>
          </mc:Choice>
          <mc:Fallback xmlns="">
            <p:pic>
              <p:nvPicPr>
                <p:cNvPr id="258" name="Ink 257">
                  <a:extLst>
                    <a:ext uri="{FF2B5EF4-FFF2-40B4-BE49-F238E27FC236}">
                      <a16:creationId xmlns="" xmlns:a16="http://schemas.microsoft.com/office/drawing/2014/main" xmlns:p14="http://schemas.microsoft.com/office/powerpoint/2010/main" id="{E0AA74C2-67E6-AB4F-B0DF-FBCC14D6B129}"/>
                    </a:ext>
                  </a:extLst>
                </p:cNvPr>
                <p:cNvPicPr/>
                <p:nvPr/>
              </p:nvPicPr>
              <p:blipFill>
                <a:blip r:embed="rId337"/>
                <a:stretch>
                  <a:fillRect/>
                </a:stretch>
              </p:blipFill>
              <p:spPr>
                <a:xfrm>
                  <a:off x="5582936" y="4359167"/>
                  <a:ext cx="72222"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259" name="Ink 258">
                  <a:extLst>
                    <a:ext uri="{FF2B5EF4-FFF2-40B4-BE49-F238E27FC236}">
                      <a16:creationId xmlns:a16="http://schemas.microsoft.com/office/drawing/2014/main" xmlns="" id="{191FEB85-2609-E545-AE5C-B2A74534F108}"/>
                    </a:ext>
                  </a:extLst>
                </p14:cNvPr>
                <p14:cNvContentPartPr/>
                <p14:nvPr/>
              </p14:nvContentPartPr>
              <p14:xfrm>
                <a:off x="5714982" y="4380047"/>
                <a:ext cx="81000" cy="52200"/>
              </p14:xfrm>
            </p:contentPart>
          </mc:Choice>
          <mc:Fallback xmlns="">
            <p:pic>
              <p:nvPicPr>
                <p:cNvPr id="259" name="Ink 258">
                  <a:extLst>
                    <a:ext uri="{FF2B5EF4-FFF2-40B4-BE49-F238E27FC236}">
                      <a16:creationId xmlns="" xmlns:a16="http://schemas.microsoft.com/office/drawing/2014/main" xmlns:p14="http://schemas.microsoft.com/office/powerpoint/2010/main" id="{191FEB85-2609-E545-AE5C-B2A74534F108}"/>
                    </a:ext>
                  </a:extLst>
                </p:cNvPr>
                <p:cNvPicPr/>
                <p:nvPr/>
              </p:nvPicPr>
              <p:blipFill>
                <a:blip r:embed="rId339"/>
                <a:stretch>
                  <a:fillRect/>
                </a:stretch>
              </p:blipFill>
              <p:spPr>
                <a:xfrm>
                  <a:off x="5704588" y="4370687"/>
                  <a:ext cx="100712"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340">
              <p14:nvContentPartPr>
                <p14:cNvPr id="260" name="Ink 259">
                  <a:extLst>
                    <a:ext uri="{FF2B5EF4-FFF2-40B4-BE49-F238E27FC236}">
                      <a16:creationId xmlns:a16="http://schemas.microsoft.com/office/drawing/2014/main" xmlns="" id="{F6A536E3-17D9-A34F-9E66-0BEA910ACD28}"/>
                    </a:ext>
                  </a:extLst>
                </p14:cNvPr>
                <p14:cNvContentPartPr/>
                <p14:nvPr/>
              </p14:nvContentPartPr>
              <p14:xfrm>
                <a:off x="5934222" y="4247567"/>
                <a:ext cx="11880" cy="277560"/>
              </p14:xfrm>
            </p:contentPart>
          </mc:Choice>
          <mc:Fallback xmlns="">
            <p:pic>
              <p:nvPicPr>
                <p:cNvPr id="260" name="Ink 259">
                  <a:extLst>
                    <a:ext uri="{FF2B5EF4-FFF2-40B4-BE49-F238E27FC236}">
                      <a16:creationId xmlns="" xmlns:a16="http://schemas.microsoft.com/office/drawing/2014/main" xmlns:p14="http://schemas.microsoft.com/office/powerpoint/2010/main" id="{F6A536E3-17D9-A34F-9E66-0BEA910ACD28}"/>
                    </a:ext>
                  </a:extLst>
                </p:cNvPr>
                <p:cNvPicPr/>
                <p:nvPr/>
              </p:nvPicPr>
              <p:blipFill>
                <a:blip r:embed="rId341"/>
                <a:stretch>
                  <a:fillRect/>
                </a:stretch>
              </p:blipFill>
              <p:spPr>
                <a:xfrm>
                  <a:off x="5923062" y="4238207"/>
                  <a:ext cx="33840" cy="297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42">
            <p14:nvContentPartPr>
              <p14:cNvPr id="275" name="Ink 274">
                <a:extLst>
                  <a:ext uri="{FF2B5EF4-FFF2-40B4-BE49-F238E27FC236}">
                    <a16:creationId xmlns:a16="http://schemas.microsoft.com/office/drawing/2014/main" xmlns="" id="{9D6101B3-9753-824F-9127-D92B90417637}"/>
                  </a:ext>
                </a:extLst>
              </p14:cNvPr>
              <p14:cNvContentPartPr/>
              <p14:nvPr/>
            </p14:nvContentPartPr>
            <p14:xfrm>
              <a:off x="9334182" y="4189607"/>
              <a:ext cx="127440" cy="196560"/>
            </p14:xfrm>
          </p:contentPart>
        </mc:Choice>
        <mc:Fallback xmlns="">
          <p:pic>
            <p:nvPicPr>
              <p:cNvPr id="275" name="Ink 274">
                <a:extLst>
                  <a:ext uri="{FF2B5EF4-FFF2-40B4-BE49-F238E27FC236}">
                    <a16:creationId xmlns="" xmlns:a16="http://schemas.microsoft.com/office/drawing/2014/main" xmlns:p14="http://schemas.microsoft.com/office/powerpoint/2010/main" id="{9D6101B3-9753-824F-9127-D92B90417637}"/>
                  </a:ext>
                </a:extLst>
              </p:cNvPr>
              <p:cNvPicPr/>
              <p:nvPr/>
            </p:nvPicPr>
            <p:blipFill>
              <a:blip r:embed="rId343"/>
              <a:stretch>
                <a:fillRect/>
              </a:stretch>
            </p:blipFill>
            <p:spPr>
              <a:xfrm>
                <a:off x="9324462" y="4179167"/>
                <a:ext cx="14796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344">
            <p14:nvContentPartPr>
              <p14:cNvPr id="276" name="Ink 275">
                <a:extLst>
                  <a:ext uri="{FF2B5EF4-FFF2-40B4-BE49-F238E27FC236}">
                    <a16:creationId xmlns:a16="http://schemas.microsoft.com/office/drawing/2014/main" xmlns="" id="{4FF64F10-6AF2-BD43-A9E4-BA7AC0B6C5F6}"/>
                  </a:ext>
                </a:extLst>
              </p14:cNvPr>
              <p14:cNvContentPartPr/>
              <p14:nvPr/>
            </p14:nvContentPartPr>
            <p14:xfrm>
              <a:off x="9109182" y="3854807"/>
              <a:ext cx="6120" cy="6120"/>
            </p14:xfrm>
          </p:contentPart>
        </mc:Choice>
        <mc:Fallback xmlns="">
          <p:pic>
            <p:nvPicPr>
              <p:cNvPr id="276" name="Ink 275">
                <a:extLst>
                  <a:ext uri="{FF2B5EF4-FFF2-40B4-BE49-F238E27FC236}">
                    <a16:creationId xmlns="" xmlns:a16="http://schemas.microsoft.com/office/drawing/2014/main" xmlns:p14="http://schemas.microsoft.com/office/powerpoint/2010/main" id="{4FF64F10-6AF2-BD43-A9E4-BA7AC0B6C5F6}"/>
                  </a:ext>
                </a:extLst>
              </p:cNvPr>
              <p:cNvPicPr/>
              <p:nvPr/>
            </p:nvPicPr>
            <p:blipFill>
              <a:blip r:embed="rId345"/>
              <a:stretch>
                <a:fillRect/>
              </a:stretch>
            </p:blipFill>
            <p:spPr>
              <a:xfrm>
                <a:off x="9099462" y="3845807"/>
                <a:ext cx="24840" cy="24840"/>
              </a:xfrm>
              <a:prstGeom prst="rect">
                <a:avLst/>
              </a:prstGeom>
            </p:spPr>
          </p:pic>
        </mc:Fallback>
      </mc:AlternateContent>
      <p:grpSp>
        <p:nvGrpSpPr>
          <p:cNvPr id="281" name="Group 280">
            <a:extLst>
              <a:ext uri="{FF2B5EF4-FFF2-40B4-BE49-F238E27FC236}">
                <a16:creationId xmlns:a16="http://schemas.microsoft.com/office/drawing/2014/main" xmlns="" id="{1AB5B91D-FEE4-6A40-84F0-B3DF7708952A}"/>
              </a:ext>
            </a:extLst>
          </p:cNvPr>
          <p:cNvGrpSpPr/>
          <p:nvPr/>
        </p:nvGrpSpPr>
        <p:grpSpPr>
          <a:xfrm>
            <a:off x="2810982" y="5043887"/>
            <a:ext cx="138960" cy="178920"/>
            <a:chOff x="1286982" y="5043887"/>
            <a:chExt cx="138960" cy="178920"/>
          </a:xfrm>
        </p:grpSpPr>
        <mc:AlternateContent xmlns:mc="http://schemas.openxmlformats.org/markup-compatibility/2006" xmlns:p14="http://schemas.microsoft.com/office/powerpoint/2010/main">
          <mc:Choice Requires="p14">
            <p:contentPart p14:bwMode="auto" r:id="rId346">
              <p14:nvContentPartPr>
                <p14:cNvPr id="279" name="Ink 278">
                  <a:extLst>
                    <a:ext uri="{FF2B5EF4-FFF2-40B4-BE49-F238E27FC236}">
                      <a16:creationId xmlns:a16="http://schemas.microsoft.com/office/drawing/2014/main" xmlns="" id="{0148C57F-3094-E44D-9FD5-D1D1262F93C7}"/>
                    </a:ext>
                  </a:extLst>
                </p14:cNvPr>
                <p14:cNvContentPartPr/>
                <p14:nvPr/>
              </p14:nvContentPartPr>
              <p14:xfrm>
                <a:off x="1298862" y="5084567"/>
                <a:ext cx="23400" cy="138240"/>
              </p14:xfrm>
            </p:contentPart>
          </mc:Choice>
          <mc:Fallback xmlns="">
            <p:pic>
              <p:nvPicPr>
                <p:cNvPr id="279" name="Ink 278">
                  <a:extLst>
                    <a:ext uri="{FF2B5EF4-FFF2-40B4-BE49-F238E27FC236}">
                      <a16:creationId xmlns="" xmlns:a16="http://schemas.microsoft.com/office/drawing/2014/main" xmlns:p14="http://schemas.microsoft.com/office/powerpoint/2010/main" id="{0148C57F-3094-E44D-9FD5-D1D1262F93C7}"/>
                    </a:ext>
                  </a:extLst>
                </p:cNvPr>
                <p:cNvPicPr/>
                <p:nvPr/>
              </p:nvPicPr>
              <p:blipFill>
                <a:blip r:embed="rId347"/>
                <a:stretch>
                  <a:fillRect/>
                </a:stretch>
              </p:blipFill>
              <p:spPr>
                <a:xfrm>
                  <a:off x="1290582" y="5075207"/>
                  <a:ext cx="4068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280" name="Ink 279">
                  <a:extLst>
                    <a:ext uri="{FF2B5EF4-FFF2-40B4-BE49-F238E27FC236}">
                      <a16:creationId xmlns:a16="http://schemas.microsoft.com/office/drawing/2014/main" xmlns="" id="{06A544A9-C8CD-8F40-BEB1-EB41D45E28F5}"/>
                    </a:ext>
                  </a:extLst>
                </p14:cNvPr>
                <p14:cNvContentPartPr/>
                <p14:nvPr/>
              </p14:nvContentPartPr>
              <p14:xfrm>
                <a:off x="1286982" y="5043887"/>
                <a:ext cx="138960" cy="92880"/>
              </p14:xfrm>
            </p:contentPart>
          </mc:Choice>
          <mc:Fallback xmlns="">
            <p:pic>
              <p:nvPicPr>
                <p:cNvPr id="280" name="Ink 279">
                  <a:extLst>
                    <a:ext uri="{FF2B5EF4-FFF2-40B4-BE49-F238E27FC236}">
                      <a16:creationId xmlns="" xmlns:a16="http://schemas.microsoft.com/office/drawing/2014/main" xmlns:p14="http://schemas.microsoft.com/office/powerpoint/2010/main" id="{06A544A9-C8CD-8F40-BEB1-EB41D45E28F5}"/>
                    </a:ext>
                  </a:extLst>
                </p:cNvPr>
                <p:cNvPicPr/>
                <p:nvPr/>
              </p:nvPicPr>
              <p:blipFill>
                <a:blip r:embed="rId349"/>
                <a:stretch>
                  <a:fillRect/>
                </a:stretch>
              </p:blipFill>
              <p:spPr>
                <a:xfrm>
                  <a:off x="1277622" y="5034491"/>
                  <a:ext cx="157680" cy="112034"/>
                </a:xfrm>
                <a:prstGeom prst="rect">
                  <a:avLst/>
                </a:prstGeom>
              </p:spPr>
            </p:pic>
          </mc:Fallback>
        </mc:AlternateContent>
      </p:grpSp>
      <p:grpSp>
        <p:nvGrpSpPr>
          <p:cNvPr id="301" name="Group 300">
            <a:extLst>
              <a:ext uri="{FF2B5EF4-FFF2-40B4-BE49-F238E27FC236}">
                <a16:creationId xmlns:a16="http://schemas.microsoft.com/office/drawing/2014/main" xmlns="" id="{A245F058-B289-8D42-AC65-13F89A6151A4}"/>
              </a:ext>
            </a:extLst>
          </p:cNvPr>
          <p:cNvGrpSpPr/>
          <p:nvPr/>
        </p:nvGrpSpPr>
        <p:grpSpPr>
          <a:xfrm>
            <a:off x="3174942" y="4945967"/>
            <a:ext cx="496800" cy="254160"/>
            <a:chOff x="1650942" y="4945967"/>
            <a:chExt cx="496800" cy="254160"/>
          </a:xfrm>
        </p:grpSpPr>
        <mc:AlternateContent xmlns:mc="http://schemas.openxmlformats.org/markup-compatibility/2006" xmlns:p14="http://schemas.microsoft.com/office/powerpoint/2010/main">
          <mc:Choice Requires="p14">
            <p:contentPart p14:bwMode="auto" r:id="rId350">
              <p14:nvContentPartPr>
                <p14:cNvPr id="282" name="Ink 281">
                  <a:extLst>
                    <a:ext uri="{FF2B5EF4-FFF2-40B4-BE49-F238E27FC236}">
                      <a16:creationId xmlns:a16="http://schemas.microsoft.com/office/drawing/2014/main" xmlns="" id="{B65B1EC9-666A-F74F-86D0-1FA0D588866E}"/>
                    </a:ext>
                  </a:extLst>
                </p14:cNvPr>
                <p14:cNvContentPartPr/>
                <p14:nvPr/>
              </p14:nvContentPartPr>
              <p14:xfrm>
                <a:off x="1650942" y="4945967"/>
                <a:ext cx="115920" cy="248760"/>
              </p14:xfrm>
            </p:contentPart>
          </mc:Choice>
          <mc:Fallback xmlns="">
            <p:pic>
              <p:nvPicPr>
                <p:cNvPr id="282" name="Ink 281">
                  <a:extLst>
                    <a:ext uri="{FF2B5EF4-FFF2-40B4-BE49-F238E27FC236}">
                      <a16:creationId xmlns="" xmlns:a16="http://schemas.microsoft.com/office/drawing/2014/main" xmlns:p14="http://schemas.microsoft.com/office/powerpoint/2010/main" id="{B65B1EC9-666A-F74F-86D0-1FA0D588866E}"/>
                    </a:ext>
                  </a:extLst>
                </p:cNvPr>
                <p:cNvPicPr/>
                <p:nvPr/>
              </p:nvPicPr>
              <p:blipFill>
                <a:blip r:embed="rId351"/>
                <a:stretch>
                  <a:fillRect/>
                </a:stretch>
              </p:blipFill>
              <p:spPr>
                <a:xfrm>
                  <a:off x="1640862" y="4936607"/>
                  <a:ext cx="13392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283" name="Ink 282">
                  <a:extLst>
                    <a:ext uri="{FF2B5EF4-FFF2-40B4-BE49-F238E27FC236}">
                      <a16:creationId xmlns:a16="http://schemas.microsoft.com/office/drawing/2014/main" xmlns="" id="{3EC7FBDD-3414-4D4C-B685-9D14A58B7368}"/>
                    </a:ext>
                  </a:extLst>
                </p14:cNvPr>
                <p14:cNvContentPartPr/>
                <p14:nvPr/>
              </p14:nvContentPartPr>
              <p14:xfrm>
                <a:off x="1898982" y="5055407"/>
                <a:ext cx="110160" cy="81000"/>
              </p14:xfrm>
            </p:contentPart>
          </mc:Choice>
          <mc:Fallback xmlns="">
            <p:pic>
              <p:nvPicPr>
                <p:cNvPr id="283" name="Ink 282">
                  <a:extLst>
                    <a:ext uri="{FF2B5EF4-FFF2-40B4-BE49-F238E27FC236}">
                      <a16:creationId xmlns="" xmlns:a16="http://schemas.microsoft.com/office/drawing/2014/main" xmlns:p14="http://schemas.microsoft.com/office/powerpoint/2010/main" id="{3EC7FBDD-3414-4D4C-B685-9D14A58B7368}"/>
                    </a:ext>
                  </a:extLst>
                </p:cNvPr>
                <p:cNvPicPr/>
                <p:nvPr/>
              </p:nvPicPr>
              <p:blipFill>
                <a:blip r:embed="rId353"/>
                <a:stretch>
                  <a:fillRect/>
                </a:stretch>
              </p:blipFill>
              <p:spPr>
                <a:xfrm>
                  <a:off x="1889230" y="5046767"/>
                  <a:ext cx="12858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354">
              <p14:nvContentPartPr>
                <p14:cNvPr id="284" name="Ink 283">
                  <a:extLst>
                    <a:ext uri="{FF2B5EF4-FFF2-40B4-BE49-F238E27FC236}">
                      <a16:creationId xmlns:a16="http://schemas.microsoft.com/office/drawing/2014/main" xmlns="" id="{98525D97-8669-3849-82F6-C667DEEC5E09}"/>
                    </a:ext>
                  </a:extLst>
                </p14:cNvPr>
                <p14:cNvContentPartPr/>
                <p14:nvPr/>
              </p14:nvContentPartPr>
              <p14:xfrm>
                <a:off x="2020302" y="4992047"/>
                <a:ext cx="87120" cy="208080"/>
              </p14:xfrm>
            </p:contentPart>
          </mc:Choice>
          <mc:Fallback xmlns="">
            <p:pic>
              <p:nvPicPr>
                <p:cNvPr id="284" name="Ink 283">
                  <a:extLst>
                    <a:ext uri="{FF2B5EF4-FFF2-40B4-BE49-F238E27FC236}">
                      <a16:creationId xmlns="" xmlns:a16="http://schemas.microsoft.com/office/drawing/2014/main" xmlns:p14="http://schemas.microsoft.com/office/powerpoint/2010/main" id="{98525D97-8669-3849-82F6-C667DEEC5E09}"/>
                    </a:ext>
                  </a:extLst>
                </p:cNvPr>
                <p:cNvPicPr/>
                <p:nvPr/>
              </p:nvPicPr>
              <p:blipFill>
                <a:blip r:embed="rId355"/>
                <a:stretch>
                  <a:fillRect/>
                </a:stretch>
              </p:blipFill>
              <p:spPr>
                <a:xfrm>
                  <a:off x="2012022" y="4982687"/>
                  <a:ext cx="10440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285" name="Ink 284">
                  <a:extLst>
                    <a:ext uri="{FF2B5EF4-FFF2-40B4-BE49-F238E27FC236}">
                      <a16:creationId xmlns:a16="http://schemas.microsoft.com/office/drawing/2014/main" xmlns="" id="{3966DF8D-403D-FF4E-BC4A-2CC24CDEA4A7}"/>
                    </a:ext>
                  </a:extLst>
                </p14:cNvPr>
                <p14:cNvContentPartPr/>
                <p14:nvPr/>
              </p14:nvContentPartPr>
              <p14:xfrm>
                <a:off x="2026062" y="5101847"/>
                <a:ext cx="121680" cy="6120"/>
              </p14:xfrm>
            </p:contentPart>
          </mc:Choice>
          <mc:Fallback xmlns="">
            <p:pic>
              <p:nvPicPr>
                <p:cNvPr id="285" name="Ink 284">
                  <a:extLst>
                    <a:ext uri="{FF2B5EF4-FFF2-40B4-BE49-F238E27FC236}">
                      <a16:creationId xmlns="" xmlns:a16="http://schemas.microsoft.com/office/drawing/2014/main" xmlns:p14="http://schemas.microsoft.com/office/powerpoint/2010/main" id="{3966DF8D-403D-FF4E-BC4A-2CC24CDEA4A7}"/>
                    </a:ext>
                  </a:extLst>
                </p:cNvPr>
                <p:cNvPicPr/>
                <p:nvPr/>
              </p:nvPicPr>
              <p:blipFill>
                <a:blip r:embed="rId357"/>
                <a:stretch>
                  <a:fillRect/>
                </a:stretch>
              </p:blipFill>
              <p:spPr>
                <a:xfrm>
                  <a:off x="2016702" y="5092127"/>
                  <a:ext cx="140400" cy="25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58">
            <p14:nvContentPartPr>
              <p14:cNvPr id="286" name="Ink 285">
                <a:extLst>
                  <a:ext uri="{FF2B5EF4-FFF2-40B4-BE49-F238E27FC236}">
                    <a16:creationId xmlns:a16="http://schemas.microsoft.com/office/drawing/2014/main" xmlns="" id="{ADE5EDDE-58C9-424F-9133-6E6C9E032875}"/>
                  </a:ext>
                </a:extLst>
              </p14:cNvPr>
              <p14:cNvContentPartPr/>
              <p14:nvPr/>
            </p14:nvContentPartPr>
            <p14:xfrm>
              <a:off x="3925182" y="4917167"/>
              <a:ext cx="104400" cy="312120"/>
            </p14:xfrm>
          </p:contentPart>
        </mc:Choice>
        <mc:Fallback xmlns="">
          <p:pic>
            <p:nvPicPr>
              <p:cNvPr id="286" name="Ink 285">
                <a:extLst>
                  <a:ext uri="{FF2B5EF4-FFF2-40B4-BE49-F238E27FC236}">
                    <a16:creationId xmlns="" xmlns:a16="http://schemas.microsoft.com/office/drawing/2014/main" xmlns:p14="http://schemas.microsoft.com/office/powerpoint/2010/main" id="{ADE5EDDE-58C9-424F-9133-6E6C9E032875}"/>
                  </a:ext>
                </a:extLst>
              </p:cNvPr>
              <p:cNvPicPr/>
              <p:nvPr/>
            </p:nvPicPr>
            <p:blipFill>
              <a:blip r:embed="rId359"/>
              <a:stretch>
                <a:fillRect/>
              </a:stretch>
            </p:blipFill>
            <p:spPr>
              <a:xfrm>
                <a:off x="3916151" y="4907807"/>
                <a:ext cx="122824" cy="330480"/>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299" name="Ink 298">
                <a:extLst>
                  <a:ext uri="{FF2B5EF4-FFF2-40B4-BE49-F238E27FC236}">
                    <a16:creationId xmlns:a16="http://schemas.microsoft.com/office/drawing/2014/main" xmlns="" id="{9A3BCB37-6DA3-BD42-B90E-75AF9EB20DCC}"/>
                  </a:ext>
                </a:extLst>
              </p14:cNvPr>
              <p14:cNvContentPartPr/>
              <p14:nvPr/>
            </p14:nvContentPartPr>
            <p14:xfrm>
              <a:off x="5951622" y="4934447"/>
              <a:ext cx="133200" cy="231120"/>
            </p14:xfrm>
          </p:contentPart>
        </mc:Choice>
        <mc:Fallback xmlns="">
          <p:pic>
            <p:nvPicPr>
              <p:cNvPr id="299" name="Ink 298">
                <a:extLst>
                  <a:ext uri="{FF2B5EF4-FFF2-40B4-BE49-F238E27FC236}">
                    <a16:creationId xmlns="" xmlns:a16="http://schemas.microsoft.com/office/drawing/2014/main" xmlns:p14="http://schemas.microsoft.com/office/powerpoint/2010/main" id="{9A3BCB37-6DA3-BD42-B90E-75AF9EB20DCC}"/>
                  </a:ext>
                </a:extLst>
              </p:cNvPr>
              <p:cNvPicPr/>
              <p:nvPr/>
            </p:nvPicPr>
            <p:blipFill>
              <a:blip r:embed="rId361"/>
              <a:stretch>
                <a:fillRect/>
              </a:stretch>
            </p:blipFill>
            <p:spPr>
              <a:xfrm>
                <a:off x="5942622" y="4925461"/>
                <a:ext cx="152640" cy="250889"/>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302" name="Ink 301">
                <a:extLst>
                  <a:ext uri="{FF2B5EF4-FFF2-40B4-BE49-F238E27FC236}">
                    <a16:creationId xmlns:a16="http://schemas.microsoft.com/office/drawing/2014/main" xmlns="" id="{3617E6A9-211B-854D-BA33-CA5E25718A00}"/>
                  </a:ext>
                </a:extLst>
              </p14:cNvPr>
              <p14:cNvContentPartPr/>
              <p14:nvPr/>
            </p14:nvContentPartPr>
            <p14:xfrm>
              <a:off x="6367062" y="4917167"/>
              <a:ext cx="138960" cy="155520"/>
            </p14:xfrm>
          </p:contentPart>
        </mc:Choice>
        <mc:Fallback xmlns="">
          <p:pic>
            <p:nvPicPr>
              <p:cNvPr id="302" name="Ink 301">
                <a:extLst>
                  <a:ext uri="{FF2B5EF4-FFF2-40B4-BE49-F238E27FC236}">
                    <a16:creationId xmlns="" xmlns:a16="http://schemas.microsoft.com/office/drawing/2014/main" xmlns:p14="http://schemas.microsoft.com/office/powerpoint/2010/main" id="{3617E6A9-211B-854D-BA33-CA5E25718A00}"/>
                  </a:ext>
                </a:extLst>
              </p:cNvPr>
              <p:cNvPicPr/>
              <p:nvPr/>
            </p:nvPicPr>
            <p:blipFill>
              <a:blip r:embed="rId363"/>
              <a:stretch>
                <a:fillRect/>
              </a:stretch>
            </p:blipFill>
            <p:spPr>
              <a:xfrm>
                <a:off x="6357342" y="4907447"/>
                <a:ext cx="158400" cy="173160"/>
              </a:xfrm>
              <a:prstGeom prst="rect">
                <a:avLst/>
              </a:prstGeom>
            </p:spPr>
          </p:pic>
        </mc:Fallback>
      </mc:AlternateContent>
      <p:grpSp>
        <p:nvGrpSpPr>
          <p:cNvPr id="323" name="Group 322">
            <a:extLst>
              <a:ext uri="{FF2B5EF4-FFF2-40B4-BE49-F238E27FC236}">
                <a16:creationId xmlns:a16="http://schemas.microsoft.com/office/drawing/2014/main" xmlns="" id="{1A8667EB-4ECB-494C-B671-D74CCFDC8A65}"/>
              </a:ext>
            </a:extLst>
          </p:cNvPr>
          <p:cNvGrpSpPr/>
          <p:nvPr/>
        </p:nvGrpSpPr>
        <p:grpSpPr>
          <a:xfrm>
            <a:off x="6707622" y="4847687"/>
            <a:ext cx="618120" cy="219600"/>
            <a:chOff x="5183622" y="4847687"/>
            <a:chExt cx="618120" cy="219600"/>
          </a:xfrm>
        </p:grpSpPr>
        <mc:AlternateContent xmlns:mc="http://schemas.openxmlformats.org/markup-compatibility/2006" xmlns:p14="http://schemas.microsoft.com/office/powerpoint/2010/main">
          <mc:Choice Requires="p14">
            <p:contentPart p14:bwMode="auto" r:id="rId364">
              <p14:nvContentPartPr>
                <p14:cNvPr id="303" name="Ink 302">
                  <a:extLst>
                    <a:ext uri="{FF2B5EF4-FFF2-40B4-BE49-F238E27FC236}">
                      <a16:creationId xmlns:a16="http://schemas.microsoft.com/office/drawing/2014/main" xmlns="" id="{3937E831-21B2-0844-B7CC-EA898050F52D}"/>
                    </a:ext>
                  </a:extLst>
                </p14:cNvPr>
                <p14:cNvContentPartPr/>
                <p14:nvPr/>
              </p14:nvContentPartPr>
              <p14:xfrm>
                <a:off x="5183622" y="4847687"/>
                <a:ext cx="173520" cy="219600"/>
              </p14:xfrm>
            </p:contentPart>
          </mc:Choice>
          <mc:Fallback xmlns="">
            <p:pic>
              <p:nvPicPr>
                <p:cNvPr id="303" name="Ink 302">
                  <a:extLst>
                    <a:ext uri="{FF2B5EF4-FFF2-40B4-BE49-F238E27FC236}">
                      <a16:creationId xmlns="" xmlns:a16="http://schemas.microsoft.com/office/drawing/2014/main" xmlns:p14="http://schemas.microsoft.com/office/powerpoint/2010/main" id="{3937E831-21B2-0844-B7CC-EA898050F52D}"/>
                    </a:ext>
                  </a:extLst>
                </p:cNvPr>
                <p:cNvPicPr/>
                <p:nvPr/>
              </p:nvPicPr>
              <p:blipFill>
                <a:blip r:embed="rId365"/>
                <a:stretch>
                  <a:fillRect/>
                </a:stretch>
              </p:blipFill>
              <p:spPr>
                <a:xfrm>
                  <a:off x="5173182" y="4837967"/>
                  <a:ext cx="19188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304" name="Ink 303">
                  <a:extLst>
                    <a:ext uri="{FF2B5EF4-FFF2-40B4-BE49-F238E27FC236}">
                      <a16:creationId xmlns:a16="http://schemas.microsoft.com/office/drawing/2014/main" xmlns="" id="{0D57353F-9107-B64B-8D97-350825C36988}"/>
                    </a:ext>
                  </a:extLst>
                </p14:cNvPr>
                <p14:cNvContentPartPr/>
                <p14:nvPr/>
              </p14:nvContentPartPr>
              <p14:xfrm>
                <a:off x="5455062" y="4871447"/>
                <a:ext cx="46440" cy="103680"/>
              </p14:xfrm>
            </p:contentPart>
          </mc:Choice>
          <mc:Fallback xmlns="">
            <p:pic>
              <p:nvPicPr>
                <p:cNvPr id="304" name="Ink 303">
                  <a:extLst>
                    <a:ext uri="{FF2B5EF4-FFF2-40B4-BE49-F238E27FC236}">
                      <a16:creationId xmlns="" xmlns:a16="http://schemas.microsoft.com/office/drawing/2014/main" xmlns:p14="http://schemas.microsoft.com/office/powerpoint/2010/main" id="{0D57353F-9107-B64B-8D97-350825C36988}"/>
                    </a:ext>
                  </a:extLst>
                </p:cNvPr>
                <p:cNvPicPr/>
                <p:nvPr/>
              </p:nvPicPr>
              <p:blipFill>
                <a:blip r:embed="rId367"/>
                <a:stretch>
                  <a:fillRect/>
                </a:stretch>
              </p:blipFill>
              <p:spPr>
                <a:xfrm>
                  <a:off x="5445060" y="4861693"/>
                  <a:ext cx="64659" cy="121743"/>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305" name="Ink 304">
                  <a:extLst>
                    <a:ext uri="{FF2B5EF4-FFF2-40B4-BE49-F238E27FC236}">
                      <a16:creationId xmlns:a16="http://schemas.microsoft.com/office/drawing/2014/main" xmlns="" id="{2B7C0F66-8E0F-7048-A0BB-DCDACC9080E4}"/>
                    </a:ext>
                  </a:extLst>
                </p14:cNvPr>
                <p14:cNvContentPartPr/>
                <p14:nvPr/>
              </p14:nvContentPartPr>
              <p14:xfrm>
                <a:off x="5553342" y="4873967"/>
                <a:ext cx="127440" cy="83880"/>
              </p14:xfrm>
            </p:contentPart>
          </mc:Choice>
          <mc:Fallback xmlns="">
            <p:pic>
              <p:nvPicPr>
                <p:cNvPr id="305" name="Ink 304">
                  <a:extLst>
                    <a:ext uri="{FF2B5EF4-FFF2-40B4-BE49-F238E27FC236}">
                      <a16:creationId xmlns="" xmlns:a16="http://schemas.microsoft.com/office/drawing/2014/main" xmlns:p14="http://schemas.microsoft.com/office/powerpoint/2010/main" id="{2B7C0F66-8E0F-7048-A0BB-DCDACC9080E4}"/>
                    </a:ext>
                  </a:extLst>
                </p:cNvPr>
                <p:cNvPicPr/>
                <p:nvPr/>
              </p:nvPicPr>
              <p:blipFill>
                <a:blip r:embed="rId369"/>
                <a:stretch>
                  <a:fillRect/>
                </a:stretch>
              </p:blipFill>
              <p:spPr>
                <a:xfrm>
                  <a:off x="5543622" y="4864205"/>
                  <a:ext cx="146520" cy="103765"/>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306" name="Ink 305">
                  <a:extLst>
                    <a:ext uri="{FF2B5EF4-FFF2-40B4-BE49-F238E27FC236}">
                      <a16:creationId xmlns:a16="http://schemas.microsoft.com/office/drawing/2014/main" xmlns="" id="{6462B427-FAA3-3246-9805-3572126C9CA5}"/>
                    </a:ext>
                  </a:extLst>
                </p14:cNvPr>
                <p14:cNvContentPartPr/>
                <p14:nvPr/>
              </p14:nvContentPartPr>
              <p14:xfrm>
                <a:off x="5720742" y="4917167"/>
                <a:ext cx="81000" cy="75240"/>
              </p14:xfrm>
            </p:contentPart>
          </mc:Choice>
          <mc:Fallback xmlns="">
            <p:pic>
              <p:nvPicPr>
                <p:cNvPr id="306" name="Ink 305">
                  <a:extLst>
                    <a:ext uri="{FF2B5EF4-FFF2-40B4-BE49-F238E27FC236}">
                      <a16:creationId xmlns="" xmlns:a16="http://schemas.microsoft.com/office/drawing/2014/main" xmlns:p14="http://schemas.microsoft.com/office/powerpoint/2010/main" id="{6462B427-FAA3-3246-9805-3572126C9CA5}"/>
                    </a:ext>
                  </a:extLst>
                </p:cNvPr>
                <p:cNvPicPr/>
                <p:nvPr/>
              </p:nvPicPr>
              <p:blipFill>
                <a:blip r:embed="rId371"/>
                <a:stretch>
                  <a:fillRect/>
                </a:stretch>
              </p:blipFill>
              <p:spPr>
                <a:xfrm>
                  <a:off x="5710707" y="4907852"/>
                  <a:ext cx="99279" cy="94587"/>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307" name="Ink 306">
                  <a:extLst>
                    <a:ext uri="{FF2B5EF4-FFF2-40B4-BE49-F238E27FC236}">
                      <a16:creationId xmlns:a16="http://schemas.microsoft.com/office/drawing/2014/main" xmlns="" id="{F8AA7A81-7E3A-5A49-AA09-91994344A18A}"/>
                    </a:ext>
                  </a:extLst>
                </p14:cNvPr>
                <p14:cNvContentPartPr/>
                <p14:nvPr/>
              </p14:nvContentPartPr>
              <p14:xfrm>
                <a:off x="5639742" y="4864967"/>
                <a:ext cx="104400" cy="11880"/>
              </p14:xfrm>
            </p:contentPart>
          </mc:Choice>
          <mc:Fallback xmlns="">
            <p:pic>
              <p:nvPicPr>
                <p:cNvPr id="307" name="Ink 306">
                  <a:extLst>
                    <a:ext uri="{FF2B5EF4-FFF2-40B4-BE49-F238E27FC236}">
                      <a16:creationId xmlns="" xmlns:a16="http://schemas.microsoft.com/office/drawing/2014/main" xmlns:p14="http://schemas.microsoft.com/office/powerpoint/2010/main" id="{F8AA7A81-7E3A-5A49-AA09-91994344A18A}"/>
                    </a:ext>
                  </a:extLst>
                </p:cNvPr>
                <p:cNvPicPr/>
                <p:nvPr/>
              </p:nvPicPr>
              <p:blipFill>
                <a:blip r:embed="rId373"/>
                <a:stretch>
                  <a:fillRect/>
                </a:stretch>
              </p:blipFill>
              <p:spPr>
                <a:xfrm>
                  <a:off x="5630711" y="4855607"/>
                  <a:ext cx="122462" cy="30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74">
            <p14:nvContentPartPr>
              <p14:cNvPr id="308" name="Ink 307">
                <a:extLst>
                  <a:ext uri="{FF2B5EF4-FFF2-40B4-BE49-F238E27FC236}">
                    <a16:creationId xmlns:a16="http://schemas.microsoft.com/office/drawing/2014/main" xmlns="" id="{49FA7DD7-F363-0A47-94AB-144DEA6D4F9F}"/>
                  </a:ext>
                </a:extLst>
              </p14:cNvPr>
              <p14:cNvContentPartPr/>
              <p14:nvPr/>
            </p14:nvContentPartPr>
            <p14:xfrm>
              <a:off x="7504302" y="4772807"/>
              <a:ext cx="34920" cy="260280"/>
            </p14:xfrm>
          </p:contentPart>
        </mc:Choice>
        <mc:Fallback xmlns="">
          <p:pic>
            <p:nvPicPr>
              <p:cNvPr id="308" name="Ink 307">
                <a:extLst>
                  <a:ext uri="{FF2B5EF4-FFF2-40B4-BE49-F238E27FC236}">
                    <a16:creationId xmlns="" xmlns:a16="http://schemas.microsoft.com/office/drawing/2014/main" xmlns:p14="http://schemas.microsoft.com/office/powerpoint/2010/main" id="{49FA7DD7-F363-0A47-94AB-144DEA6D4F9F}"/>
                  </a:ext>
                </a:extLst>
              </p:cNvPr>
              <p:cNvPicPr/>
              <p:nvPr/>
            </p:nvPicPr>
            <p:blipFill>
              <a:blip r:embed="rId375"/>
              <a:stretch>
                <a:fillRect/>
              </a:stretch>
            </p:blipFill>
            <p:spPr>
              <a:xfrm>
                <a:off x="7493142" y="4763807"/>
                <a:ext cx="5472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321" name="Ink 320">
                <a:extLst>
                  <a:ext uri="{FF2B5EF4-FFF2-40B4-BE49-F238E27FC236}">
                    <a16:creationId xmlns:a16="http://schemas.microsoft.com/office/drawing/2014/main" xmlns="" id="{2D34B125-9164-C147-AE6B-8CB0D29606A0}"/>
                  </a:ext>
                </a:extLst>
              </p14:cNvPr>
              <p14:cNvContentPartPr/>
              <p14:nvPr/>
            </p14:nvContentPartPr>
            <p14:xfrm>
              <a:off x="9334182" y="4697567"/>
              <a:ext cx="156240" cy="236880"/>
            </p14:xfrm>
          </p:contentPart>
        </mc:Choice>
        <mc:Fallback xmlns="">
          <p:pic>
            <p:nvPicPr>
              <p:cNvPr id="321" name="Ink 320">
                <a:extLst>
                  <a:ext uri="{FF2B5EF4-FFF2-40B4-BE49-F238E27FC236}">
                    <a16:creationId xmlns="" xmlns:a16="http://schemas.microsoft.com/office/drawing/2014/main" xmlns:p14="http://schemas.microsoft.com/office/powerpoint/2010/main" id="{2D34B125-9164-C147-AE6B-8CB0D29606A0}"/>
                  </a:ext>
                </a:extLst>
              </p:cNvPr>
              <p:cNvPicPr/>
              <p:nvPr/>
            </p:nvPicPr>
            <p:blipFill>
              <a:blip r:embed="rId377"/>
              <a:stretch>
                <a:fillRect/>
              </a:stretch>
            </p:blipFill>
            <p:spPr>
              <a:xfrm>
                <a:off x="9326262" y="4687847"/>
                <a:ext cx="174240" cy="254520"/>
              </a:xfrm>
              <a:prstGeom prst="rect">
                <a:avLst/>
              </a:prstGeom>
            </p:spPr>
          </p:pic>
        </mc:Fallback>
      </mc:AlternateContent>
      <p:grpSp>
        <p:nvGrpSpPr>
          <p:cNvPr id="350" name="Group 349">
            <a:extLst>
              <a:ext uri="{FF2B5EF4-FFF2-40B4-BE49-F238E27FC236}">
                <a16:creationId xmlns:a16="http://schemas.microsoft.com/office/drawing/2014/main" xmlns="" id="{33CE76CD-6993-5B4E-A55C-5AE78F5996D7}"/>
              </a:ext>
            </a:extLst>
          </p:cNvPr>
          <p:cNvGrpSpPr/>
          <p:nvPr/>
        </p:nvGrpSpPr>
        <p:grpSpPr>
          <a:xfrm>
            <a:off x="2926542" y="5563727"/>
            <a:ext cx="156240" cy="161280"/>
            <a:chOff x="1402542" y="5563727"/>
            <a:chExt cx="156240" cy="161280"/>
          </a:xfrm>
        </p:grpSpPr>
        <mc:AlternateContent xmlns:mc="http://schemas.openxmlformats.org/markup-compatibility/2006" xmlns:p14="http://schemas.microsoft.com/office/powerpoint/2010/main">
          <mc:Choice Requires="p14">
            <p:contentPart p14:bwMode="auto" r:id="rId378">
              <p14:nvContentPartPr>
                <p14:cNvPr id="324" name="Ink 323">
                  <a:extLst>
                    <a:ext uri="{FF2B5EF4-FFF2-40B4-BE49-F238E27FC236}">
                      <a16:creationId xmlns:a16="http://schemas.microsoft.com/office/drawing/2014/main" xmlns="" id="{2599A4DC-7E53-2D40-9D7A-A9811DE242A9}"/>
                    </a:ext>
                  </a:extLst>
                </p14:cNvPr>
                <p14:cNvContentPartPr/>
                <p14:nvPr/>
              </p14:nvContentPartPr>
              <p14:xfrm>
                <a:off x="1402542" y="5581007"/>
                <a:ext cx="29160" cy="144000"/>
              </p14:xfrm>
            </p:contentPart>
          </mc:Choice>
          <mc:Fallback xmlns="">
            <p:pic>
              <p:nvPicPr>
                <p:cNvPr id="324" name="Ink 323">
                  <a:extLst>
                    <a:ext uri="{FF2B5EF4-FFF2-40B4-BE49-F238E27FC236}">
                      <a16:creationId xmlns="" xmlns:a16="http://schemas.microsoft.com/office/drawing/2014/main" xmlns:p14="http://schemas.microsoft.com/office/powerpoint/2010/main" id="{2599A4DC-7E53-2D40-9D7A-A9811DE242A9}"/>
                    </a:ext>
                  </a:extLst>
                </p:cNvPr>
                <p:cNvPicPr/>
                <p:nvPr/>
              </p:nvPicPr>
              <p:blipFill>
                <a:blip r:embed="rId379"/>
                <a:stretch>
                  <a:fillRect/>
                </a:stretch>
              </p:blipFill>
              <p:spPr>
                <a:xfrm>
                  <a:off x="1393182" y="5571647"/>
                  <a:ext cx="4896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325" name="Ink 324">
                  <a:extLst>
                    <a:ext uri="{FF2B5EF4-FFF2-40B4-BE49-F238E27FC236}">
                      <a16:creationId xmlns:a16="http://schemas.microsoft.com/office/drawing/2014/main" xmlns="" id="{B8DDAF04-35B2-FE4D-A23B-F9182C3F2E78}"/>
                    </a:ext>
                  </a:extLst>
                </p14:cNvPr>
                <p14:cNvContentPartPr/>
                <p14:nvPr/>
              </p14:nvContentPartPr>
              <p14:xfrm>
                <a:off x="1419822" y="5563727"/>
                <a:ext cx="138960" cy="87120"/>
              </p14:xfrm>
            </p:contentPart>
          </mc:Choice>
          <mc:Fallback xmlns="">
            <p:pic>
              <p:nvPicPr>
                <p:cNvPr id="325" name="Ink 324">
                  <a:extLst>
                    <a:ext uri="{FF2B5EF4-FFF2-40B4-BE49-F238E27FC236}">
                      <a16:creationId xmlns="" xmlns:a16="http://schemas.microsoft.com/office/drawing/2014/main" xmlns:p14="http://schemas.microsoft.com/office/powerpoint/2010/main" id="{B8DDAF04-35B2-FE4D-A23B-F9182C3F2E78}"/>
                    </a:ext>
                  </a:extLst>
                </p:cNvPr>
                <p:cNvPicPr/>
                <p:nvPr/>
              </p:nvPicPr>
              <p:blipFill>
                <a:blip r:embed="rId381"/>
                <a:stretch>
                  <a:fillRect/>
                </a:stretch>
              </p:blipFill>
              <p:spPr>
                <a:xfrm>
                  <a:off x="1410822" y="5554367"/>
                  <a:ext cx="157320" cy="105840"/>
                </a:xfrm>
                <a:prstGeom prst="rect">
                  <a:avLst/>
                </a:prstGeom>
              </p:spPr>
            </p:pic>
          </mc:Fallback>
        </mc:AlternateContent>
      </p:grpSp>
      <p:grpSp>
        <p:nvGrpSpPr>
          <p:cNvPr id="349" name="Group 348">
            <a:extLst>
              <a:ext uri="{FF2B5EF4-FFF2-40B4-BE49-F238E27FC236}">
                <a16:creationId xmlns:a16="http://schemas.microsoft.com/office/drawing/2014/main" xmlns="" id="{3877F462-207E-F84A-B14C-E249850B8FDD}"/>
              </a:ext>
            </a:extLst>
          </p:cNvPr>
          <p:cNvGrpSpPr/>
          <p:nvPr/>
        </p:nvGrpSpPr>
        <p:grpSpPr>
          <a:xfrm>
            <a:off x="3272862" y="5476967"/>
            <a:ext cx="906840" cy="306360"/>
            <a:chOff x="1748862" y="5476967"/>
            <a:chExt cx="906840" cy="306360"/>
          </a:xfrm>
        </p:grpSpPr>
        <mc:AlternateContent xmlns:mc="http://schemas.openxmlformats.org/markup-compatibility/2006" xmlns:p14="http://schemas.microsoft.com/office/powerpoint/2010/main">
          <mc:Choice Requires="p14">
            <p:contentPart p14:bwMode="auto" r:id="rId382">
              <p14:nvContentPartPr>
                <p14:cNvPr id="326" name="Ink 325">
                  <a:extLst>
                    <a:ext uri="{FF2B5EF4-FFF2-40B4-BE49-F238E27FC236}">
                      <a16:creationId xmlns:a16="http://schemas.microsoft.com/office/drawing/2014/main" xmlns="" id="{06143BAA-B839-A44A-AA38-0FE97590D311}"/>
                    </a:ext>
                  </a:extLst>
                </p14:cNvPr>
                <p14:cNvContentPartPr/>
                <p14:nvPr/>
              </p14:nvContentPartPr>
              <p14:xfrm>
                <a:off x="1748862" y="5476967"/>
                <a:ext cx="167040" cy="306360"/>
              </p14:xfrm>
            </p:contentPart>
          </mc:Choice>
          <mc:Fallback xmlns="">
            <p:pic>
              <p:nvPicPr>
                <p:cNvPr id="326" name="Ink 325">
                  <a:extLst>
                    <a:ext uri="{FF2B5EF4-FFF2-40B4-BE49-F238E27FC236}">
                      <a16:creationId xmlns="" xmlns:a16="http://schemas.microsoft.com/office/drawing/2014/main" xmlns:p14="http://schemas.microsoft.com/office/powerpoint/2010/main" id="{06143BAA-B839-A44A-AA38-0FE97590D311}"/>
                    </a:ext>
                  </a:extLst>
                </p:cNvPr>
                <p:cNvPicPr/>
                <p:nvPr/>
              </p:nvPicPr>
              <p:blipFill>
                <a:blip r:embed="rId383"/>
                <a:stretch>
                  <a:fillRect/>
                </a:stretch>
              </p:blipFill>
              <p:spPr>
                <a:xfrm>
                  <a:off x="1738062" y="5467596"/>
                  <a:ext cx="186840" cy="324742"/>
                </a:xfrm>
                <a:prstGeom prst="rect">
                  <a:avLst/>
                </a:prstGeom>
              </p:spPr>
            </p:pic>
          </mc:Fallback>
        </mc:AlternateContent>
        <mc:AlternateContent xmlns:mc="http://schemas.openxmlformats.org/markup-compatibility/2006" xmlns:p14="http://schemas.microsoft.com/office/powerpoint/2010/main">
          <mc:Choice Requires="p14">
            <p:contentPart p14:bwMode="auto" r:id="rId384">
              <p14:nvContentPartPr>
                <p14:cNvPr id="327" name="Ink 326">
                  <a:extLst>
                    <a:ext uri="{FF2B5EF4-FFF2-40B4-BE49-F238E27FC236}">
                      <a16:creationId xmlns:a16="http://schemas.microsoft.com/office/drawing/2014/main" xmlns="" id="{FD57166B-C9F3-9444-825E-4C439611BE9F}"/>
                    </a:ext>
                  </a:extLst>
                </p14:cNvPr>
                <p14:cNvContentPartPr/>
                <p14:nvPr/>
              </p14:nvContentPartPr>
              <p14:xfrm>
                <a:off x="2043342" y="5600807"/>
                <a:ext cx="133200" cy="101880"/>
              </p14:xfrm>
            </p:contentPart>
          </mc:Choice>
          <mc:Fallback xmlns="">
            <p:pic>
              <p:nvPicPr>
                <p:cNvPr id="327" name="Ink 326">
                  <a:extLst>
                    <a:ext uri="{FF2B5EF4-FFF2-40B4-BE49-F238E27FC236}">
                      <a16:creationId xmlns="" xmlns:a16="http://schemas.microsoft.com/office/drawing/2014/main" xmlns:p14="http://schemas.microsoft.com/office/powerpoint/2010/main" id="{FD57166B-C9F3-9444-825E-4C439611BE9F}"/>
                    </a:ext>
                  </a:extLst>
                </p:cNvPr>
                <p:cNvPicPr/>
                <p:nvPr/>
              </p:nvPicPr>
              <p:blipFill>
                <a:blip r:embed="rId385"/>
                <a:stretch>
                  <a:fillRect/>
                </a:stretch>
              </p:blipFill>
              <p:spPr>
                <a:xfrm>
                  <a:off x="2033957" y="5591447"/>
                  <a:ext cx="151971" cy="120960"/>
                </a:xfrm>
                <a:prstGeom prst="rect">
                  <a:avLst/>
                </a:prstGeom>
              </p:spPr>
            </p:pic>
          </mc:Fallback>
        </mc:AlternateContent>
        <mc:AlternateContent xmlns:mc="http://schemas.openxmlformats.org/markup-compatibility/2006" xmlns:p14="http://schemas.microsoft.com/office/powerpoint/2010/main">
          <mc:Choice Requires="p14">
            <p:contentPart p14:bwMode="auto" r:id="rId386">
              <p14:nvContentPartPr>
                <p14:cNvPr id="328" name="Ink 327">
                  <a:extLst>
                    <a:ext uri="{FF2B5EF4-FFF2-40B4-BE49-F238E27FC236}">
                      <a16:creationId xmlns:a16="http://schemas.microsoft.com/office/drawing/2014/main" xmlns="" id="{52409E01-43B9-2147-BAC3-D5A38CA50DF8}"/>
                    </a:ext>
                  </a:extLst>
                </p14:cNvPr>
                <p14:cNvContentPartPr/>
                <p14:nvPr/>
              </p14:nvContentPartPr>
              <p14:xfrm>
                <a:off x="2233782" y="5632847"/>
                <a:ext cx="115920" cy="75240"/>
              </p14:xfrm>
            </p:contentPart>
          </mc:Choice>
          <mc:Fallback xmlns="">
            <p:pic>
              <p:nvPicPr>
                <p:cNvPr id="328" name="Ink 327">
                  <a:extLst>
                    <a:ext uri="{FF2B5EF4-FFF2-40B4-BE49-F238E27FC236}">
                      <a16:creationId xmlns="" xmlns:a16="http://schemas.microsoft.com/office/drawing/2014/main" xmlns:p14="http://schemas.microsoft.com/office/powerpoint/2010/main" id="{52409E01-43B9-2147-BAC3-D5A38CA50DF8}"/>
                    </a:ext>
                  </a:extLst>
                </p:cNvPr>
                <p:cNvPicPr/>
                <p:nvPr/>
              </p:nvPicPr>
              <p:blipFill>
                <a:blip r:embed="rId387"/>
                <a:stretch>
                  <a:fillRect/>
                </a:stretch>
              </p:blipFill>
              <p:spPr>
                <a:xfrm>
                  <a:off x="2224032" y="5623847"/>
                  <a:ext cx="135059"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388">
              <p14:nvContentPartPr>
                <p14:cNvPr id="329" name="Ink 328">
                  <a:extLst>
                    <a:ext uri="{FF2B5EF4-FFF2-40B4-BE49-F238E27FC236}">
                      <a16:creationId xmlns:a16="http://schemas.microsoft.com/office/drawing/2014/main" xmlns="" id="{9F595D62-3946-C647-A2B4-D7A388DD951F}"/>
                    </a:ext>
                  </a:extLst>
                </p14:cNvPr>
                <p14:cNvContentPartPr/>
                <p14:nvPr/>
              </p14:nvContentPartPr>
              <p14:xfrm>
                <a:off x="2395422" y="5632847"/>
                <a:ext cx="86400" cy="69480"/>
              </p14:xfrm>
            </p:contentPart>
          </mc:Choice>
          <mc:Fallback xmlns="">
            <p:pic>
              <p:nvPicPr>
                <p:cNvPr id="329" name="Ink 328">
                  <a:extLst>
                    <a:ext uri="{FF2B5EF4-FFF2-40B4-BE49-F238E27FC236}">
                      <a16:creationId xmlns="" xmlns:a16="http://schemas.microsoft.com/office/drawing/2014/main" xmlns:p14="http://schemas.microsoft.com/office/powerpoint/2010/main" id="{9F595D62-3946-C647-A2B4-D7A388DD951F}"/>
                    </a:ext>
                  </a:extLst>
                </p:cNvPr>
                <p:cNvPicPr/>
                <p:nvPr/>
              </p:nvPicPr>
              <p:blipFill>
                <a:blip r:embed="rId389"/>
                <a:stretch>
                  <a:fillRect/>
                </a:stretch>
              </p:blipFill>
              <p:spPr>
                <a:xfrm>
                  <a:off x="2385300" y="5623487"/>
                  <a:ext cx="105921"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390">
              <p14:nvContentPartPr>
                <p14:cNvPr id="331" name="Ink 330">
                  <a:extLst>
                    <a:ext uri="{FF2B5EF4-FFF2-40B4-BE49-F238E27FC236}">
                      <a16:creationId xmlns:a16="http://schemas.microsoft.com/office/drawing/2014/main" xmlns="" id="{24F40DA2-05A6-6544-BD43-2ED2A23BC311}"/>
                    </a:ext>
                  </a:extLst>
                </p14:cNvPr>
                <p14:cNvContentPartPr/>
                <p14:nvPr/>
              </p14:nvContentPartPr>
              <p14:xfrm>
                <a:off x="2545542" y="5586767"/>
                <a:ext cx="17640" cy="98640"/>
              </p14:xfrm>
            </p:contentPart>
          </mc:Choice>
          <mc:Fallback xmlns="">
            <p:pic>
              <p:nvPicPr>
                <p:cNvPr id="331" name="Ink 330">
                  <a:extLst>
                    <a:ext uri="{FF2B5EF4-FFF2-40B4-BE49-F238E27FC236}">
                      <a16:creationId xmlns="" xmlns:a16="http://schemas.microsoft.com/office/drawing/2014/main" xmlns:p14="http://schemas.microsoft.com/office/powerpoint/2010/main" id="{24F40DA2-05A6-6544-BD43-2ED2A23BC311}"/>
                    </a:ext>
                  </a:extLst>
                </p:cNvPr>
                <p:cNvPicPr/>
                <p:nvPr/>
              </p:nvPicPr>
              <p:blipFill>
                <a:blip r:embed="rId391"/>
                <a:stretch>
                  <a:fillRect/>
                </a:stretch>
              </p:blipFill>
              <p:spPr>
                <a:xfrm>
                  <a:off x="2536182" y="5577767"/>
                  <a:ext cx="3636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392">
              <p14:nvContentPartPr>
                <p14:cNvPr id="333" name="Ink 332">
                  <a:extLst>
                    <a:ext uri="{FF2B5EF4-FFF2-40B4-BE49-F238E27FC236}">
                      <a16:creationId xmlns:a16="http://schemas.microsoft.com/office/drawing/2014/main" xmlns="" id="{D7B51E9C-57D7-2240-A278-FFC12E2AB667}"/>
                    </a:ext>
                  </a:extLst>
                </p14:cNvPr>
                <p14:cNvContentPartPr/>
                <p14:nvPr/>
              </p14:nvContentPartPr>
              <p14:xfrm>
                <a:off x="2562822" y="5604767"/>
                <a:ext cx="92880" cy="80640"/>
              </p14:xfrm>
            </p:contentPart>
          </mc:Choice>
          <mc:Fallback xmlns="">
            <p:pic>
              <p:nvPicPr>
                <p:cNvPr id="333" name="Ink 332">
                  <a:extLst>
                    <a:ext uri="{FF2B5EF4-FFF2-40B4-BE49-F238E27FC236}">
                      <a16:creationId xmlns="" xmlns:a16="http://schemas.microsoft.com/office/drawing/2014/main" xmlns:p14="http://schemas.microsoft.com/office/powerpoint/2010/main" id="{D7B51E9C-57D7-2240-A278-FFC12E2AB667}"/>
                    </a:ext>
                  </a:extLst>
                </p:cNvPr>
                <p:cNvPicPr/>
                <p:nvPr/>
              </p:nvPicPr>
              <p:blipFill>
                <a:blip r:embed="rId393"/>
                <a:stretch>
                  <a:fillRect/>
                </a:stretch>
              </p:blipFill>
              <p:spPr>
                <a:xfrm>
                  <a:off x="2553426" y="5595767"/>
                  <a:ext cx="110589" cy="979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94">
            <p14:nvContentPartPr>
              <p14:cNvPr id="334" name="Ink 333">
                <a:extLst>
                  <a:ext uri="{FF2B5EF4-FFF2-40B4-BE49-F238E27FC236}">
                    <a16:creationId xmlns:a16="http://schemas.microsoft.com/office/drawing/2014/main" xmlns="" id="{844C2BBD-B036-F740-9342-02DACB51E7B4}"/>
                  </a:ext>
                </a:extLst>
              </p14:cNvPr>
              <p14:cNvContentPartPr/>
              <p14:nvPr/>
            </p14:nvContentPartPr>
            <p14:xfrm>
              <a:off x="4369782" y="5442407"/>
              <a:ext cx="92880" cy="346680"/>
            </p14:xfrm>
          </p:contentPart>
        </mc:Choice>
        <mc:Fallback xmlns="">
          <p:pic>
            <p:nvPicPr>
              <p:cNvPr id="334" name="Ink 333">
                <a:extLst>
                  <a:ext uri="{FF2B5EF4-FFF2-40B4-BE49-F238E27FC236}">
                    <a16:creationId xmlns="" xmlns:a16="http://schemas.microsoft.com/office/drawing/2014/main" xmlns:p14="http://schemas.microsoft.com/office/powerpoint/2010/main" id="{844C2BBD-B036-F740-9342-02DACB51E7B4}"/>
                  </a:ext>
                </a:extLst>
              </p:cNvPr>
              <p:cNvPicPr/>
              <p:nvPr/>
            </p:nvPicPr>
            <p:blipFill>
              <a:blip r:embed="rId395"/>
              <a:stretch>
                <a:fillRect/>
              </a:stretch>
            </p:blipFill>
            <p:spPr>
              <a:xfrm>
                <a:off x="4360782" y="5433767"/>
                <a:ext cx="111240" cy="364320"/>
              </a:xfrm>
              <a:prstGeom prst="rect">
                <a:avLst/>
              </a:prstGeom>
            </p:spPr>
          </p:pic>
        </mc:Fallback>
      </mc:AlternateContent>
      <mc:AlternateContent xmlns:mc="http://schemas.openxmlformats.org/markup-compatibility/2006" xmlns:p14="http://schemas.microsoft.com/office/powerpoint/2010/main">
        <mc:Choice Requires="p14">
          <p:contentPart p14:bwMode="auto" r:id="rId396">
            <p14:nvContentPartPr>
              <p14:cNvPr id="347" name="Ink 346">
                <a:extLst>
                  <a:ext uri="{FF2B5EF4-FFF2-40B4-BE49-F238E27FC236}">
                    <a16:creationId xmlns:a16="http://schemas.microsoft.com/office/drawing/2014/main" xmlns="" id="{3F6A9DB2-9A6F-3244-A4C3-FDC00CC884EE}"/>
                  </a:ext>
                </a:extLst>
              </p14:cNvPr>
              <p14:cNvContentPartPr/>
              <p14:nvPr/>
            </p14:nvContentPartPr>
            <p14:xfrm>
              <a:off x="6216942" y="5407847"/>
              <a:ext cx="190800" cy="358200"/>
            </p14:xfrm>
          </p:contentPart>
        </mc:Choice>
        <mc:Fallback xmlns="">
          <p:pic>
            <p:nvPicPr>
              <p:cNvPr id="347" name="Ink 346">
                <a:extLst>
                  <a:ext uri="{FF2B5EF4-FFF2-40B4-BE49-F238E27FC236}">
                    <a16:creationId xmlns="" xmlns:a16="http://schemas.microsoft.com/office/drawing/2014/main" xmlns:p14="http://schemas.microsoft.com/office/powerpoint/2010/main" id="{3F6A9DB2-9A6F-3244-A4C3-FDC00CC884EE}"/>
                  </a:ext>
                </a:extLst>
              </p:cNvPr>
              <p:cNvPicPr/>
              <p:nvPr/>
            </p:nvPicPr>
            <p:blipFill>
              <a:blip r:embed="rId397"/>
              <a:stretch>
                <a:fillRect/>
              </a:stretch>
            </p:blipFill>
            <p:spPr>
              <a:xfrm>
                <a:off x="6206862" y="5398127"/>
                <a:ext cx="211680" cy="378000"/>
              </a:xfrm>
              <a:prstGeom prst="rect">
                <a:avLst/>
              </a:prstGeom>
            </p:spPr>
          </p:pic>
        </mc:Fallback>
      </mc:AlternateContent>
      <p:grpSp>
        <p:nvGrpSpPr>
          <p:cNvPr id="458" name="Group 457">
            <a:extLst>
              <a:ext uri="{FF2B5EF4-FFF2-40B4-BE49-F238E27FC236}">
                <a16:creationId xmlns:a16="http://schemas.microsoft.com/office/drawing/2014/main" xmlns="" id="{9B4237AD-E3F7-E841-9848-49C434053428}"/>
              </a:ext>
            </a:extLst>
          </p:cNvPr>
          <p:cNvGrpSpPr/>
          <p:nvPr/>
        </p:nvGrpSpPr>
        <p:grpSpPr>
          <a:xfrm>
            <a:off x="2557182" y="1782287"/>
            <a:ext cx="1726200" cy="179280"/>
            <a:chOff x="1033182" y="1782287"/>
            <a:chExt cx="1726200" cy="179280"/>
          </a:xfrm>
        </p:grpSpPr>
        <mc:AlternateContent xmlns:mc="http://schemas.openxmlformats.org/markup-compatibility/2006" xmlns:p14="http://schemas.microsoft.com/office/powerpoint/2010/main">
          <mc:Choice Requires="p14">
            <p:contentPart p14:bwMode="auto" r:id="rId398">
              <p14:nvContentPartPr>
                <p14:cNvPr id="448" name="Ink 447">
                  <a:extLst>
                    <a:ext uri="{FF2B5EF4-FFF2-40B4-BE49-F238E27FC236}">
                      <a16:creationId xmlns:a16="http://schemas.microsoft.com/office/drawing/2014/main" xmlns="" id="{A21CF075-5905-E849-88C7-01550F2A5C4B}"/>
                    </a:ext>
                  </a:extLst>
                </p14:cNvPr>
                <p14:cNvContentPartPr/>
                <p14:nvPr/>
              </p14:nvContentPartPr>
              <p14:xfrm>
                <a:off x="1102302" y="1817207"/>
                <a:ext cx="150480" cy="115920"/>
              </p14:xfrm>
            </p:contentPart>
          </mc:Choice>
          <mc:Fallback xmlns="">
            <p:pic>
              <p:nvPicPr>
                <p:cNvPr id="448" name="Ink 447">
                  <a:extLst>
                    <a:ext uri="{FF2B5EF4-FFF2-40B4-BE49-F238E27FC236}">
                      <a16:creationId xmlns="" xmlns:a16="http://schemas.microsoft.com/office/drawing/2014/main" xmlns:p14="http://schemas.microsoft.com/office/powerpoint/2010/main" id="{A21CF075-5905-E849-88C7-01550F2A5C4B}"/>
                    </a:ext>
                  </a:extLst>
                </p:cNvPr>
                <p:cNvPicPr/>
                <p:nvPr/>
              </p:nvPicPr>
              <p:blipFill>
                <a:blip r:embed="rId399"/>
                <a:stretch>
                  <a:fillRect/>
                </a:stretch>
              </p:blipFill>
              <p:spPr>
                <a:xfrm>
                  <a:off x="1093662" y="1807847"/>
                  <a:ext cx="16884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400">
              <p14:nvContentPartPr>
                <p14:cNvPr id="449" name="Ink 448">
                  <a:extLst>
                    <a:ext uri="{FF2B5EF4-FFF2-40B4-BE49-F238E27FC236}">
                      <a16:creationId xmlns:a16="http://schemas.microsoft.com/office/drawing/2014/main" xmlns="" id="{2AF492F2-3B7F-4744-81DC-095A17AC2305}"/>
                    </a:ext>
                  </a:extLst>
                </p14:cNvPr>
                <p14:cNvContentPartPr/>
                <p14:nvPr/>
              </p14:nvContentPartPr>
              <p14:xfrm>
                <a:off x="1033182" y="1886327"/>
                <a:ext cx="219600" cy="46440"/>
              </p14:xfrm>
            </p:contentPart>
          </mc:Choice>
          <mc:Fallback xmlns="">
            <p:pic>
              <p:nvPicPr>
                <p:cNvPr id="449" name="Ink 448">
                  <a:extLst>
                    <a:ext uri="{FF2B5EF4-FFF2-40B4-BE49-F238E27FC236}">
                      <a16:creationId xmlns="" xmlns:a16="http://schemas.microsoft.com/office/drawing/2014/main" xmlns:p14="http://schemas.microsoft.com/office/powerpoint/2010/main" id="{2AF492F2-3B7F-4744-81DC-095A17AC2305}"/>
                    </a:ext>
                  </a:extLst>
                </p:cNvPr>
                <p:cNvPicPr/>
                <p:nvPr/>
              </p:nvPicPr>
              <p:blipFill>
                <a:blip r:embed="rId401"/>
                <a:stretch>
                  <a:fillRect/>
                </a:stretch>
              </p:blipFill>
              <p:spPr>
                <a:xfrm>
                  <a:off x="1024916" y="1877687"/>
                  <a:ext cx="235773" cy="6372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450" name="Ink 449">
                  <a:extLst>
                    <a:ext uri="{FF2B5EF4-FFF2-40B4-BE49-F238E27FC236}">
                      <a16:creationId xmlns:a16="http://schemas.microsoft.com/office/drawing/2014/main" xmlns="" id="{45FDD13A-F490-3643-8CE9-7A989F2326A4}"/>
                    </a:ext>
                  </a:extLst>
                </p14:cNvPr>
                <p14:cNvContentPartPr/>
                <p14:nvPr/>
              </p14:nvContentPartPr>
              <p14:xfrm>
                <a:off x="1327662" y="1857527"/>
                <a:ext cx="173520" cy="69480"/>
              </p14:xfrm>
            </p:contentPart>
          </mc:Choice>
          <mc:Fallback xmlns="">
            <p:pic>
              <p:nvPicPr>
                <p:cNvPr id="450" name="Ink 449">
                  <a:extLst>
                    <a:ext uri="{FF2B5EF4-FFF2-40B4-BE49-F238E27FC236}">
                      <a16:creationId xmlns="" xmlns:a16="http://schemas.microsoft.com/office/drawing/2014/main" xmlns:p14="http://schemas.microsoft.com/office/powerpoint/2010/main" id="{45FDD13A-F490-3643-8CE9-7A989F2326A4}"/>
                    </a:ext>
                  </a:extLst>
                </p:cNvPr>
                <p:cNvPicPr/>
                <p:nvPr/>
              </p:nvPicPr>
              <p:blipFill>
                <a:blip r:embed="rId403"/>
                <a:stretch>
                  <a:fillRect/>
                </a:stretch>
              </p:blipFill>
              <p:spPr>
                <a:xfrm>
                  <a:off x="1319382" y="1849290"/>
                  <a:ext cx="190440" cy="86313"/>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451" name="Ink 450">
                  <a:extLst>
                    <a:ext uri="{FF2B5EF4-FFF2-40B4-BE49-F238E27FC236}">
                      <a16:creationId xmlns:a16="http://schemas.microsoft.com/office/drawing/2014/main" xmlns="" id="{E8BAFE0A-8AC4-C94E-BD41-F300C90E75D0}"/>
                    </a:ext>
                  </a:extLst>
                </p14:cNvPr>
                <p14:cNvContentPartPr/>
                <p14:nvPr/>
              </p14:nvContentPartPr>
              <p14:xfrm>
                <a:off x="1564182" y="1851767"/>
                <a:ext cx="87120" cy="92880"/>
              </p14:xfrm>
            </p:contentPart>
          </mc:Choice>
          <mc:Fallback xmlns="">
            <p:pic>
              <p:nvPicPr>
                <p:cNvPr id="451" name="Ink 450">
                  <a:extLst>
                    <a:ext uri="{FF2B5EF4-FFF2-40B4-BE49-F238E27FC236}">
                      <a16:creationId xmlns="" xmlns:a16="http://schemas.microsoft.com/office/drawing/2014/main" xmlns:p14="http://schemas.microsoft.com/office/powerpoint/2010/main" id="{E8BAFE0A-8AC4-C94E-BD41-F300C90E75D0}"/>
                    </a:ext>
                  </a:extLst>
                </p:cNvPr>
                <p:cNvPicPr/>
                <p:nvPr/>
              </p:nvPicPr>
              <p:blipFill>
                <a:blip r:embed="rId405"/>
                <a:stretch>
                  <a:fillRect/>
                </a:stretch>
              </p:blipFill>
              <p:spPr>
                <a:xfrm>
                  <a:off x="1554783" y="1843127"/>
                  <a:ext cx="104833"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452" name="Ink 451">
                  <a:extLst>
                    <a:ext uri="{FF2B5EF4-FFF2-40B4-BE49-F238E27FC236}">
                      <a16:creationId xmlns:a16="http://schemas.microsoft.com/office/drawing/2014/main" xmlns="" id="{234EFF4B-4253-6C45-9276-C3E3BDB079EB}"/>
                    </a:ext>
                  </a:extLst>
                </p14:cNvPr>
                <p14:cNvContentPartPr/>
                <p14:nvPr/>
              </p14:nvContentPartPr>
              <p14:xfrm>
                <a:off x="1760382" y="1840247"/>
                <a:ext cx="156240" cy="115920"/>
              </p14:xfrm>
            </p:contentPart>
          </mc:Choice>
          <mc:Fallback xmlns="">
            <p:pic>
              <p:nvPicPr>
                <p:cNvPr id="452" name="Ink 451">
                  <a:extLst>
                    <a:ext uri="{FF2B5EF4-FFF2-40B4-BE49-F238E27FC236}">
                      <a16:creationId xmlns="" xmlns:a16="http://schemas.microsoft.com/office/drawing/2014/main" xmlns:p14="http://schemas.microsoft.com/office/powerpoint/2010/main" id="{234EFF4B-4253-6C45-9276-C3E3BDB079EB}"/>
                    </a:ext>
                  </a:extLst>
                </p:cNvPr>
                <p:cNvPicPr/>
                <p:nvPr/>
              </p:nvPicPr>
              <p:blipFill>
                <a:blip r:embed="rId407"/>
                <a:stretch>
                  <a:fillRect/>
                </a:stretch>
              </p:blipFill>
              <p:spPr>
                <a:xfrm>
                  <a:off x="1752102" y="1831607"/>
                  <a:ext cx="17352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08">
              <p14:nvContentPartPr>
                <p14:cNvPr id="453" name="Ink 452">
                  <a:extLst>
                    <a:ext uri="{FF2B5EF4-FFF2-40B4-BE49-F238E27FC236}">
                      <a16:creationId xmlns:a16="http://schemas.microsoft.com/office/drawing/2014/main" xmlns="" id="{5687DFE0-DDF9-F148-BE67-65F7DEFD8963}"/>
                    </a:ext>
                  </a:extLst>
                </p14:cNvPr>
                <p14:cNvContentPartPr/>
                <p14:nvPr/>
              </p14:nvContentPartPr>
              <p14:xfrm>
                <a:off x="2032542" y="1782287"/>
                <a:ext cx="34200" cy="179280"/>
              </p14:xfrm>
            </p:contentPart>
          </mc:Choice>
          <mc:Fallback xmlns="">
            <p:pic>
              <p:nvPicPr>
                <p:cNvPr id="453" name="Ink 452">
                  <a:extLst>
                    <a:ext uri="{FF2B5EF4-FFF2-40B4-BE49-F238E27FC236}">
                      <a16:creationId xmlns="" xmlns:a16="http://schemas.microsoft.com/office/drawing/2014/main" xmlns:p14="http://schemas.microsoft.com/office/powerpoint/2010/main" id="{5687DFE0-DDF9-F148-BE67-65F7DEFD8963}"/>
                    </a:ext>
                  </a:extLst>
                </p:cNvPr>
                <p:cNvPicPr/>
                <p:nvPr/>
              </p:nvPicPr>
              <p:blipFill>
                <a:blip r:embed="rId409"/>
                <a:stretch>
                  <a:fillRect/>
                </a:stretch>
              </p:blipFill>
              <p:spPr>
                <a:xfrm>
                  <a:off x="2023992" y="1772927"/>
                  <a:ext cx="50944"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410">
              <p14:nvContentPartPr>
                <p14:cNvPr id="454" name="Ink 453">
                  <a:extLst>
                    <a:ext uri="{FF2B5EF4-FFF2-40B4-BE49-F238E27FC236}">
                      <a16:creationId xmlns:a16="http://schemas.microsoft.com/office/drawing/2014/main" xmlns="" id="{64BCD54F-43C0-D143-A8BD-818DE1E6E1E2}"/>
                    </a:ext>
                  </a:extLst>
                </p14:cNvPr>
                <p14:cNvContentPartPr/>
                <p14:nvPr/>
              </p14:nvContentPartPr>
              <p14:xfrm>
                <a:off x="1962702" y="1863287"/>
                <a:ext cx="277560" cy="75240"/>
              </p14:xfrm>
            </p:contentPart>
          </mc:Choice>
          <mc:Fallback xmlns="">
            <p:pic>
              <p:nvPicPr>
                <p:cNvPr id="454" name="Ink 453">
                  <a:extLst>
                    <a:ext uri="{FF2B5EF4-FFF2-40B4-BE49-F238E27FC236}">
                      <a16:creationId xmlns="" xmlns:a16="http://schemas.microsoft.com/office/drawing/2014/main" xmlns:p14="http://schemas.microsoft.com/office/powerpoint/2010/main" id="{64BCD54F-43C0-D143-A8BD-818DE1E6E1E2}"/>
                    </a:ext>
                  </a:extLst>
                </p:cNvPr>
                <p:cNvPicPr/>
                <p:nvPr/>
              </p:nvPicPr>
              <p:blipFill>
                <a:blip r:embed="rId411"/>
                <a:stretch>
                  <a:fillRect/>
                </a:stretch>
              </p:blipFill>
              <p:spPr>
                <a:xfrm>
                  <a:off x="1952982" y="1854688"/>
                  <a:ext cx="295920"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455" name="Ink 454">
                  <a:extLst>
                    <a:ext uri="{FF2B5EF4-FFF2-40B4-BE49-F238E27FC236}">
                      <a16:creationId xmlns:a16="http://schemas.microsoft.com/office/drawing/2014/main" xmlns="" id="{0A54D68B-B5BB-7445-A418-BBAEBB58BDBA}"/>
                    </a:ext>
                  </a:extLst>
                </p14:cNvPr>
                <p14:cNvContentPartPr/>
                <p14:nvPr/>
              </p14:nvContentPartPr>
              <p14:xfrm>
                <a:off x="2176182" y="1782287"/>
                <a:ext cx="23400" cy="17640"/>
              </p14:xfrm>
            </p:contentPart>
          </mc:Choice>
          <mc:Fallback xmlns="">
            <p:pic>
              <p:nvPicPr>
                <p:cNvPr id="455" name="Ink 454">
                  <a:extLst>
                    <a:ext uri="{FF2B5EF4-FFF2-40B4-BE49-F238E27FC236}">
                      <a16:creationId xmlns="" xmlns:a16="http://schemas.microsoft.com/office/drawing/2014/main" xmlns:p14="http://schemas.microsoft.com/office/powerpoint/2010/main" id="{0A54D68B-B5BB-7445-A418-BBAEBB58BDBA}"/>
                    </a:ext>
                  </a:extLst>
                </p:cNvPr>
                <p:cNvPicPr/>
                <p:nvPr/>
              </p:nvPicPr>
              <p:blipFill>
                <a:blip r:embed="rId413"/>
                <a:stretch>
                  <a:fillRect/>
                </a:stretch>
              </p:blipFill>
              <p:spPr>
                <a:xfrm>
                  <a:off x="2167673" y="1773647"/>
                  <a:ext cx="41127"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414">
              <p14:nvContentPartPr>
                <p14:cNvPr id="456" name="Ink 455">
                  <a:extLst>
                    <a:ext uri="{FF2B5EF4-FFF2-40B4-BE49-F238E27FC236}">
                      <a16:creationId xmlns:a16="http://schemas.microsoft.com/office/drawing/2014/main" xmlns="" id="{E2894052-528B-3344-9117-631914EFA6E3}"/>
                    </a:ext>
                  </a:extLst>
                </p14:cNvPr>
                <p14:cNvContentPartPr/>
                <p14:nvPr/>
              </p14:nvContentPartPr>
              <p14:xfrm>
                <a:off x="2309022" y="1857527"/>
                <a:ext cx="178560" cy="75240"/>
              </p14:xfrm>
            </p:contentPart>
          </mc:Choice>
          <mc:Fallback xmlns="">
            <p:pic>
              <p:nvPicPr>
                <p:cNvPr id="456" name="Ink 455">
                  <a:extLst>
                    <a:ext uri="{FF2B5EF4-FFF2-40B4-BE49-F238E27FC236}">
                      <a16:creationId xmlns="" xmlns:a16="http://schemas.microsoft.com/office/drawing/2014/main" xmlns:p14="http://schemas.microsoft.com/office/powerpoint/2010/main" id="{E2894052-528B-3344-9117-631914EFA6E3}"/>
                    </a:ext>
                  </a:extLst>
                </p:cNvPr>
                <p:cNvPicPr/>
                <p:nvPr/>
              </p:nvPicPr>
              <p:blipFill>
                <a:blip r:embed="rId415"/>
                <a:stretch>
                  <a:fillRect/>
                </a:stretch>
              </p:blipFill>
              <p:spPr>
                <a:xfrm>
                  <a:off x="2300399" y="1848928"/>
                  <a:ext cx="195805" cy="92438"/>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457" name="Ink 456">
                  <a:extLst>
                    <a:ext uri="{FF2B5EF4-FFF2-40B4-BE49-F238E27FC236}">
                      <a16:creationId xmlns:a16="http://schemas.microsoft.com/office/drawing/2014/main" xmlns="" id="{3524FF5D-6BE4-8040-B210-A82199DC1324}"/>
                    </a:ext>
                  </a:extLst>
                </p14:cNvPr>
                <p14:cNvContentPartPr/>
                <p14:nvPr/>
              </p14:nvContentPartPr>
              <p14:xfrm>
                <a:off x="2557062" y="1840247"/>
                <a:ext cx="202320" cy="104400"/>
              </p14:xfrm>
            </p:contentPart>
          </mc:Choice>
          <mc:Fallback xmlns="">
            <p:pic>
              <p:nvPicPr>
                <p:cNvPr id="457" name="Ink 456">
                  <a:extLst>
                    <a:ext uri="{FF2B5EF4-FFF2-40B4-BE49-F238E27FC236}">
                      <a16:creationId xmlns="" xmlns:a16="http://schemas.microsoft.com/office/drawing/2014/main" xmlns:p14="http://schemas.microsoft.com/office/powerpoint/2010/main" id="{3524FF5D-6BE4-8040-B210-A82199DC1324}"/>
                    </a:ext>
                  </a:extLst>
                </p:cNvPr>
                <p:cNvPicPr/>
                <p:nvPr/>
              </p:nvPicPr>
              <p:blipFill>
                <a:blip r:embed="rId417"/>
                <a:stretch>
                  <a:fillRect/>
                </a:stretch>
              </p:blipFill>
              <p:spPr>
                <a:xfrm>
                  <a:off x="2548422" y="1831247"/>
                  <a:ext cx="219960" cy="122040"/>
                </a:xfrm>
                <a:prstGeom prst="rect">
                  <a:avLst/>
                </a:prstGeom>
              </p:spPr>
            </p:pic>
          </mc:Fallback>
        </mc:AlternateContent>
      </p:grpSp>
      <p:grpSp>
        <p:nvGrpSpPr>
          <p:cNvPr id="469" name="Group 468">
            <a:extLst>
              <a:ext uri="{FF2B5EF4-FFF2-40B4-BE49-F238E27FC236}">
                <a16:creationId xmlns:a16="http://schemas.microsoft.com/office/drawing/2014/main" xmlns="" id="{A18F470B-C05B-8941-BAEC-404695F3B46A}"/>
              </a:ext>
            </a:extLst>
          </p:cNvPr>
          <p:cNvGrpSpPr/>
          <p:nvPr/>
        </p:nvGrpSpPr>
        <p:grpSpPr>
          <a:xfrm>
            <a:off x="7672422" y="2769407"/>
            <a:ext cx="1269720" cy="150840"/>
            <a:chOff x="6148422" y="2769407"/>
            <a:chExt cx="1269720" cy="150840"/>
          </a:xfrm>
        </p:grpSpPr>
        <mc:AlternateContent xmlns:mc="http://schemas.openxmlformats.org/markup-compatibility/2006" xmlns:p14="http://schemas.microsoft.com/office/powerpoint/2010/main">
          <mc:Choice Requires="p14">
            <p:contentPart p14:bwMode="auto" r:id="rId418">
              <p14:nvContentPartPr>
                <p14:cNvPr id="459" name="Ink 458">
                  <a:extLst>
                    <a:ext uri="{FF2B5EF4-FFF2-40B4-BE49-F238E27FC236}">
                      <a16:creationId xmlns:a16="http://schemas.microsoft.com/office/drawing/2014/main" xmlns="" id="{F598317D-B368-0B49-87D5-7D2FF4814F85}"/>
                    </a:ext>
                  </a:extLst>
                </p14:cNvPr>
                <p14:cNvContentPartPr/>
                <p14:nvPr/>
              </p14:nvContentPartPr>
              <p14:xfrm>
                <a:off x="6148422" y="2769407"/>
                <a:ext cx="190080" cy="110160"/>
              </p14:xfrm>
            </p:contentPart>
          </mc:Choice>
          <mc:Fallback xmlns="">
            <p:pic>
              <p:nvPicPr>
                <p:cNvPr id="459" name="Ink 458">
                  <a:extLst>
                    <a:ext uri="{FF2B5EF4-FFF2-40B4-BE49-F238E27FC236}">
                      <a16:creationId xmlns="" xmlns:a16="http://schemas.microsoft.com/office/drawing/2014/main" xmlns:p14="http://schemas.microsoft.com/office/powerpoint/2010/main" id="{F598317D-B368-0B49-87D5-7D2FF4814F85}"/>
                    </a:ext>
                  </a:extLst>
                </p:cNvPr>
                <p:cNvPicPr/>
                <p:nvPr/>
              </p:nvPicPr>
              <p:blipFill>
                <a:blip r:embed="rId419"/>
                <a:stretch>
                  <a:fillRect/>
                </a:stretch>
              </p:blipFill>
              <p:spPr>
                <a:xfrm>
                  <a:off x="6139439" y="2760407"/>
                  <a:ext cx="208405"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420">
              <p14:nvContentPartPr>
                <p14:cNvPr id="460" name="Ink 459">
                  <a:extLst>
                    <a:ext uri="{FF2B5EF4-FFF2-40B4-BE49-F238E27FC236}">
                      <a16:creationId xmlns:a16="http://schemas.microsoft.com/office/drawing/2014/main" xmlns="" id="{12330B7F-D99B-3340-B10A-5EAB7BA625AA}"/>
                    </a:ext>
                  </a:extLst>
                </p14:cNvPr>
                <p14:cNvContentPartPr/>
                <p14:nvPr/>
              </p14:nvContentPartPr>
              <p14:xfrm>
                <a:off x="6153462" y="2867687"/>
                <a:ext cx="225360" cy="52200"/>
              </p14:xfrm>
            </p:contentPart>
          </mc:Choice>
          <mc:Fallback xmlns="">
            <p:pic>
              <p:nvPicPr>
                <p:cNvPr id="460" name="Ink 459">
                  <a:extLst>
                    <a:ext uri="{FF2B5EF4-FFF2-40B4-BE49-F238E27FC236}">
                      <a16:creationId xmlns="" xmlns:a16="http://schemas.microsoft.com/office/drawing/2014/main" xmlns:p14="http://schemas.microsoft.com/office/powerpoint/2010/main" id="{12330B7F-D99B-3340-B10A-5EAB7BA625AA}"/>
                    </a:ext>
                  </a:extLst>
                </p:cNvPr>
                <p:cNvPicPr/>
                <p:nvPr/>
              </p:nvPicPr>
              <p:blipFill>
                <a:blip r:embed="rId421"/>
                <a:stretch>
                  <a:fillRect/>
                </a:stretch>
              </p:blipFill>
              <p:spPr>
                <a:xfrm>
                  <a:off x="6145182" y="2858687"/>
                  <a:ext cx="241920" cy="69480"/>
                </a:xfrm>
                <a:prstGeom prst="rect">
                  <a:avLst/>
                </a:prstGeom>
              </p:spPr>
            </p:pic>
          </mc:Fallback>
        </mc:AlternateContent>
        <mc:AlternateContent xmlns:mc="http://schemas.openxmlformats.org/markup-compatibility/2006" xmlns:p14="http://schemas.microsoft.com/office/powerpoint/2010/main">
          <mc:Choice Requires="p14">
            <p:contentPart p14:bwMode="auto" r:id="rId422">
              <p14:nvContentPartPr>
                <p14:cNvPr id="461" name="Ink 460">
                  <a:extLst>
                    <a:ext uri="{FF2B5EF4-FFF2-40B4-BE49-F238E27FC236}">
                      <a16:creationId xmlns:a16="http://schemas.microsoft.com/office/drawing/2014/main" xmlns="" id="{924E0048-2B5F-0348-8343-41E5677CC238}"/>
                    </a:ext>
                  </a:extLst>
                </p14:cNvPr>
                <p14:cNvContentPartPr/>
                <p14:nvPr/>
              </p14:nvContentPartPr>
              <p14:xfrm>
                <a:off x="6436422" y="2833127"/>
                <a:ext cx="104400" cy="52200"/>
              </p14:xfrm>
            </p:contentPart>
          </mc:Choice>
          <mc:Fallback xmlns="">
            <p:pic>
              <p:nvPicPr>
                <p:cNvPr id="461" name="Ink 460">
                  <a:extLst>
                    <a:ext uri="{FF2B5EF4-FFF2-40B4-BE49-F238E27FC236}">
                      <a16:creationId xmlns="" xmlns:a16="http://schemas.microsoft.com/office/drawing/2014/main" xmlns:p14="http://schemas.microsoft.com/office/powerpoint/2010/main" id="{924E0048-2B5F-0348-8343-41E5677CC238}"/>
                    </a:ext>
                  </a:extLst>
                </p:cNvPr>
                <p:cNvPicPr/>
                <p:nvPr/>
              </p:nvPicPr>
              <p:blipFill>
                <a:blip r:embed="rId423"/>
                <a:stretch>
                  <a:fillRect/>
                </a:stretch>
              </p:blipFill>
              <p:spPr>
                <a:xfrm>
                  <a:off x="6427062" y="2824546"/>
                  <a:ext cx="122400" cy="69362"/>
                </a:xfrm>
                <a:prstGeom prst="rect">
                  <a:avLst/>
                </a:prstGeom>
              </p:spPr>
            </p:pic>
          </mc:Fallback>
        </mc:AlternateContent>
        <mc:AlternateContent xmlns:mc="http://schemas.openxmlformats.org/markup-compatibility/2006" xmlns:p14="http://schemas.microsoft.com/office/powerpoint/2010/main">
          <mc:Choice Requires="p14">
            <p:contentPart p14:bwMode="auto" r:id="rId424">
              <p14:nvContentPartPr>
                <p14:cNvPr id="462" name="Ink 461">
                  <a:extLst>
                    <a:ext uri="{FF2B5EF4-FFF2-40B4-BE49-F238E27FC236}">
                      <a16:creationId xmlns:a16="http://schemas.microsoft.com/office/drawing/2014/main" xmlns="" id="{C44E79CA-654B-3A4F-8D60-7743DC6D81C2}"/>
                    </a:ext>
                  </a:extLst>
                </p14:cNvPr>
                <p14:cNvContentPartPr/>
                <p14:nvPr/>
              </p14:nvContentPartPr>
              <p14:xfrm>
                <a:off x="6592302" y="2821607"/>
                <a:ext cx="46440" cy="69480"/>
              </p14:xfrm>
            </p:contentPart>
          </mc:Choice>
          <mc:Fallback xmlns="">
            <p:pic>
              <p:nvPicPr>
                <p:cNvPr id="462" name="Ink 461">
                  <a:extLst>
                    <a:ext uri="{FF2B5EF4-FFF2-40B4-BE49-F238E27FC236}">
                      <a16:creationId xmlns="" xmlns:a16="http://schemas.microsoft.com/office/drawing/2014/main" xmlns:p14="http://schemas.microsoft.com/office/powerpoint/2010/main" id="{C44E79CA-654B-3A4F-8D60-7743DC6D81C2}"/>
                    </a:ext>
                  </a:extLst>
                </p:cNvPr>
                <p:cNvPicPr/>
                <p:nvPr/>
              </p:nvPicPr>
              <p:blipFill>
                <a:blip r:embed="rId425"/>
                <a:stretch>
                  <a:fillRect/>
                </a:stretch>
              </p:blipFill>
              <p:spPr>
                <a:xfrm>
                  <a:off x="6582657" y="2813012"/>
                  <a:ext cx="64659" cy="86313"/>
                </a:xfrm>
                <a:prstGeom prst="rect">
                  <a:avLst/>
                </a:prstGeom>
              </p:spPr>
            </p:pic>
          </mc:Fallback>
        </mc:AlternateContent>
        <mc:AlternateContent xmlns:mc="http://schemas.openxmlformats.org/markup-compatibility/2006" xmlns:p14="http://schemas.microsoft.com/office/powerpoint/2010/main">
          <mc:Choice Requires="p14">
            <p:contentPart p14:bwMode="auto" r:id="rId426">
              <p14:nvContentPartPr>
                <p14:cNvPr id="463" name="Ink 462">
                  <a:extLst>
                    <a:ext uri="{FF2B5EF4-FFF2-40B4-BE49-F238E27FC236}">
                      <a16:creationId xmlns:a16="http://schemas.microsoft.com/office/drawing/2014/main" xmlns="" id="{9250B4B8-8BCB-4747-A2F1-DFEB6F02D93E}"/>
                    </a:ext>
                  </a:extLst>
                </p14:cNvPr>
                <p14:cNvContentPartPr/>
                <p14:nvPr/>
              </p14:nvContentPartPr>
              <p14:xfrm>
                <a:off x="6702102" y="2821607"/>
                <a:ext cx="104400" cy="81000"/>
              </p14:xfrm>
            </p:contentPart>
          </mc:Choice>
          <mc:Fallback xmlns="">
            <p:pic>
              <p:nvPicPr>
                <p:cNvPr id="463" name="Ink 462">
                  <a:extLst>
                    <a:ext uri="{FF2B5EF4-FFF2-40B4-BE49-F238E27FC236}">
                      <a16:creationId xmlns="" xmlns:a16="http://schemas.microsoft.com/office/drawing/2014/main" xmlns:p14="http://schemas.microsoft.com/office/powerpoint/2010/main" id="{9250B4B8-8BCB-4747-A2F1-DFEB6F02D93E}"/>
                    </a:ext>
                  </a:extLst>
                </p:cNvPr>
                <p:cNvPicPr/>
                <p:nvPr/>
              </p:nvPicPr>
              <p:blipFill>
                <a:blip r:embed="rId427"/>
                <a:stretch>
                  <a:fillRect/>
                </a:stretch>
              </p:blipFill>
              <p:spPr>
                <a:xfrm>
                  <a:off x="6693102" y="2813005"/>
                  <a:ext cx="122760" cy="98920"/>
                </a:xfrm>
                <a:prstGeom prst="rect">
                  <a:avLst/>
                </a:prstGeom>
              </p:spPr>
            </p:pic>
          </mc:Fallback>
        </mc:AlternateContent>
        <mc:AlternateContent xmlns:mc="http://schemas.openxmlformats.org/markup-compatibility/2006" xmlns:p14="http://schemas.microsoft.com/office/powerpoint/2010/main">
          <mc:Choice Requires="p14">
            <p:contentPart p14:bwMode="auto" r:id="rId428">
              <p14:nvContentPartPr>
                <p14:cNvPr id="464" name="Ink 463">
                  <a:extLst>
                    <a:ext uri="{FF2B5EF4-FFF2-40B4-BE49-F238E27FC236}">
                      <a16:creationId xmlns:a16="http://schemas.microsoft.com/office/drawing/2014/main" xmlns="" id="{A0768FDC-0CC1-1946-B3FA-A67A91D52D66}"/>
                    </a:ext>
                  </a:extLst>
                </p14:cNvPr>
                <p14:cNvContentPartPr/>
                <p14:nvPr/>
              </p14:nvContentPartPr>
              <p14:xfrm>
                <a:off x="6869502" y="2769407"/>
                <a:ext cx="29160" cy="133200"/>
              </p14:xfrm>
            </p:contentPart>
          </mc:Choice>
          <mc:Fallback xmlns="">
            <p:pic>
              <p:nvPicPr>
                <p:cNvPr id="464" name="Ink 463">
                  <a:extLst>
                    <a:ext uri="{FF2B5EF4-FFF2-40B4-BE49-F238E27FC236}">
                      <a16:creationId xmlns="" xmlns:a16="http://schemas.microsoft.com/office/drawing/2014/main" xmlns:p14="http://schemas.microsoft.com/office/powerpoint/2010/main" id="{A0768FDC-0CC1-1946-B3FA-A67A91D52D66}"/>
                    </a:ext>
                  </a:extLst>
                </p:cNvPr>
                <p:cNvPicPr/>
                <p:nvPr/>
              </p:nvPicPr>
              <p:blipFill>
                <a:blip r:embed="rId429"/>
                <a:stretch>
                  <a:fillRect/>
                </a:stretch>
              </p:blipFill>
              <p:spPr>
                <a:xfrm>
                  <a:off x="6860142" y="2760047"/>
                  <a:ext cx="4752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30">
              <p14:nvContentPartPr>
                <p14:cNvPr id="465" name="Ink 464">
                  <a:extLst>
                    <a:ext uri="{FF2B5EF4-FFF2-40B4-BE49-F238E27FC236}">
                      <a16:creationId xmlns:a16="http://schemas.microsoft.com/office/drawing/2014/main" xmlns="" id="{338A27CA-B9C1-6C44-BCCE-B4749945DD75}"/>
                    </a:ext>
                  </a:extLst>
                </p14:cNvPr>
                <p14:cNvContentPartPr/>
                <p14:nvPr/>
              </p14:nvContentPartPr>
              <p14:xfrm>
                <a:off x="6846822" y="2833127"/>
                <a:ext cx="195840" cy="69480"/>
              </p14:xfrm>
            </p:contentPart>
          </mc:Choice>
          <mc:Fallback xmlns="">
            <p:pic>
              <p:nvPicPr>
                <p:cNvPr id="465" name="Ink 464">
                  <a:extLst>
                    <a:ext uri="{FF2B5EF4-FFF2-40B4-BE49-F238E27FC236}">
                      <a16:creationId xmlns="" xmlns:a16="http://schemas.microsoft.com/office/drawing/2014/main" xmlns:p14="http://schemas.microsoft.com/office/powerpoint/2010/main" id="{338A27CA-B9C1-6C44-BCCE-B4749945DD75}"/>
                    </a:ext>
                  </a:extLst>
                </p:cNvPr>
                <p:cNvPicPr/>
                <p:nvPr/>
              </p:nvPicPr>
              <p:blipFill>
                <a:blip r:embed="rId431"/>
                <a:stretch>
                  <a:fillRect/>
                </a:stretch>
              </p:blipFill>
              <p:spPr>
                <a:xfrm>
                  <a:off x="6838182" y="2823815"/>
                  <a:ext cx="212760" cy="87745"/>
                </a:xfrm>
                <a:prstGeom prst="rect">
                  <a:avLst/>
                </a:prstGeom>
              </p:spPr>
            </p:pic>
          </mc:Fallback>
        </mc:AlternateContent>
        <mc:AlternateContent xmlns:mc="http://schemas.openxmlformats.org/markup-compatibility/2006" xmlns:p14="http://schemas.microsoft.com/office/powerpoint/2010/main">
          <mc:Choice Requires="p14">
            <p:contentPart p14:bwMode="auto" r:id="rId432">
              <p14:nvContentPartPr>
                <p14:cNvPr id="466" name="Ink 465">
                  <a:extLst>
                    <a:ext uri="{FF2B5EF4-FFF2-40B4-BE49-F238E27FC236}">
                      <a16:creationId xmlns:a16="http://schemas.microsoft.com/office/drawing/2014/main" xmlns="" id="{B6767B32-993A-A94F-BAEA-1DD3C992123F}"/>
                    </a:ext>
                  </a:extLst>
                </p14:cNvPr>
                <p14:cNvContentPartPr/>
                <p14:nvPr/>
              </p14:nvContentPartPr>
              <p14:xfrm>
                <a:off x="7001982" y="2775887"/>
                <a:ext cx="23400" cy="11160"/>
              </p14:xfrm>
            </p:contentPart>
          </mc:Choice>
          <mc:Fallback xmlns="">
            <p:pic>
              <p:nvPicPr>
                <p:cNvPr id="466" name="Ink 465">
                  <a:extLst>
                    <a:ext uri="{FF2B5EF4-FFF2-40B4-BE49-F238E27FC236}">
                      <a16:creationId xmlns="" xmlns:a16="http://schemas.microsoft.com/office/drawing/2014/main" xmlns:p14="http://schemas.microsoft.com/office/powerpoint/2010/main" id="{B6767B32-993A-A94F-BAEA-1DD3C992123F}"/>
                    </a:ext>
                  </a:extLst>
                </p:cNvPr>
                <p:cNvPicPr/>
                <p:nvPr/>
              </p:nvPicPr>
              <p:blipFill>
                <a:blip r:embed="rId433"/>
                <a:stretch>
                  <a:fillRect/>
                </a:stretch>
              </p:blipFill>
              <p:spPr>
                <a:xfrm>
                  <a:off x="6994062" y="2767967"/>
                  <a:ext cx="4104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434">
              <p14:nvContentPartPr>
                <p14:cNvPr id="467" name="Ink 466">
                  <a:extLst>
                    <a:ext uri="{FF2B5EF4-FFF2-40B4-BE49-F238E27FC236}">
                      <a16:creationId xmlns:a16="http://schemas.microsoft.com/office/drawing/2014/main" xmlns="" id="{FA8241BD-9BB8-C34E-8B48-0B07BD404508}"/>
                    </a:ext>
                  </a:extLst>
                </p14:cNvPr>
                <p14:cNvContentPartPr/>
                <p14:nvPr/>
              </p14:nvContentPartPr>
              <p14:xfrm>
                <a:off x="7082982" y="2833127"/>
                <a:ext cx="127440" cy="57960"/>
              </p14:xfrm>
            </p:contentPart>
          </mc:Choice>
          <mc:Fallback xmlns="">
            <p:pic>
              <p:nvPicPr>
                <p:cNvPr id="467" name="Ink 466">
                  <a:extLst>
                    <a:ext uri="{FF2B5EF4-FFF2-40B4-BE49-F238E27FC236}">
                      <a16:creationId xmlns="" xmlns:a16="http://schemas.microsoft.com/office/drawing/2014/main" xmlns:p14="http://schemas.microsoft.com/office/powerpoint/2010/main" id="{FA8241BD-9BB8-C34E-8B48-0B07BD404508}"/>
                    </a:ext>
                  </a:extLst>
                </p:cNvPr>
                <p:cNvPicPr/>
                <p:nvPr/>
              </p:nvPicPr>
              <p:blipFill>
                <a:blip r:embed="rId435"/>
                <a:stretch>
                  <a:fillRect/>
                </a:stretch>
              </p:blipFill>
              <p:spPr>
                <a:xfrm>
                  <a:off x="7073622" y="2823825"/>
                  <a:ext cx="145800" cy="76207"/>
                </a:xfrm>
                <a:prstGeom prst="rect">
                  <a:avLst/>
                </a:prstGeom>
              </p:spPr>
            </p:pic>
          </mc:Fallback>
        </mc:AlternateContent>
        <mc:AlternateContent xmlns:mc="http://schemas.openxmlformats.org/markup-compatibility/2006" xmlns:p14="http://schemas.microsoft.com/office/powerpoint/2010/main">
          <mc:Choice Requires="p14">
            <p:contentPart p14:bwMode="auto" r:id="rId436">
              <p14:nvContentPartPr>
                <p14:cNvPr id="468" name="Ink 467">
                  <a:extLst>
                    <a:ext uri="{FF2B5EF4-FFF2-40B4-BE49-F238E27FC236}">
                      <a16:creationId xmlns:a16="http://schemas.microsoft.com/office/drawing/2014/main" xmlns="" id="{5956AFAB-97CF-724F-8327-82424C9A3C00}"/>
                    </a:ext>
                  </a:extLst>
                </p14:cNvPr>
                <p14:cNvContentPartPr/>
                <p14:nvPr/>
              </p14:nvContentPartPr>
              <p14:xfrm>
                <a:off x="7233102" y="2821607"/>
                <a:ext cx="185040" cy="98640"/>
              </p14:xfrm>
            </p:contentPart>
          </mc:Choice>
          <mc:Fallback xmlns="">
            <p:pic>
              <p:nvPicPr>
                <p:cNvPr id="468" name="Ink 467">
                  <a:extLst>
                    <a:ext uri="{FF2B5EF4-FFF2-40B4-BE49-F238E27FC236}">
                      <a16:creationId xmlns="" xmlns:a16="http://schemas.microsoft.com/office/drawing/2014/main" xmlns:p14="http://schemas.microsoft.com/office/powerpoint/2010/main" id="{5956AFAB-97CF-724F-8327-82424C9A3C00}"/>
                    </a:ext>
                  </a:extLst>
                </p:cNvPr>
                <p:cNvPicPr/>
                <p:nvPr/>
              </p:nvPicPr>
              <p:blipFill>
                <a:blip r:embed="rId437"/>
                <a:stretch>
                  <a:fillRect/>
                </a:stretch>
              </p:blipFill>
              <p:spPr>
                <a:xfrm>
                  <a:off x="7223742" y="2812247"/>
                  <a:ext cx="204120" cy="117000"/>
                </a:xfrm>
                <a:prstGeom prst="rect">
                  <a:avLst/>
                </a:prstGeom>
              </p:spPr>
            </p:pic>
          </mc:Fallback>
        </mc:AlternateContent>
      </p:grpSp>
      <p:grpSp>
        <p:nvGrpSpPr>
          <p:cNvPr id="142" name="Group 141">
            <a:extLst>
              <a:ext uri="{FF2B5EF4-FFF2-40B4-BE49-F238E27FC236}">
                <a16:creationId xmlns:a16="http://schemas.microsoft.com/office/drawing/2014/main" xmlns="" id="{1E9DD391-3734-DE43-B6B4-FCBD700287E9}"/>
              </a:ext>
            </a:extLst>
          </p:cNvPr>
          <p:cNvGrpSpPr/>
          <p:nvPr/>
        </p:nvGrpSpPr>
        <p:grpSpPr>
          <a:xfrm>
            <a:off x="9449742" y="2665727"/>
            <a:ext cx="970200" cy="155880"/>
            <a:chOff x="7925742" y="2665727"/>
            <a:chExt cx="970200" cy="155880"/>
          </a:xfrm>
        </p:grpSpPr>
        <mc:AlternateContent xmlns:mc="http://schemas.openxmlformats.org/markup-compatibility/2006" xmlns:p14="http://schemas.microsoft.com/office/powerpoint/2010/main">
          <mc:Choice Requires="p14">
            <p:contentPart p14:bwMode="auto" r:id="rId438">
              <p14:nvContentPartPr>
                <p14:cNvPr id="470" name="Ink 469">
                  <a:extLst>
                    <a:ext uri="{FF2B5EF4-FFF2-40B4-BE49-F238E27FC236}">
                      <a16:creationId xmlns:a16="http://schemas.microsoft.com/office/drawing/2014/main" xmlns="" id="{8463C568-3E06-CF42-AAE8-49BD61C8BCE8}"/>
                    </a:ext>
                  </a:extLst>
                </p14:cNvPr>
                <p14:cNvContentPartPr/>
                <p14:nvPr/>
              </p14:nvContentPartPr>
              <p14:xfrm>
                <a:off x="7978302" y="2677247"/>
                <a:ext cx="149760" cy="121680"/>
              </p14:xfrm>
            </p:contentPart>
          </mc:Choice>
          <mc:Fallback xmlns="">
            <p:pic>
              <p:nvPicPr>
                <p:cNvPr id="470" name="Ink 469">
                  <a:extLst>
                    <a:ext uri="{FF2B5EF4-FFF2-40B4-BE49-F238E27FC236}">
                      <a16:creationId xmlns="" xmlns:a16="http://schemas.microsoft.com/office/drawing/2014/main" xmlns:p14="http://schemas.microsoft.com/office/powerpoint/2010/main" id="{8463C568-3E06-CF42-AAE8-49BD61C8BCE8}"/>
                    </a:ext>
                  </a:extLst>
                </p:cNvPr>
                <p:cNvPicPr/>
                <p:nvPr/>
              </p:nvPicPr>
              <p:blipFill>
                <a:blip r:embed="rId439"/>
                <a:stretch>
                  <a:fillRect/>
                </a:stretch>
              </p:blipFill>
              <p:spPr>
                <a:xfrm>
                  <a:off x="7969302" y="2668247"/>
                  <a:ext cx="16776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440">
              <p14:nvContentPartPr>
                <p14:cNvPr id="471" name="Ink 470">
                  <a:extLst>
                    <a:ext uri="{FF2B5EF4-FFF2-40B4-BE49-F238E27FC236}">
                      <a16:creationId xmlns:a16="http://schemas.microsoft.com/office/drawing/2014/main" xmlns="" id="{7EC39FB1-82E6-1540-8DCA-6A93C740DAE5}"/>
                    </a:ext>
                  </a:extLst>
                </p14:cNvPr>
                <p14:cNvContentPartPr/>
                <p14:nvPr/>
              </p14:nvContentPartPr>
              <p14:xfrm>
                <a:off x="7925742" y="2740607"/>
                <a:ext cx="219600" cy="57960"/>
              </p14:xfrm>
            </p:contentPart>
          </mc:Choice>
          <mc:Fallback xmlns="">
            <p:pic>
              <p:nvPicPr>
                <p:cNvPr id="471" name="Ink 470">
                  <a:extLst>
                    <a:ext uri="{FF2B5EF4-FFF2-40B4-BE49-F238E27FC236}">
                      <a16:creationId xmlns="" xmlns:a16="http://schemas.microsoft.com/office/drawing/2014/main" xmlns:p14="http://schemas.microsoft.com/office/powerpoint/2010/main" id="{7EC39FB1-82E6-1540-8DCA-6A93C740DAE5}"/>
                    </a:ext>
                  </a:extLst>
                </p:cNvPr>
                <p:cNvPicPr/>
                <p:nvPr/>
              </p:nvPicPr>
              <p:blipFill>
                <a:blip r:embed="rId441"/>
                <a:stretch>
                  <a:fillRect/>
                </a:stretch>
              </p:blipFill>
              <p:spPr>
                <a:xfrm>
                  <a:off x="7916742" y="2731607"/>
                  <a:ext cx="236520" cy="74880"/>
                </a:xfrm>
                <a:prstGeom prst="rect">
                  <a:avLst/>
                </a:prstGeom>
              </p:spPr>
            </p:pic>
          </mc:Fallback>
        </mc:AlternateContent>
        <mc:AlternateContent xmlns:mc="http://schemas.openxmlformats.org/markup-compatibility/2006" xmlns:p14="http://schemas.microsoft.com/office/powerpoint/2010/main">
          <mc:Choice Requires="p14">
            <p:contentPart p14:bwMode="auto" r:id="rId442">
              <p14:nvContentPartPr>
                <p14:cNvPr id="472" name="Ink 471">
                  <a:extLst>
                    <a:ext uri="{FF2B5EF4-FFF2-40B4-BE49-F238E27FC236}">
                      <a16:creationId xmlns:a16="http://schemas.microsoft.com/office/drawing/2014/main" xmlns="" id="{38D7A6A1-9F11-1747-B1F4-5943F4809D94}"/>
                    </a:ext>
                  </a:extLst>
                </p14:cNvPr>
                <p14:cNvContentPartPr/>
                <p14:nvPr/>
              </p14:nvContentPartPr>
              <p14:xfrm>
                <a:off x="8185662" y="2729087"/>
                <a:ext cx="115920" cy="87120"/>
              </p14:xfrm>
            </p:contentPart>
          </mc:Choice>
          <mc:Fallback xmlns="">
            <p:pic>
              <p:nvPicPr>
                <p:cNvPr id="472" name="Ink 471">
                  <a:extLst>
                    <a:ext uri="{FF2B5EF4-FFF2-40B4-BE49-F238E27FC236}">
                      <a16:creationId xmlns="" xmlns:a16="http://schemas.microsoft.com/office/drawing/2014/main" xmlns:p14="http://schemas.microsoft.com/office/powerpoint/2010/main" id="{38D7A6A1-9F11-1747-B1F4-5943F4809D94}"/>
                    </a:ext>
                  </a:extLst>
                </p:cNvPr>
                <p:cNvPicPr/>
                <p:nvPr/>
              </p:nvPicPr>
              <p:blipFill>
                <a:blip r:embed="rId443"/>
                <a:stretch>
                  <a:fillRect/>
                </a:stretch>
              </p:blipFill>
              <p:spPr>
                <a:xfrm>
                  <a:off x="8177382" y="2720050"/>
                  <a:ext cx="133200" cy="105195"/>
                </a:xfrm>
                <a:prstGeom prst="rect">
                  <a:avLst/>
                </a:prstGeom>
              </p:spPr>
            </p:pic>
          </mc:Fallback>
        </mc:AlternateContent>
        <mc:AlternateContent xmlns:mc="http://schemas.openxmlformats.org/markup-compatibility/2006" xmlns:p14="http://schemas.microsoft.com/office/powerpoint/2010/main">
          <mc:Choice Requires="p14">
            <p:contentPart p14:bwMode="auto" r:id="rId444">
              <p14:nvContentPartPr>
                <p14:cNvPr id="473" name="Ink 472">
                  <a:extLst>
                    <a:ext uri="{FF2B5EF4-FFF2-40B4-BE49-F238E27FC236}">
                      <a16:creationId xmlns:a16="http://schemas.microsoft.com/office/drawing/2014/main" xmlns="" id="{EB77786A-EB69-D048-93F6-B09AEF168401}"/>
                    </a:ext>
                  </a:extLst>
                </p14:cNvPr>
                <p14:cNvContentPartPr/>
                <p14:nvPr/>
              </p14:nvContentPartPr>
              <p14:xfrm>
                <a:off x="8353062" y="2729087"/>
                <a:ext cx="52200" cy="87120"/>
              </p14:xfrm>
            </p:contentPart>
          </mc:Choice>
          <mc:Fallback xmlns="">
            <p:pic>
              <p:nvPicPr>
                <p:cNvPr id="473" name="Ink 472">
                  <a:extLst>
                    <a:ext uri="{FF2B5EF4-FFF2-40B4-BE49-F238E27FC236}">
                      <a16:creationId xmlns="" xmlns:a16="http://schemas.microsoft.com/office/drawing/2014/main" xmlns:p14="http://schemas.microsoft.com/office/powerpoint/2010/main" id="{EB77786A-EB69-D048-93F6-B09AEF168401}"/>
                    </a:ext>
                  </a:extLst>
                </p:cNvPr>
                <p:cNvPicPr/>
                <p:nvPr/>
              </p:nvPicPr>
              <p:blipFill>
                <a:blip r:embed="rId445"/>
                <a:stretch>
                  <a:fillRect/>
                </a:stretch>
              </p:blipFill>
              <p:spPr>
                <a:xfrm>
                  <a:off x="8343766" y="2720050"/>
                  <a:ext cx="70077" cy="104472"/>
                </a:xfrm>
                <a:prstGeom prst="rect">
                  <a:avLst/>
                </a:prstGeom>
              </p:spPr>
            </p:pic>
          </mc:Fallback>
        </mc:AlternateContent>
        <mc:AlternateContent xmlns:mc="http://schemas.openxmlformats.org/markup-compatibility/2006" xmlns:p14="http://schemas.microsoft.com/office/powerpoint/2010/main">
          <mc:Choice Requires="p14">
            <p:contentPart p14:bwMode="auto" r:id="rId446">
              <p14:nvContentPartPr>
                <p14:cNvPr id="476" name="Ink 475">
                  <a:extLst>
                    <a:ext uri="{FF2B5EF4-FFF2-40B4-BE49-F238E27FC236}">
                      <a16:creationId xmlns:a16="http://schemas.microsoft.com/office/drawing/2014/main" xmlns="" id="{A6AAFBBD-CED5-8749-892D-F58FCE636888}"/>
                    </a:ext>
                  </a:extLst>
                </p14:cNvPr>
                <p14:cNvContentPartPr/>
                <p14:nvPr/>
              </p14:nvContentPartPr>
              <p14:xfrm>
                <a:off x="8441982" y="2717567"/>
                <a:ext cx="95760" cy="87120"/>
              </p14:xfrm>
            </p:contentPart>
          </mc:Choice>
          <mc:Fallback xmlns="">
            <p:pic>
              <p:nvPicPr>
                <p:cNvPr id="476" name="Ink 475">
                  <a:extLst>
                    <a:ext uri="{FF2B5EF4-FFF2-40B4-BE49-F238E27FC236}">
                      <a16:creationId xmlns="" xmlns:a16="http://schemas.microsoft.com/office/drawing/2014/main" xmlns:p14="http://schemas.microsoft.com/office/powerpoint/2010/main" id="{A6AAFBBD-CED5-8749-892D-F58FCE636888}"/>
                    </a:ext>
                  </a:extLst>
                </p:cNvPr>
                <p:cNvPicPr/>
                <p:nvPr/>
              </p:nvPicPr>
              <p:blipFill>
                <a:blip r:embed="rId447"/>
                <a:stretch>
                  <a:fillRect/>
                </a:stretch>
              </p:blipFill>
              <p:spPr>
                <a:xfrm>
                  <a:off x="8433702" y="2708891"/>
                  <a:ext cx="113040" cy="104833"/>
                </a:xfrm>
                <a:prstGeom prst="rect">
                  <a:avLst/>
                </a:prstGeom>
              </p:spPr>
            </p:pic>
          </mc:Fallback>
        </mc:AlternateContent>
        <mc:AlternateContent xmlns:mc="http://schemas.openxmlformats.org/markup-compatibility/2006" xmlns:p14="http://schemas.microsoft.com/office/powerpoint/2010/main">
          <mc:Choice Requires="p14">
            <p:contentPart p14:bwMode="auto" r:id="rId448">
              <p14:nvContentPartPr>
                <p14:cNvPr id="485" name="Ink 484">
                  <a:extLst>
                    <a:ext uri="{FF2B5EF4-FFF2-40B4-BE49-F238E27FC236}">
                      <a16:creationId xmlns:a16="http://schemas.microsoft.com/office/drawing/2014/main" xmlns="" id="{7C2090C9-CD19-B84F-8B96-C940A64559E1}"/>
                    </a:ext>
                  </a:extLst>
                </p14:cNvPr>
                <p14:cNvContentPartPr/>
                <p14:nvPr/>
              </p14:nvContentPartPr>
              <p14:xfrm>
                <a:off x="8589582" y="2665727"/>
                <a:ext cx="29160" cy="150480"/>
              </p14:xfrm>
            </p:contentPart>
          </mc:Choice>
          <mc:Fallback xmlns="">
            <p:pic>
              <p:nvPicPr>
                <p:cNvPr id="485" name="Ink 484">
                  <a:extLst>
                    <a:ext uri="{FF2B5EF4-FFF2-40B4-BE49-F238E27FC236}">
                      <a16:creationId xmlns="" xmlns:a16="http://schemas.microsoft.com/office/drawing/2014/main" xmlns:p14="http://schemas.microsoft.com/office/powerpoint/2010/main" id="{7C2090C9-CD19-B84F-8B96-C940A64559E1}"/>
                    </a:ext>
                  </a:extLst>
                </p:cNvPr>
                <p:cNvPicPr/>
                <p:nvPr/>
              </p:nvPicPr>
              <p:blipFill>
                <a:blip r:embed="rId449"/>
                <a:stretch>
                  <a:fillRect/>
                </a:stretch>
              </p:blipFill>
              <p:spPr>
                <a:xfrm>
                  <a:off x="8581302" y="2656367"/>
                  <a:ext cx="46440" cy="168120"/>
                </a:xfrm>
                <a:prstGeom prst="rect">
                  <a:avLst/>
                </a:prstGeom>
              </p:spPr>
            </p:pic>
          </mc:Fallback>
        </mc:AlternateContent>
        <mc:AlternateContent xmlns:mc="http://schemas.openxmlformats.org/markup-compatibility/2006" xmlns:p14="http://schemas.microsoft.com/office/powerpoint/2010/main">
          <mc:Choice Requires="p14">
            <p:contentPart p14:bwMode="auto" r:id="rId450">
              <p14:nvContentPartPr>
                <p14:cNvPr id="115" name="Ink 114">
                  <a:extLst>
                    <a:ext uri="{FF2B5EF4-FFF2-40B4-BE49-F238E27FC236}">
                      <a16:creationId xmlns:a16="http://schemas.microsoft.com/office/drawing/2014/main" xmlns="" id="{4122AE70-B582-F14D-A956-3A0629865BBE}"/>
                    </a:ext>
                  </a:extLst>
                </p14:cNvPr>
                <p14:cNvContentPartPr/>
                <p14:nvPr/>
              </p14:nvContentPartPr>
              <p14:xfrm>
                <a:off x="8560782" y="2763647"/>
                <a:ext cx="121680" cy="57960"/>
              </p14:xfrm>
            </p:contentPart>
          </mc:Choice>
          <mc:Fallback xmlns="">
            <p:pic>
              <p:nvPicPr>
                <p:cNvPr id="115" name="Ink 114">
                  <a:extLst>
                    <a:ext uri="{FF2B5EF4-FFF2-40B4-BE49-F238E27FC236}">
                      <a16:creationId xmlns="" xmlns:a16="http://schemas.microsoft.com/office/drawing/2014/main" xmlns:p14="http://schemas.microsoft.com/office/powerpoint/2010/main" id="{4122AE70-B582-F14D-A956-3A0629865BBE}"/>
                    </a:ext>
                  </a:extLst>
                </p:cNvPr>
                <p:cNvPicPr/>
                <p:nvPr/>
              </p:nvPicPr>
              <p:blipFill>
                <a:blip r:embed="rId451"/>
                <a:stretch>
                  <a:fillRect/>
                </a:stretch>
              </p:blipFill>
              <p:spPr>
                <a:xfrm>
                  <a:off x="8551782" y="2753927"/>
                  <a:ext cx="13896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452">
              <p14:nvContentPartPr>
                <p14:cNvPr id="139" name="Ink 138">
                  <a:extLst>
                    <a:ext uri="{FF2B5EF4-FFF2-40B4-BE49-F238E27FC236}">
                      <a16:creationId xmlns:a16="http://schemas.microsoft.com/office/drawing/2014/main" xmlns="" id="{0A0B1776-5BBE-5949-961A-B6B2DB010E69}"/>
                    </a:ext>
                  </a:extLst>
                </p14:cNvPr>
                <p14:cNvContentPartPr/>
                <p14:nvPr/>
              </p14:nvContentPartPr>
              <p14:xfrm>
                <a:off x="8664822" y="2706047"/>
                <a:ext cx="23400" cy="11880"/>
              </p14:xfrm>
            </p:contentPart>
          </mc:Choice>
          <mc:Fallback xmlns="">
            <p:pic>
              <p:nvPicPr>
                <p:cNvPr id="139" name="Ink 138">
                  <a:extLst>
                    <a:ext uri="{FF2B5EF4-FFF2-40B4-BE49-F238E27FC236}">
                      <a16:creationId xmlns="" xmlns:a16="http://schemas.microsoft.com/office/drawing/2014/main" xmlns:p14="http://schemas.microsoft.com/office/powerpoint/2010/main" id="{0A0B1776-5BBE-5949-961A-B6B2DB010E69}"/>
                    </a:ext>
                  </a:extLst>
                </p:cNvPr>
                <p:cNvPicPr/>
                <p:nvPr/>
              </p:nvPicPr>
              <p:blipFill>
                <a:blip r:embed="rId453"/>
                <a:stretch>
                  <a:fillRect/>
                </a:stretch>
              </p:blipFill>
              <p:spPr>
                <a:xfrm>
                  <a:off x="8656542" y="2697767"/>
                  <a:ext cx="41040" cy="2844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140" name="Ink 139">
                  <a:extLst>
                    <a:ext uri="{FF2B5EF4-FFF2-40B4-BE49-F238E27FC236}">
                      <a16:creationId xmlns:a16="http://schemas.microsoft.com/office/drawing/2014/main" xmlns="" id="{C00DEF30-A541-FF45-A961-7923810966C2}"/>
                    </a:ext>
                  </a:extLst>
                </p14:cNvPr>
                <p14:cNvContentPartPr/>
                <p14:nvPr/>
              </p14:nvContentPartPr>
              <p14:xfrm>
                <a:off x="8710902" y="2734847"/>
                <a:ext cx="75240" cy="69480"/>
              </p14:xfrm>
            </p:contentPart>
          </mc:Choice>
          <mc:Fallback xmlns="">
            <p:pic>
              <p:nvPicPr>
                <p:cNvPr id="140" name="Ink 139">
                  <a:extLst>
                    <a:ext uri="{FF2B5EF4-FFF2-40B4-BE49-F238E27FC236}">
                      <a16:creationId xmlns="" xmlns:a16="http://schemas.microsoft.com/office/drawing/2014/main" xmlns:p14="http://schemas.microsoft.com/office/powerpoint/2010/main" id="{C00DEF30-A541-FF45-A961-7923810966C2}"/>
                    </a:ext>
                  </a:extLst>
                </p:cNvPr>
                <p:cNvPicPr/>
                <p:nvPr/>
              </p:nvPicPr>
              <p:blipFill>
                <a:blip r:embed="rId455"/>
                <a:stretch>
                  <a:fillRect/>
                </a:stretch>
              </p:blipFill>
              <p:spPr>
                <a:xfrm>
                  <a:off x="8701587" y="2726207"/>
                  <a:ext cx="93154"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456">
              <p14:nvContentPartPr>
                <p14:cNvPr id="141" name="Ink 140">
                  <a:extLst>
                    <a:ext uri="{FF2B5EF4-FFF2-40B4-BE49-F238E27FC236}">
                      <a16:creationId xmlns:a16="http://schemas.microsoft.com/office/drawing/2014/main" xmlns="" id="{45D72853-AB75-C545-BC40-081E2377F09F}"/>
                    </a:ext>
                  </a:extLst>
                </p14:cNvPr>
                <p14:cNvContentPartPr/>
                <p14:nvPr/>
              </p14:nvContentPartPr>
              <p14:xfrm>
                <a:off x="8820702" y="2729087"/>
                <a:ext cx="75240" cy="81000"/>
              </p14:xfrm>
            </p:contentPart>
          </mc:Choice>
          <mc:Fallback xmlns="">
            <p:pic>
              <p:nvPicPr>
                <p:cNvPr id="141" name="Ink 140">
                  <a:extLst>
                    <a:ext uri="{FF2B5EF4-FFF2-40B4-BE49-F238E27FC236}">
                      <a16:creationId xmlns="" xmlns:a16="http://schemas.microsoft.com/office/drawing/2014/main" xmlns:p14="http://schemas.microsoft.com/office/powerpoint/2010/main" id="{45D72853-AB75-C545-BC40-081E2377F09F}"/>
                    </a:ext>
                  </a:extLst>
                </p:cNvPr>
                <p:cNvPicPr/>
                <p:nvPr/>
              </p:nvPicPr>
              <p:blipFill>
                <a:blip r:embed="rId457"/>
                <a:stretch>
                  <a:fillRect/>
                </a:stretch>
              </p:blipFill>
              <p:spPr>
                <a:xfrm>
                  <a:off x="8811387" y="2719367"/>
                  <a:ext cx="94229" cy="100080"/>
                </a:xfrm>
                <a:prstGeom prst="rect">
                  <a:avLst/>
                </a:prstGeom>
              </p:spPr>
            </p:pic>
          </mc:Fallback>
        </mc:AlternateContent>
      </p:grpSp>
      <p:grpSp>
        <p:nvGrpSpPr>
          <p:cNvPr id="153" name="Group 152">
            <a:extLst>
              <a:ext uri="{FF2B5EF4-FFF2-40B4-BE49-F238E27FC236}">
                <a16:creationId xmlns:a16="http://schemas.microsoft.com/office/drawing/2014/main" xmlns="" id="{BCE62F43-D0B0-9A4C-B7AE-457A0E62C248}"/>
              </a:ext>
            </a:extLst>
          </p:cNvPr>
          <p:cNvGrpSpPr/>
          <p:nvPr/>
        </p:nvGrpSpPr>
        <p:grpSpPr>
          <a:xfrm>
            <a:off x="4202382" y="3877847"/>
            <a:ext cx="1287720" cy="173520"/>
            <a:chOff x="2678382" y="3877847"/>
            <a:chExt cx="1287720" cy="173520"/>
          </a:xfrm>
        </p:grpSpPr>
        <mc:AlternateContent xmlns:mc="http://schemas.openxmlformats.org/markup-compatibility/2006" xmlns:p14="http://schemas.microsoft.com/office/powerpoint/2010/main">
          <mc:Choice Requires="p14">
            <p:contentPart p14:bwMode="auto" r:id="rId458">
              <p14:nvContentPartPr>
                <p14:cNvPr id="143" name="Ink 142">
                  <a:extLst>
                    <a:ext uri="{FF2B5EF4-FFF2-40B4-BE49-F238E27FC236}">
                      <a16:creationId xmlns:a16="http://schemas.microsoft.com/office/drawing/2014/main" xmlns="" id="{75CC158A-C4AC-2346-91F8-B116BFC2558F}"/>
                    </a:ext>
                  </a:extLst>
                </p14:cNvPr>
                <p14:cNvContentPartPr/>
                <p14:nvPr/>
              </p14:nvContentPartPr>
              <p14:xfrm>
                <a:off x="2678382" y="3918527"/>
                <a:ext cx="167760" cy="104400"/>
              </p14:xfrm>
            </p:contentPart>
          </mc:Choice>
          <mc:Fallback xmlns="">
            <p:pic>
              <p:nvPicPr>
                <p:cNvPr id="143" name="Ink 142">
                  <a:extLst>
                    <a:ext uri="{FF2B5EF4-FFF2-40B4-BE49-F238E27FC236}">
                      <a16:creationId xmlns="" xmlns:a16="http://schemas.microsoft.com/office/drawing/2014/main" xmlns:p14="http://schemas.microsoft.com/office/powerpoint/2010/main" id="{75CC158A-C4AC-2346-91F8-B116BFC2558F}"/>
                    </a:ext>
                  </a:extLst>
                </p:cNvPr>
                <p:cNvPicPr/>
                <p:nvPr/>
              </p:nvPicPr>
              <p:blipFill>
                <a:blip r:embed="rId459"/>
                <a:stretch>
                  <a:fillRect/>
                </a:stretch>
              </p:blipFill>
              <p:spPr>
                <a:xfrm>
                  <a:off x="2667942" y="3908807"/>
                  <a:ext cx="18864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460">
              <p14:nvContentPartPr>
                <p14:cNvPr id="144" name="Ink 143">
                  <a:extLst>
                    <a:ext uri="{FF2B5EF4-FFF2-40B4-BE49-F238E27FC236}">
                      <a16:creationId xmlns:a16="http://schemas.microsoft.com/office/drawing/2014/main" xmlns="" id="{0E416C4F-BB1C-2941-8448-06DA9086D957}"/>
                    </a:ext>
                  </a:extLst>
                </p14:cNvPr>
                <p14:cNvContentPartPr/>
                <p14:nvPr/>
              </p14:nvContentPartPr>
              <p14:xfrm>
                <a:off x="2678382" y="3981887"/>
                <a:ext cx="202320" cy="69480"/>
              </p14:xfrm>
            </p:contentPart>
          </mc:Choice>
          <mc:Fallback xmlns="">
            <p:pic>
              <p:nvPicPr>
                <p:cNvPr id="144" name="Ink 143">
                  <a:extLst>
                    <a:ext uri="{FF2B5EF4-FFF2-40B4-BE49-F238E27FC236}">
                      <a16:creationId xmlns="" xmlns:a16="http://schemas.microsoft.com/office/drawing/2014/main" xmlns:p14="http://schemas.microsoft.com/office/powerpoint/2010/main" id="{0E416C4F-BB1C-2941-8448-06DA9086D957}"/>
                    </a:ext>
                  </a:extLst>
                </p:cNvPr>
                <p:cNvPicPr/>
                <p:nvPr/>
              </p:nvPicPr>
              <p:blipFill>
                <a:blip r:embed="rId461"/>
                <a:stretch>
                  <a:fillRect/>
                </a:stretch>
              </p:blipFill>
              <p:spPr>
                <a:xfrm>
                  <a:off x="2670117" y="3971859"/>
                  <a:ext cx="218851" cy="87745"/>
                </a:xfrm>
                <a:prstGeom prst="rect">
                  <a:avLst/>
                </a:prstGeom>
              </p:spPr>
            </p:pic>
          </mc:Fallback>
        </mc:AlternateContent>
        <mc:AlternateContent xmlns:mc="http://schemas.openxmlformats.org/markup-compatibility/2006" xmlns:p14="http://schemas.microsoft.com/office/powerpoint/2010/main">
          <mc:Choice Requires="p14">
            <p:contentPart p14:bwMode="auto" r:id="rId462">
              <p14:nvContentPartPr>
                <p14:cNvPr id="145" name="Ink 144">
                  <a:extLst>
                    <a:ext uri="{FF2B5EF4-FFF2-40B4-BE49-F238E27FC236}">
                      <a16:creationId xmlns:a16="http://schemas.microsoft.com/office/drawing/2014/main" xmlns="" id="{586D7DFB-183F-8B4F-B1B6-0440A1E92A63}"/>
                    </a:ext>
                  </a:extLst>
                </p14:cNvPr>
                <p14:cNvContentPartPr/>
                <p14:nvPr/>
              </p14:nvContentPartPr>
              <p14:xfrm>
                <a:off x="2944062" y="3953087"/>
                <a:ext cx="144720" cy="57960"/>
              </p14:xfrm>
            </p:contentPart>
          </mc:Choice>
          <mc:Fallback xmlns="">
            <p:pic>
              <p:nvPicPr>
                <p:cNvPr id="145" name="Ink 144">
                  <a:extLst>
                    <a:ext uri="{FF2B5EF4-FFF2-40B4-BE49-F238E27FC236}">
                      <a16:creationId xmlns="" xmlns:a16="http://schemas.microsoft.com/office/drawing/2014/main" xmlns:p14="http://schemas.microsoft.com/office/powerpoint/2010/main" id="{586D7DFB-183F-8B4F-B1B6-0440A1E92A63}"/>
                    </a:ext>
                  </a:extLst>
                </p:cNvPr>
                <p:cNvPicPr/>
                <p:nvPr/>
              </p:nvPicPr>
              <p:blipFill>
                <a:blip r:embed="rId463"/>
                <a:stretch>
                  <a:fillRect/>
                </a:stretch>
              </p:blipFill>
              <p:spPr>
                <a:xfrm>
                  <a:off x="2934702" y="3943785"/>
                  <a:ext cx="162360" cy="76922"/>
                </a:xfrm>
                <a:prstGeom prst="rect">
                  <a:avLst/>
                </a:prstGeom>
              </p:spPr>
            </p:pic>
          </mc:Fallback>
        </mc:AlternateContent>
        <mc:AlternateContent xmlns:mc="http://schemas.openxmlformats.org/markup-compatibility/2006" xmlns:p14="http://schemas.microsoft.com/office/powerpoint/2010/main">
          <mc:Choice Requires="p14">
            <p:contentPart p14:bwMode="auto" r:id="rId464">
              <p14:nvContentPartPr>
                <p14:cNvPr id="146" name="Ink 145">
                  <a:extLst>
                    <a:ext uri="{FF2B5EF4-FFF2-40B4-BE49-F238E27FC236}">
                      <a16:creationId xmlns:a16="http://schemas.microsoft.com/office/drawing/2014/main" xmlns="" id="{6A32C620-111A-2A49-BB49-0EC8450C51FC}"/>
                    </a:ext>
                  </a:extLst>
                </p14:cNvPr>
                <p14:cNvContentPartPr/>
                <p14:nvPr/>
              </p14:nvContentPartPr>
              <p14:xfrm>
                <a:off x="3151782" y="3947327"/>
                <a:ext cx="57960" cy="52200"/>
              </p14:xfrm>
            </p:contentPart>
          </mc:Choice>
          <mc:Fallback xmlns="">
            <p:pic>
              <p:nvPicPr>
                <p:cNvPr id="146" name="Ink 145">
                  <a:extLst>
                    <a:ext uri="{FF2B5EF4-FFF2-40B4-BE49-F238E27FC236}">
                      <a16:creationId xmlns="" xmlns:a16="http://schemas.microsoft.com/office/drawing/2014/main" xmlns:p14="http://schemas.microsoft.com/office/powerpoint/2010/main" id="{6A32C620-111A-2A49-BB49-0EC8450C51FC}"/>
                    </a:ext>
                  </a:extLst>
                </p:cNvPr>
                <p:cNvPicPr/>
                <p:nvPr/>
              </p:nvPicPr>
              <p:blipFill>
                <a:blip r:embed="rId465"/>
                <a:stretch>
                  <a:fillRect/>
                </a:stretch>
              </p:blipFill>
              <p:spPr>
                <a:xfrm>
                  <a:off x="3141764" y="3937967"/>
                  <a:ext cx="76564"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466">
              <p14:nvContentPartPr>
                <p14:cNvPr id="147" name="Ink 146">
                  <a:extLst>
                    <a:ext uri="{FF2B5EF4-FFF2-40B4-BE49-F238E27FC236}">
                      <a16:creationId xmlns:a16="http://schemas.microsoft.com/office/drawing/2014/main" xmlns="" id="{DAE3D052-F0B8-114A-B0B2-B69C4FEF7A4D}"/>
                    </a:ext>
                  </a:extLst>
                </p14:cNvPr>
                <p14:cNvContentPartPr/>
                <p14:nvPr/>
              </p14:nvContentPartPr>
              <p14:xfrm>
                <a:off x="3273102" y="3930047"/>
                <a:ext cx="109440" cy="75240"/>
              </p14:xfrm>
            </p:contentPart>
          </mc:Choice>
          <mc:Fallback xmlns="">
            <p:pic>
              <p:nvPicPr>
                <p:cNvPr id="147" name="Ink 146">
                  <a:extLst>
                    <a:ext uri="{FF2B5EF4-FFF2-40B4-BE49-F238E27FC236}">
                      <a16:creationId xmlns="" xmlns:a16="http://schemas.microsoft.com/office/drawing/2014/main" xmlns:p14="http://schemas.microsoft.com/office/powerpoint/2010/main" id="{DAE3D052-F0B8-114A-B0B2-B69C4FEF7A4D}"/>
                    </a:ext>
                  </a:extLst>
                </p:cNvPr>
                <p:cNvPicPr/>
                <p:nvPr/>
              </p:nvPicPr>
              <p:blipFill>
                <a:blip r:embed="rId467"/>
                <a:stretch>
                  <a:fillRect/>
                </a:stretch>
              </p:blipFill>
              <p:spPr>
                <a:xfrm>
                  <a:off x="3263742" y="3920732"/>
                  <a:ext cx="128520"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468">
              <p14:nvContentPartPr>
                <p14:cNvPr id="148" name="Ink 147">
                  <a:extLst>
                    <a:ext uri="{FF2B5EF4-FFF2-40B4-BE49-F238E27FC236}">
                      <a16:creationId xmlns:a16="http://schemas.microsoft.com/office/drawing/2014/main" xmlns="" id="{51ABF0C6-88AF-0142-8A77-491E9038D0C4}"/>
                    </a:ext>
                  </a:extLst>
                </p14:cNvPr>
                <p14:cNvContentPartPr/>
                <p14:nvPr/>
              </p14:nvContentPartPr>
              <p14:xfrm>
                <a:off x="3457782" y="3883607"/>
                <a:ext cx="17640" cy="97920"/>
              </p14:xfrm>
            </p:contentPart>
          </mc:Choice>
          <mc:Fallback xmlns="">
            <p:pic>
              <p:nvPicPr>
                <p:cNvPr id="148" name="Ink 147">
                  <a:extLst>
                    <a:ext uri="{FF2B5EF4-FFF2-40B4-BE49-F238E27FC236}">
                      <a16:creationId xmlns="" xmlns:a16="http://schemas.microsoft.com/office/drawing/2014/main" xmlns:p14="http://schemas.microsoft.com/office/powerpoint/2010/main" id="{51ABF0C6-88AF-0142-8A77-491E9038D0C4}"/>
                    </a:ext>
                  </a:extLst>
                </p:cNvPr>
                <p:cNvPicPr/>
                <p:nvPr/>
              </p:nvPicPr>
              <p:blipFill>
                <a:blip r:embed="rId469"/>
                <a:stretch>
                  <a:fillRect/>
                </a:stretch>
              </p:blipFill>
              <p:spPr>
                <a:xfrm>
                  <a:off x="3449502" y="3874247"/>
                  <a:ext cx="3564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470">
              <p14:nvContentPartPr>
                <p14:cNvPr id="149" name="Ink 148">
                  <a:extLst>
                    <a:ext uri="{FF2B5EF4-FFF2-40B4-BE49-F238E27FC236}">
                      <a16:creationId xmlns:a16="http://schemas.microsoft.com/office/drawing/2014/main" xmlns="" id="{57CF0C45-3711-464A-A80D-25D2A4025143}"/>
                    </a:ext>
                  </a:extLst>
                </p14:cNvPr>
                <p14:cNvContentPartPr/>
                <p14:nvPr/>
              </p14:nvContentPartPr>
              <p14:xfrm>
                <a:off x="3423222" y="3924287"/>
                <a:ext cx="190800" cy="69480"/>
              </p14:xfrm>
            </p:contentPart>
          </mc:Choice>
          <mc:Fallback xmlns="">
            <p:pic>
              <p:nvPicPr>
                <p:cNvPr id="149" name="Ink 148">
                  <a:extLst>
                    <a:ext uri="{FF2B5EF4-FFF2-40B4-BE49-F238E27FC236}">
                      <a16:creationId xmlns="" xmlns:a16="http://schemas.microsoft.com/office/drawing/2014/main" xmlns:p14="http://schemas.microsoft.com/office/powerpoint/2010/main" id="{57CF0C45-3711-464A-A80D-25D2A4025143}"/>
                    </a:ext>
                  </a:extLst>
                </p:cNvPr>
                <p:cNvPicPr/>
                <p:nvPr/>
              </p:nvPicPr>
              <p:blipFill>
                <a:blip r:embed="rId471"/>
                <a:stretch>
                  <a:fillRect/>
                </a:stretch>
              </p:blipFill>
              <p:spPr>
                <a:xfrm>
                  <a:off x="3414582" y="3914927"/>
                  <a:ext cx="2077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472">
              <p14:nvContentPartPr>
                <p14:cNvPr id="150" name="Ink 149">
                  <a:extLst>
                    <a:ext uri="{FF2B5EF4-FFF2-40B4-BE49-F238E27FC236}">
                      <a16:creationId xmlns:a16="http://schemas.microsoft.com/office/drawing/2014/main" xmlns="" id="{9839AD78-A83E-5B49-B74F-1F5589331293}"/>
                    </a:ext>
                  </a:extLst>
                </p14:cNvPr>
                <p14:cNvContentPartPr/>
                <p14:nvPr/>
              </p14:nvContentPartPr>
              <p14:xfrm>
                <a:off x="3578742" y="3877847"/>
                <a:ext cx="23400" cy="17640"/>
              </p14:xfrm>
            </p:contentPart>
          </mc:Choice>
          <mc:Fallback xmlns="">
            <p:pic>
              <p:nvPicPr>
                <p:cNvPr id="150" name="Ink 149">
                  <a:extLst>
                    <a:ext uri="{FF2B5EF4-FFF2-40B4-BE49-F238E27FC236}">
                      <a16:creationId xmlns="" xmlns:a16="http://schemas.microsoft.com/office/drawing/2014/main" xmlns:p14="http://schemas.microsoft.com/office/powerpoint/2010/main" id="{9839AD78-A83E-5B49-B74F-1F5589331293}"/>
                    </a:ext>
                  </a:extLst>
                </p:cNvPr>
                <p:cNvPicPr/>
                <p:nvPr/>
              </p:nvPicPr>
              <p:blipFill>
                <a:blip r:embed="rId473"/>
                <a:stretch>
                  <a:fillRect/>
                </a:stretch>
              </p:blipFill>
              <p:spPr>
                <a:xfrm>
                  <a:off x="3570822" y="3869927"/>
                  <a:ext cx="4068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474">
              <p14:nvContentPartPr>
                <p14:cNvPr id="151" name="Ink 150">
                  <a:extLst>
                    <a:ext uri="{FF2B5EF4-FFF2-40B4-BE49-F238E27FC236}">
                      <a16:creationId xmlns:a16="http://schemas.microsoft.com/office/drawing/2014/main" xmlns="" id="{DC8CD18B-6972-C245-9E25-7BC100A168D1}"/>
                    </a:ext>
                  </a:extLst>
                </p14:cNvPr>
                <p14:cNvContentPartPr/>
                <p14:nvPr/>
              </p14:nvContentPartPr>
              <p14:xfrm>
                <a:off x="3665502" y="3918527"/>
                <a:ext cx="127440" cy="57960"/>
              </p14:xfrm>
            </p:contentPart>
          </mc:Choice>
          <mc:Fallback xmlns="">
            <p:pic>
              <p:nvPicPr>
                <p:cNvPr id="151" name="Ink 150">
                  <a:extLst>
                    <a:ext uri="{FF2B5EF4-FFF2-40B4-BE49-F238E27FC236}">
                      <a16:creationId xmlns="" xmlns:a16="http://schemas.microsoft.com/office/drawing/2014/main" xmlns:p14="http://schemas.microsoft.com/office/powerpoint/2010/main" id="{DC8CD18B-6972-C245-9E25-7BC100A168D1}"/>
                    </a:ext>
                  </a:extLst>
                </p:cNvPr>
                <p:cNvPicPr/>
                <p:nvPr/>
              </p:nvPicPr>
              <p:blipFill>
                <a:blip r:embed="rId475"/>
                <a:stretch>
                  <a:fillRect/>
                </a:stretch>
              </p:blipFill>
              <p:spPr>
                <a:xfrm>
                  <a:off x="3655754" y="3909167"/>
                  <a:ext cx="146574" cy="77040"/>
                </a:xfrm>
                <a:prstGeom prst="rect">
                  <a:avLst/>
                </a:prstGeom>
              </p:spPr>
            </p:pic>
          </mc:Fallback>
        </mc:AlternateContent>
        <mc:AlternateContent xmlns:mc="http://schemas.openxmlformats.org/markup-compatibility/2006" xmlns:p14="http://schemas.microsoft.com/office/powerpoint/2010/main">
          <mc:Choice Requires="p14">
            <p:contentPart p14:bwMode="auto" r:id="rId476">
              <p14:nvContentPartPr>
                <p14:cNvPr id="152" name="Ink 151">
                  <a:extLst>
                    <a:ext uri="{FF2B5EF4-FFF2-40B4-BE49-F238E27FC236}">
                      <a16:creationId xmlns:a16="http://schemas.microsoft.com/office/drawing/2014/main" xmlns="" id="{A1940E64-7CB6-394E-8AE7-22BA819312E5}"/>
                    </a:ext>
                  </a:extLst>
                </p14:cNvPr>
                <p14:cNvContentPartPr/>
                <p14:nvPr/>
              </p14:nvContentPartPr>
              <p14:xfrm>
                <a:off x="3815622" y="3906647"/>
                <a:ext cx="150480" cy="75240"/>
              </p14:xfrm>
            </p:contentPart>
          </mc:Choice>
          <mc:Fallback xmlns="">
            <p:pic>
              <p:nvPicPr>
                <p:cNvPr id="152" name="Ink 151">
                  <a:extLst>
                    <a:ext uri="{FF2B5EF4-FFF2-40B4-BE49-F238E27FC236}">
                      <a16:creationId xmlns="" xmlns:a16="http://schemas.microsoft.com/office/drawing/2014/main" xmlns:p14="http://schemas.microsoft.com/office/powerpoint/2010/main" id="{A1940E64-7CB6-394E-8AE7-22BA819312E5}"/>
                    </a:ext>
                  </a:extLst>
                </p:cNvPr>
                <p:cNvPicPr/>
                <p:nvPr/>
              </p:nvPicPr>
              <p:blipFill>
                <a:blip r:embed="rId477"/>
                <a:stretch>
                  <a:fillRect/>
                </a:stretch>
              </p:blipFill>
              <p:spPr>
                <a:xfrm>
                  <a:off x="3807342" y="3897287"/>
                  <a:ext cx="168840" cy="93600"/>
                </a:xfrm>
                <a:prstGeom prst="rect">
                  <a:avLst/>
                </a:prstGeom>
              </p:spPr>
            </p:pic>
          </mc:Fallback>
        </mc:AlternateContent>
      </p:grpSp>
      <p:grpSp>
        <p:nvGrpSpPr>
          <p:cNvPr id="191" name="Group 190">
            <a:extLst>
              <a:ext uri="{FF2B5EF4-FFF2-40B4-BE49-F238E27FC236}">
                <a16:creationId xmlns:a16="http://schemas.microsoft.com/office/drawing/2014/main" xmlns="" id="{060ED6AB-FA97-4940-B77E-D6FC08B3EC07}"/>
              </a:ext>
            </a:extLst>
          </p:cNvPr>
          <p:cNvGrpSpPr/>
          <p:nvPr/>
        </p:nvGrpSpPr>
        <p:grpSpPr>
          <a:xfrm>
            <a:off x="7163742" y="3797207"/>
            <a:ext cx="1316520" cy="173160"/>
            <a:chOff x="5639742" y="3797207"/>
            <a:chExt cx="1316520" cy="173160"/>
          </a:xfrm>
        </p:grpSpPr>
        <mc:AlternateContent xmlns:mc="http://schemas.openxmlformats.org/markup-compatibility/2006" xmlns:p14="http://schemas.microsoft.com/office/powerpoint/2010/main">
          <mc:Choice Requires="p14">
            <p:contentPart p14:bwMode="auto" r:id="rId478">
              <p14:nvContentPartPr>
                <p14:cNvPr id="154" name="Ink 153">
                  <a:extLst>
                    <a:ext uri="{FF2B5EF4-FFF2-40B4-BE49-F238E27FC236}">
                      <a16:creationId xmlns:a16="http://schemas.microsoft.com/office/drawing/2014/main" xmlns="" id="{66E3119C-1CD9-6740-A05D-C0D45DDA31AA}"/>
                    </a:ext>
                  </a:extLst>
                </p14:cNvPr>
                <p14:cNvContentPartPr/>
                <p14:nvPr/>
              </p14:nvContentPartPr>
              <p14:xfrm>
                <a:off x="5657022" y="3826007"/>
                <a:ext cx="162000" cy="110160"/>
              </p14:xfrm>
            </p:contentPart>
          </mc:Choice>
          <mc:Fallback xmlns="">
            <p:pic>
              <p:nvPicPr>
                <p:cNvPr id="154" name="Ink 153">
                  <a:extLst>
                    <a:ext uri="{FF2B5EF4-FFF2-40B4-BE49-F238E27FC236}">
                      <a16:creationId xmlns="" xmlns:a16="http://schemas.microsoft.com/office/drawing/2014/main" xmlns:p14="http://schemas.microsoft.com/office/powerpoint/2010/main" id="{66E3119C-1CD9-6740-A05D-C0D45DDA31AA}"/>
                    </a:ext>
                  </a:extLst>
                </p:cNvPr>
                <p:cNvPicPr/>
                <p:nvPr/>
              </p:nvPicPr>
              <p:blipFill>
                <a:blip r:embed="rId479"/>
                <a:stretch>
                  <a:fillRect/>
                </a:stretch>
              </p:blipFill>
              <p:spPr>
                <a:xfrm>
                  <a:off x="5647662" y="3817727"/>
                  <a:ext cx="180720" cy="127800"/>
                </a:xfrm>
                <a:prstGeom prst="rect">
                  <a:avLst/>
                </a:prstGeom>
              </p:spPr>
            </p:pic>
          </mc:Fallback>
        </mc:AlternateContent>
        <mc:AlternateContent xmlns:mc="http://schemas.openxmlformats.org/markup-compatibility/2006" xmlns:p14="http://schemas.microsoft.com/office/powerpoint/2010/main">
          <mc:Choice Requires="p14">
            <p:contentPart p14:bwMode="auto" r:id="rId480">
              <p14:nvContentPartPr>
                <p14:cNvPr id="155" name="Ink 154">
                  <a:extLst>
                    <a:ext uri="{FF2B5EF4-FFF2-40B4-BE49-F238E27FC236}">
                      <a16:creationId xmlns:a16="http://schemas.microsoft.com/office/drawing/2014/main" xmlns="" id="{FEED900D-2069-F949-8B75-0C74F4A14535}"/>
                    </a:ext>
                  </a:extLst>
                </p14:cNvPr>
                <p14:cNvContentPartPr/>
                <p14:nvPr/>
              </p14:nvContentPartPr>
              <p14:xfrm>
                <a:off x="5639742" y="3912407"/>
                <a:ext cx="173520" cy="57960"/>
              </p14:xfrm>
            </p:contentPart>
          </mc:Choice>
          <mc:Fallback xmlns="">
            <p:pic>
              <p:nvPicPr>
                <p:cNvPr id="155" name="Ink 154">
                  <a:extLst>
                    <a:ext uri="{FF2B5EF4-FFF2-40B4-BE49-F238E27FC236}">
                      <a16:creationId xmlns="" xmlns:a16="http://schemas.microsoft.com/office/drawing/2014/main" xmlns:p14="http://schemas.microsoft.com/office/powerpoint/2010/main" id="{FEED900D-2069-F949-8B75-0C74F4A14535}"/>
                    </a:ext>
                  </a:extLst>
                </p:cNvPr>
                <p:cNvPicPr/>
                <p:nvPr/>
              </p:nvPicPr>
              <p:blipFill>
                <a:blip r:embed="rId481"/>
                <a:stretch>
                  <a:fillRect/>
                </a:stretch>
              </p:blipFill>
              <p:spPr>
                <a:xfrm>
                  <a:off x="5631102" y="3903407"/>
                  <a:ext cx="19044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482">
              <p14:nvContentPartPr>
                <p14:cNvPr id="156" name="Ink 155">
                  <a:extLst>
                    <a:ext uri="{FF2B5EF4-FFF2-40B4-BE49-F238E27FC236}">
                      <a16:creationId xmlns:a16="http://schemas.microsoft.com/office/drawing/2014/main" xmlns="" id="{F8CE2D21-37F8-6A4F-A0CE-38476DEBEE18}"/>
                    </a:ext>
                  </a:extLst>
                </p14:cNvPr>
                <p14:cNvContentPartPr/>
                <p14:nvPr/>
              </p14:nvContentPartPr>
              <p14:xfrm>
                <a:off x="5911182" y="3889367"/>
                <a:ext cx="115920" cy="52200"/>
              </p14:xfrm>
            </p:contentPart>
          </mc:Choice>
          <mc:Fallback xmlns="">
            <p:pic>
              <p:nvPicPr>
                <p:cNvPr id="156" name="Ink 155">
                  <a:extLst>
                    <a:ext uri="{FF2B5EF4-FFF2-40B4-BE49-F238E27FC236}">
                      <a16:creationId xmlns="" xmlns:a16="http://schemas.microsoft.com/office/drawing/2014/main" xmlns:p14="http://schemas.microsoft.com/office/powerpoint/2010/main" id="{F8CE2D21-37F8-6A4F-A0CE-38476DEBEE18}"/>
                    </a:ext>
                  </a:extLst>
                </p:cNvPr>
                <p:cNvPicPr/>
                <p:nvPr/>
              </p:nvPicPr>
              <p:blipFill>
                <a:blip r:embed="rId483"/>
                <a:stretch>
                  <a:fillRect/>
                </a:stretch>
              </p:blipFill>
              <p:spPr>
                <a:xfrm>
                  <a:off x="5901102" y="3879647"/>
                  <a:ext cx="135000" cy="71640"/>
                </a:xfrm>
                <a:prstGeom prst="rect">
                  <a:avLst/>
                </a:prstGeom>
              </p:spPr>
            </p:pic>
          </mc:Fallback>
        </mc:AlternateContent>
        <mc:AlternateContent xmlns:mc="http://schemas.openxmlformats.org/markup-compatibility/2006" xmlns:p14="http://schemas.microsoft.com/office/powerpoint/2010/main">
          <mc:Choice Requires="p14">
            <p:contentPart p14:bwMode="auto" r:id="rId484">
              <p14:nvContentPartPr>
                <p14:cNvPr id="157" name="Ink 156">
                  <a:extLst>
                    <a:ext uri="{FF2B5EF4-FFF2-40B4-BE49-F238E27FC236}">
                      <a16:creationId xmlns:a16="http://schemas.microsoft.com/office/drawing/2014/main" xmlns="" id="{B6DE8D65-9C4E-AB49-88E1-C80F6AB74863}"/>
                    </a:ext>
                  </a:extLst>
                </p14:cNvPr>
                <p14:cNvContentPartPr/>
                <p14:nvPr/>
              </p14:nvContentPartPr>
              <p14:xfrm>
                <a:off x="6067062" y="3877847"/>
                <a:ext cx="63720" cy="69480"/>
              </p14:xfrm>
            </p:contentPart>
          </mc:Choice>
          <mc:Fallback xmlns="">
            <p:pic>
              <p:nvPicPr>
                <p:cNvPr id="157" name="Ink 156">
                  <a:extLst>
                    <a:ext uri="{FF2B5EF4-FFF2-40B4-BE49-F238E27FC236}">
                      <a16:creationId xmlns="" xmlns:a16="http://schemas.microsoft.com/office/drawing/2014/main" xmlns:p14="http://schemas.microsoft.com/office/powerpoint/2010/main" id="{B6DE8D65-9C4E-AB49-88E1-C80F6AB74863}"/>
                    </a:ext>
                  </a:extLst>
                </p:cNvPr>
                <p:cNvPicPr/>
                <p:nvPr/>
              </p:nvPicPr>
              <p:blipFill>
                <a:blip r:embed="rId485"/>
                <a:stretch>
                  <a:fillRect/>
                </a:stretch>
              </p:blipFill>
              <p:spPr>
                <a:xfrm>
                  <a:off x="6057755" y="3868847"/>
                  <a:ext cx="81619"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486">
              <p14:nvContentPartPr>
                <p14:cNvPr id="158" name="Ink 157">
                  <a:extLst>
                    <a:ext uri="{FF2B5EF4-FFF2-40B4-BE49-F238E27FC236}">
                      <a16:creationId xmlns:a16="http://schemas.microsoft.com/office/drawing/2014/main" xmlns="" id="{224532B6-D379-B744-BFC8-A0801B3D2FB5}"/>
                    </a:ext>
                  </a:extLst>
                </p14:cNvPr>
                <p14:cNvContentPartPr/>
                <p14:nvPr/>
              </p14:nvContentPartPr>
              <p14:xfrm>
                <a:off x="6205662" y="3860567"/>
                <a:ext cx="110160" cy="81000"/>
              </p14:xfrm>
            </p:contentPart>
          </mc:Choice>
          <mc:Fallback xmlns="">
            <p:pic>
              <p:nvPicPr>
                <p:cNvPr id="158" name="Ink 157">
                  <a:extLst>
                    <a:ext uri="{FF2B5EF4-FFF2-40B4-BE49-F238E27FC236}">
                      <a16:creationId xmlns="" xmlns:a16="http://schemas.microsoft.com/office/drawing/2014/main" xmlns:p14="http://schemas.microsoft.com/office/powerpoint/2010/main" id="{224532B6-D379-B744-BFC8-A0801B3D2FB5}"/>
                    </a:ext>
                  </a:extLst>
                </p:cNvPr>
                <p:cNvPicPr/>
                <p:nvPr/>
              </p:nvPicPr>
              <p:blipFill>
                <a:blip r:embed="rId487"/>
                <a:stretch>
                  <a:fillRect/>
                </a:stretch>
              </p:blipFill>
              <p:spPr>
                <a:xfrm>
                  <a:off x="6196662" y="3851567"/>
                  <a:ext cx="12852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488">
              <p14:nvContentPartPr>
                <p14:cNvPr id="160" name="Ink 159">
                  <a:extLst>
                    <a:ext uri="{FF2B5EF4-FFF2-40B4-BE49-F238E27FC236}">
                      <a16:creationId xmlns:a16="http://schemas.microsoft.com/office/drawing/2014/main" xmlns="" id="{00CD7B6A-D091-2946-A5BB-EF09B62C2AE0}"/>
                    </a:ext>
                  </a:extLst>
                </p14:cNvPr>
                <p14:cNvContentPartPr/>
                <p14:nvPr/>
              </p14:nvContentPartPr>
              <p14:xfrm>
                <a:off x="6390342" y="3802967"/>
                <a:ext cx="23400" cy="121680"/>
              </p14:xfrm>
            </p:contentPart>
          </mc:Choice>
          <mc:Fallback xmlns="">
            <p:pic>
              <p:nvPicPr>
                <p:cNvPr id="160" name="Ink 159">
                  <a:extLst>
                    <a:ext uri="{FF2B5EF4-FFF2-40B4-BE49-F238E27FC236}">
                      <a16:creationId xmlns="" xmlns:a16="http://schemas.microsoft.com/office/drawing/2014/main" xmlns:p14="http://schemas.microsoft.com/office/powerpoint/2010/main" id="{00CD7B6A-D091-2946-A5BB-EF09B62C2AE0}"/>
                    </a:ext>
                  </a:extLst>
                </p:cNvPr>
                <p:cNvPicPr/>
                <p:nvPr/>
              </p:nvPicPr>
              <p:blipFill>
                <a:blip r:embed="rId489"/>
                <a:stretch>
                  <a:fillRect/>
                </a:stretch>
              </p:blipFill>
              <p:spPr>
                <a:xfrm>
                  <a:off x="6381702" y="3793967"/>
                  <a:ext cx="4212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490">
              <p14:nvContentPartPr>
                <p14:cNvPr id="161" name="Ink 160">
                  <a:extLst>
                    <a:ext uri="{FF2B5EF4-FFF2-40B4-BE49-F238E27FC236}">
                      <a16:creationId xmlns:a16="http://schemas.microsoft.com/office/drawing/2014/main" xmlns="" id="{45F9B139-B2C2-4346-91E3-D4E7696C7E15}"/>
                    </a:ext>
                  </a:extLst>
                </p14:cNvPr>
                <p14:cNvContentPartPr/>
                <p14:nvPr/>
              </p14:nvContentPartPr>
              <p14:xfrm>
                <a:off x="6355422" y="3849047"/>
                <a:ext cx="219600" cy="75240"/>
              </p14:xfrm>
            </p:contentPart>
          </mc:Choice>
          <mc:Fallback xmlns="">
            <p:pic>
              <p:nvPicPr>
                <p:cNvPr id="161" name="Ink 160">
                  <a:extLst>
                    <a:ext uri="{FF2B5EF4-FFF2-40B4-BE49-F238E27FC236}">
                      <a16:creationId xmlns="" xmlns:a16="http://schemas.microsoft.com/office/drawing/2014/main" xmlns:p14="http://schemas.microsoft.com/office/powerpoint/2010/main" id="{45F9B139-B2C2-4346-91E3-D4E7696C7E15}"/>
                    </a:ext>
                  </a:extLst>
                </p:cNvPr>
                <p:cNvPicPr/>
                <p:nvPr/>
              </p:nvPicPr>
              <p:blipFill>
                <a:blip r:embed="rId491"/>
                <a:stretch>
                  <a:fillRect/>
                </a:stretch>
              </p:blipFill>
              <p:spPr>
                <a:xfrm>
                  <a:off x="6346422" y="3839687"/>
                  <a:ext cx="23688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492">
              <p14:nvContentPartPr>
                <p14:cNvPr id="172" name="Ink 171">
                  <a:extLst>
                    <a:ext uri="{FF2B5EF4-FFF2-40B4-BE49-F238E27FC236}">
                      <a16:creationId xmlns:a16="http://schemas.microsoft.com/office/drawing/2014/main" xmlns="" id="{31A44B65-9123-CB49-A2E5-84B052586888}"/>
                    </a:ext>
                  </a:extLst>
                </p14:cNvPr>
                <p14:cNvContentPartPr/>
                <p14:nvPr/>
              </p14:nvContentPartPr>
              <p14:xfrm>
                <a:off x="6534702" y="3797207"/>
                <a:ext cx="17640" cy="17640"/>
              </p14:xfrm>
            </p:contentPart>
          </mc:Choice>
          <mc:Fallback xmlns="">
            <p:pic>
              <p:nvPicPr>
                <p:cNvPr id="172" name="Ink 171">
                  <a:extLst>
                    <a:ext uri="{FF2B5EF4-FFF2-40B4-BE49-F238E27FC236}">
                      <a16:creationId xmlns="" xmlns:a16="http://schemas.microsoft.com/office/drawing/2014/main" xmlns:p14="http://schemas.microsoft.com/office/powerpoint/2010/main" id="{31A44B65-9123-CB49-A2E5-84B052586888}"/>
                    </a:ext>
                  </a:extLst>
                </p:cNvPr>
                <p:cNvPicPr/>
                <p:nvPr/>
              </p:nvPicPr>
              <p:blipFill>
                <a:blip r:embed="rId493"/>
                <a:stretch>
                  <a:fillRect/>
                </a:stretch>
              </p:blipFill>
              <p:spPr>
                <a:xfrm>
                  <a:off x="6526422" y="3788927"/>
                  <a:ext cx="3564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494">
              <p14:nvContentPartPr>
                <p14:cNvPr id="177" name="Ink 176">
                  <a:extLst>
                    <a:ext uri="{FF2B5EF4-FFF2-40B4-BE49-F238E27FC236}">
                      <a16:creationId xmlns:a16="http://schemas.microsoft.com/office/drawing/2014/main" xmlns="" id="{83E5C87D-25F3-2141-8D73-F1DBB4FBA512}"/>
                    </a:ext>
                  </a:extLst>
                </p14:cNvPr>
                <p14:cNvContentPartPr/>
                <p14:nvPr/>
              </p14:nvContentPartPr>
              <p14:xfrm>
                <a:off x="6615342" y="3837527"/>
                <a:ext cx="144720" cy="75240"/>
              </p14:xfrm>
            </p:contentPart>
          </mc:Choice>
          <mc:Fallback xmlns="">
            <p:pic>
              <p:nvPicPr>
                <p:cNvPr id="177" name="Ink 176">
                  <a:extLst>
                    <a:ext uri="{FF2B5EF4-FFF2-40B4-BE49-F238E27FC236}">
                      <a16:creationId xmlns="" xmlns:a16="http://schemas.microsoft.com/office/drawing/2014/main" xmlns:p14="http://schemas.microsoft.com/office/powerpoint/2010/main" id="{83E5C87D-25F3-2141-8D73-F1DBB4FBA512}"/>
                    </a:ext>
                  </a:extLst>
                </p:cNvPr>
                <p:cNvPicPr/>
                <p:nvPr/>
              </p:nvPicPr>
              <p:blipFill>
                <a:blip r:embed="rId495"/>
                <a:stretch>
                  <a:fillRect/>
                </a:stretch>
              </p:blipFill>
              <p:spPr>
                <a:xfrm>
                  <a:off x="6605598" y="3828527"/>
                  <a:ext cx="163126"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496">
              <p14:nvContentPartPr>
                <p14:cNvPr id="190" name="Ink 189">
                  <a:extLst>
                    <a:ext uri="{FF2B5EF4-FFF2-40B4-BE49-F238E27FC236}">
                      <a16:creationId xmlns:a16="http://schemas.microsoft.com/office/drawing/2014/main" xmlns="" id="{04F5EAA1-039D-0740-B238-9B091E42570F}"/>
                    </a:ext>
                  </a:extLst>
                </p14:cNvPr>
                <p14:cNvContentPartPr/>
                <p14:nvPr/>
              </p14:nvContentPartPr>
              <p14:xfrm>
                <a:off x="6794262" y="3831767"/>
                <a:ext cx="162000" cy="98640"/>
              </p14:xfrm>
            </p:contentPart>
          </mc:Choice>
          <mc:Fallback xmlns="">
            <p:pic>
              <p:nvPicPr>
                <p:cNvPr id="190" name="Ink 189">
                  <a:extLst>
                    <a:ext uri="{FF2B5EF4-FFF2-40B4-BE49-F238E27FC236}">
                      <a16:creationId xmlns="" xmlns:a16="http://schemas.microsoft.com/office/drawing/2014/main" xmlns:p14="http://schemas.microsoft.com/office/powerpoint/2010/main" id="{04F5EAA1-039D-0740-B238-9B091E42570F}"/>
                    </a:ext>
                  </a:extLst>
                </p:cNvPr>
                <p:cNvPicPr/>
                <p:nvPr/>
              </p:nvPicPr>
              <p:blipFill>
                <a:blip r:embed="rId497"/>
                <a:stretch>
                  <a:fillRect/>
                </a:stretch>
              </p:blipFill>
              <p:spPr>
                <a:xfrm>
                  <a:off x="6785262" y="3822767"/>
                  <a:ext cx="181080" cy="117000"/>
                </a:xfrm>
                <a:prstGeom prst="rect">
                  <a:avLst/>
                </a:prstGeom>
              </p:spPr>
            </p:pic>
          </mc:Fallback>
        </mc:AlternateContent>
      </p:grpSp>
      <p:grpSp>
        <p:nvGrpSpPr>
          <p:cNvPr id="353" name="Group 352">
            <a:extLst>
              <a:ext uri="{FF2B5EF4-FFF2-40B4-BE49-F238E27FC236}">
                <a16:creationId xmlns:a16="http://schemas.microsoft.com/office/drawing/2014/main" xmlns="" id="{C4DDD500-AF32-9B45-8442-E818D3180BFC}"/>
              </a:ext>
            </a:extLst>
          </p:cNvPr>
          <p:cNvGrpSpPr/>
          <p:nvPr/>
        </p:nvGrpSpPr>
        <p:grpSpPr>
          <a:xfrm>
            <a:off x="4098342" y="4472567"/>
            <a:ext cx="1506960" cy="196560"/>
            <a:chOff x="2574342" y="4472567"/>
            <a:chExt cx="1506960" cy="196560"/>
          </a:xfrm>
        </p:grpSpPr>
        <mc:AlternateContent xmlns:mc="http://schemas.openxmlformats.org/markup-compatibility/2006" xmlns:p14="http://schemas.microsoft.com/office/powerpoint/2010/main">
          <mc:Choice Requires="p14">
            <p:contentPart p14:bwMode="auto" r:id="rId498">
              <p14:nvContentPartPr>
                <p14:cNvPr id="192" name="Ink 191">
                  <a:extLst>
                    <a:ext uri="{FF2B5EF4-FFF2-40B4-BE49-F238E27FC236}">
                      <a16:creationId xmlns:a16="http://schemas.microsoft.com/office/drawing/2014/main" xmlns="" id="{6305EFC3-946B-C240-A046-BD82EE60FB5E}"/>
                    </a:ext>
                  </a:extLst>
                </p14:cNvPr>
                <p14:cNvContentPartPr/>
                <p14:nvPr/>
              </p14:nvContentPartPr>
              <p14:xfrm>
                <a:off x="2609262" y="4472567"/>
                <a:ext cx="173520" cy="173520"/>
              </p14:xfrm>
            </p:contentPart>
          </mc:Choice>
          <mc:Fallback xmlns="">
            <p:pic>
              <p:nvPicPr>
                <p:cNvPr id="192" name="Ink 191">
                  <a:extLst>
                    <a:ext uri="{FF2B5EF4-FFF2-40B4-BE49-F238E27FC236}">
                      <a16:creationId xmlns="" xmlns:a16="http://schemas.microsoft.com/office/drawing/2014/main" xmlns:p14="http://schemas.microsoft.com/office/powerpoint/2010/main" id="{6305EFC3-946B-C240-A046-BD82EE60FB5E}"/>
                    </a:ext>
                  </a:extLst>
                </p:cNvPr>
                <p:cNvPicPr/>
                <p:nvPr/>
              </p:nvPicPr>
              <p:blipFill>
                <a:blip r:embed="rId499"/>
                <a:stretch>
                  <a:fillRect/>
                </a:stretch>
              </p:blipFill>
              <p:spPr>
                <a:xfrm>
                  <a:off x="2599902" y="4464287"/>
                  <a:ext cx="192600" cy="191160"/>
                </a:xfrm>
                <a:prstGeom prst="rect">
                  <a:avLst/>
                </a:prstGeom>
              </p:spPr>
            </p:pic>
          </mc:Fallback>
        </mc:AlternateContent>
        <mc:AlternateContent xmlns:mc="http://schemas.openxmlformats.org/markup-compatibility/2006" xmlns:p14="http://schemas.microsoft.com/office/powerpoint/2010/main">
          <mc:Choice Requires="p14">
            <p:contentPart p14:bwMode="auto" r:id="rId500">
              <p14:nvContentPartPr>
                <p14:cNvPr id="198" name="Ink 197">
                  <a:extLst>
                    <a:ext uri="{FF2B5EF4-FFF2-40B4-BE49-F238E27FC236}">
                      <a16:creationId xmlns:a16="http://schemas.microsoft.com/office/drawing/2014/main" xmlns="" id="{18322D54-0466-5248-810B-CCA0B830FCB9}"/>
                    </a:ext>
                  </a:extLst>
                </p14:cNvPr>
                <p14:cNvContentPartPr/>
                <p14:nvPr/>
              </p14:nvContentPartPr>
              <p14:xfrm>
                <a:off x="2574342" y="4564727"/>
                <a:ext cx="242640" cy="63720"/>
              </p14:xfrm>
            </p:contentPart>
          </mc:Choice>
          <mc:Fallback xmlns="">
            <p:pic>
              <p:nvPicPr>
                <p:cNvPr id="198" name="Ink 197">
                  <a:extLst>
                    <a:ext uri="{FF2B5EF4-FFF2-40B4-BE49-F238E27FC236}">
                      <a16:creationId xmlns="" xmlns:a16="http://schemas.microsoft.com/office/drawing/2014/main" xmlns:p14="http://schemas.microsoft.com/office/powerpoint/2010/main" id="{18322D54-0466-5248-810B-CCA0B830FCB9}"/>
                    </a:ext>
                  </a:extLst>
                </p:cNvPr>
                <p:cNvPicPr/>
                <p:nvPr/>
              </p:nvPicPr>
              <p:blipFill>
                <a:blip r:embed="rId501"/>
                <a:stretch>
                  <a:fillRect/>
                </a:stretch>
              </p:blipFill>
              <p:spPr>
                <a:xfrm>
                  <a:off x="2565342" y="4555727"/>
                  <a:ext cx="25992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502">
              <p14:nvContentPartPr>
                <p14:cNvPr id="212" name="Ink 211">
                  <a:extLst>
                    <a:ext uri="{FF2B5EF4-FFF2-40B4-BE49-F238E27FC236}">
                      <a16:creationId xmlns:a16="http://schemas.microsoft.com/office/drawing/2014/main" xmlns="" id="{56946B54-0915-DB4D-B9ED-B960B72028E6}"/>
                    </a:ext>
                  </a:extLst>
                </p14:cNvPr>
                <p14:cNvContentPartPr/>
                <p14:nvPr/>
              </p14:nvContentPartPr>
              <p14:xfrm>
                <a:off x="2874582" y="4558967"/>
                <a:ext cx="127440" cy="69480"/>
              </p14:xfrm>
            </p:contentPart>
          </mc:Choice>
          <mc:Fallback xmlns="">
            <p:pic>
              <p:nvPicPr>
                <p:cNvPr id="212" name="Ink 211">
                  <a:extLst>
                    <a:ext uri="{FF2B5EF4-FFF2-40B4-BE49-F238E27FC236}">
                      <a16:creationId xmlns="" xmlns:a16="http://schemas.microsoft.com/office/drawing/2014/main" xmlns:p14="http://schemas.microsoft.com/office/powerpoint/2010/main" id="{56946B54-0915-DB4D-B9ED-B960B72028E6}"/>
                    </a:ext>
                  </a:extLst>
                </p:cNvPr>
                <p:cNvPicPr/>
                <p:nvPr/>
              </p:nvPicPr>
              <p:blipFill>
                <a:blip r:embed="rId503"/>
                <a:stretch>
                  <a:fillRect/>
                </a:stretch>
              </p:blipFill>
              <p:spPr>
                <a:xfrm>
                  <a:off x="2865195" y="4549967"/>
                  <a:ext cx="145491"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504">
              <p14:nvContentPartPr>
                <p14:cNvPr id="228" name="Ink 227">
                  <a:extLst>
                    <a:ext uri="{FF2B5EF4-FFF2-40B4-BE49-F238E27FC236}">
                      <a16:creationId xmlns:a16="http://schemas.microsoft.com/office/drawing/2014/main" xmlns="" id="{A682AA63-57D3-6842-9107-8AA9D0D04C58}"/>
                    </a:ext>
                  </a:extLst>
                </p14:cNvPr>
                <p14:cNvContentPartPr/>
                <p14:nvPr/>
              </p14:nvContentPartPr>
              <p14:xfrm>
                <a:off x="3076542" y="4564727"/>
                <a:ext cx="69480" cy="75240"/>
              </p14:xfrm>
            </p:contentPart>
          </mc:Choice>
          <mc:Fallback xmlns="">
            <p:pic>
              <p:nvPicPr>
                <p:cNvPr id="228" name="Ink 227">
                  <a:extLst>
                    <a:ext uri="{FF2B5EF4-FFF2-40B4-BE49-F238E27FC236}">
                      <a16:creationId xmlns="" xmlns:a16="http://schemas.microsoft.com/office/drawing/2014/main" xmlns:p14="http://schemas.microsoft.com/office/powerpoint/2010/main" id="{A682AA63-57D3-6842-9107-8AA9D0D04C58}"/>
                    </a:ext>
                  </a:extLst>
                </p:cNvPr>
                <p:cNvPicPr/>
                <p:nvPr/>
              </p:nvPicPr>
              <p:blipFill>
                <a:blip r:embed="rId505"/>
                <a:stretch>
                  <a:fillRect/>
                </a:stretch>
              </p:blipFill>
              <p:spPr>
                <a:xfrm>
                  <a:off x="3066822" y="4555367"/>
                  <a:ext cx="8784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506">
              <p14:nvContentPartPr>
                <p14:cNvPr id="231" name="Ink 230">
                  <a:extLst>
                    <a:ext uri="{FF2B5EF4-FFF2-40B4-BE49-F238E27FC236}">
                      <a16:creationId xmlns:a16="http://schemas.microsoft.com/office/drawing/2014/main" xmlns="" id="{0ABDA4EA-D24A-724C-BE1E-000B7EDD37E8}"/>
                    </a:ext>
                  </a:extLst>
                </p14:cNvPr>
                <p14:cNvContentPartPr/>
                <p14:nvPr/>
              </p14:nvContentPartPr>
              <p14:xfrm>
                <a:off x="3232422" y="4541687"/>
                <a:ext cx="133200" cy="110160"/>
              </p14:xfrm>
            </p:contentPart>
          </mc:Choice>
          <mc:Fallback xmlns="">
            <p:pic>
              <p:nvPicPr>
                <p:cNvPr id="231" name="Ink 230">
                  <a:extLst>
                    <a:ext uri="{FF2B5EF4-FFF2-40B4-BE49-F238E27FC236}">
                      <a16:creationId xmlns="" xmlns:a16="http://schemas.microsoft.com/office/drawing/2014/main" xmlns:p14="http://schemas.microsoft.com/office/powerpoint/2010/main" id="{0ABDA4EA-D24A-724C-BE1E-000B7EDD37E8}"/>
                    </a:ext>
                  </a:extLst>
                </p:cNvPr>
                <p:cNvPicPr/>
                <p:nvPr/>
              </p:nvPicPr>
              <p:blipFill>
                <a:blip r:embed="rId507"/>
                <a:stretch>
                  <a:fillRect/>
                </a:stretch>
              </p:blipFill>
              <p:spPr>
                <a:xfrm>
                  <a:off x="3223062" y="4532657"/>
                  <a:ext cx="151560" cy="128941"/>
                </a:xfrm>
                <a:prstGeom prst="rect">
                  <a:avLst/>
                </a:prstGeom>
              </p:spPr>
            </p:pic>
          </mc:Fallback>
        </mc:AlternateContent>
        <mc:AlternateContent xmlns:mc="http://schemas.openxmlformats.org/markup-compatibility/2006" xmlns:p14="http://schemas.microsoft.com/office/powerpoint/2010/main">
          <mc:Choice Requires="p14">
            <p:contentPart p14:bwMode="auto" r:id="rId508">
              <p14:nvContentPartPr>
                <p14:cNvPr id="273" name="Ink 272">
                  <a:extLst>
                    <a:ext uri="{FF2B5EF4-FFF2-40B4-BE49-F238E27FC236}">
                      <a16:creationId xmlns:a16="http://schemas.microsoft.com/office/drawing/2014/main" xmlns="" id="{D999854C-C1DC-1448-9C9F-61728E5CC231}"/>
                    </a:ext>
                  </a:extLst>
                </p14:cNvPr>
                <p14:cNvContentPartPr/>
                <p14:nvPr/>
              </p14:nvContentPartPr>
              <p14:xfrm>
                <a:off x="3469302" y="4484087"/>
                <a:ext cx="40680" cy="185040"/>
              </p14:xfrm>
            </p:contentPart>
          </mc:Choice>
          <mc:Fallback xmlns="">
            <p:pic>
              <p:nvPicPr>
                <p:cNvPr id="273" name="Ink 272">
                  <a:extLst>
                    <a:ext uri="{FF2B5EF4-FFF2-40B4-BE49-F238E27FC236}">
                      <a16:creationId xmlns="" xmlns:a16="http://schemas.microsoft.com/office/drawing/2014/main" xmlns:p14="http://schemas.microsoft.com/office/powerpoint/2010/main" id="{D999854C-C1DC-1448-9C9F-61728E5CC231}"/>
                    </a:ext>
                  </a:extLst>
                </p:cNvPr>
                <p:cNvPicPr/>
                <p:nvPr/>
              </p:nvPicPr>
              <p:blipFill>
                <a:blip r:embed="rId509"/>
                <a:stretch>
                  <a:fillRect/>
                </a:stretch>
              </p:blipFill>
              <p:spPr>
                <a:xfrm>
                  <a:off x="3460024" y="4475104"/>
                  <a:ext cx="58879" cy="201927"/>
                </a:xfrm>
                <a:prstGeom prst="rect">
                  <a:avLst/>
                </a:prstGeom>
              </p:spPr>
            </p:pic>
          </mc:Fallback>
        </mc:AlternateContent>
        <mc:AlternateContent xmlns:mc="http://schemas.openxmlformats.org/markup-compatibility/2006" xmlns:p14="http://schemas.microsoft.com/office/powerpoint/2010/main">
          <mc:Choice Requires="p14">
            <p:contentPart p14:bwMode="auto" r:id="rId510">
              <p14:nvContentPartPr>
                <p14:cNvPr id="330" name="Ink 329">
                  <a:extLst>
                    <a:ext uri="{FF2B5EF4-FFF2-40B4-BE49-F238E27FC236}">
                      <a16:creationId xmlns:a16="http://schemas.microsoft.com/office/drawing/2014/main" xmlns="" id="{7E5450CA-761A-3041-B7E1-8BE8674FEF4E}"/>
                    </a:ext>
                  </a:extLst>
                </p14:cNvPr>
                <p14:cNvContentPartPr/>
                <p14:nvPr/>
              </p14:nvContentPartPr>
              <p14:xfrm>
                <a:off x="3417102" y="4564727"/>
                <a:ext cx="225360" cy="63720"/>
              </p14:xfrm>
            </p:contentPart>
          </mc:Choice>
          <mc:Fallback xmlns="">
            <p:pic>
              <p:nvPicPr>
                <p:cNvPr id="330" name="Ink 329">
                  <a:extLst>
                    <a:ext uri="{FF2B5EF4-FFF2-40B4-BE49-F238E27FC236}">
                      <a16:creationId xmlns="" xmlns:a16="http://schemas.microsoft.com/office/drawing/2014/main" xmlns:p14="http://schemas.microsoft.com/office/powerpoint/2010/main" id="{7E5450CA-761A-3041-B7E1-8BE8674FEF4E}"/>
                    </a:ext>
                  </a:extLst>
                </p:cNvPr>
                <p:cNvPicPr/>
                <p:nvPr/>
              </p:nvPicPr>
              <p:blipFill>
                <a:blip r:embed="rId511"/>
                <a:stretch>
                  <a:fillRect/>
                </a:stretch>
              </p:blipFill>
              <p:spPr>
                <a:xfrm>
                  <a:off x="3407742" y="4555727"/>
                  <a:ext cx="24300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512">
              <p14:nvContentPartPr>
                <p14:cNvPr id="332" name="Ink 331">
                  <a:extLst>
                    <a:ext uri="{FF2B5EF4-FFF2-40B4-BE49-F238E27FC236}">
                      <a16:creationId xmlns:a16="http://schemas.microsoft.com/office/drawing/2014/main" xmlns="" id="{C375B03F-1BCA-8041-B957-00374A86E411}"/>
                    </a:ext>
                  </a:extLst>
                </p14:cNvPr>
                <p14:cNvContentPartPr/>
                <p14:nvPr/>
              </p14:nvContentPartPr>
              <p14:xfrm>
                <a:off x="3613662" y="4510367"/>
                <a:ext cx="6120" cy="8640"/>
              </p14:xfrm>
            </p:contentPart>
          </mc:Choice>
          <mc:Fallback xmlns="">
            <p:pic>
              <p:nvPicPr>
                <p:cNvPr id="332" name="Ink 331">
                  <a:extLst>
                    <a:ext uri="{FF2B5EF4-FFF2-40B4-BE49-F238E27FC236}">
                      <a16:creationId xmlns="" xmlns:a16="http://schemas.microsoft.com/office/drawing/2014/main" xmlns:p14="http://schemas.microsoft.com/office/powerpoint/2010/main" id="{C375B03F-1BCA-8041-B957-00374A86E411}"/>
                    </a:ext>
                  </a:extLst>
                </p:cNvPr>
                <p:cNvPicPr/>
                <p:nvPr/>
              </p:nvPicPr>
              <p:blipFill>
                <a:blip r:embed="rId513"/>
                <a:stretch>
                  <a:fillRect/>
                </a:stretch>
              </p:blipFill>
              <p:spPr>
                <a:xfrm>
                  <a:off x="3604302" y="4502087"/>
                  <a:ext cx="2376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514">
              <p14:nvContentPartPr>
                <p14:cNvPr id="351" name="Ink 350">
                  <a:extLst>
                    <a:ext uri="{FF2B5EF4-FFF2-40B4-BE49-F238E27FC236}">
                      <a16:creationId xmlns:a16="http://schemas.microsoft.com/office/drawing/2014/main" xmlns="" id="{5450FAD1-AC4D-AC45-AA81-C9DA1D0CCAF1}"/>
                    </a:ext>
                  </a:extLst>
                </p14:cNvPr>
                <p14:cNvContentPartPr/>
                <p14:nvPr/>
              </p14:nvContentPartPr>
              <p14:xfrm>
                <a:off x="3694302" y="4547447"/>
                <a:ext cx="133200" cy="75240"/>
              </p14:xfrm>
            </p:contentPart>
          </mc:Choice>
          <mc:Fallback xmlns="">
            <p:pic>
              <p:nvPicPr>
                <p:cNvPr id="351" name="Ink 350">
                  <a:extLst>
                    <a:ext uri="{FF2B5EF4-FFF2-40B4-BE49-F238E27FC236}">
                      <a16:creationId xmlns="" xmlns:a16="http://schemas.microsoft.com/office/drawing/2014/main" xmlns:p14="http://schemas.microsoft.com/office/powerpoint/2010/main" id="{5450FAD1-AC4D-AC45-AA81-C9DA1D0CCAF1}"/>
                    </a:ext>
                  </a:extLst>
                </p:cNvPr>
                <p:cNvPicPr/>
                <p:nvPr/>
              </p:nvPicPr>
              <p:blipFill>
                <a:blip r:embed="rId515"/>
                <a:stretch>
                  <a:fillRect/>
                </a:stretch>
              </p:blipFill>
              <p:spPr>
                <a:xfrm>
                  <a:off x="3684917" y="4538807"/>
                  <a:ext cx="151249"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516">
              <p14:nvContentPartPr>
                <p14:cNvPr id="352" name="Ink 351">
                  <a:extLst>
                    <a:ext uri="{FF2B5EF4-FFF2-40B4-BE49-F238E27FC236}">
                      <a16:creationId xmlns:a16="http://schemas.microsoft.com/office/drawing/2014/main" xmlns="" id="{3BE51786-0ECB-4B46-9238-5171F1298922}"/>
                    </a:ext>
                  </a:extLst>
                </p14:cNvPr>
                <p14:cNvContentPartPr/>
                <p14:nvPr/>
              </p14:nvContentPartPr>
              <p14:xfrm>
                <a:off x="3878982" y="4518647"/>
                <a:ext cx="202320" cy="110160"/>
              </p14:xfrm>
            </p:contentPart>
          </mc:Choice>
          <mc:Fallback xmlns="">
            <p:pic>
              <p:nvPicPr>
                <p:cNvPr id="352" name="Ink 351">
                  <a:extLst>
                    <a:ext uri="{FF2B5EF4-FFF2-40B4-BE49-F238E27FC236}">
                      <a16:creationId xmlns="" xmlns:a16="http://schemas.microsoft.com/office/drawing/2014/main" xmlns:p14="http://schemas.microsoft.com/office/powerpoint/2010/main" id="{3BE51786-0ECB-4B46-9238-5171F1298922}"/>
                    </a:ext>
                  </a:extLst>
                </p:cNvPr>
                <p:cNvPicPr/>
                <p:nvPr/>
              </p:nvPicPr>
              <p:blipFill>
                <a:blip r:embed="rId517"/>
                <a:stretch>
                  <a:fillRect/>
                </a:stretch>
              </p:blipFill>
              <p:spPr>
                <a:xfrm>
                  <a:off x="3869622" y="4509617"/>
                  <a:ext cx="221400" cy="128219"/>
                </a:xfrm>
                <a:prstGeom prst="rect">
                  <a:avLst/>
                </a:prstGeom>
              </p:spPr>
            </p:pic>
          </mc:Fallback>
        </mc:AlternateContent>
      </p:grpSp>
      <p:grpSp>
        <p:nvGrpSpPr>
          <p:cNvPr id="364" name="Group 363">
            <a:extLst>
              <a:ext uri="{FF2B5EF4-FFF2-40B4-BE49-F238E27FC236}">
                <a16:creationId xmlns:a16="http://schemas.microsoft.com/office/drawing/2014/main" xmlns="" id="{6BF3AE03-67C9-8E43-BBA2-A41444FB467F}"/>
              </a:ext>
            </a:extLst>
          </p:cNvPr>
          <p:cNvGrpSpPr/>
          <p:nvPr/>
        </p:nvGrpSpPr>
        <p:grpSpPr>
          <a:xfrm>
            <a:off x="7550382" y="4270607"/>
            <a:ext cx="1380240" cy="162000"/>
            <a:chOff x="6026382" y="4270607"/>
            <a:chExt cx="1380240" cy="162000"/>
          </a:xfrm>
        </p:grpSpPr>
        <mc:AlternateContent xmlns:mc="http://schemas.openxmlformats.org/markup-compatibility/2006" xmlns:p14="http://schemas.microsoft.com/office/powerpoint/2010/main">
          <mc:Choice Requires="p14">
            <p:contentPart p14:bwMode="auto" r:id="rId518">
              <p14:nvContentPartPr>
                <p14:cNvPr id="354" name="Ink 353">
                  <a:extLst>
                    <a:ext uri="{FF2B5EF4-FFF2-40B4-BE49-F238E27FC236}">
                      <a16:creationId xmlns:a16="http://schemas.microsoft.com/office/drawing/2014/main" xmlns="" id="{95C69EDB-1B04-624A-AD0B-9DBF2FA09A9D}"/>
                    </a:ext>
                  </a:extLst>
                </p14:cNvPr>
                <p14:cNvContentPartPr/>
                <p14:nvPr/>
              </p14:nvContentPartPr>
              <p14:xfrm>
                <a:off x="6084342" y="4316687"/>
                <a:ext cx="138960" cy="115920"/>
              </p14:xfrm>
            </p:contentPart>
          </mc:Choice>
          <mc:Fallback xmlns="">
            <p:pic>
              <p:nvPicPr>
                <p:cNvPr id="354" name="Ink 353">
                  <a:extLst>
                    <a:ext uri="{FF2B5EF4-FFF2-40B4-BE49-F238E27FC236}">
                      <a16:creationId xmlns="" xmlns:a16="http://schemas.microsoft.com/office/drawing/2014/main" xmlns:p14="http://schemas.microsoft.com/office/powerpoint/2010/main" id="{95C69EDB-1B04-624A-AD0B-9DBF2FA09A9D}"/>
                    </a:ext>
                  </a:extLst>
                </p:cNvPr>
                <p:cNvPicPr/>
                <p:nvPr/>
              </p:nvPicPr>
              <p:blipFill>
                <a:blip r:embed="rId519"/>
                <a:stretch>
                  <a:fillRect/>
                </a:stretch>
              </p:blipFill>
              <p:spPr>
                <a:xfrm>
                  <a:off x="6074982" y="4307687"/>
                  <a:ext cx="15804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520">
              <p14:nvContentPartPr>
                <p14:cNvPr id="355" name="Ink 354">
                  <a:extLst>
                    <a:ext uri="{FF2B5EF4-FFF2-40B4-BE49-F238E27FC236}">
                      <a16:creationId xmlns:a16="http://schemas.microsoft.com/office/drawing/2014/main" xmlns="" id="{6E515DC3-7D4C-D444-B364-A1946A4D9083}"/>
                    </a:ext>
                  </a:extLst>
                </p14:cNvPr>
                <p14:cNvContentPartPr/>
                <p14:nvPr/>
              </p14:nvContentPartPr>
              <p14:xfrm>
                <a:off x="6026382" y="4380047"/>
                <a:ext cx="225360" cy="52200"/>
              </p14:xfrm>
            </p:contentPart>
          </mc:Choice>
          <mc:Fallback xmlns="">
            <p:pic>
              <p:nvPicPr>
                <p:cNvPr id="355" name="Ink 354">
                  <a:extLst>
                    <a:ext uri="{FF2B5EF4-FFF2-40B4-BE49-F238E27FC236}">
                      <a16:creationId xmlns="" xmlns:a16="http://schemas.microsoft.com/office/drawing/2014/main" xmlns:p14="http://schemas.microsoft.com/office/powerpoint/2010/main" id="{6E515DC3-7D4C-D444-B364-A1946A4D9083}"/>
                    </a:ext>
                  </a:extLst>
                </p:cNvPr>
                <p:cNvPicPr/>
                <p:nvPr/>
              </p:nvPicPr>
              <p:blipFill>
                <a:blip r:embed="rId521"/>
                <a:stretch>
                  <a:fillRect/>
                </a:stretch>
              </p:blipFill>
              <p:spPr>
                <a:xfrm>
                  <a:off x="6017382" y="4370687"/>
                  <a:ext cx="242280" cy="69480"/>
                </a:xfrm>
                <a:prstGeom prst="rect">
                  <a:avLst/>
                </a:prstGeom>
              </p:spPr>
            </p:pic>
          </mc:Fallback>
        </mc:AlternateContent>
        <mc:AlternateContent xmlns:mc="http://schemas.openxmlformats.org/markup-compatibility/2006" xmlns:p14="http://schemas.microsoft.com/office/powerpoint/2010/main">
          <mc:Choice Requires="p14">
            <p:contentPart p14:bwMode="auto" r:id="rId522">
              <p14:nvContentPartPr>
                <p14:cNvPr id="356" name="Ink 355">
                  <a:extLst>
                    <a:ext uri="{FF2B5EF4-FFF2-40B4-BE49-F238E27FC236}">
                      <a16:creationId xmlns:a16="http://schemas.microsoft.com/office/drawing/2014/main" xmlns="" id="{B0F1A60E-B833-4547-B1B0-344E49E93DAE}"/>
                    </a:ext>
                  </a:extLst>
                </p14:cNvPr>
                <p14:cNvContentPartPr/>
                <p14:nvPr/>
              </p14:nvContentPartPr>
              <p14:xfrm>
                <a:off x="6309342" y="4360247"/>
                <a:ext cx="133200" cy="66600"/>
              </p14:xfrm>
            </p:contentPart>
          </mc:Choice>
          <mc:Fallback xmlns="">
            <p:pic>
              <p:nvPicPr>
                <p:cNvPr id="356" name="Ink 355">
                  <a:extLst>
                    <a:ext uri="{FF2B5EF4-FFF2-40B4-BE49-F238E27FC236}">
                      <a16:creationId xmlns="" xmlns:a16="http://schemas.microsoft.com/office/drawing/2014/main" xmlns:p14="http://schemas.microsoft.com/office/powerpoint/2010/main" id="{B0F1A60E-B833-4547-B1B0-344E49E93DAE}"/>
                    </a:ext>
                  </a:extLst>
                </p:cNvPr>
                <p:cNvPicPr/>
                <p:nvPr/>
              </p:nvPicPr>
              <p:blipFill>
                <a:blip r:embed="rId523"/>
                <a:stretch>
                  <a:fillRect/>
                </a:stretch>
              </p:blipFill>
              <p:spPr>
                <a:xfrm>
                  <a:off x="6299982" y="4350836"/>
                  <a:ext cx="151200" cy="85422"/>
                </a:xfrm>
                <a:prstGeom prst="rect">
                  <a:avLst/>
                </a:prstGeom>
              </p:spPr>
            </p:pic>
          </mc:Fallback>
        </mc:AlternateContent>
        <mc:AlternateContent xmlns:mc="http://schemas.openxmlformats.org/markup-compatibility/2006" xmlns:p14="http://schemas.microsoft.com/office/powerpoint/2010/main">
          <mc:Choice Requires="p14">
            <p:contentPart p14:bwMode="auto" r:id="rId524">
              <p14:nvContentPartPr>
                <p14:cNvPr id="357" name="Ink 356">
                  <a:extLst>
                    <a:ext uri="{FF2B5EF4-FFF2-40B4-BE49-F238E27FC236}">
                      <a16:creationId xmlns:a16="http://schemas.microsoft.com/office/drawing/2014/main" xmlns="" id="{CEB982F0-0C68-B14A-9A49-C66D6F12A0AE}"/>
                    </a:ext>
                  </a:extLst>
                </p14:cNvPr>
                <p14:cNvContentPartPr/>
                <p14:nvPr/>
              </p14:nvContentPartPr>
              <p14:xfrm>
                <a:off x="6482502" y="4351247"/>
                <a:ext cx="69480" cy="75240"/>
              </p14:xfrm>
            </p:contentPart>
          </mc:Choice>
          <mc:Fallback xmlns="">
            <p:pic>
              <p:nvPicPr>
                <p:cNvPr id="357" name="Ink 356">
                  <a:extLst>
                    <a:ext uri="{FF2B5EF4-FFF2-40B4-BE49-F238E27FC236}">
                      <a16:creationId xmlns="" xmlns:a16="http://schemas.microsoft.com/office/drawing/2014/main" xmlns:p14="http://schemas.microsoft.com/office/powerpoint/2010/main" id="{CEB982F0-0C68-B14A-9A49-C66D6F12A0AE}"/>
                    </a:ext>
                  </a:extLst>
                </p:cNvPr>
                <p:cNvPicPr/>
                <p:nvPr/>
              </p:nvPicPr>
              <p:blipFill>
                <a:blip r:embed="rId525"/>
                <a:stretch>
                  <a:fillRect/>
                </a:stretch>
              </p:blipFill>
              <p:spPr>
                <a:xfrm>
                  <a:off x="6472782" y="4341887"/>
                  <a:ext cx="8784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526">
              <p14:nvContentPartPr>
                <p14:cNvPr id="358" name="Ink 357">
                  <a:extLst>
                    <a:ext uri="{FF2B5EF4-FFF2-40B4-BE49-F238E27FC236}">
                      <a16:creationId xmlns:a16="http://schemas.microsoft.com/office/drawing/2014/main" xmlns="" id="{C486AF3E-48DC-C94D-AE1B-D9BBE030DFDC}"/>
                    </a:ext>
                  </a:extLst>
                </p14:cNvPr>
                <p14:cNvContentPartPr/>
                <p14:nvPr/>
              </p14:nvContentPartPr>
              <p14:xfrm>
                <a:off x="6632622" y="4322447"/>
                <a:ext cx="109440" cy="92880"/>
              </p14:xfrm>
            </p:contentPart>
          </mc:Choice>
          <mc:Fallback xmlns="">
            <p:pic>
              <p:nvPicPr>
                <p:cNvPr id="358" name="Ink 357">
                  <a:extLst>
                    <a:ext uri="{FF2B5EF4-FFF2-40B4-BE49-F238E27FC236}">
                      <a16:creationId xmlns="" xmlns:a16="http://schemas.microsoft.com/office/drawing/2014/main" xmlns:p14="http://schemas.microsoft.com/office/powerpoint/2010/main" id="{C486AF3E-48DC-C94D-AE1B-D9BBE030DFDC}"/>
                    </a:ext>
                  </a:extLst>
                </p:cNvPr>
                <p:cNvPicPr/>
                <p:nvPr/>
              </p:nvPicPr>
              <p:blipFill>
                <a:blip r:embed="rId527"/>
                <a:stretch>
                  <a:fillRect/>
                </a:stretch>
              </p:blipFill>
              <p:spPr>
                <a:xfrm>
                  <a:off x="6624342" y="4313087"/>
                  <a:ext cx="12708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528">
              <p14:nvContentPartPr>
                <p14:cNvPr id="359" name="Ink 358">
                  <a:extLst>
                    <a:ext uri="{FF2B5EF4-FFF2-40B4-BE49-F238E27FC236}">
                      <a16:creationId xmlns:a16="http://schemas.microsoft.com/office/drawing/2014/main" xmlns="" id="{31D3EEDA-16FC-3242-A164-D408A54CF049}"/>
                    </a:ext>
                  </a:extLst>
                </p14:cNvPr>
                <p14:cNvContentPartPr/>
                <p14:nvPr/>
              </p14:nvContentPartPr>
              <p14:xfrm>
                <a:off x="6834582" y="4270607"/>
                <a:ext cx="23400" cy="133200"/>
              </p14:xfrm>
            </p:contentPart>
          </mc:Choice>
          <mc:Fallback xmlns="">
            <p:pic>
              <p:nvPicPr>
                <p:cNvPr id="359" name="Ink 358">
                  <a:extLst>
                    <a:ext uri="{FF2B5EF4-FFF2-40B4-BE49-F238E27FC236}">
                      <a16:creationId xmlns="" xmlns:a16="http://schemas.microsoft.com/office/drawing/2014/main" xmlns:p14="http://schemas.microsoft.com/office/powerpoint/2010/main" id="{31D3EEDA-16FC-3242-A164-D408A54CF049}"/>
                    </a:ext>
                  </a:extLst>
                </p:cNvPr>
                <p:cNvPicPr/>
                <p:nvPr/>
              </p:nvPicPr>
              <p:blipFill>
                <a:blip r:embed="rId529"/>
                <a:stretch>
                  <a:fillRect/>
                </a:stretch>
              </p:blipFill>
              <p:spPr>
                <a:xfrm>
                  <a:off x="6824862" y="4260887"/>
                  <a:ext cx="4284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530">
              <p14:nvContentPartPr>
                <p14:cNvPr id="360" name="Ink 359">
                  <a:extLst>
                    <a:ext uri="{FF2B5EF4-FFF2-40B4-BE49-F238E27FC236}">
                      <a16:creationId xmlns:a16="http://schemas.microsoft.com/office/drawing/2014/main" xmlns="" id="{E28BAED8-2710-4049-8CB6-29021F38FFB6}"/>
                    </a:ext>
                  </a:extLst>
                </p14:cNvPr>
                <p14:cNvContentPartPr/>
                <p14:nvPr/>
              </p14:nvContentPartPr>
              <p14:xfrm>
                <a:off x="6776982" y="4339727"/>
                <a:ext cx="208080" cy="69480"/>
              </p14:xfrm>
            </p:contentPart>
          </mc:Choice>
          <mc:Fallback xmlns="">
            <p:pic>
              <p:nvPicPr>
                <p:cNvPr id="360" name="Ink 359">
                  <a:extLst>
                    <a:ext uri="{FF2B5EF4-FFF2-40B4-BE49-F238E27FC236}">
                      <a16:creationId xmlns="" xmlns:a16="http://schemas.microsoft.com/office/drawing/2014/main" xmlns:p14="http://schemas.microsoft.com/office/powerpoint/2010/main" id="{E28BAED8-2710-4049-8CB6-29021F38FFB6}"/>
                    </a:ext>
                  </a:extLst>
                </p:cNvPr>
                <p:cNvPicPr/>
                <p:nvPr/>
              </p:nvPicPr>
              <p:blipFill>
                <a:blip r:embed="rId531"/>
                <a:stretch>
                  <a:fillRect/>
                </a:stretch>
              </p:blipFill>
              <p:spPr>
                <a:xfrm>
                  <a:off x="6767262" y="4330367"/>
                  <a:ext cx="22644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532">
              <p14:nvContentPartPr>
                <p14:cNvPr id="361" name="Ink 360">
                  <a:extLst>
                    <a:ext uri="{FF2B5EF4-FFF2-40B4-BE49-F238E27FC236}">
                      <a16:creationId xmlns:a16="http://schemas.microsoft.com/office/drawing/2014/main" xmlns="" id="{E134B946-5C8A-5A4E-9C6B-73F641CD3EB9}"/>
                    </a:ext>
                  </a:extLst>
                </p14:cNvPr>
                <p14:cNvContentPartPr/>
                <p14:nvPr/>
              </p14:nvContentPartPr>
              <p14:xfrm>
                <a:off x="6955902" y="4270967"/>
                <a:ext cx="11880" cy="22680"/>
              </p14:xfrm>
            </p:contentPart>
          </mc:Choice>
          <mc:Fallback xmlns="">
            <p:pic>
              <p:nvPicPr>
                <p:cNvPr id="361" name="Ink 360">
                  <a:extLst>
                    <a:ext uri="{FF2B5EF4-FFF2-40B4-BE49-F238E27FC236}">
                      <a16:creationId xmlns="" xmlns:a16="http://schemas.microsoft.com/office/drawing/2014/main" xmlns:p14="http://schemas.microsoft.com/office/powerpoint/2010/main" id="{E134B946-5C8A-5A4E-9C6B-73F641CD3EB9}"/>
                    </a:ext>
                  </a:extLst>
                </p:cNvPr>
                <p:cNvPicPr/>
                <p:nvPr/>
              </p:nvPicPr>
              <p:blipFill>
                <a:blip r:embed="rId533"/>
                <a:stretch>
                  <a:fillRect/>
                </a:stretch>
              </p:blipFill>
              <p:spPr>
                <a:xfrm>
                  <a:off x="6946542" y="4262327"/>
                  <a:ext cx="29880" cy="39960"/>
                </a:xfrm>
                <a:prstGeom prst="rect">
                  <a:avLst/>
                </a:prstGeom>
              </p:spPr>
            </p:pic>
          </mc:Fallback>
        </mc:AlternateContent>
        <mc:AlternateContent xmlns:mc="http://schemas.openxmlformats.org/markup-compatibility/2006" xmlns:p14="http://schemas.microsoft.com/office/powerpoint/2010/main">
          <mc:Choice Requires="p14">
            <p:contentPart p14:bwMode="auto" r:id="rId534">
              <p14:nvContentPartPr>
                <p14:cNvPr id="362" name="Ink 361">
                  <a:extLst>
                    <a:ext uri="{FF2B5EF4-FFF2-40B4-BE49-F238E27FC236}">
                      <a16:creationId xmlns:a16="http://schemas.microsoft.com/office/drawing/2014/main" xmlns="" id="{46C6315F-7DD2-064A-96FC-012580C72B4A}"/>
                    </a:ext>
                  </a:extLst>
                </p14:cNvPr>
                <p14:cNvContentPartPr/>
                <p14:nvPr/>
              </p14:nvContentPartPr>
              <p14:xfrm>
                <a:off x="7036902" y="4333967"/>
                <a:ext cx="133200" cy="63720"/>
              </p14:xfrm>
            </p:contentPart>
          </mc:Choice>
          <mc:Fallback xmlns="">
            <p:pic>
              <p:nvPicPr>
                <p:cNvPr id="362" name="Ink 361">
                  <a:extLst>
                    <a:ext uri="{FF2B5EF4-FFF2-40B4-BE49-F238E27FC236}">
                      <a16:creationId xmlns="" xmlns:a16="http://schemas.microsoft.com/office/drawing/2014/main" xmlns:p14="http://schemas.microsoft.com/office/powerpoint/2010/main" id="{46C6315F-7DD2-064A-96FC-012580C72B4A}"/>
                    </a:ext>
                  </a:extLst>
                </p:cNvPr>
                <p:cNvPicPr/>
                <p:nvPr/>
              </p:nvPicPr>
              <p:blipFill>
                <a:blip r:embed="rId535"/>
                <a:stretch>
                  <a:fillRect/>
                </a:stretch>
              </p:blipFill>
              <p:spPr>
                <a:xfrm>
                  <a:off x="7026822" y="4324607"/>
                  <a:ext cx="15264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536">
              <p14:nvContentPartPr>
                <p14:cNvPr id="363" name="Ink 362">
                  <a:extLst>
                    <a:ext uri="{FF2B5EF4-FFF2-40B4-BE49-F238E27FC236}">
                      <a16:creationId xmlns:a16="http://schemas.microsoft.com/office/drawing/2014/main" xmlns="" id="{C2D3E1C6-E9DC-3F45-BA97-B732168494DA}"/>
                    </a:ext>
                  </a:extLst>
                </p14:cNvPr>
                <p14:cNvContentPartPr/>
                <p14:nvPr/>
              </p14:nvContentPartPr>
              <p14:xfrm>
                <a:off x="7233102" y="4316687"/>
                <a:ext cx="173520" cy="98640"/>
              </p14:xfrm>
            </p:contentPart>
          </mc:Choice>
          <mc:Fallback xmlns="">
            <p:pic>
              <p:nvPicPr>
                <p:cNvPr id="363" name="Ink 362">
                  <a:extLst>
                    <a:ext uri="{FF2B5EF4-FFF2-40B4-BE49-F238E27FC236}">
                      <a16:creationId xmlns="" xmlns:a16="http://schemas.microsoft.com/office/drawing/2014/main" xmlns:p14="http://schemas.microsoft.com/office/powerpoint/2010/main" id="{C2D3E1C6-E9DC-3F45-BA97-B732168494DA}"/>
                    </a:ext>
                  </a:extLst>
                </p:cNvPr>
                <p:cNvPicPr/>
                <p:nvPr/>
              </p:nvPicPr>
              <p:blipFill>
                <a:blip r:embed="rId537"/>
                <a:stretch>
                  <a:fillRect/>
                </a:stretch>
              </p:blipFill>
              <p:spPr>
                <a:xfrm>
                  <a:off x="7223382" y="4307687"/>
                  <a:ext cx="192600" cy="115920"/>
                </a:xfrm>
                <a:prstGeom prst="rect">
                  <a:avLst/>
                </a:prstGeom>
              </p:spPr>
            </p:pic>
          </mc:Fallback>
        </mc:AlternateContent>
      </p:grpSp>
      <p:grpSp>
        <p:nvGrpSpPr>
          <p:cNvPr id="376" name="Group 375">
            <a:extLst>
              <a:ext uri="{FF2B5EF4-FFF2-40B4-BE49-F238E27FC236}">
                <a16:creationId xmlns:a16="http://schemas.microsoft.com/office/drawing/2014/main" xmlns="" id="{3DD889B0-5F1E-174C-943A-92270F63339E}"/>
              </a:ext>
            </a:extLst>
          </p:cNvPr>
          <p:cNvGrpSpPr/>
          <p:nvPr/>
        </p:nvGrpSpPr>
        <p:grpSpPr>
          <a:xfrm>
            <a:off x="4162062" y="4948487"/>
            <a:ext cx="1483920" cy="165240"/>
            <a:chOff x="2638062" y="4948487"/>
            <a:chExt cx="1483920" cy="165240"/>
          </a:xfrm>
        </p:grpSpPr>
        <mc:AlternateContent xmlns:mc="http://schemas.openxmlformats.org/markup-compatibility/2006" xmlns:p14="http://schemas.microsoft.com/office/powerpoint/2010/main">
          <mc:Choice Requires="p14">
            <p:contentPart p14:bwMode="auto" r:id="rId538">
              <p14:nvContentPartPr>
                <p14:cNvPr id="365" name="Ink 364">
                  <a:extLst>
                    <a:ext uri="{FF2B5EF4-FFF2-40B4-BE49-F238E27FC236}">
                      <a16:creationId xmlns:a16="http://schemas.microsoft.com/office/drawing/2014/main" xmlns="" id="{84334399-0889-3D41-8AA5-BBA599E66550}"/>
                    </a:ext>
                  </a:extLst>
                </p14:cNvPr>
                <p14:cNvContentPartPr/>
                <p14:nvPr/>
              </p14:nvContentPartPr>
              <p14:xfrm>
                <a:off x="2666862" y="4980527"/>
                <a:ext cx="173520" cy="127440"/>
              </p14:xfrm>
            </p:contentPart>
          </mc:Choice>
          <mc:Fallback xmlns="">
            <p:pic>
              <p:nvPicPr>
                <p:cNvPr id="365" name="Ink 364">
                  <a:extLst>
                    <a:ext uri="{FF2B5EF4-FFF2-40B4-BE49-F238E27FC236}">
                      <a16:creationId xmlns="" xmlns:a16="http://schemas.microsoft.com/office/drawing/2014/main" xmlns:p14="http://schemas.microsoft.com/office/powerpoint/2010/main" id="{84334399-0889-3D41-8AA5-BBA599E66550}"/>
                    </a:ext>
                  </a:extLst>
                </p:cNvPr>
                <p:cNvPicPr/>
                <p:nvPr/>
              </p:nvPicPr>
              <p:blipFill>
                <a:blip r:embed="rId539"/>
                <a:stretch>
                  <a:fillRect/>
                </a:stretch>
              </p:blipFill>
              <p:spPr>
                <a:xfrm>
                  <a:off x="2657502" y="4971863"/>
                  <a:ext cx="191880" cy="145130"/>
                </a:xfrm>
                <a:prstGeom prst="rect">
                  <a:avLst/>
                </a:prstGeom>
              </p:spPr>
            </p:pic>
          </mc:Fallback>
        </mc:AlternateContent>
        <mc:AlternateContent xmlns:mc="http://schemas.openxmlformats.org/markup-compatibility/2006" xmlns:p14="http://schemas.microsoft.com/office/powerpoint/2010/main">
          <mc:Choice Requires="p14">
            <p:contentPart p14:bwMode="auto" r:id="rId540">
              <p14:nvContentPartPr>
                <p14:cNvPr id="366" name="Ink 365">
                  <a:extLst>
                    <a:ext uri="{FF2B5EF4-FFF2-40B4-BE49-F238E27FC236}">
                      <a16:creationId xmlns:a16="http://schemas.microsoft.com/office/drawing/2014/main" xmlns="" id="{D0B02409-4F1C-C549-9B13-2997FC5A2EB1}"/>
                    </a:ext>
                  </a:extLst>
                </p14:cNvPr>
                <p14:cNvContentPartPr/>
                <p14:nvPr/>
              </p14:nvContentPartPr>
              <p14:xfrm>
                <a:off x="2638062" y="5061527"/>
                <a:ext cx="213840" cy="40680"/>
              </p14:xfrm>
            </p:contentPart>
          </mc:Choice>
          <mc:Fallback xmlns="">
            <p:pic>
              <p:nvPicPr>
                <p:cNvPr id="366" name="Ink 365">
                  <a:extLst>
                    <a:ext uri="{FF2B5EF4-FFF2-40B4-BE49-F238E27FC236}">
                      <a16:creationId xmlns="" xmlns:a16="http://schemas.microsoft.com/office/drawing/2014/main" xmlns:p14="http://schemas.microsoft.com/office/powerpoint/2010/main" id="{D0B02409-4F1C-C549-9B13-2997FC5A2EB1}"/>
                    </a:ext>
                  </a:extLst>
                </p:cNvPr>
                <p:cNvPicPr/>
                <p:nvPr/>
              </p:nvPicPr>
              <p:blipFill>
                <a:blip r:embed="rId541"/>
                <a:stretch>
                  <a:fillRect/>
                </a:stretch>
              </p:blipFill>
              <p:spPr>
                <a:xfrm>
                  <a:off x="2629077" y="5052527"/>
                  <a:ext cx="230732" cy="58680"/>
                </a:xfrm>
                <a:prstGeom prst="rect">
                  <a:avLst/>
                </a:prstGeom>
              </p:spPr>
            </p:pic>
          </mc:Fallback>
        </mc:AlternateContent>
        <mc:AlternateContent xmlns:mc="http://schemas.openxmlformats.org/markup-compatibility/2006" xmlns:p14="http://schemas.microsoft.com/office/powerpoint/2010/main">
          <mc:Choice Requires="p14">
            <p:contentPart p14:bwMode="auto" r:id="rId542">
              <p14:nvContentPartPr>
                <p14:cNvPr id="367" name="Ink 366">
                  <a:extLst>
                    <a:ext uri="{FF2B5EF4-FFF2-40B4-BE49-F238E27FC236}">
                      <a16:creationId xmlns:a16="http://schemas.microsoft.com/office/drawing/2014/main" xmlns="" id="{EBB19094-7796-5741-ABF2-61149F8E63B2}"/>
                    </a:ext>
                  </a:extLst>
                </p14:cNvPr>
                <p14:cNvContentPartPr/>
                <p14:nvPr/>
              </p14:nvContentPartPr>
              <p14:xfrm>
                <a:off x="2920662" y="5038127"/>
                <a:ext cx="167760" cy="69480"/>
              </p14:xfrm>
            </p:contentPart>
          </mc:Choice>
          <mc:Fallback xmlns="">
            <p:pic>
              <p:nvPicPr>
                <p:cNvPr id="367" name="Ink 366">
                  <a:extLst>
                    <a:ext uri="{FF2B5EF4-FFF2-40B4-BE49-F238E27FC236}">
                      <a16:creationId xmlns="" xmlns:a16="http://schemas.microsoft.com/office/drawing/2014/main" xmlns:p14="http://schemas.microsoft.com/office/powerpoint/2010/main" id="{EBB19094-7796-5741-ABF2-61149F8E63B2}"/>
                    </a:ext>
                  </a:extLst>
                </p:cNvPr>
                <p:cNvPicPr/>
                <p:nvPr/>
              </p:nvPicPr>
              <p:blipFill>
                <a:blip r:embed="rId543"/>
                <a:stretch>
                  <a:fillRect/>
                </a:stretch>
              </p:blipFill>
              <p:spPr>
                <a:xfrm>
                  <a:off x="2911302" y="5029127"/>
                  <a:ext cx="18648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544">
              <p14:nvContentPartPr>
                <p14:cNvPr id="368" name="Ink 367">
                  <a:extLst>
                    <a:ext uri="{FF2B5EF4-FFF2-40B4-BE49-F238E27FC236}">
                      <a16:creationId xmlns:a16="http://schemas.microsoft.com/office/drawing/2014/main" xmlns="" id="{51C9888B-99B0-3A4C-9AAC-5E313D0E1D49}"/>
                    </a:ext>
                  </a:extLst>
                </p14:cNvPr>
                <p14:cNvContentPartPr/>
                <p14:nvPr/>
              </p14:nvContentPartPr>
              <p14:xfrm>
                <a:off x="3151782" y="5020847"/>
                <a:ext cx="87120" cy="92880"/>
              </p14:xfrm>
            </p:contentPart>
          </mc:Choice>
          <mc:Fallback xmlns="">
            <p:pic>
              <p:nvPicPr>
                <p:cNvPr id="368" name="Ink 367">
                  <a:extLst>
                    <a:ext uri="{FF2B5EF4-FFF2-40B4-BE49-F238E27FC236}">
                      <a16:creationId xmlns="" xmlns:a16="http://schemas.microsoft.com/office/drawing/2014/main" xmlns:p14="http://schemas.microsoft.com/office/powerpoint/2010/main" id="{51C9888B-99B0-3A4C-9AAC-5E313D0E1D49}"/>
                    </a:ext>
                  </a:extLst>
                </p:cNvPr>
                <p:cNvPicPr/>
                <p:nvPr/>
              </p:nvPicPr>
              <p:blipFill>
                <a:blip r:embed="rId545"/>
                <a:stretch>
                  <a:fillRect/>
                </a:stretch>
              </p:blipFill>
              <p:spPr>
                <a:xfrm>
                  <a:off x="3142422" y="5011451"/>
                  <a:ext cx="105120" cy="110589"/>
                </a:xfrm>
                <a:prstGeom prst="rect">
                  <a:avLst/>
                </a:prstGeom>
              </p:spPr>
            </p:pic>
          </mc:Fallback>
        </mc:AlternateContent>
        <mc:AlternateContent xmlns:mc="http://schemas.openxmlformats.org/markup-compatibility/2006" xmlns:p14="http://schemas.microsoft.com/office/powerpoint/2010/main">
          <mc:Choice Requires="p14">
            <p:contentPart p14:bwMode="auto" r:id="rId546">
              <p14:nvContentPartPr>
                <p14:cNvPr id="369" name="Ink 368">
                  <a:extLst>
                    <a:ext uri="{FF2B5EF4-FFF2-40B4-BE49-F238E27FC236}">
                      <a16:creationId xmlns:a16="http://schemas.microsoft.com/office/drawing/2014/main" xmlns="" id="{6AA63BC6-AA46-8D47-AAE5-4CBFA655FC35}"/>
                    </a:ext>
                  </a:extLst>
                </p14:cNvPr>
                <p14:cNvContentPartPr/>
                <p14:nvPr/>
              </p14:nvContentPartPr>
              <p14:xfrm>
                <a:off x="3298662" y="5020847"/>
                <a:ext cx="104400" cy="87120"/>
              </p14:xfrm>
            </p:contentPart>
          </mc:Choice>
          <mc:Fallback xmlns="">
            <p:pic>
              <p:nvPicPr>
                <p:cNvPr id="369" name="Ink 368">
                  <a:extLst>
                    <a:ext uri="{FF2B5EF4-FFF2-40B4-BE49-F238E27FC236}">
                      <a16:creationId xmlns="" xmlns:a16="http://schemas.microsoft.com/office/drawing/2014/main" xmlns:p14="http://schemas.microsoft.com/office/powerpoint/2010/main" id="{6AA63BC6-AA46-8D47-AAE5-4CBFA655FC35}"/>
                    </a:ext>
                  </a:extLst>
                </p:cNvPr>
                <p:cNvPicPr/>
                <p:nvPr/>
              </p:nvPicPr>
              <p:blipFill>
                <a:blip r:embed="rId547"/>
                <a:stretch>
                  <a:fillRect/>
                </a:stretch>
              </p:blipFill>
              <p:spPr>
                <a:xfrm>
                  <a:off x="3289302" y="5011810"/>
                  <a:ext cx="123120" cy="105556"/>
                </a:xfrm>
                <a:prstGeom prst="rect">
                  <a:avLst/>
                </a:prstGeom>
              </p:spPr>
            </p:pic>
          </mc:Fallback>
        </mc:AlternateContent>
        <mc:AlternateContent xmlns:mc="http://schemas.openxmlformats.org/markup-compatibility/2006" xmlns:p14="http://schemas.microsoft.com/office/powerpoint/2010/main">
          <mc:Choice Requires="p14">
            <p:contentPart p14:bwMode="auto" r:id="rId548">
              <p14:nvContentPartPr>
                <p14:cNvPr id="371" name="Ink 370">
                  <a:extLst>
                    <a:ext uri="{FF2B5EF4-FFF2-40B4-BE49-F238E27FC236}">
                      <a16:creationId xmlns:a16="http://schemas.microsoft.com/office/drawing/2014/main" xmlns="" id="{7380FED8-0020-274A-A78A-6AB9CAB668A6}"/>
                    </a:ext>
                  </a:extLst>
                </p14:cNvPr>
                <p14:cNvContentPartPr/>
                <p14:nvPr/>
              </p14:nvContentPartPr>
              <p14:xfrm>
                <a:off x="3503862" y="4951727"/>
                <a:ext cx="34920" cy="144720"/>
              </p14:xfrm>
            </p:contentPart>
          </mc:Choice>
          <mc:Fallback xmlns="">
            <p:pic>
              <p:nvPicPr>
                <p:cNvPr id="371" name="Ink 370">
                  <a:extLst>
                    <a:ext uri="{FF2B5EF4-FFF2-40B4-BE49-F238E27FC236}">
                      <a16:creationId xmlns="" xmlns:a16="http://schemas.microsoft.com/office/drawing/2014/main" xmlns:p14="http://schemas.microsoft.com/office/powerpoint/2010/main" id="{7380FED8-0020-274A-A78A-6AB9CAB668A6}"/>
                    </a:ext>
                  </a:extLst>
                </p:cNvPr>
                <p:cNvPicPr/>
                <p:nvPr/>
              </p:nvPicPr>
              <p:blipFill>
                <a:blip r:embed="rId549"/>
                <a:stretch>
                  <a:fillRect/>
                </a:stretch>
              </p:blipFill>
              <p:spPr>
                <a:xfrm>
                  <a:off x="3494862" y="4942367"/>
                  <a:ext cx="5184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550">
              <p14:nvContentPartPr>
                <p14:cNvPr id="372" name="Ink 371">
                  <a:extLst>
                    <a:ext uri="{FF2B5EF4-FFF2-40B4-BE49-F238E27FC236}">
                      <a16:creationId xmlns:a16="http://schemas.microsoft.com/office/drawing/2014/main" xmlns="" id="{55AABFE1-1ED5-064F-833E-D4DD4C375CA5}"/>
                    </a:ext>
                  </a:extLst>
                </p14:cNvPr>
                <p14:cNvContentPartPr/>
                <p14:nvPr/>
              </p14:nvContentPartPr>
              <p14:xfrm>
                <a:off x="3469302" y="5032367"/>
                <a:ext cx="185040" cy="63720"/>
              </p14:xfrm>
            </p:contentPart>
          </mc:Choice>
          <mc:Fallback xmlns="">
            <p:pic>
              <p:nvPicPr>
                <p:cNvPr id="372" name="Ink 371">
                  <a:extLst>
                    <a:ext uri="{FF2B5EF4-FFF2-40B4-BE49-F238E27FC236}">
                      <a16:creationId xmlns="" xmlns:a16="http://schemas.microsoft.com/office/drawing/2014/main" xmlns:p14="http://schemas.microsoft.com/office/powerpoint/2010/main" id="{55AABFE1-1ED5-064F-833E-D4DD4C375CA5}"/>
                    </a:ext>
                  </a:extLst>
                </p:cNvPr>
                <p:cNvPicPr/>
                <p:nvPr/>
              </p:nvPicPr>
              <p:blipFill>
                <a:blip r:embed="rId551"/>
                <a:stretch>
                  <a:fillRect/>
                </a:stretch>
              </p:blipFill>
              <p:spPr>
                <a:xfrm>
                  <a:off x="3460302" y="5023367"/>
                  <a:ext cx="20232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552">
              <p14:nvContentPartPr>
                <p14:cNvPr id="373" name="Ink 372">
                  <a:extLst>
                    <a:ext uri="{FF2B5EF4-FFF2-40B4-BE49-F238E27FC236}">
                      <a16:creationId xmlns:a16="http://schemas.microsoft.com/office/drawing/2014/main" xmlns="" id="{2326E11F-49EE-604C-87A4-748C2F4BE530}"/>
                    </a:ext>
                  </a:extLst>
                </p14:cNvPr>
                <p14:cNvContentPartPr/>
                <p14:nvPr/>
              </p14:nvContentPartPr>
              <p14:xfrm>
                <a:off x="3630942" y="4948487"/>
                <a:ext cx="6120" cy="3600"/>
              </p14:xfrm>
            </p:contentPart>
          </mc:Choice>
          <mc:Fallback xmlns="">
            <p:pic>
              <p:nvPicPr>
                <p:cNvPr id="373" name="Ink 372">
                  <a:extLst>
                    <a:ext uri="{FF2B5EF4-FFF2-40B4-BE49-F238E27FC236}">
                      <a16:creationId xmlns="" xmlns:a16="http://schemas.microsoft.com/office/drawing/2014/main" xmlns:p14="http://schemas.microsoft.com/office/powerpoint/2010/main" id="{2326E11F-49EE-604C-87A4-748C2F4BE530}"/>
                    </a:ext>
                  </a:extLst>
                </p:cNvPr>
                <p:cNvPicPr/>
                <p:nvPr/>
              </p:nvPicPr>
              <p:blipFill>
                <a:blip r:embed="rId553"/>
                <a:stretch>
                  <a:fillRect/>
                </a:stretch>
              </p:blipFill>
              <p:spPr>
                <a:xfrm>
                  <a:off x="3622302" y="4939847"/>
                  <a:ext cx="2304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554">
              <p14:nvContentPartPr>
                <p14:cNvPr id="374" name="Ink 373">
                  <a:extLst>
                    <a:ext uri="{FF2B5EF4-FFF2-40B4-BE49-F238E27FC236}">
                      <a16:creationId xmlns:a16="http://schemas.microsoft.com/office/drawing/2014/main" xmlns="" id="{6ACAF024-4479-164F-9812-C1C8756BED01}"/>
                    </a:ext>
                  </a:extLst>
                </p14:cNvPr>
                <p14:cNvContentPartPr/>
                <p14:nvPr/>
              </p14:nvContentPartPr>
              <p14:xfrm>
                <a:off x="3717342" y="5009327"/>
                <a:ext cx="138960" cy="75240"/>
              </p14:xfrm>
            </p:contentPart>
          </mc:Choice>
          <mc:Fallback xmlns="">
            <p:pic>
              <p:nvPicPr>
                <p:cNvPr id="374" name="Ink 373">
                  <a:extLst>
                    <a:ext uri="{FF2B5EF4-FFF2-40B4-BE49-F238E27FC236}">
                      <a16:creationId xmlns="" xmlns:a16="http://schemas.microsoft.com/office/drawing/2014/main" xmlns:p14="http://schemas.microsoft.com/office/powerpoint/2010/main" id="{6ACAF024-4479-164F-9812-C1C8756BED01}"/>
                    </a:ext>
                  </a:extLst>
                </p:cNvPr>
                <p:cNvPicPr/>
                <p:nvPr/>
              </p:nvPicPr>
              <p:blipFill>
                <a:blip r:embed="rId555"/>
                <a:stretch>
                  <a:fillRect/>
                </a:stretch>
              </p:blipFill>
              <p:spPr>
                <a:xfrm>
                  <a:off x="3707982" y="4999967"/>
                  <a:ext cx="15696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556">
              <p14:nvContentPartPr>
                <p14:cNvPr id="375" name="Ink 374">
                  <a:extLst>
                    <a:ext uri="{FF2B5EF4-FFF2-40B4-BE49-F238E27FC236}">
                      <a16:creationId xmlns:a16="http://schemas.microsoft.com/office/drawing/2014/main" xmlns="" id="{92B6C98B-6645-2F45-8E07-FC4FE2B0DD86}"/>
                    </a:ext>
                  </a:extLst>
                </p14:cNvPr>
                <p14:cNvContentPartPr/>
                <p14:nvPr/>
              </p14:nvContentPartPr>
              <p14:xfrm>
                <a:off x="3936942" y="4997807"/>
                <a:ext cx="185040" cy="110160"/>
              </p14:xfrm>
            </p:contentPart>
          </mc:Choice>
          <mc:Fallback xmlns="">
            <p:pic>
              <p:nvPicPr>
                <p:cNvPr id="375" name="Ink 374">
                  <a:extLst>
                    <a:ext uri="{FF2B5EF4-FFF2-40B4-BE49-F238E27FC236}">
                      <a16:creationId xmlns="" xmlns:a16="http://schemas.microsoft.com/office/drawing/2014/main" xmlns:p14="http://schemas.microsoft.com/office/powerpoint/2010/main" id="{92B6C98B-6645-2F45-8E07-FC4FE2B0DD86}"/>
                    </a:ext>
                  </a:extLst>
                </p:cNvPr>
                <p:cNvPicPr/>
                <p:nvPr/>
              </p:nvPicPr>
              <p:blipFill>
                <a:blip r:embed="rId557"/>
                <a:stretch>
                  <a:fillRect/>
                </a:stretch>
              </p:blipFill>
              <p:spPr>
                <a:xfrm>
                  <a:off x="3927582" y="4988416"/>
                  <a:ext cx="204120" cy="127858"/>
                </a:xfrm>
                <a:prstGeom prst="rect">
                  <a:avLst/>
                </a:prstGeom>
              </p:spPr>
            </p:pic>
          </mc:Fallback>
        </mc:AlternateContent>
      </p:grpSp>
      <p:grpSp>
        <p:nvGrpSpPr>
          <p:cNvPr id="387" name="Group 386">
            <a:extLst>
              <a:ext uri="{FF2B5EF4-FFF2-40B4-BE49-F238E27FC236}">
                <a16:creationId xmlns:a16="http://schemas.microsoft.com/office/drawing/2014/main" xmlns="" id="{3587B9A6-4332-B648-8D5D-5FEDA7A5E05F}"/>
              </a:ext>
            </a:extLst>
          </p:cNvPr>
          <p:cNvGrpSpPr/>
          <p:nvPr/>
        </p:nvGrpSpPr>
        <p:grpSpPr>
          <a:xfrm>
            <a:off x="7665942" y="4779287"/>
            <a:ext cx="1414800" cy="167040"/>
            <a:chOff x="6141942" y="4779287"/>
            <a:chExt cx="1414800" cy="167040"/>
          </a:xfrm>
        </p:grpSpPr>
        <mc:AlternateContent xmlns:mc="http://schemas.openxmlformats.org/markup-compatibility/2006" xmlns:p14="http://schemas.microsoft.com/office/powerpoint/2010/main">
          <mc:Choice Requires="p14">
            <p:contentPart p14:bwMode="auto" r:id="rId558">
              <p14:nvContentPartPr>
                <p14:cNvPr id="377" name="Ink 376">
                  <a:extLst>
                    <a:ext uri="{FF2B5EF4-FFF2-40B4-BE49-F238E27FC236}">
                      <a16:creationId xmlns:a16="http://schemas.microsoft.com/office/drawing/2014/main" xmlns="" id="{0ACCD13A-2096-114E-A6BD-C49013C2C7C9}"/>
                    </a:ext>
                  </a:extLst>
                </p14:cNvPr>
                <p14:cNvContentPartPr/>
                <p14:nvPr/>
              </p14:nvContentPartPr>
              <p14:xfrm>
                <a:off x="6170742" y="4830407"/>
                <a:ext cx="138960" cy="115920"/>
              </p14:xfrm>
            </p:contentPart>
          </mc:Choice>
          <mc:Fallback xmlns="">
            <p:pic>
              <p:nvPicPr>
                <p:cNvPr id="377" name="Ink 376">
                  <a:extLst>
                    <a:ext uri="{FF2B5EF4-FFF2-40B4-BE49-F238E27FC236}">
                      <a16:creationId xmlns="" xmlns:a16="http://schemas.microsoft.com/office/drawing/2014/main" xmlns:p14="http://schemas.microsoft.com/office/powerpoint/2010/main" id="{0ACCD13A-2096-114E-A6BD-C49013C2C7C9}"/>
                    </a:ext>
                  </a:extLst>
                </p:cNvPr>
                <p:cNvPicPr/>
                <p:nvPr/>
              </p:nvPicPr>
              <p:blipFill>
                <a:blip r:embed="rId559"/>
                <a:stretch>
                  <a:fillRect/>
                </a:stretch>
              </p:blipFill>
              <p:spPr>
                <a:xfrm>
                  <a:off x="6161382" y="4821379"/>
                  <a:ext cx="157680" cy="134337"/>
                </a:xfrm>
                <a:prstGeom prst="rect">
                  <a:avLst/>
                </a:prstGeom>
              </p:spPr>
            </p:pic>
          </mc:Fallback>
        </mc:AlternateContent>
        <mc:AlternateContent xmlns:mc="http://schemas.openxmlformats.org/markup-compatibility/2006" xmlns:p14="http://schemas.microsoft.com/office/powerpoint/2010/main">
          <mc:Choice Requires="p14">
            <p:contentPart p14:bwMode="auto" r:id="rId560">
              <p14:nvContentPartPr>
                <p14:cNvPr id="378" name="Ink 377">
                  <a:extLst>
                    <a:ext uri="{FF2B5EF4-FFF2-40B4-BE49-F238E27FC236}">
                      <a16:creationId xmlns:a16="http://schemas.microsoft.com/office/drawing/2014/main" xmlns="" id="{D802256B-78DC-C540-B5F5-AF0CEEFF271A}"/>
                    </a:ext>
                  </a:extLst>
                </p14:cNvPr>
                <p14:cNvContentPartPr/>
                <p14:nvPr/>
              </p14:nvContentPartPr>
              <p14:xfrm>
                <a:off x="6141942" y="4888007"/>
                <a:ext cx="190800" cy="46440"/>
              </p14:xfrm>
            </p:contentPart>
          </mc:Choice>
          <mc:Fallback xmlns="">
            <p:pic>
              <p:nvPicPr>
                <p:cNvPr id="378" name="Ink 377">
                  <a:extLst>
                    <a:ext uri="{FF2B5EF4-FFF2-40B4-BE49-F238E27FC236}">
                      <a16:creationId xmlns="" xmlns:a16="http://schemas.microsoft.com/office/drawing/2014/main" xmlns:p14="http://schemas.microsoft.com/office/powerpoint/2010/main" id="{D802256B-78DC-C540-B5F5-AF0CEEFF271A}"/>
                    </a:ext>
                  </a:extLst>
                </p:cNvPr>
                <p:cNvPicPr/>
                <p:nvPr/>
              </p:nvPicPr>
              <p:blipFill>
                <a:blip r:embed="rId561"/>
                <a:stretch>
                  <a:fillRect/>
                </a:stretch>
              </p:blipFill>
              <p:spPr>
                <a:xfrm>
                  <a:off x="6132942" y="4879007"/>
                  <a:ext cx="20808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562">
              <p14:nvContentPartPr>
                <p14:cNvPr id="379" name="Ink 378">
                  <a:extLst>
                    <a:ext uri="{FF2B5EF4-FFF2-40B4-BE49-F238E27FC236}">
                      <a16:creationId xmlns:a16="http://schemas.microsoft.com/office/drawing/2014/main" xmlns="" id="{76B2F19E-2452-8547-B130-8E6DF3D7C900}"/>
                    </a:ext>
                  </a:extLst>
                </p14:cNvPr>
                <p14:cNvContentPartPr/>
                <p14:nvPr/>
              </p14:nvContentPartPr>
              <p14:xfrm>
                <a:off x="6384582" y="4864967"/>
                <a:ext cx="144720" cy="63720"/>
              </p14:xfrm>
            </p:contentPart>
          </mc:Choice>
          <mc:Fallback xmlns="">
            <p:pic>
              <p:nvPicPr>
                <p:cNvPr id="379" name="Ink 378">
                  <a:extLst>
                    <a:ext uri="{FF2B5EF4-FFF2-40B4-BE49-F238E27FC236}">
                      <a16:creationId xmlns="" xmlns:a16="http://schemas.microsoft.com/office/drawing/2014/main" xmlns:p14="http://schemas.microsoft.com/office/powerpoint/2010/main" id="{76B2F19E-2452-8547-B130-8E6DF3D7C900}"/>
                    </a:ext>
                  </a:extLst>
                </p:cNvPr>
                <p:cNvPicPr/>
                <p:nvPr/>
              </p:nvPicPr>
              <p:blipFill>
                <a:blip r:embed="rId563"/>
                <a:stretch>
                  <a:fillRect/>
                </a:stretch>
              </p:blipFill>
              <p:spPr>
                <a:xfrm>
                  <a:off x="6374862" y="4855247"/>
                  <a:ext cx="16308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564">
              <p14:nvContentPartPr>
                <p14:cNvPr id="380" name="Ink 379">
                  <a:extLst>
                    <a:ext uri="{FF2B5EF4-FFF2-40B4-BE49-F238E27FC236}">
                      <a16:creationId xmlns:a16="http://schemas.microsoft.com/office/drawing/2014/main" xmlns="" id="{1EAF14DE-18B5-4448-A328-7A49DE06F498}"/>
                    </a:ext>
                  </a:extLst>
                </p14:cNvPr>
                <p14:cNvContentPartPr/>
                <p14:nvPr/>
              </p14:nvContentPartPr>
              <p14:xfrm>
                <a:off x="6598062" y="4864967"/>
                <a:ext cx="63720" cy="63720"/>
              </p14:xfrm>
            </p:contentPart>
          </mc:Choice>
          <mc:Fallback xmlns="">
            <p:pic>
              <p:nvPicPr>
                <p:cNvPr id="380" name="Ink 379">
                  <a:extLst>
                    <a:ext uri="{FF2B5EF4-FFF2-40B4-BE49-F238E27FC236}">
                      <a16:creationId xmlns="" xmlns:a16="http://schemas.microsoft.com/office/drawing/2014/main" xmlns:p14="http://schemas.microsoft.com/office/powerpoint/2010/main" id="{1EAF14DE-18B5-4448-A328-7A49DE06F498}"/>
                    </a:ext>
                  </a:extLst>
                </p:cNvPr>
                <p:cNvPicPr/>
                <p:nvPr/>
              </p:nvPicPr>
              <p:blipFill>
                <a:blip r:embed="rId565"/>
                <a:stretch>
                  <a:fillRect/>
                </a:stretch>
              </p:blipFill>
              <p:spPr>
                <a:xfrm>
                  <a:off x="6588397" y="4855247"/>
                  <a:ext cx="82335"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566">
              <p14:nvContentPartPr>
                <p14:cNvPr id="381" name="Ink 380">
                  <a:extLst>
                    <a:ext uri="{FF2B5EF4-FFF2-40B4-BE49-F238E27FC236}">
                      <a16:creationId xmlns:a16="http://schemas.microsoft.com/office/drawing/2014/main" xmlns="" id="{78521CBC-A024-6C4E-B445-D377E60952E8}"/>
                    </a:ext>
                  </a:extLst>
                </p14:cNvPr>
                <p14:cNvContentPartPr/>
                <p14:nvPr/>
              </p14:nvContentPartPr>
              <p14:xfrm>
                <a:off x="6748182" y="4836167"/>
                <a:ext cx="92880" cy="98640"/>
              </p14:xfrm>
            </p:contentPart>
          </mc:Choice>
          <mc:Fallback xmlns="">
            <p:pic>
              <p:nvPicPr>
                <p:cNvPr id="381" name="Ink 380">
                  <a:extLst>
                    <a:ext uri="{FF2B5EF4-FFF2-40B4-BE49-F238E27FC236}">
                      <a16:creationId xmlns="" xmlns:a16="http://schemas.microsoft.com/office/drawing/2014/main" xmlns:p14="http://schemas.microsoft.com/office/powerpoint/2010/main" id="{78521CBC-A024-6C4E-B445-D377E60952E8}"/>
                    </a:ext>
                  </a:extLst>
                </p:cNvPr>
                <p:cNvPicPr/>
                <p:nvPr/>
              </p:nvPicPr>
              <p:blipFill>
                <a:blip r:embed="rId567"/>
                <a:stretch>
                  <a:fillRect/>
                </a:stretch>
              </p:blipFill>
              <p:spPr>
                <a:xfrm>
                  <a:off x="6739182" y="4827134"/>
                  <a:ext cx="111240" cy="117790"/>
                </a:xfrm>
                <a:prstGeom prst="rect">
                  <a:avLst/>
                </a:prstGeom>
              </p:spPr>
            </p:pic>
          </mc:Fallback>
        </mc:AlternateContent>
        <mc:AlternateContent xmlns:mc="http://schemas.openxmlformats.org/markup-compatibility/2006" xmlns:p14="http://schemas.microsoft.com/office/powerpoint/2010/main">
          <mc:Choice Requires="p14">
            <p:contentPart p14:bwMode="auto" r:id="rId568">
              <p14:nvContentPartPr>
                <p14:cNvPr id="382" name="Ink 381">
                  <a:extLst>
                    <a:ext uri="{FF2B5EF4-FFF2-40B4-BE49-F238E27FC236}">
                      <a16:creationId xmlns:a16="http://schemas.microsoft.com/office/drawing/2014/main" xmlns="" id="{6E09FE64-6FFC-D145-8453-34D3BA68A3B9}"/>
                    </a:ext>
                  </a:extLst>
                </p14:cNvPr>
                <p14:cNvContentPartPr/>
                <p14:nvPr/>
              </p14:nvContentPartPr>
              <p14:xfrm>
                <a:off x="6927102" y="4790087"/>
                <a:ext cx="11880" cy="124920"/>
              </p14:xfrm>
            </p:contentPart>
          </mc:Choice>
          <mc:Fallback xmlns="">
            <p:pic>
              <p:nvPicPr>
                <p:cNvPr id="382" name="Ink 381">
                  <a:extLst>
                    <a:ext uri="{FF2B5EF4-FFF2-40B4-BE49-F238E27FC236}">
                      <a16:creationId xmlns="" xmlns:a16="http://schemas.microsoft.com/office/drawing/2014/main" xmlns:p14="http://schemas.microsoft.com/office/powerpoint/2010/main" id="{6E09FE64-6FFC-D145-8453-34D3BA68A3B9}"/>
                    </a:ext>
                  </a:extLst>
                </p:cNvPr>
                <p:cNvPicPr/>
                <p:nvPr/>
              </p:nvPicPr>
              <p:blipFill>
                <a:blip r:embed="rId569"/>
                <a:stretch>
                  <a:fillRect/>
                </a:stretch>
              </p:blipFill>
              <p:spPr>
                <a:xfrm>
                  <a:off x="6918017" y="4780727"/>
                  <a:ext cx="30399"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570">
              <p14:nvContentPartPr>
                <p14:cNvPr id="383" name="Ink 382">
                  <a:extLst>
                    <a:ext uri="{FF2B5EF4-FFF2-40B4-BE49-F238E27FC236}">
                      <a16:creationId xmlns:a16="http://schemas.microsoft.com/office/drawing/2014/main" xmlns="" id="{8591E97F-EEED-D74E-927F-36CFADAD5D8F}"/>
                    </a:ext>
                  </a:extLst>
                </p14:cNvPr>
                <p14:cNvContentPartPr/>
                <p14:nvPr/>
              </p14:nvContentPartPr>
              <p14:xfrm>
                <a:off x="6886782" y="4836167"/>
                <a:ext cx="225360" cy="81000"/>
              </p14:xfrm>
            </p:contentPart>
          </mc:Choice>
          <mc:Fallback xmlns="">
            <p:pic>
              <p:nvPicPr>
                <p:cNvPr id="383" name="Ink 382">
                  <a:extLst>
                    <a:ext uri="{FF2B5EF4-FFF2-40B4-BE49-F238E27FC236}">
                      <a16:creationId xmlns="" xmlns:a16="http://schemas.microsoft.com/office/drawing/2014/main" xmlns:p14="http://schemas.microsoft.com/office/powerpoint/2010/main" id="{8591E97F-EEED-D74E-927F-36CFADAD5D8F}"/>
                    </a:ext>
                  </a:extLst>
                </p:cNvPr>
                <p:cNvPicPr/>
                <p:nvPr/>
              </p:nvPicPr>
              <p:blipFill>
                <a:blip r:embed="rId571"/>
                <a:stretch>
                  <a:fillRect/>
                </a:stretch>
              </p:blipFill>
              <p:spPr>
                <a:xfrm>
                  <a:off x="6878515" y="4827167"/>
                  <a:ext cx="241894"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572">
              <p14:nvContentPartPr>
                <p14:cNvPr id="384" name="Ink 383">
                  <a:extLst>
                    <a:ext uri="{FF2B5EF4-FFF2-40B4-BE49-F238E27FC236}">
                      <a16:creationId xmlns:a16="http://schemas.microsoft.com/office/drawing/2014/main" xmlns="" id="{E7362F7F-73FD-B546-B47D-CB1369507D69}"/>
                    </a:ext>
                  </a:extLst>
                </p14:cNvPr>
                <p14:cNvContentPartPr/>
                <p14:nvPr/>
              </p14:nvContentPartPr>
              <p14:xfrm>
                <a:off x="7077222" y="4779287"/>
                <a:ext cx="6120" cy="22680"/>
              </p14:xfrm>
            </p:contentPart>
          </mc:Choice>
          <mc:Fallback xmlns="">
            <p:pic>
              <p:nvPicPr>
                <p:cNvPr id="384" name="Ink 383">
                  <a:extLst>
                    <a:ext uri="{FF2B5EF4-FFF2-40B4-BE49-F238E27FC236}">
                      <a16:creationId xmlns="" xmlns:a16="http://schemas.microsoft.com/office/drawing/2014/main" xmlns:p14="http://schemas.microsoft.com/office/powerpoint/2010/main" id="{E7362F7F-73FD-B546-B47D-CB1369507D69}"/>
                    </a:ext>
                  </a:extLst>
                </p:cNvPr>
                <p:cNvPicPr/>
                <p:nvPr/>
              </p:nvPicPr>
              <p:blipFill>
                <a:blip r:embed="rId573"/>
                <a:stretch>
                  <a:fillRect/>
                </a:stretch>
              </p:blipFill>
              <p:spPr>
                <a:xfrm>
                  <a:off x="7069302" y="4771007"/>
                  <a:ext cx="23400" cy="38880"/>
                </a:xfrm>
                <a:prstGeom prst="rect">
                  <a:avLst/>
                </a:prstGeom>
              </p:spPr>
            </p:pic>
          </mc:Fallback>
        </mc:AlternateContent>
        <mc:AlternateContent xmlns:mc="http://schemas.openxmlformats.org/markup-compatibility/2006" xmlns:p14="http://schemas.microsoft.com/office/powerpoint/2010/main">
          <mc:Choice Requires="p14">
            <p:contentPart p14:bwMode="auto" r:id="rId574">
              <p14:nvContentPartPr>
                <p14:cNvPr id="385" name="Ink 384">
                  <a:extLst>
                    <a:ext uri="{FF2B5EF4-FFF2-40B4-BE49-F238E27FC236}">
                      <a16:creationId xmlns:a16="http://schemas.microsoft.com/office/drawing/2014/main" xmlns="" id="{FA09AB63-DC41-674E-B548-5DD538F1DA70}"/>
                    </a:ext>
                  </a:extLst>
                </p14:cNvPr>
                <p14:cNvContentPartPr/>
                <p14:nvPr/>
              </p14:nvContentPartPr>
              <p14:xfrm>
                <a:off x="7175142" y="4830407"/>
                <a:ext cx="121680" cy="69480"/>
              </p14:xfrm>
            </p:contentPart>
          </mc:Choice>
          <mc:Fallback xmlns="">
            <p:pic>
              <p:nvPicPr>
                <p:cNvPr id="385" name="Ink 384">
                  <a:extLst>
                    <a:ext uri="{FF2B5EF4-FFF2-40B4-BE49-F238E27FC236}">
                      <a16:creationId xmlns="" xmlns:a16="http://schemas.microsoft.com/office/drawing/2014/main" xmlns:p14="http://schemas.microsoft.com/office/powerpoint/2010/main" id="{FA09AB63-DC41-674E-B548-5DD538F1DA70}"/>
                    </a:ext>
                  </a:extLst>
                </p:cNvPr>
                <p:cNvPicPr/>
                <p:nvPr/>
              </p:nvPicPr>
              <p:blipFill>
                <a:blip r:embed="rId575"/>
                <a:stretch>
                  <a:fillRect/>
                </a:stretch>
              </p:blipFill>
              <p:spPr>
                <a:xfrm>
                  <a:off x="7165422" y="4821407"/>
                  <a:ext cx="14040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576">
              <p14:nvContentPartPr>
                <p14:cNvPr id="386" name="Ink 385">
                  <a:extLst>
                    <a:ext uri="{FF2B5EF4-FFF2-40B4-BE49-F238E27FC236}">
                      <a16:creationId xmlns:a16="http://schemas.microsoft.com/office/drawing/2014/main" xmlns="" id="{5E423C31-36E8-7F4B-AA6B-296012B99592}"/>
                    </a:ext>
                  </a:extLst>
                </p14:cNvPr>
                <p14:cNvContentPartPr/>
                <p14:nvPr/>
              </p14:nvContentPartPr>
              <p14:xfrm>
                <a:off x="7360182" y="4813127"/>
                <a:ext cx="196560" cy="87120"/>
              </p14:xfrm>
            </p:contentPart>
          </mc:Choice>
          <mc:Fallback xmlns="">
            <p:pic>
              <p:nvPicPr>
                <p:cNvPr id="386" name="Ink 385">
                  <a:extLst>
                    <a:ext uri="{FF2B5EF4-FFF2-40B4-BE49-F238E27FC236}">
                      <a16:creationId xmlns="" xmlns:a16="http://schemas.microsoft.com/office/drawing/2014/main" xmlns:p14="http://schemas.microsoft.com/office/powerpoint/2010/main" id="{5E423C31-36E8-7F4B-AA6B-296012B99592}"/>
                    </a:ext>
                  </a:extLst>
                </p:cNvPr>
                <p:cNvPicPr/>
                <p:nvPr/>
              </p:nvPicPr>
              <p:blipFill>
                <a:blip r:embed="rId577"/>
                <a:stretch>
                  <a:fillRect/>
                </a:stretch>
              </p:blipFill>
              <p:spPr>
                <a:xfrm>
                  <a:off x="7350822" y="4804487"/>
                  <a:ext cx="216000" cy="104760"/>
                </a:xfrm>
                <a:prstGeom prst="rect">
                  <a:avLst/>
                </a:prstGeom>
              </p:spPr>
            </p:pic>
          </mc:Fallback>
        </mc:AlternateContent>
      </p:grpSp>
      <p:grpSp>
        <p:nvGrpSpPr>
          <p:cNvPr id="398" name="Group 397">
            <a:extLst>
              <a:ext uri="{FF2B5EF4-FFF2-40B4-BE49-F238E27FC236}">
                <a16:creationId xmlns:a16="http://schemas.microsoft.com/office/drawing/2014/main" xmlns="" id="{36EAB57D-3315-E648-AD7C-CCADA5DC4536}"/>
              </a:ext>
            </a:extLst>
          </p:cNvPr>
          <p:cNvGrpSpPr/>
          <p:nvPr/>
        </p:nvGrpSpPr>
        <p:grpSpPr>
          <a:xfrm>
            <a:off x="4641222" y="5517287"/>
            <a:ext cx="1356840" cy="168120"/>
            <a:chOff x="3117222" y="5517287"/>
            <a:chExt cx="1356840" cy="168120"/>
          </a:xfrm>
        </p:grpSpPr>
        <mc:AlternateContent xmlns:mc="http://schemas.openxmlformats.org/markup-compatibility/2006" xmlns:p14="http://schemas.microsoft.com/office/powerpoint/2010/main">
          <mc:Choice Requires="p14">
            <p:contentPart p14:bwMode="auto" r:id="rId578">
              <p14:nvContentPartPr>
                <p14:cNvPr id="388" name="Ink 387">
                  <a:extLst>
                    <a:ext uri="{FF2B5EF4-FFF2-40B4-BE49-F238E27FC236}">
                      <a16:creationId xmlns:a16="http://schemas.microsoft.com/office/drawing/2014/main" xmlns="" id="{20E0211C-793C-4C4D-9C80-5D043E4052AF}"/>
                    </a:ext>
                  </a:extLst>
                </p14:cNvPr>
                <p14:cNvContentPartPr/>
                <p14:nvPr/>
              </p14:nvContentPartPr>
              <p14:xfrm>
                <a:off x="3117222" y="5534567"/>
                <a:ext cx="150480" cy="127440"/>
              </p14:xfrm>
            </p:contentPart>
          </mc:Choice>
          <mc:Fallback xmlns="">
            <p:pic>
              <p:nvPicPr>
                <p:cNvPr id="388" name="Ink 387">
                  <a:extLst>
                    <a:ext uri="{FF2B5EF4-FFF2-40B4-BE49-F238E27FC236}">
                      <a16:creationId xmlns="" xmlns:a16="http://schemas.microsoft.com/office/drawing/2014/main" xmlns:p14="http://schemas.microsoft.com/office/powerpoint/2010/main" id="{20E0211C-793C-4C4D-9C80-5D043E4052AF}"/>
                    </a:ext>
                  </a:extLst>
                </p:cNvPr>
                <p:cNvPicPr/>
                <p:nvPr/>
              </p:nvPicPr>
              <p:blipFill>
                <a:blip r:embed="rId579"/>
                <a:stretch>
                  <a:fillRect/>
                </a:stretch>
              </p:blipFill>
              <p:spPr>
                <a:xfrm>
                  <a:off x="3107142" y="5524847"/>
                  <a:ext cx="17064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580">
              <p14:nvContentPartPr>
                <p14:cNvPr id="389" name="Ink 388">
                  <a:extLst>
                    <a:ext uri="{FF2B5EF4-FFF2-40B4-BE49-F238E27FC236}">
                      <a16:creationId xmlns:a16="http://schemas.microsoft.com/office/drawing/2014/main" xmlns="" id="{BE3EE865-E2F0-E14A-B1B9-CDFDA3E79886}"/>
                    </a:ext>
                  </a:extLst>
                </p14:cNvPr>
                <p14:cNvContentPartPr/>
                <p14:nvPr/>
              </p14:nvContentPartPr>
              <p14:xfrm>
                <a:off x="3117222" y="5598287"/>
                <a:ext cx="150480" cy="46440"/>
              </p14:xfrm>
            </p:contentPart>
          </mc:Choice>
          <mc:Fallback xmlns="">
            <p:pic>
              <p:nvPicPr>
                <p:cNvPr id="389" name="Ink 388">
                  <a:extLst>
                    <a:ext uri="{FF2B5EF4-FFF2-40B4-BE49-F238E27FC236}">
                      <a16:creationId xmlns="" xmlns:a16="http://schemas.microsoft.com/office/drawing/2014/main" xmlns:p14="http://schemas.microsoft.com/office/powerpoint/2010/main" id="{BE3EE865-E2F0-E14A-B1B9-CDFDA3E79886}"/>
                    </a:ext>
                  </a:extLst>
                </p:cNvPr>
                <p:cNvPicPr/>
                <p:nvPr/>
              </p:nvPicPr>
              <p:blipFill>
                <a:blip r:embed="rId581"/>
                <a:stretch>
                  <a:fillRect/>
                </a:stretch>
              </p:blipFill>
              <p:spPr>
                <a:xfrm>
                  <a:off x="3107502" y="5588999"/>
                  <a:ext cx="168480" cy="63944"/>
                </a:xfrm>
                <a:prstGeom prst="rect">
                  <a:avLst/>
                </a:prstGeom>
              </p:spPr>
            </p:pic>
          </mc:Fallback>
        </mc:AlternateContent>
        <mc:AlternateContent xmlns:mc="http://schemas.openxmlformats.org/markup-compatibility/2006" xmlns:p14="http://schemas.microsoft.com/office/powerpoint/2010/main">
          <mc:Choice Requires="p14">
            <p:contentPart p14:bwMode="auto" r:id="rId582">
              <p14:nvContentPartPr>
                <p14:cNvPr id="390" name="Ink 389">
                  <a:extLst>
                    <a:ext uri="{FF2B5EF4-FFF2-40B4-BE49-F238E27FC236}">
                      <a16:creationId xmlns:a16="http://schemas.microsoft.com/office/drawing/2014/main" xmlns="" id="{D1B1D334-537D-E448-A27F-F0D90D810BD7}"/>
                    </a:ext>
                  </a:extLst>
                </p14:cNvPr>
                <p14:cNvContentPartPr/>
                <p14:nvPr/>
              </p14:nvContentPartPr>
              <p14:xfrm>
                <a:off x="3342222" y="5586767"/>
                <a:ext cx="127440" cy="63720"/>
              </p14:xfrm>
            </p:contentPart>
          </mc:Choice>
          <mc:Fallback xmlns="">
            <p:pic>
              <p:nvPicPr>
                <p:cNvPr id="390" name="Ink 389">
                  <a:extLst>
                    <a:ext uri="{FF2B5EF4-FFF2-40B4-BE49-F238E27FC236}">
                      <a16:creationId xmlns="" xmlns:a16="http://schemas.microsoft.com/office/drawing/2014/main" xmlns:p14="http://schemas.microsoft.com/office/powerpoint/2010/main" id="{D1B1D334-537D-E448-A27F-F0D90D810BD7}"/>
                    </a:ext>
                  </a:extLst>
                </p:cNvPr>
                <p:cNvPicPr/>
                <p:nvPr/>
              </p:nvPicPr>
              <p:blipFill>
                <a:blip r:embed="rId583"/>
                <a:stretch>
                  <a:fillRect/>
                </a:stretch>
              </p:blipFill>
              <p:spPr>
                <a:xfrm>
                  <a:off x="3332113" y="5577102"/>
                  <a:ext cx="146935" cy="82693"/>
                </a:xfrm>
                <a:prstGeom prst="rect">
                  <a:avLst/>
                </a:prstGeom>
              </p:spPr>
            </p:pic>
          </mc:Fallback>
        </mc:AlternateContent>
        <mc:AlternateContent xmlns:mc="http://schemas.openxmlformats.org/markup-compatibility/2006" xmlns:p14="http://schemas.microsoft.com/office/powerpoint/2010/main">
          <mc:Choice Requires="p14">
            <p:contentPart p14:bwMode="auto" r:id="rId584">
              <p14:nvContentPartPr>
                <p14:cNvPr id="391" name="Ink 390">
                  <a:extLst>
                    <a:ext uri="{FF2B5EF4-FFF2-40B4-BE49-F238E27FC236}">
                      <a16:creationId xmlns:a16="http://schemas.microsoft.com/office/drawing/2014/main" xmlns="" id="{BDEE3B0B-6451-334D-B8B9-0701BAF0E59A}"/>
                    </a:ext>
                  </a:extLst>
                </p14:cNvPr>
                <p14:cNvContentPartPr/>
                <p14:nvPr/>
              </p14:nvContentPartPr>
              <p14:xfrm>
                <a:off x="3538422" y="5598287"/>
                <a:ext cx="52200" cy="75240"/>
              </p14:xfrm>
            </p:contentPart>
          </mc:Choice>
          <mc:Fallback xmlns="">
            <p:pic>
              <p:nvPicPr>
                <p:cNvPr id="391" name="Ink 390">
                  <a:extLst>
                    <a:ext uri="{FF2B5EF4-FFF2-40B4-BE49-F238E27FC236}">
                      <a16:creationId xmlns="" xmlns:a16="http://schemas.microsoft.com/office/drawing/2014/main" xmlns:p14="http://schemas.microsoft.com/office/powerpoint/2010/main" id="{BDEE3B0B-6451-334D-B8B9-0701BAF0E59A}"/>
                    </a:ext>
                  </a:extLst>
                </p:cNvPr>
                <p:cNvPicPr/>
                <p:nvPr/>
              </p:nvPicPr>
              <p:blipFill>
                <a:blip r:embed="rId585"/>
                <a:stretch>
                  <a:fillRect/>
                </a:stretch>
              </p:blipFill>
              <p:spPr>
                <a:xfrm>
                  <a:off x="3528702" y="5588972"/>
                  <a:ext cx="70920"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586">
              <p14:nvContentPartPr>
                <p14:cNvPr id="392" name="Ink 391">
                  <a:extLst>
                    <a:ext uri="{FF2B5EF4-FFF2-40B4-BE49-F238E27FC236}">
                      <a16:creationId xmlns:a16="http://schemas.microsoft.com/office/drawing/2014/main" xmlns="" id="{82EF1BB0-A777-0743-850C-E5FDB30CD277}"/>
                    </a:ext>
                  </a:extLst>
                </p14:cNvPr>
                <p14:cNvContentPartPr/>
                <p14:nvPr/>
              </p14:nvContentPartPr>
              <p14:xfrm>
                <a:off x="3653982" y="5563727"/>
                <a:ext cx="121680" cy="110160"/>
              </p14:xfrm>
            </p:contentPart>
          </mc:Choice>
          <mc:Fallback xmlns="">
            <p:pic>
              <p:nvPicPr>
                <p:cNvPr id="392" name="Ink 391">
                  <a:extLst>
                    <a:ext uri="{FF2B5EF4-FFF2-40B4-BE49-F238E27FC236}">
                      <a16:creationId xmlns="" xmlns:a16="http://schemas.microsoft.com/office/drawing/2014/main" xmlns:p14="http://schemas.microsoft.com/office/powerpoint/2010/main" id="{82EF1BB0-A777-0743-850C-E5FDB30CD277}"/>
                    </a:ext>
                  </a:extLst>
                </p:cNvPr>
                <p:cNvPicPr/>
                <p:nvPr/>
              </p:nvPicPr>
              <p:blipFill>
                <a:blip r:embed="rId587"/>
                <a:stretch>
                  <a:fillRect/>
                </a:stretch>
              </p:blipFill>
              <p:spPr>
                <a:xfrm>
                  <a:off x="3644622" y="5554727"/>
                  <a:ext cx="14076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588">
              <p14:nvContentPartPr>
                <p14:cNvPr id="393" name="Ink 392">
                  <a:extLst>
                    <a:ext uri="{FF2B5EF4-FFF2-40B4-BE49-F238E27FC236}">
                      <a16:creationId xmlns:a16="http://schemas.microsoft.com/office/drawing/2014/main" xmlns="" id="{B4913315-4C00-2149-9810-17A0ACF4D866}"/>
                    </a:ext>
                  </a:extLst>
                </p14:cNvPr>
                <p14:cNvContentPartPr/>
                <p14:nvPr/>
              </p14:nvContentPartPr>
              <p14:xfrm>
                <a:off x="3832902" y="5540327"/>
                <a:ext cx="29160" cy="127440"/>
              </p14:xfrm>
            </p:contentPart>
          </mc:Choice>
          <mc:Fallback xmlns="">
            <p:pic>
              <p:nvPicPr>
                <p:cNvPr id="393" name="Ink 392">
                  <a:extLst>
                    <a:ext uri="{FF2B5EF4-FFF2-40B4-BE49-F238E27FC236}">
                      <a16:creationId xmlns="" xmlns:a16="http://schemas.microsoft.com/office/drawing/2014/main" xmlns:p14="http://schemas.microsoft.com/office/powerpoint/2010/main" id="{B4913315-4C00-2149-9810-17A0ACF4D866}"/>
                    </a:ext>
                  </a:extLst>
                </p:cNvPr>
                <p:cNvPicPr/>
                <p:nvPr/>
              </p:nvPicPr>
              <p:blipFill>
                <a:blip r:embed="rId589"/>
                <a:stretch>
                  <a:fillRect/>
                </a:stretch>
              </p:blipFill>
              <p:spPr>
                <a:xfrm>
                  <a:off x="3823182" y="5530607"/>
                  <a:ext cx="47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590">
              <p14:nvContentPartPr>
                <p14:cNvPr id="394" name="Ink 393">
                  <a:extLst>
                    <a:ext uri="{FF2B5EF4-FFF2-40B4-BE49-F238E27FC236}">
                      <a16:creationId xmlns:a16="http://schemas.microsoft.com/office/drawing/2014/main" xmlns="" id="{7D0A7891-3877-7645-90B2-E49CE9C9CD8D}"/>
                    </a:ext>
                  </a:extLst>
                </p14:cNvPr>
                <p14:cNvContentPartPr/>
                <p14:nvPr/>
              </p14:nvContentPartPr>
              <p14:xfrm>
                <a:off x="3821382" y="5586767"/>
                <a:ext cx="208080" cy="87120"/>
              </p14:xfrm>
            </p:contentPart>
          </mc:Choice>
          <mc:Fallback xmlns="">
            <p:pic>
              <p:nvPicPr>
                <p:cNvPr id="394" name="Ink 393">
                  <a:extLst>
                    <a:ext uri="{FF2B5EF4-FFF2-40B4-BE49-F238E27FC236}">
                      <a16:creationId xmlns="" xmlns:a16="http://schemas.microsoft.com/office/drawing/2014/main" xmlns:p14="http://schemas.microsoft.com/office/powerpoint/2010/main" id="{7D0A7891-3877-7645-90B2-E49CE9C9CD8D}"/>
                    </a:ext>
                  </a:extLst>
                </p:cNvPr>
                <p:cNvPicPr/>
                <p:nvPr/>
              </p:nvPicPr>
              <p:blipFill>
                <a:blip r:embed="rId591"/>
                <a:stretch>
                  <a:fillRect/>
                </a:stretch>
              </p:blipFill>
              <p:spPr>
                <a:xfrm>
                  <a:off x="3812038" y="5577047"/>
                  <a:ext cx="227127" cy="107640"/>
                </a:xfrm>
                <a:prstGeom prst="rect">
                  <a:avLst/>
                </a:prstGeom>
              </p:spPr>
            </p:pic>
          </mc:Fallback>
        </mc:AlternateContent>
        <mc:AlternateContent xmlns:mc="http://schemas.openxmlformats.org/markup-compatibility/2006" xmlns:p14="http://schemas.microsoft.com/office/powerpoint/2010/main">
          <mc:Choice Requires="p14">
            <p:contentPart p14:bwMode="auto" r:id="rId592">
              <p14:nvContentPartPr>
                <p14:cNvPr id="395" name="Ink 394">
                  <a:extLst>
                    <a:ext uri="{FF2B5EF4-FFF2-40B4-BE49-F238E27FC236}">
                      <a16:creationId xmlns:a16="http://schemas.microsoft.com/office/drawing/2014/main" xmlns="" id="{E546B8AD-B8AF-DA4B-A07D-FAF9EE04AD54}"/>
                    </a:ext>
                  </a:extLst>
                </p14:cNvPr>
                <p14:cNvContentPartPr/>
                <p14:nvPr/>
              </p14:nvContentPartPr>
              <p14:xfrm>
                <a:off x="3983022" y="5517287"/>
                <a:ext cx="11880" cy="17640"/>
              </p14:xfrm>
            </p:contentPart>
          </mc:Choice>
          <mc:Fallback xmlns="">
            <p:pic>
              <p:nvPicPr>
                <p:cNvPr id="395" name="Ink 394">
                  <a:extLst>
                    <a:ext uri="{FF2B5EF4-FFF2-40B4-BE49-F238E27FC236}">
                      <a16:creationId xmlns="" xmlns:a16="http://schemas.microsoft.com/office/drawing/2014/main" xmlns:p14="http://schemas.microsoft.com/office/powerpoint/2010/main" id="{E546B8AD-B8AF-DA4B-A07D-FAF9EE04AD54}"/>
                    </a:ext>
                  </a:extLst>
                </p:cNvPr>
                <p:cNvPicPr/>
                <p:nvPr/>
              </p:nvPicPr>
              <p:blipFill>
                <a:blip r:embed="rId593"/>
                <a:stretch>
                  <a:fillRect/>
                </a:stretch>
              </p:blipFill>
              <p:spPr>
                <a:xfrm>
                  <a:off x="3974986" y="5509007"/>
                  <a:ext cx="29351"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594">
              <p14:nvContentPartPr>
                <p14:cNvPr id="396" name="Ink 395">
                  <a:extLst>
                    <a:ext uri="{FF2B5EF4-FFF2-40B4-BE49-F238E27FC236}">
                      <a16:creationId xmlns:a16="http://schemas.microsoft.com/office/drawing/2014/main" xmlns="" id="{4A59B206-4E18-3348-A3C3-DCF402D949C6}"/>
                    </a:ext>
                  </a:extLst>
                </p14:cNvPr>
                <p14:cNvContentPartPr/>
                <p14:nvPr/>
              </p14:nvContentPartPr>
              <p14:xfrm>
                <a:off x="4069422" y="5575247"/>
                <a:ext cx="150480" cy="92880"/>
              </p14:xfrm>
            </p:contentPart>
          </mc:Choice>
          <mc:Fallback xmlns="">
            <p:pic>
              <p:nvPicPr>
                <p:cNvPr id="396" name="Ink 395">
                  <a:extLst>
                    <a:ext uri="{FF2B5EF4-FFF2-40B4-BE49-F238E27FC236}">
                      <a16:creationId xmlns="" xmlns:a16="http://schemas.microsoft.com/office/drawing/2014/main" xmlns:p14="http://schemas.microsoft.com/office/powerpoint/2010/main" id="{4A59B206-4E18-3348-A3C3-DCF402D949C6}"/>
                    </a:ext>
                  </a:extLst>
                </p:cNvPr>
                <p:cNvPicPr/>
                <p:nvPr/>
              </p:nvPicPr>
              <p:blipFill>
                <a:blip r:embed="rId595"/>
                <a:stretch>
                  <a:fillRect/>
                </a:stretch>
              </p:blipFill>
              <p:spPr>
                <a:xfrm>
                  <a:off x="4059702" y="5565887"/>
                  <a:ext cx="16956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596">
              <p14:nvContentPartPr>
                <p14:cNvPr id="397" name="Ink 396">
                  <a:extLst>
                    <a:ext uri="{FF2B5EF4-FFF2-40B4-BE49-F238E27FC236}">
                      <a16:creationId xmlns:a16="http://schemas.microsoft.com/office/drawing/2014/main" xmlns="" id="{C174317E-D33E-C94E-B8AB-4AC47897CF5B}"/>
                    </a:ext>
                  </a:extLst>
                </p14:cNvPr>
                <p14:cNvContentPartPr/>
                <p14:nvPr/>
              </p14:nvContentPartPr>
              <p14:xfrm>
                <a:off x="4265982" y="5575247"/>
                <a:ext cx="208080" cy="110160"/>
              </p14:xfrm>
            </p:contentPart>
          </mc:Choice>
          <mc:Fallback xmlns="">
            <p:pic>
              <p:nvPicPr>
                <p:cNvPr id="397" name="Ink 396">
                  <a:extLst>
                    <a:ext uri="{FF2B5EF4-FFF2-40B4-BE49-F238E27FC236}">
                      <a16:creationId xmlns="" xmlns:a16="http://schemas.microsoft.com/office/drawing/2014/main" xmlns:p14="http://schemas.microsoft.com/office/powerpoint/2010/main" id="{C174317E-D33E-C94E-B8AB-4AC47897CF5B}"/>
                    </a:ext>
                  </a:extLst>
                </p:cNvPr>
                <p:cNvPicPr/>
                <p:nvPr/>
              </p:nvPicPr>
              <p:blipFill>
                <a:blip r:embed="rId597"/>
                <a:stretch>
                  <a:fillRect/>
                </a:stretch>
              </p:blipFill>
              <p:spPr>
                <a:xfrm>
                  <a:off x="4256262" y="5565887"/>
                  <a:ext cx="228600" cy="129600"/>
                </a:xfrm>
                <a:prstGeom prst="rect">
                  <a:avLst/>
                </a:prstGeom>
              </p:spPr>
            </p:pic>
          </mc:Fallback>
        </mc:AlternateContent>
      </p:grpSp>
    </p:spTree>
    <p:extLst>
      <p:ext uri="{BB962C8B-B14F-4D97-AF65-F5344CB8AC3E}">
        <p14:creationId xmlns:p14="http://schemas.microsoft.com/office/powerpoint/2010/main" val="334135938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xmlns="" id="{1658BD05-F183-CC42-A237-D3C99382C41A}"/>
              </a:ext>
            </a:extLst>
          </p:cNvPr>
          <p:cNvGrpSpPr/>
          <p:nvPr/>
        </p:nvGrpSpPr>
        <p:grpSpPr>
          <a:xfrm>
            <a:off x="2430102" y="1592567"/>
            <a:ext cx="1553040" cy="363240"/>
            <a:chOff x="906102" y="1592567"/>
            <a:chExt cx="1553040" cy="36324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xmlns="" id="{6C0E1F7E-C351-464F-BCEE-6BBFC3EC9CB9}"/>
                    </a:ext>
                  </a:extLst>
                </p14:cNvPr>
                <p14:cNvContentPartPr/>
                <p14:nvPr/>
              </p14:nvContentPartPr>
              <p14:xfrm>
                <a:off x="906102" y="1736207"/>
                <a:ext cx="17640" cy="179280"/>
              </p14:xfrm>
            </p:contentPart>
          </mc:Choice>
          <mc:Fallback xmlns="">
            <p:pic>
              <p:nvPicPr>
                <p:cNvPr id="4" name="Ink 3">
                  <a:extLst>
                    <a:ext uri="{FF2B5EF4-FFF2-40B4-BE49-F238E27FC236}">
                      <a16:creationId xmlns="" xmlns:a16="http://schemas.microsoft.com/office/drawing/2014/main" xmlns:p14="http://schemas.microsoft.com/office/powerpoint/2010/main" id="{6C0E1F7E-C351-464F-BCEE-6BBFC3EC9CB9}"/>
                    </a:ext>
                  </a:extLst>
                </p:cNvPr>
                <p:cNvPicPr/>
                <p:nvPr/>
              </p:nvPicPr>
              <p:blipFill>
                <a:blip r:embed="rId3"/>
                <a:stretch>
                  <a:fillRect/>
                </a:stretch>
              </p:blipFill>
              <p:spPr>
                <a:xfrm>
                  <a:off x="896742" y="1726847"/>
                  <a:ext cx="35640" cy="1972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xmlns="" id="{1B6F748A-AB14-8943-97DA-CD051EF74204}"/>
                    </a:ext>
                  </a:extLst>
                </p14:cNvPr>
                <p14:cNvContentPartPr/>
                <p14:nvPr/>
              </p14:nvContentPartPr>
              <p14:xfrm>
                <a:off x="911862" y="1718927"/>
                <a:ext cx="127440" cy="98640"/>
              </p14:xfrm>
            </p:contentPart>
          </mc:Choice>
          <mc:Fallback xmlns="">
            <p:pic>
              <p:nvPicPr>
                <p:cNvPr id="5" name="Ink 4">
                  <a:extLst>
                    <a:ext uri="{FF2B5EF4-FFF2-40B4-BE49-F238E27FC236}">
                      <a16:creationId xmlns="" xmlns:a16="http://schemas.microsoft.com/office/drawing/2014/main" xmlns:p14="http://schemas.microsoft.com/office/powerpoint/2010/main" id="{1B6F748A-AB14-8943-97DA-CD051EF74204}"/>
                    </a:ext>
                  </a:extLst>
                </p:cNvPr>
                <p:cNvPicPr/>
                <p:nvPr/>
              </p:nvPicPr>
              <p:blipFill>
                <a:blip r:embed="rId5"/>
                <a:stretch>
                  <a:fillRect/>
                </a:stretch>
              </p:blipFill>
              <p:spPr>
                <a:xfrm>
                  <a:off x="902837" y="1709894"/>
                  <a:ext cx="145491" cy="11779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xmlns="" id="{CBD57865-238A-CC48-9BD5-F6BBF3341114}"/>
                    </a:ext>
                  </a:extLst>
                </p14:cNvPr>
                <p14:cNvContentPartPr/>
                <p14:nvPr/>
              </p14:nvContentPartPr>
              <p14:xfrm>
                <a:off x="1102302" y="1592567"/>
                <a:ext cx="277560" cy="363240"/>
              </p14:xfrm>
            </p:contentPart>
          </mc:Choice>
          <mc:Fallback xmlns="">
            <p:pic>
              <p:nvPicPr>
                <p:cNvPr id="6" name="Ink 5">
                  <a:extLst>
                    <a:ext uri="{FF2B5EF4-FFF2-40B4-BE49-F238E27FC236}">
                      <a16:creationId xmlns="" xmlns:a16="http://schemas.microsoft.com/office/drawing/2014/main" xmlns:p14="http://schemas.microsoft.com/office/powerpoint/2010/main" id="{CBD57865-238A-CC48-9BD5-F6BBF3341114}"/>
                    </a:ext>
                  </a:extLst>
                </p:cNvPr>
                <p:cNvPicPr/>
                <p:nvPr/>
              </p:nvPicPr>
              <p:blipFill>
                <a:blip r:embed="rId7"/>
                <a:stretch>
                  <a:fillRect/>
                </a:stretch>
              </p:blipFill>
              <p:spPr>
                <a:xfrm>
                  <a:off x="1091142" y="1583207"/>
                  <a:ext cx="298440" cy="3823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xmlns="" id="{9E53619B-9F87-174A-ABB8-909BF121083A}"/>
                    </a:ext>
                  </a:extLst>
                </p14:cNvPr>
                <p14:cNvContentPartPr/>
                <p14:nvPr/>
              </p14:nvContentPartPr>
              <p14:xfrm>
                <a:off x="1448622" y="1730447"/>
                <a:ext cx="254520" cy="127440"/>
              </p14:xfrm>
            </p:contentPart>
          </mc:Choice>
          <mc:Fallback xmlns="">
            <p:pic>
              <p:nvPicPr>
                <p:cNvPr id="7" name="Ink 6">
                  <a:extLst>
                    <a:ext uri="{FF2B5EF4-FFF2-40B4-BE49-F238E27FC236}">
                      <a16:creationId xmlns="" xmlns:a16="http://schemas.microsoft.com/office/drawing/2014/main" xmlns:p14="http://schemas.microsoft.com/office/powerpoint/2010/main" id="{9E53619B-9F87-174A-ABB8-909BF121083A}"/>
                    </a:ext>
                  </a:extLst>
                </p:cNvPr>
                <p:cNvPicPr/>
                <p:nvPr/>
              </p:nvPicPr>
              <p:blipFill>
                <a:blip r:embed="rId9"/>
                <a:stretch>
                  <a:fillRect/>
                </a:stretch>
              </p:blipFill>
              <p:spPr>
                <a:xfrm>
                  <a:off x="1438888" y="1721060"/>
                  <a:ext cx="273988" cy="146935"/>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xmlns="" id="{60276FB0-7CF9-3246-9CEC-0069CA09C40E}"/>
                    </a:ext>
                  </a:extLst>
                </p14:cNvPr>
                <p14:cNvContentPartPr/>
                <p14:nvPr/>
              </p14:nvContentPartPr>
              <p14:xfrm>
                <a:off x="1771902" y="1747727"/>
                <a:ext cx="133200" cy="115920"/>
              </p14:xfrm>
            </p:contentPart>
          </mc:Choice>
          <mc:Fallback xmlns="">
            <p:pic>
              <p:nvPicPr>
                <p:cNvPr id="8" name="Ink 7">
                  <a:extLst>
                    <a:ext uri="{FF2B5EF4-FFF2-40B4-BE49-F238E27FC236}">
                      <a16:creationId xmlns="" xmlns:a16="http://schemas.microsoft.com/office/drawing/2014/main" xmlns:p14="http://schemas.microsoft.com/office/powerpoint/2010/main" id="{60276FB0-7CF9-3246-9CEC-0069CA09C40E}"/>
                    </a:ext>
                  </a:extLst>
                </p:cNvPr>
                <p:cNvPicPr/>
                <p:nvPr/>
              </p:nvPicPr>
              <p:blipFill>
                <a:blip r:embed="rId11"/>
                <a:stretch>
                  <a:fillRect/>
                </a:stretch>
              </p:blipFill>
              <p:spPr>
                <a:xfrm>
                  <a:off x="1762542" y="1738699"/>
                  <a:ext cx="151920" cy="134337"/>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xmlns="" id="{2D7D8296-3B5B-4047-9D34-ACFD9E3CD297}"/>
                    </a:ext>
                  </a:extLst>
                </p14:cNvPr>
                <p14:cNvContentPartPr/>
                <p14:nvPr/>
              </p14:nvContentPartPr>
              <p14:xfrm>
                <a:off x="1968462" y="1747727"/>
                <a:ext cx="162000" cy="110160"/>
              </p14:xfrm>
            </p:contentPart>
          </mc:Choice>
          <mc:Fallback xmlns="">
            <p:pic>
              <p:nvPicPr>
                <p:cNvPr id="9" name="Ink 8">
                  <a:extLst>
                    <a:ext uri="{FF2B5EF4-FFF2-40B4-BE49-F238E27FC236}">
                      <a16:creationId xmlns="" xmlns:a16="http://schemas.microsoft.com/office/drawing/2014/main" xmlns:p14="http://schemas.microsoft.com/office/powerpoint/2010/main" id="{2D7D8296-3B5B-4047-9D34-ACFD9E3CD297}"/>
                    </a:ext>
                  </a:extLst>
                </p:cNvPr>
                <p:cNvPicPr/>
                <p:nvPr/>
              </p:nvPicPr>
              <p:blipFill>
                <a:blip r:embed="rId13"/>
                <a:stretch>
                  <a:fillRect/>
                </a:stretch>
              </p:blipFill>
              <p:spPr>
                <a:xfrm>
                  <a:off x="1959102" y="1739420"/>
                  <a:ext cx="179640" cy="127497"/>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xmlns="" id="{FF995304-0134-C44D-9C9E-D463CB1DBA02}"/>
                    </a:ext>
                  </a:extLst>
                </p14:cNvPr>
                <p14:cNvContentPartPr/>
                <p14:nvPr/>
              </p14:nvContentPartPr>
              <p14:xfrm>
                <a:off x="2210742" y="1655927"/>
                <a:ext cx="57960" cy="207360"/>
              </p14:xfrm>
            </p:contentPart>
          </mc:Choice>
          <mc:Fallback xmlns="">
            <p:pic>
              <p:nvPicPr>
                <p:cNvPr id="10" name="Ink 9">
                  <a:extLst>
                    <a:ext uri="{FF2B5EF4-FFF2-40B4-BE49-F238E27FC236}">
                      <a16:creationId xmlns="" xmlns:a16="http://schemas.microsoft.com/office/drawing/2014/main" xmlns:p14="http://schemas.microsoft.com/office/powerpoint/2010/main" id="{FF995304-0134-C44D-9C9E-D463CB1DBA02}"/>
                    </a:ext>
                  </a:extLst>
                </p:cNvPr>
                <p:cNvPicPr/>
                <p:nvPr/>
              </p:nvPicPr>
              <p:blipFill>
                <a:blip r:embed="rId15"/>
                <a:stretch>
                  <a:fillRect/>
                </a:stretch>
              </p:blipFill>
              <p:spPr>
                <a:xfrm>
                  <a:off x="2200662" y="1646927"/>
                  <a:ext cx="76320" cy="2246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xmlns="" id="{875BC821-1380-E24A-9E58-97E5EC7F6E9B}"/>
                    </a:ext>
                  </a:extLst>
                </p14:cNvPr>
                <p14:cNvContentPartPr/>
                <p14:nvPr/>
              </p14:nvContentPartPr>
              <p14:xfrm>
                <a:off x="2303262" y="1782287"/>
                <a:ext cx="150480" cy="87120"/>
              </p14:xfrm>
            </p:contentPart>
          </mc:Choice>
          <mc:Fallback xmlns="">
            <p:pic>
              <p:nvPicPr>
                <p:cNvPr id="11" name="Ink 10">
                  <a:extLst>
                    <a:ext uri="{FF2B5EF4-FFF2-40B4-BE49-F238E27FC236}">
                      <a16:creationId xmlns="" xmlns:a16="http://schemas.microsoft.com/office/drawing/2014/main" xmlns:p14="http://schemas.microsoft.com/office/powerpoint/2010/main" id="{875BC821-1380-E24A-9E58-97E5EC7F6E9B}"/>
                    </a:ext>
                  </a:extLst>
                </p:cNvPr>
                <p:cNvPicPr/>
                <p:nvPr/>
              </p:nvPicPr>
              <p:blipFill>
                <a:blip r:embed="rId17"/>
                <a:stretch>
                  <a:fillRect/>
                </a:stretch>
              </p:blipFill>
              <p:spPr>
                <a:xfrm>
                  <a:off x="2293182" y="1772527"/>
                  <a:ext cx="169200" cy="107002"/>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xmlns="" id="{E5423852-3A0D-3242-A194-7C097AAD8F25}"/>
                    </a:ext>
                  </a:extLst>
                </p14:cNvPr>
                <p14:cNvContentPartPr/>
                <p14:nvPr/>
              </p14:nvContentPartPr>
              <p14:xfrm>
                <a:off x="2424222" y="1603367"/>
                <a:ext cx="34920" cy="260280"/>
              </p14:xfrm>
            </p:contentPart>
          </mc:Choice>
          <mc:Fallback xmlns="">
            <p:pic>
              <p:nvPicPr>
                <p:cNvPr id="12" name="Ink 11">
                  <a:extLst>
                    <a:ext uri="{FF2B5EF4-FFF2-40B4-BE49-F238E27FC236}">
                      <a16:creationId xmlns="" xmlns:a16="http://schemas.microsoft.com/office/drawing/2014/main" xmlns:p14="http://schemas.microsoft.com/office/powerpoint/2010/main" id="{E5423852-3A0D-3242-A194-7C097AAD8F25}"/>
                    </a:ext>
                  </a:extLst>
                </p:cNvPr>
                <p:cNvPicPr/>
                <p:nvPr/>
              </p:nvPicPr>
              <p:blipFill>
                <a:blip r:embed="rId19"/>
                <a:stretch>
                  <a:fillRect/>
                </a:stretch>
              </p:blipFill>
              <p:spPr>
                <a:xfrm>
                  <a:off x="2414862" y="1594715"/>
                  <a:ext cx="52920" cy="277584"/>
                </a:xfrm>
                <a:prstGeom prst="rect">
                  <a:avLst/>
                </a:prstGeom>
              </p:spPr>
            </p:pic>
          </mc:Fallback>
        </mc:AlternateContent>
      </p:grpSp>
      <p:grpSp>
        <p:nvGrpSpPr>
          <p:cNvPr id="20" name="Group 19">
            <a:extLst>
              <a:ext uri="{FF2B5EF4-FFF2-40B4-BE49-F238E27FC236}">
                <a16:creationId xmlns:a16="http://schemas.microsoft.com/office/drawing/2014/main" xmlns="" id="{47367609-582C-2044-ABC4-2AE0F675D3B3}"/>
              </a:ext>
            </a:extLst>
          </p:cNvPr>
          <p:cNvGrpSpPr/>
          <p:nvPr/>
        </p:nvGrpSpPr>
        <p:grpSpPr>
          <a:xfrm>
            <a:off x="4213902" y="1551527"/>
            <a:ext cx="1345320" cy="415800"/>
            <a:chOff x="2689902" y="1551527"/>
            <a:chExt cx="1345320" cy="415800"/>
          </a:xfrm>
        </p:grpSpPr>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xmlns="" id="{3F35DF39-987B-5C4D-A8A9-B812E0B113F8}"/>
                    </a:ext>
                  </a:extLst>
                </p14:cNvPr>
                <p14:cNvContentPartPr/>
                <p14:nvPr/>
              </p14:nvContentPartPr>
              <p14:xfrm>
                <a:off x="2689902" y="1551527"/>
                <a:ext cx="121680" cy="404280"/>
              </p14:xfrm>
            </p:contentPart>
          </mc:Choice>
          <mc:Fallback xmlns="">
            <p:pic>
              <p:nvPicPr>
                <p:cNvPr id="13" name="Ink 12">
                  <a:extLst>
                    <a:ext uri="{FF2B5EF4-FFF2-40B4-BE49-F238E27FC236}">
                      <a16:creationId xmlns="" xmlns:a16="http://schemas.microsoft.com/office/drawing/2014/main" xmlns:p14="http://schemas.microsoft.com/office/powerpoint/2010/main" id="{3F35DF39-987B-5C4D-A8A9-B812E0B113F8}"/>
                    </a:ext>
                  </a:extLst>
                </p:cNvPr>
                <p:cNvPicPr/>
                <p:nvPr/>
              </p:nvPicPr>
              <p:blipFill>
                <a:blip r:embed="rId21"/>
                <a:stretch>
                  <a:fillRect/>
                </a:stretch>
              </p:blipFill>
              <p:spPr>
                <a:xfrm>
                  <a:off x="2680875" y="1542527"/>
                  <a:ext cx="140094" cy="4226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xmlns="" id="{E806BCE4-458C-7546-B573-467AB85C7AC9}"/>
                    </a:ext>
                  </a:extLst>
                </p14:cNvPr>
                <p14:cNvContentPartPr/>
                <p14:nvPr/>
              </p14:nvContentPartPr>
              <p14:xfrm>
                <a:off x="2972862" y="1718927"/>
                <a:ext cx="144720" cy="133200"/>
              </p14:xfrm>
            </p:contentPart>
          </mc:Choice>
          <mc:Fallback xmlns="">
            <p:pic>
              <p:nvPicPr>
                <p:cNvPr id="14" name="Ink 13">
                  <a:extLst>
                    <a:ext uri="{FF2B5EF4-FFF2-40B4-BE49-F238E27FC236}">
                      <a16:creationId xmlns="" xmlns:a16="http://schemas.microsoft.com/office/drawing/2014/main" xmlns:p14="http://schemas.microsoft.com/office/powerpoint/2010/main" id="{E806BCE4-458C-7546-B573-467AB85C7AC9}"/>
                    </a:ext>
                  </a:extLst>
                </p:cNvPr>
                <p:cNvPicPr/>
                <p:nvPr/>
              </p:nvPicPr>
              <p:blipFill>
                <a:blip r:embed="rId23"/>
                <a:stretch>
                  <a:fillRect/>
                </a:stretch>
              </p:blipFill>
              <p:spPr>
                <a:xfrm>
                  <a:off x="2962782" y="1709542"/>
                  <a:ext cx="163440" cy="153054"/>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xmlns="" id="{399DE294-51E3-FF47-9DED-D927A3933D24}"/>
                    </a:ext>
                  </a:extLst>
                </p14:cNvPr>
                <p14:cNvContentPartPr/>
                <p14:nvPr/>
              </p14:nvContentPartPr>
              <p14:xfrm>
                <a:off x="3117222" y="1620647"/>
                <a:ext cx="46440" cy="219600"/>
              </p14:xfrm>
            </p:contentPart>
          </mc:Choice>
          <mc:Fallback xmlns="">
            <p:pic>
              <p:nvPicPr>
                <p:cNvPr id="15" name="Ink 14">
                  <a:extLst>
                    <a:ext uri="{FF2B5EF4-FFF2-40B4-BE49-F238E27FC236}">
                      <a16:creationId xmlns="" xmlns:a16="http://schemas.microsoft.com/office/drawing/2014/main" xmlns:p14="http://schemas.microsoft.com/office/powerpoint/2010/main" id="{399DE294-51E3-FF47-9DED-D927A3933D24}"/>
                    </a:ext>
                  </a:extLst>
                </p:cNvPr>
                <p:cNvPicPr/>
                <p:nvPr/>
              </p:nvPicPr>
              <p:blipFill>
                <a:blip r:embed="rId25"/>
                <a:stretch>
                  <a:fillRect/>
                </a:stretch>
              </p:blipFill>
              <p:spPr>
                <a:xfrm>
                  <a:off x="3107862" y="1611647"/>
                  <a:ext cx="65520" cy="236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a16="http://schemas.microsoft.com/office/drawing/2014/main" xmlns="" id="{E74CA911-D28F-2B43-969F-C8C5FCC73D15}"/>
                    </a:ext>
                  </a:extLst>
                </p14:cNvPr>
                <p14:cNvContentPartPr/>
                <p14:nvPr/>
              </p14:nvContentPartPr>
              <p14:xfrm>
                <a:off x="3243942" y="1741967"/>
                <a:ext cx="133200" cy="104400"/>
              </p14:xfrm>
            </p:contentPart>
          </mc:Choice>
          <mc:Fallback xmlns="">
            <p:pic>
              <p:nvPicPr>
                <p:cNvPr id="16" name="Ink 15">
                  <a:extLst>
                    <a:ext uri="{FF2B5EF4-FFF2-40B4-BE49-F238E27FC236}">
                      <a16:creationId xmlns="" xmlns:a16="http://schemas.microsoft.com/office/drawing/2014/main" xmlns:p14="http://schemas.microsoft.com/office/powerpoint/2010/main" id="{E74CA911-D28F-2B43-969F-C8C5FCC73D15}"/>
                    </a:ext>
                  </a:extLst>
                </p:cNvPr>
                <p:cNvPicPr/>
                <p:nvPr/>
              </p:nvPicPr>
              <p:blipFill>
                <a:blip r:embed="rId27"/>
                <a:stretch>
                  <a:fillRect/>
                </a:stretch>
              </p:blipFill>
              <p:spPr>
                <a:xfrm>
                  <a:off x="3233862" y="1732575"/>
                  <a:ext cx="151920" cy="123907"/>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Ink 16">
                  <a:extLst>
                    <a:ext uri="{FF2B5EF4-FFF2-40B4-BE49-F238E27FC236}">
                      <a16:creationId xmlns:a16="http://schemas.microsoft.com/office/drawing/2014/main" xmlns="" id="{1A3D1656-15DF-CC4D-A2F1-70B7E8276D53}"/>
                    </a:ext>
                  </a:extLst>
                </p14:cNvPr>
                <p14:cNvContentPartPr/>
                <p14:nvPr/>
              </p14:nvContentPartPr>
              <p14:xfrm>
                <a:off x="3457782" y="1713167"/>
                <a:ext cx="121680" cy="115920"/>
              </p14:xfrm>
            </p:contentPart>
          </mc:Choice>
          <mc:Fallback xmlns="">
            <p:pic>
              <p:nvPicPr>
                <p:cNvPr id="17" name="Ink 16">
                  <a:extLst>
                    <a:ext uri="{FF2B5EF4-FFF2-40B4-BE49-F238E27FC236}">
                      <a16:creationId xmlns="" xmlns:a16="http://schemas.microsoft.com/office/drawing/2014/main" xmlns:p14="http://schemas.microsoft.com/office/powerpoint/2010/main" id="{1A3D1656-15DF-CC4D-A2F1-70B7E8276D53}"/>
                    </a:ext>
                  </a:extLst>
                </p:cNvPr>
                <p:cNvPicPr/>
                <p:nvPr/>
              </p:nvPicPr>
              <p:blipFill>
                <a:blip r:embed="rId29"/>
                <a:stretch>
                  <a:fillRect/>
                </a:stretch>
              </p:blipFill>
              <p:spPr>
                <a:xfrm>
                  <a:off x="3448422" y="1703807"/>
                  <a:ext cx="14040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xmlns="" id="{E85EA9EF-8ED9-E046-B9D9-E91A6E101788}"/>
                    </a:ext>
                  </a:extLst>
                </p14:cNvPr>
                <p14:cNvContentPartPr/>
                <p14:nvPr/>
              </p14:nvContentPartPr>
              <p14:xfrm>
                <a:off x="3659742" y="1695887"/>
                <a:ext cx="115920" cy="133200"/>
              </p14:xfrm>
            </p:contentPart>
          </mc:Choice>
          <mc:Fallback xmlns="">
            <p:pic>
              <p:nvPicPr>
                <p:cNvPr id="18" name="Ink 17">
                  <a:extLst>
                    <a:ext uri="{FF2B5EF4-FFF2-40B4-BE49-F238E27FC236}">
                      <a16:creationId xmlns="" xmlns:a16="http://schemas.microsoft.com/office/drawing/2014/main" xmlns:p14="http://schemas.microsoft.com/office/powerpoint/2010/main" id="{E85EA9EF-8ED9-E046-B9D9-E91A6E101788}"/>
                    </a:ext>
                  </a:extLst>
                </p:cNvPr>
                <p:cNvPicPr/>
                <p:nvPr/>
              </p:nvPicPr>
              <p:blipFill>
                <a:blip r:embed="rId31"/>
                <a:stretch>
                  <a:fillRect/>
                </a:stretch>
              </p:blipFill>
              <p:spPr>
                <a:xfrm>
                  <a:off x="3650742" y="1686527"/>
                  <a:ext cx="13428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xmlns="" id="{C6EF0218-493C-934A-B340-2E7C52F63D18}"/>
                    </a:ext>
                  </a:extLst>
                </p14:cNvPr>
                <p14:cNvContentPartPr/>
                <p14:nvPr/>
              </p14:nvContentPartPr>
              <p14:xfrm>
                <a:off x="3827142" y="1568807"/>
                <a:ext cx="208080" cy="398520"/>
              </p14:xfrm>
            </p:contentPart>
          </mc:Choice>
          <mc:Fallback xmlns="">
            <p:pic>
              <p:nvPicPr>
                <p:cNvPr id="19" name="Ink 18">
                  <a:extLst>
                    <a:ext uri="{FF2B5EF4-FFF2-40B4-BE49-F238E27FC236}">
                      <a16:creationId xmlns="" xmlns:a16="http://schemas.microsoft.com/office/drawing/2014/main" xmlns:p14="http://schemas.microsoft.com/office/powerpoint/2010/main" id="{C6EF0218-493C-934A-B340-2E7C52F63D18}"/>
                    </a:ext>
                  </a:extLst>
                </p:cNvPr>
                <p:cNvPicPr/>
                <p:nvPr/>
              </p:nvPicPr>
              <p:blipFill>
                <a:blip r:embed="rId33"/>
                <a:stretch>
                  <a:fillRect/>
                </a:stretch>
              </p:blipFill>
              <p:spPr>
                <a:xfrm>
                  <a:off x="3817798" y="1559447"/>
                  <a:ext cx="227486" cy="419040"/>
                </a:xfrm>
                <a:prstGeom prst="rect">
                  <a:avLst/>
                </a:prstGeom>
              </p:spPr>
            </p:pic>
          </mc:Fallback>
        </mc:AlternateContent>
      </p:grpSp>
      <p:grpSp>
        <p:nvGrpSpPr>
          <p:cNvPr id="37" name="Group 36">
            <a:extLst>
              <a:ext uri="{FF2B5EF4-FFF2-40B4-BE49-F238E27FC236}">
                <a16:creationId xmlns:a16="http://schemas.microsoft.com/office/drawing/2014/main" xmlns="" id="{DA0FEF36-2512-A341-B5BC-410E30EDE42F}"/>
              </a:ext>
            </a:extLst>
          </p:cNvPr>
          <p:cNvGrpSpPr/>
          <p:nvPr/>
        </p:nvGrpSpPr>
        <p:grpSpPr>
          <a:xfrm>
            <a:off x="2666982" y="2365487"/>
            <a:ext cx="1420200" cy="219960"/>
            <a:chOff x="1142982" y="2365487"/>
            <a:chExt cx="1420200" cy="219960"/>
          </a:xfrm>
        </p:grpSpPr>
        <mc:AlternateContent xmlns:mc="http://schemas.openxmlformats.org/markup-compatibility/2006" xmlns:p14="http://schemas.microsoft.com/office/powerpoint/2010/main">
          <mc:Choice Requires="p14">
            <p:contentPart p14:bwMode="auto" r:id="rId34">
              <p14:nvContentPartPr>
                <p14:cNvPr id="25" name="Ink 24">
                  <a:extLst>
                    <a:ext uri="{FF2B5EF4-FFF2-40B4-BE49-F238E27FC236}">
                      <a16:creationId xmlns:a16="http://schemas.microsoft.com/office/drawing/2014/main" xmlns="" id="{08C72D14-73DC-604A-83BA-B232B95EAD26}"/>
                    </a:ext>
                  </a:extLst>
                </p14:cNvPr>
                <p14:cNvContentPartPr/>
                <p14:nvPr/>
              </p14:nvContentPartPr>
              <p14:xfrm>
                <a:off x="1142982" y="2458007"/>
                <a:ext cx="17640" cy="115920"/>
              </p14:xfrm>
            </p:contentPart>
          </mc:Choice>
          <mc:Fallback xmlns="">
            <p:pic>
              <p:nvPicPr>
                <p:cNvPr id="25" name="Ink 24">
                  <a:extLst>
                    <a:ext uri="{FF2B5EF4-FFF2-40B4-BE49-F238E27FC236}">
                      <a16:creationId xmlns="" xmlns:a16="http://schemas.microsoft.com/office/drawing/2014/main" xmlns:p14="http://schemas.microsoft.com/office/powerpoint/2010/main" id="{08C72D14-73DC-604A-83BA-B232B95EAD26}"/>
                    </a:ext>
                  </a:extLst>
                </p:cNvPr>
                <p:cNvPicPr/>
                <p:nvPr/>
              </p:nvPicPr>
              <p:blipFill>
                <a:blip r:embed="rId35"/>
                <a:stretch>
                  <a:fillRect/>
                </a:stretch>
              </p:blipFill>
              <p:spPr>
                <a:xfrm>
                  <a:off x="1133982" y="2448647"/>
                  <a:ext cx="3636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6" name="Ink 25">
                  <a:extLst>
                    <a:ext uri="{FF2B5EF4-FFF2-40B4-BE49-F238E27FC236}">
                      <a16:creationId xmlns:a16="http://schemas.microsoft.com/office/drawing/2014/main" xmlns="" id="{562D48ED-D315-BF4C-A48C-AC278781747B}"/>
                    </a:ext>
                  </a:extLst>
                </p14:cNvPr>
                <p14:cNvContentPartPr/>
                <p14:nvPr/>
              </p14:nvContentPartPr>
              <p14:xfrm>
                <a:off x="1142982" y="2446847"/>
                <a:ext cx="190800" cy="120960"/>
              </p14:xfrm>
            </p:contentPart>
          </mc:Choice>
          <mc:Fallback xmlns="">
            <p:pic>
              <p:nvPicPr>
                <p:cNvPr id="26" name="Ink 25">
                  <a:extLst>
                    <a:ext uri="{FF2B5EF4-FFF2-40B4-BE49-F238E27FC236}">
                      <a16:creationId xmlns="" xmlns:a16="http://schemas.microsoft.com/office/drawing/2014/main" xmlns:p14="http://schemas.microsoft.com/office/powerpoint/2010/main" id="{562D48ED-D315-BF4C-A48C-AC278781747B}"/>
                    </a:ext>
                  </a:extLst>
                </p:cNvPr>
                <p:cNvPicPr/>
                <p:nvPr/>
              </p:nvPicPr>
              <p:blipFill>
                <a:blip r:embed="rId37"/>
                <a:stretch>
                  <a:fillRect/>
                </a:stretch>
              </p:blipFill>
              <p:spPr>
                <a:xfrm>
                  <a:off x="1133262" y="2438567"/>
                  <a:ext cx="20844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7" name="Ink 26">
                  <a:extLst>
                    <a:ext uri="{FF2B5EF4-FFF2-40B4-BE49-F238E27FC236}">
                      <a16:creationId xmlns:a16="http://schemas.microsoft.com/office/drawing/2014/main" xmlns="" id="{E2E74A2A-28BE-6B41-B4AF-1651ACCB294D}"/>
                    </a:ext>
                  </a:extLst>
                </p14:cNvPr>
                <p14:cNvContentPartPr/>
                <p14:nvPr/>
              </p14:nvContentPartPr>
              <p14:xfrm>
                <a:off x="1414062" y="2492567"/>
                <a:ext cx="167760" cy="81000"/>
              </p14:xfrm>
            </p:contentPart>
          </mc:Choice>
          <mc:Fallback xmlns="">
            <p:pic>
              <p:nvPicPr>
                <p:cNvPr id="27" name="Ink 26">
                  <a:extLst>
                    <a:ext uri="{FF2B5EF4-FFF2-40B4-BE49-F238E27FC236}">
                      <a16:creationId xmlns="" xmlns:a16="http://schemas.microsoft.com/office/drawing/2014/main" xmlns:p14="http://schemas.microsoft.com/office/powerpoint/2010/main" id="{E2E74A2A-28BE-6B41-B4AF-1651ACCB294D}"/>
                    </a:ext>
                  </a:extLst>
                </p:cNvPr>
                <p:cNvPicPr/>
                <p:nvPr/>
              </p:nvPicPr>
              <p:blipFill>
                <a:blip r:embed="rId39"/>
                <a:stretch>
                  <a:fillRect/>
                </a:stretch>
              </p:blipFill>
              <p:spPr>
                <a:xfrm>
                  <a:off x="1403982" y="2482532"/>
                  <a:ext cx="185760" cy="101071"/>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8" name="Ink 27">
                  <a:extLst>
                    <a:ext uri="{FF2B5EF4-FFF2-40B4-BE49-F238E27FC236}">
                      <a16:creationId xmlns:a16="http://schemas.microsoft.com/office/drawing/2014/main" xmlns="" id="{976523ED-1F72-AA4C-9CBE-3793BA7243DB}"/>
                    </a:ext>
                  </a:extLst>
                </p14:cNvPr>
                <p14:cNvContentPartPr/>
                <p14:nvPr/>
              </p14:nvContentPartPr>
              <p14:xfrm>
                <a:off x="1656702" y="2486807"/>
                <a:ext cx="271800" cy="87120"/>
              </p14:xfrm>
            </p:contentPart>
          </mc:Choice>
          <mc:Fallback xmlns="">
            <p:pic>
              <p:nvPicPr>
                <p:cNvPr id="28" name="Ink 27">
                  <a:extLst>
                    <a:ext uri="{FF2B5EF4-FFF2-40B4-BE49-F238E27FC236}">
                      <a16:creationId xmlns="" xmlns:a16="http://schemas.microsoft.com/office/drawing/2014/main" xmlns:p14="http://schemas.microsoft.com/office/powerpoint/2010/main" id="{976523ED-1F72-AA4C-9CBE-3793BA7243DB}"/>
                    </a:ext>
                  </a:extLst>
                </p:cNvPr>
                <p:cNvPicPr/>
                <p:nvPr/>
              </p:nvPicPr>
              <p:blipFill>
                <a:blip r:embed="rId41"/>
                <a:stretch>
                  <a:fillRect/>
                </a:stretch>
              </p:blipFill>
              <p:spPr>
                <a:xfrm>
                  <a:off x="1647342" y="2477087"/>
                  <a:ext cx="29124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9" name="Ink 28">
                  <a:extLst>
                    <a:ext uri="{FF2B5EF4-FFF2-40B4-BE49-F238E27FC236}">
                      <a16:creationId xmlns:a16="http://schemas.microsoft.com/office/drawing/2014/main" xmlns="" id="{341B3CEA-6F63-784C-86FD-612B4502DBDB}"/>
                    </a:ext>
                  </a:extLst>
                </p14:cNvPr>
                <p14:cNvContentPartPr/>
                <p14:nvPr/>
              </p14:nvContentPartPr>
              <p14:xfrm>
                <a:off x="2020302" y="2365487"/>
                <a:ext cx="52200" cy="208080"/>
              </p14:xfrm>
            </p:contentPart>
          </mc:Choice>
          <mc:Fallback xmlns="">
            <p:pic>
              <p:nvPicPr>
                <p:cNvPr id="29" name="Ink 28">
                  <a:extLst>
                    <a:ext uri="{FF2B5EF4-FFF2-40B4-BE49-F238E27FC236}">
                      <a16:creationId xmlns="" xmlns:a16="http://schemas.microsoft.com/office/drawing/2014/main" xmlns:p14="http://schemas.microsoft.com/office/powerpoint/2010/main" id="{341B3CEA-6F63-784C-86FD-612B4502DBDB}"/>
                    </a:ext>
                  </a:extLst>
                </p:cNvPr>
                <p:cNvPicPr/>
                <p:nvPr/>
              </p:nvPicPr>
              <p:blipFill>
                <a:blip r:embed="rId43"/>
                <a:stretch>
                  <a:fillRect/>
                </a:stretch>
              </p:blipFill>
              <p:spPr>
                <a:xfrm>
                  <a:off x="2011006" y="2356143"/>
                  <a:ext cx="70077" cy="226768"/>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0" name="Ink 29">
                  <a:extLst>
                    <a:ext uri="{FF2B5EF4-FFF2-40B4-BE49-F238E27FC236}">
                      <a16:creationId xmlns:a16="http://schemas.microsoft.com/office/drawing/2014/main" xmlns="" id="{963BE4E6-1A54-BE48-8805-5D29978DFFAE}"/>
                    </a:ext>
                  </a:extLst>
                </p14:cNvPr>
                <p14:cNvContentPartPr/>
                <p14:nvPr/>
              </p14:nvContentPartPr>
              <p14:xfrm>
                <a:off x="2077902" y="2492567"/>
                <a:ext cx="121680" cy="81000"/>
              </p14:xfrm>
            </p:contentPart>
          </mc:Choice>
          <mc:Fallback xmlns="">
            <p:pic>
              <p:nvPicPr>
                <p:cNvPr id="30" name="Ink 29">
                  <a:extLst>
                    <a:ext uri="{FF2B5EF4-FFF2-40B4-BE49-F238E27FC236}">
                      <a16:creationId xmlns="" xmlns:a16="http://schemas.microsoft.com/office/drawing/2014/main" xmlns:p14="http://schemas.microsoft.com/office/powerpoint/2010/main" id="{963BE4E6-1A54-BE48-8805-5D29978DFFAE}"/>
                    </a:ext>
                  </a:extLst>
                </p:cNvPr>
                <p:cNvPicPr/>
                <p:nvPr/>
              </p:nvPicPr>
              <p:blipFill>
                <a:blip r:embed="rId45"/>
                <a:stretch>
                  <a:fillRect/>
                </a:stretch>
              </p:blipFill>
              <p:spPr>
                <a:xfrm>
                  <a:off x="2069262" y="2482532"/>
                  <a:ext cx="139680" cy="100712"/>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1" name="Ink 30">
                  <a:extLst>
                    <a:ext uri="{FF2B5EF4-FFF2-40B4-BE49-F238E27FC236}">
                      <a16:creationId xmlns:a16="http://schemas.microsoft.com/office/drawing/2014/main" xmlns="" id="{E63D0271-2D4C-CE4F-AF17-667F77E10914}"/>
                    </a:ext>
                  </a:extLst>
                </p14:cNvPr>
                <p14:cNvContentPartPr/>
                <p14:nvPr/>
              </p14:nvContentPartPr>
              <p14:xfrm>
                <a:off x="2256822" y="2486807"/>
                <a:ext cx="98640" cy="98640"/>
              </p14:xfrm>
            </p:contentPart>
          </mc:Choice>
          <mc:Fallback xmlns="">
            <p:pic>
              <p:nvPicPr>
                <p:cNvPr id="31" name="Ink 30">
                  <a:extLst>
                    <a:ext uri="{FF2B5EF4-FFF2-40B4-BE49-F238E27FC236}">
                      <a16:creationId xmlns="" xmlns:a16="http://schemas.microsoft.com/office/drawing/2014/main" xmlns:p14="http://schemas.microsoft.com/office/powerpoint/2010/main" id="{E63D0271-2D4C-CE4F-AF17-667F77E10914}"/>
                    </a:ext>
                  </a:extLst>
                </p:cNvPr>
                <p:cNvPicPr/>
                <p:nvPr/>
              </p:nvPicPr>
              <p:blipFill>
                <a:blip r:embed="rId47"/>
                <a:stretch>
                  <a:fillRect/>
                </a:stretch>
              </p:blipFill>
              <p:spPr>
                <a:xfrm>
                  <a:off x="2247428" y="2477087"/>
                  <a:ext cx="116706"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2" name="Ink 31">
                  <a:extLst>
                    <a:ext uri="{FF2B5EF4-FFF2-40B4-BE49-F238E27FC236}">
                      <a16:creationId xmlns:a16="http://schemas.microsoft.com/office/drawing/2014/main" xmlns="" id="{3D1E2DC7-C108-1643-8C28-07D920A84773}"/>
                    </a:ext>
                  </a:extLst>
                </p14:cNvPr>
                <p14:cNvContentPartPr/>
                <p14:nvPr/>
              </p14:nvContentPartPr>
              <p14:xfrm>
                <a:off x="2401182" y="2458007"/>
                <a:ext cx="162000" cy="115920"/>
              </p14:xfrm>
            </p:contentPart>
          </mc:Choice>
          <mc:Fallback xmlns="">
            <p:pic>
              <p:nvPicPr>
                <p:cNvPr id="32" name="Ink 31">
                  <a:extLst>
                    <a:ext uri="{FF2B5EF4-FFF2-40B4-BE49-F238E27FC236}">
                      <a16:creationId xmlns="" xmlns:a16="http://schemas.microsoft.com/office/drawing/2014/main" xmlns:p14="http://schemas.microsoft.com/office/powerpoint/2010/main" id="{3D1E2DC7-C108-1643-8C28-07D920A84773}"/>
                    </a:ext>
                  </a:extLst>
                </p:cNvPr>
                <p:cNvPicPr/>
                <p:nvPr/>
              </p:nvPicPr>
              <p:blipFill>
                <a:blip r:embed="rId49"/>
                <a:stretch>
                  <a:fillRect/>
                </a:stretch>
              </p:blipFill>
              <p:spPr>
                <a:xfrm>
                  <a:off x="2391822" y="2448287"/>
                  <a:ext cx="180360" cy="134640"/>
                </a:xfrm>
                <a:prstGeom prst="rect">
                  <a:avLst/>
                </a:prstGeom>
              </p:spPr>
            </p:pic>
          </mc:Fallback>
        </mc:AlternateContent>
      </p:grpSp>
      <p:grpSp>
        <p:nvGrpSpPr>
          <p:cNvPr id="36" name="Group 35">
            <a:extLst>
              <a:ext uri="{FF2B5EF4-FFF2-40B4-BE49-F238E27FC236}">
                <a16:creationId xmlns:a16="http://schemas.microsoft.com/office/drawing/2014/main" xmlns="" id="{D1C2BFA2-CB97-F64F-9A32-E91528A6B5E3}"/>
              </a:ext>
            </a:extLst>
          </p:cNvPr>
          <p:cNvGrpSpPr/>
          <p:nvPr/>
        </p:nvGrpSpPr>
        <p:grpSpPr>
          <a:xfrm>
            <a:off x="4468062" y="2365487"/>
            <a:ext cx="312120" cy="254520"/>
            <a:chOff x="2944062" y="2365487"/>
            <a:chExt cx="312120" cy="254520"/>
          </a:xfrm>
        </p:grpSpPr>
        <mc:AlternateContent xmlns:mc="http://schemas.openxmlformats.org/markup-compatibility/2006" xmlns:p14="http://schemas.microsoft.com/office/powerpoint/2010/main">
          <mc:Choice Requires="p14">
            <p:contentPart p14:bwMode="auto" r:id="rId50">
              <p14:nvContentPartPr>
                <p14:cNvPr id="33" name="Ink 32">
                  <a:extLst>
                    <a:ext uri="{FF2B5EF4-FFF2-40B4-BE49-F238E27FC236}">
                      <a16:creationId xmlns:a16="http://schemas.microsoft.com/office/drawing/2014/main" xmlns="" id="{900E9DE9-1004-4F4C-8016-46936EDC5677}"/>
                    </a:ext>
                  </a:extLst>
                </p14:cNvPr>
                <p14:cNvContentPartPr/>
                <p14:nvPr/>
              </p14:nvContentPartPr>
              <p14:xfrm>
                <a:off x="2944062" y="2452247"/>
                <a:ext cx="144720" cy="98640"/>
              </p14:xfrm>
            </p:contentPart>
          </mc:Choice>
          <mc:Fallback xmlns="">
            <p:pic>
              <p:nvPicPr>
                <p:cNvPr id="33" name="Ink 32">
                  <a:extLst>
                    <a:ext uri="{FF2B5EF4-FFF2-40B4-BE49-F238E27FC236}">
                      <a16:creationId xmlns="" xmlns:a16="http://schemas.microsoft.com/office/drawing/2014/main" xmlns:p14="http://schemas.microsoft.com/office/powerpoint/2010/main" id="{900E9DE9-1004-4F4C-8016-46936EDC5677}"/>
                    </a:ext>
                  </a:extLst>
                </p:cNvPr>
                <p:cNvPicPr/>
                <p:nvPr/>
              </p:nvPicPr>
              <p:blipFill>
                <a:blip r:embed="rId51"/>
                <a:stretch>
                  <a:fillRect/>
                </a:stretch>
              </p:blipFill>
              <p:spPr>
                <a:xfrm>
                  <a:off x="2933982" y="2442527"/>
                  <a:ext cx="16416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4" name="Ink 33">
                  <a:extLst>
                    <a:ext uri="{FF2B5EF4-FFF2-40B4-BE49-F238E27FC236}">
                      <a16:creationId xmlns:a16="http://schemas.microsoft.com/office/drawing/2014/main" xmlns="" id="{3EA506BB-2223-DB41-BA3A-2E63A07ED086}"/>
                    </a:ext>
                  </a:extLst>
                </p14:cNvPr>
                <p14:cNvContentPartPr/>
                <p14:nvPr/>
              </p14:nvContentPartPr>
              <p14:xfrm>
                <a:off x="3111462" y="2365487"/>
                <a:ext cx="115920" cy="254520"/>
              </p14:xfrm>
            </p:contentPart>
          </mc:Choice>
          <mc:Fallback xmlns="">
            <p:pic>
              <p:nvPicPr>
                <p:cNvPr id="34" name="Ink 33">
                  <a:extLst>
                    <a:ext uri="{FF2B5EF4-FFF2-40B4-BE49-F238E27FC236}">
                      <a16:creationId xmlns="" xmlns:a16="http://schemas.microsoft.com/office/drawing/2014/main" xmlns:p14="http://schemas.microsoft.com/office/powerpoint/2010/main" id="{3EA506BB-2223-DB41-BA3A-2E63A07ED086}"/>
                    </a:ext>
                  </a:extLst>
                </p:cNvPr>
                <p:cNvPicPr/>
                <p:nvPr/>
              </p:nvPicPr>
              <p:blipFill>
                <a:blip r:embed="rId53"/>
                <a:stretch>
                  <a:fillRect/>
                </a:stretch>
              </p:blipFill>
              <p:spPr>
                <a:xfrm>
                  <a:off x="3102822" y="2356127"/>
                  <a:ext cx="134280" cy="2736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5" name="Ink 34">
                  <a:extLst>
                    <a:ext uri="{FF2B5EF4-FFF2-40B4-BE49-F238E27FC236}">
                      <a16:creationId xmlns:a16="http://schemas.microsoft.com/office/drawing/2014/main" xmlns="" id="{8F626247-0F30-9847-AE7C-8694DD0E3D3B}"/>
                    </a:ext>
                  </a:extLst>
                </p14:cNvPr>
                <p14:cNvContentPartPr/>
                <p14:nvPr/>
              </p14:nvContentPartPr>
              <p14:xfrm>
                <a:off x="3134502" y="2492567"/>
                <a:ext cx="121680" cy="11880"/>
              </p14:xfrm>
            </p:contentPart>
          </mc:Choice>
          <mc:Fallback xmlns="">
            <p:pic>
              <p:nvPicPr>
                <p:cNvPr id="35" name="Ink 34">
                  <a:extLst>
                    <a:ext uri="{FF2B5EF4-FFF2-40B4-BE49-F238E27FC236}">
                      <a16:creationId xmlns="" xmlns:a16="http://schemas.microsoft.com/office/drawing/2014/main" xmlns:p14="http://schemas.microsoft.com/office/powerpoint/2010/main" id="{8F626247-0F30-9847-AE7C-8694DD0E3D3B}"/>
                    </a:ext>
                  </a:extLst>
                </p:cNvPr>
                <p:cNvPicPr/>
                <p:nvPr/>
              </p:nvPicPr>
              <p:blipFill>
                <a:blip r:embed="rId55"/>
                <a:stretch>
                  <a:fillRect/>
                </a:stretch>
              </p:blipFill>
              <p:spPr>
                <a:xfrm>
                  <a:off x="3124782" y="2483927"/>
                  <a:ext cx="139320" cy="30240"/>
                </a:xfrm>
                <a:prstGeom prst="rect">
                  <a:avLst/>
                </a:prstGeom>
              </p:spPr>
            </p:pic>
          </mc:Fallback>
        </mc:AlternateContent>
      </p:grpSp>
      <p:grpSp>
        <p:nvGrpSpPr>
          <p:cNvPr id="44" name="Group 43">
            <a:extLst>
              <a:ext uri="{FF2B5EF4-FFF2-40B4-BE49-F238E27FC236}">
                <a16:creationId xmlns:a16="http://schemas.microsoft.com/office/drawing/2014/main" xmlns="" id="{BC97B87F-06A4-B144-B122-4D726196C132}"/>
              </a:ext>
            </a:extLst>
          </p:cNvPr>
          <p:cNvGrpSpPr/>
          <p:nvPr/>
        </p:nvGrpSpPr>
        <p:grpSpPr>
          <a:xfrm>
            <a:off x="5062422" y="2371247"/>
            <a:ext cx="843480" cy="173520"/>
            <a:chOff x="3538422" y="2371247"/>
            <a:chExt cx="843480" cy="173520"/>
          </a:xfrm>
        </p:grpSpPr>
        <mc:AlternateContent xmlns:mc="http://schemas.openxmlformats.org/markup-compatibility/2006" xmlns:p14="http://schemas.microsoft.com/office/powerpoint/2010/main">
          <mc:Choice Requires="p14">
            <p:contentPart p14:bwMode="auto" r:id="rId56">
              <p14:nvContentPartPr>
                <p14:cNvPr id="38" name="Ink 37">
                  <a:extLst>
                    <a:ext uri="{FF2B5EF4-FFF2-40B4-BE49-F238E27FC236}">
                      <a16:creationId xmlns:a16="http://schemas.microsoft.com/office/drawing/2014/main" xmlns="" id="{EB694DBC-9DCE-3840-9E0C-DBD45D2A7B85}"/>
                    </a:ext>
                  </a:extLst>
                </p14:cNvPr>
                <p14:cNvContentPartPr/>
                <p14:nvPr/>
              </p14:nvContentPartPr>
              <p14:xfrm>
                <a:off x="3602142" y="2371247"/>
                <a:ext cx="17640" cy="144720"/>
              </p14:xfrm>
            </p:contentPart>
          </mc:Choice>
          <mc:Fallback xmlns="">
            <p:pic>
              <p:nvPicPr>
                <p:cNvPr id="38" name="Ink 37">
                  <a:extLst>
                    <a:ext uri="{FF2B5EF4-FFF2-40B4-BE49-F238E27FC236}">
                      <a16:creationId xmlns="" xmlns:a16="http://schemas.microsoft.com/office/drawing/2014/main" xmlns:p14="http://schemas.microsoft.com/office/powerpoint/2010/main" id="{EB694DBC-9DCE-3840-9E0C-DBD45D2A7B85}"/>
                    </a:ext>
                  </a:extLst>
                </p:cNvPr>
                <p:cNvPicPr/>
                <p:nvPr/>
              </p:nvPicPr>
              <p:blipFill>
                <a:blip r:embed="rId57"/>
                <a:stretch>
                  <a:fillRect/>
                </a:stretch>
              </p:blipFill>
              <p:spPr>
                <a:xfrm>
                  <a:off x="3591702" y="2361142"/>
                  <a:ext cx="37800" cy="163126"/>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9" name="Ink 38">
                  <a:extLst>
                    <a:ext uri="{FF2B5EF4-FFF2-40B4-BE49-F238E27FC236}">
                      <a16:creationId xmlns:a16="http://schemas.microsoft.com/office/drawing/2014/main" xmlns="" id="{14E4EE60-D1CA-CD40-B6B9-BC7AA82199DA}"/>
                    </a:ext>
                  </a:extLst>
                </p14:cNvPr>
                <p14:cNvContentPartPr/>
                <p14:nvPr/>
              </p14:nvContentPartPr>
              <p14:xfrm>
                <a:off x="3538422" y="2452247"/>
                <a:ext cx="277560" cy="87120"/>
              </p14:xfrm>
            </p:contentPart>
          </mc:Choice>
          <mc:Fallback xmlns="">
            <p:pic>
              <p:nvPicPr>
                <p:cNvPr id="39" name="Ink 38">
                  <a:extLst>
                    <a:ext uri="{FF2B5EF4-FFF2-40B4-BE49-F238E27FC236}">
                      <a16:creationId xmlns="" xmlns:a16="http://schemas.microsoft.com/office/drawing/2014/main" xmlns:p14="http://schemas.microsoft.com/office/powerpoint/2010/main" id="{14E4EE60-D1CA-CD40-B6B9-BC7AA82199DA}"/>
                    </a:ext>
                  </a:extLst>
                </p:cNvPr>
                <p:cNvPicPr/>
                <p:nvPr/>
              </p:nvPicPr>
              <p:blipFill>
                <a:blip r:embed="rId59"/>
                <a:stretch>
                  <a:fillRect/>
                </a:stretch>
              </p:blipFill>
              <p:spPr>
                <a:xfrm>
                  <a:off x="3529771" y="2442887"/>
                  <a:ext cx="294862"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0" name="Ink 39">
                  <a:extLst>
                    <a:ext uri="{FF2B5EF4-FFF2-40B4-BE49-F238E27FC236}">
                      <a16:creationId xmlns:a16="http://schemas.microsoft.com/office/drawing/2014/main" xmlns="" id="{F9DBFA2C-3669-044F-AF7A-962A78B797F9}"/>
                    </a:ext>
                  </a:extLst>
                </p14:cNvPr>
                <p14:cNvContentPartPr/>
                <p14:nvPr/>
              </p14:nvContentPartPr>
              <p14:xfrm>
                <a:off x="3758022" y="2391767"/>
                <a:ext cx="11880" cy="14400"/>
              </p14:xfrm>
            </p:contentPart>
          </mc:Choice>
          <mc:Fallback xmlns="">
            <p:pic>
              <p:nvPicPr>
                <p:cNvPr id="40" name="Ink 39">
                  <a:extLst>
                    <a:ext uri="{FF2B5EF4-FFF2-40B4-BE49-F238E27FC236}">
                      <a16:creationId xmlns="" xmlns:a16="http://schemas.microsoft.com/office/drawing/2014/main" xmlns:p14="http://schemas.microsoft.com/office/powerpoint/2010/main" id="{F9DBFA2C-3669-044F-AF7A-962A78B797F9}"/>
                    </a:ext>
                  </a:extLst>
                </p:cNvPr>
                <p:cNvPicPr/>
                <p:nvPr/>
              </p:nvPicPr>
              <p:blipFill>
                <a:blip r:embed="rId61"/>
                <a:stretch>
                  <a:fillRect/>
                </a:stretch>
              </p:blipFill>
              <p:spPr>
                <a:xfrm>
                  <a:off x="3749382" y="2382767"/>
                  <a:ext cx="2988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1" name="Ink 40">
                  <a:extLst>
                    <a:ext uri="{FF2B5EF4-FFF2-40B4-BE49-F238E27FC236}">
                      <a16:creationId xmlns:a16="http://schemas.microsoft.com/office/drawing/2014/main" xmlns="" id="{6D57DF7F-93E2-BF42-A8E0-2CF4DDFC06F1}"/>
                    </a:ext>
                  </a:extLst>
                </p14:cNvPr>
                <p14:cNvContentPartPr/>
                <p14:nvPr/>
              </p14:nvContentPartPr>
              <p14:xfrm>
                <a:off x="3873222" y="2452247"/>
                <a:ext cx="242640" cy="74880"/>
              </p14:xfrm>
            </p:contentPart>
          </mc:Choice>
          <mc:Fallback xmlns="">
            <p:pic>
              <p:nvPicPr>
                <p:cNvPr id="41" name="Ink 40">
                  <a:extLst>
                    <a:ext uri="{FF2B5EF4-FFF2-40B4-BE49-F238E27FC236}">
                      <a16:creationId xmlns="" xmlns:a16="http://schemas.microsoft.com/office/drawing/2014/main" xmlns:p14="http://schemas.microsoft.com/office/powerpoint/2010/main" id="{6D57DF7F-93E2-BF42-A8E0-2CF4DDFC06F1}"/>
                    </a:ext>
                  </a:extLst>
                </p:cNvPr>
                <p:cNvPicPr/>
                <p:nvPr/>
              </p:nvPicPr>
              <p:blipFill>
                <a:blip r:embed="rId63"/>
                <a:stretch>
                  <a:fillRect/>
                </a:stretch>
              </p:blipFill>
              <p:spPr>
                <a:xfrm>
                  <a:off x="3863862" y="2442527"/>
                  <a:ext cx="26208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2" name="Ink 41">
                  <a:extLst>
                    <a:ext uri="{FF2B5EF4-FFF2-40B4-BE49-F238E27FC236}">
                      <a16:creationId xmlns:a16="http://schemas.microsoft.com/office/drawing/2014/main" xmlns="" id="{6CF9A09F-D0B0-C242-8051-F005F31715C4}"/>
                    </a:ext>
                  </a:extLst>
                </p14:cNvPr>
                <p14:cNvContentPartPr/>
                <p14:nvPr/>
              </p14:nvContentPartPr>
              <p14:xfrm>
                <a:off x="4133142" y="2452247"/>
                <a:ext cx="63720" cy="81000"/>
              </p14:xfrm>
            </p:contentPart>
          </mc:Choice>
          <mc:Fallback xmlns="">
            <p:pic>
              <p:nvPicPr>
                <p:cNvPr id="42" name="Ink 41">
                  <a:extLst>
                    <a:ext uri="{FF2B5EF4-FFF2-40B4-BE49-F238E27FC236}">
                      <a16:creationId xmlns="" xmlns:a16="http://schemas.microsoft.com/office/drawing/2014/main" xmlns:p14="http://schemas.microsoft.com/office/powerpoint/2010/main" id="{6CF9A09F-D0B0-C242-8051-F005F31715C4}"/>
                    </a:ext>
                  </a:extLst>
                </p:cNvPr>
                <p:cNvPicPr/>
                <p:nvPr/>
              </p:nvPicPr>
              <p:blipFill>
                <a:blip r:embed="rId65"/>
                <a:stretch>
                  <a:fillRect/>
                </a:stretch>
              </p:blipFill>
              <p:spPr>
                <a:xfrm>
                  <a:off x="4123835" y="2442570"/>
                  <a:ext cx="82335" cy="100354"/>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3" name="Ink 42">
                  <a:extLst>
                    <a:ext uri="{FF2B5EF4-FFF2-40B4-BE49-F238E27FC236}">
                      <a16:creationId xmlns:a16="http://schemas.microsoft.com/office/drawing/2014/main" xmlns="" id="{91B892AD-03A4-3C45-8BE0-C7073C2EEA47}"/>
                    </a:ext>
                  </a:extLst>
                </p14:cNvPr>
                <p14:cNvContentPartPr/>
                <p14:nvPr/>
              </p14:nvContentPartPr>
              <p14:xfrm>
                <a:off x="4242942" y="2417327"/>
                <a:ext cx="138960" cy="127440"/>
              </p14:xfrm>
            </p:contentPart>
          </mc:Choice>
          <mc:Fallback xmlns="">
            <p:pic>
              <p:nvPicPr>
                <p:cNvPr id="43" name="Ink 42">
                  <a:extLst>
                    <a:ext uri="{FF2B5EF4-FFF2-40B4-BE49-F238E27FC236}">
                      <a16:creationId xmlns="" xmlns:a16="http://schemas.microsoft.com/office/drawing/2014/main" xmlns:p14="http://schemas.microsoft.com/office/powerpoint/2010/main" id="{91B892AD-03A4-3C45-8BE0-C7073C2EEA47}"/>
                    </a:ext>
                  </a:extLst>
                </p:cNvPr>
                <p:cNvPicPr/>
                <p:nvPr/>
              </p:nvPicPr>
              <p:blipFill>
                <a:blip r:embed="rId67"/>
                <a:stretch>
                  <a:fillRect/>
                </a:stretch>
              </p:blipFill>
              <p:spPr>
                <a:xfrm>
                  <a:off x="4233942" y="2407967"/>
                  <a:ext cx="157320" cy="147960"/>
                </a:xfrm>
                <a:prstGeom prst="rect">
                  <a:avLst/>
                </a:prstGeom>
              </p:spPr>
            </p:pic>
          </mc:Fallback>
        </mc:AlternateContent>
      </p:grpSp>
      <p:grpSp>
        <p:nvGrpSpPr>
          <p:cNvPr id="55" name="Group 54">
            <a:extLst>
              <a:ext uri="{FF2B5EF4-FFF2-40B4-BE49-F238E27FC236}">
                <a16:creationId xmlns:a16="http://schemas.microsoft.com/office/drawing/2014/main" xmlns="" id="{A7B0A91B-B0FA-0941-9DF6-29204A28CD84}"/>
              </a:ext>
            </a:extLst>
          </p:cNvPr>
          <p:cNvGrpSpPr/>
          <p:nvPr/>
        </p:nvGrpSpPr>
        <p:grpSpPr>
          <a:xfrm>
            <a:off x="6222702" y="2348207"/>
            <a:ext cx="427680" cy="138960"/>
            <a:chOff x="4698702" y="2348207"/>
            <a:chExt cx="427680" cy="138960"/>
          </a:xfrm>
        </p:grpSpPr>
        <mc:AlternateContent xmlns:mc="http://schemas.openxmlformats.org/markup-compatibility/2006" xmlns:p14="http://schemas.microsoft.com/office/powerpoint/2010/main">
          <mc:Choice Requires="p14">
            <p:contentPart p14:bwMode="auto" r:id="rId68">
              <p14:nvContentPartPr>
                <p14:cNvPr id="45" name="Ink 44">
                  <a:extLst>
                    <a:ext uri="{FF2B5EF4-FFF2-40B4-BE49-F238E27FC236}">
                      <a16:creationId xmlns:a16="http://schemas.microsoft.com/office/drawing/2014/main" xmlns="" id="{1D2D032C-85D3-5444-B8B4-623028EB3E1C}"/>
                    </a:ext>
                  </a:extLst>
                </p14:cNvPr>
                <p14:cNvContentPartPr/>
                <p14:nvPr/>
              </p14:nvContentPartPr>
              <p14:xfrm>
                <a:off x="4698702" y="2353967"/>
                <a:ext cx="104400" cy="121680"/>
              </p14:xfrm>
            </p:contentPart>
          </mc:Choice>
          <mc:Fallback xmlns="">
            <p:pic>
              <p:nvPicPr>
                <p:cNvPr id="45" name="Ink 44">
                  <a:extLst>
                    <a:ext uri="{FF2B5EF4-FFF2-40B4-BE49-F238E27FC236}">
                      <a16:creationId xmlns="" xmlns:a16="http://schemas.microsoft.com/office/drawing/2014/main" xmlns:p14="http://schemas.microsoft.com/office/powerpoint/2010/main" id="{1D2D032C-85D3-5444-B8B4-623028EB3E1C}"/>
                    </a:ext>
                  </a:extLst>
                </p:cNvPr>
                <p:cNvPicPr/>
                <p:nvPr/>
              </p:nvPicPr>
              <p:blipFill>
                <a:blip r:embed="rId69"/>
                <a:stretch>
                  <a:fillRect/>
                </a:stretch>
              </p:blipFill>
              <p:spPr>
                <a:xfrm>
                  <a:off x="4688226" y="2344247"/>
                  <a:ext cx="123546"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6" name="Ink 45">
                  <a:extLst>
                    <a:ext uri="{FF2B5EF4-FFF2-40B4-BE49-F238E27FC236}">
                      <a16:creationId xmlns:a16="http://schemas.microsoft.com/office/drawing/2014/main" xmlns="" id="{C0A71FB2-7155-0848-96BF-32986EB80E22}"/>
                    </a:ext>
                  </a:extLst>
                </p14:cNvPr>
                <p14:cNvContentPartPr/>
                <p14:nvPr/>
              </p14:nvContentPartPr>
              <p14:xfrm>
                <a:off x="4848822" y="2360447"/>
                <a:ext cx="150480" cy="126720"/>
              </p14:xfrm>
            </p:contentPart>
          </mc:Choice>
          <mc:Fallback xmlns="">
            <p:pic>
              <p:nvPicPr>
                <p:cNvPr id="46" name="Ink 45">
                  <a:extLst>
                    <a:ext uri="{FF2B5EF4-FFF2-40B4-BE49-F238E27FC236}">
                      <a16:creationId xmlns="" xmlns:a16="http://schemas.microsoft.com/office/drawing/2014/main" xmlns:p14="http://schemas.microsoft.com/office/powerpoint/2010/main" id="{C0A71FB2-7155-0848-96BF-32986EB80E22}"/>
                    </a:ext>
                  </a:extLst>
                </p:cNvPr>
                <p:cNvPicPr/>
                <p:nvPr/>
              </p:nvPicPr>
              <p:blipFill>
                <a:blip r:embed="rId71"/>
                <a:stretch>
                  <a:fillRect/>
                </a:stretch>
              </p:blipFill>
              <p:spPr>
                <a:xfrm>
                  <a:off x="4839102" y="2351447"/>
                  <a:ext cx="16992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7" name="Ink 46">
                  <a:extLst>
                    <a:ext uri="{FF2B5EF4-FFF2-40B4-BE49-F238E27FC236}">
                      <a16:creationId xmlns:a16="http://schemas.microsoft.com/office/drawing/2014/main" xmlns="" id="{B219BFAD-1B4E-CA45-8839-477952987C65}"/>
                    </a:ext>
                  </a:extLst>
                </p14:cNvPr>
                <p14:cNvContentPartPr/>
                <p14:nvPr/>
              </p14:nvContentPartPr>
              <p14:xfrm>
                <a:off x="5039262" y="2417327"/>
                <a:ext cx="87120" cy="57960"/>
              </p14:xfrm>
            </p:contentPart>
          </mc:Choice>
          <mc:Fallback xmlns="">
            <p:pic>
              <p:nvPicPr>
                <p:cNvPr id="47" name="Ink 46">
                  <a:extLst>
                    <a:ext uri="{FF2B5EF4-FFF2-40B4-BE49-F238E27FC236}">
                      <a16:creationId xmlns="" xmlns:a16="http://schemas.microsoft.com/office/drawing/2014/main" xmlns:p14="http://schemas.microsoft.com/office/powerpoint/2010/main" id="{B219BFAD-1B4E-CA45-8839-477952987C65}"/>
                    </a:ext>
                  </a:extLst>
                </p:cNvPr>
                <p:cNvPicPr/>
                <p:nvPr/>
              </p:nvPicPr>
              <p:blipFill>
                <a:blip r:embed="rId73"/>
                <a:stretch>
                  <a:fillRect/>
                </a:stretch>
              </p:blipFill>
              <p:spPr>
                <a:xfrm>
                  <a:off x="5029502" y="2407967"/>
                  <a:ext cx="105195" cy="766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8" name="Ink 47">
                  <a:extLst>
                    <a:ext uri="{FF2B5EF4-FFF2-40B4-BE49-F238E27FC236}">
                      <a16:creationId xmlns:a16="http://schemas.microsoft.com/office/drawing/2014/main" xmlns="" id="{7DE0DD7C-E318-0D48-BBD0-5C58C60651EF}"/>
                    </a:ext>
                  </a:extLst>
                </p14:cNvPr>
                <p14:cNvContentPartPr/>
                <p14:nvPr/>
              </p14:nvContentPartPr>
              <p14:xfrm>
                <a:off x="4866102" y="2348207"/>
                <a:ext cx="213840" cy="29160"/>
              </p14:xfrm>
            </p:contentPart>
          </mc:Choice>
          <mc:Fallback xmlns="">
            <p:pic>
              <p:nvPicPr>
                <p:cNvPr id="48" name="Ink 47">
                  <a:extLst>
                    <a:ext uri="{FF2B5EF4-FFF2-40B4-BE49-F238E27FC236}">
                      <a16:creationId xmlns="" xmlns:a16="http://schemas.microsoft.com/office/drawing/2014/main" xmlns:p14="http://schemas.microsoft.com/office/powerpoint/2010/main" id="{7DE0DD7C-E318-0D48-BBD0-5C58C60651EF}"/>
                    </a:ext>
                  </a:extLst>
                </p:cNvPr>
                <p:cNvPicPr/>
                <p:nvPr/>
              </p:nvPicPr>
              <p:blipFill>
                <a:blip r:embed="rId75"/>
                <a:stretch>
                  <a:fillRect/>
                </a:stretch>
              </p:blipFill>
              <p:spPr>
                <a:xfrm>
                  <a:off x="4856742" y="2339317"/>
                  <a:ext cx="232200" cy="47296"/>
                </a:xfrm>
                <a:prstGeom prst="rect">
                  <a:avLst/>
                </a:prstGeom>
              </p:spPr>
            </p:pic>
          </mc:Fallback>
        </mc:AlternateContent>
      </p:grpSp>
      <p:grpSp>
        <p:nvGrpSpPr>
          <p:cNvPr id="54" name="Group 53">
            <a:extLst>
              <a:ext uri="{FF2B5EF4-FFF2-40B4-BE49-F238E27FC236}">
                <a16:creationId xmlns:a16="http://schemas.microsoft.com/office/drawing/2014/main" xmlns="" id="{41336E3B-011B-8940-91BD-A902C58024A2}"/>
              </a:ext>
            </a:extLst>
          </p:cNvPr>
          <p:cNvGrpSpPr/>
          <p:nvPr/>
        </p:nvGrpSpPr>
        <p:grpSpPr>
          <a:xfrm>
            <a:off x="7030902" y="2111327"/>
            <a:ext cx="797040" cy="341280"/>
            <a:chOff x="5506902" y="2111327"/>
            <a:chExt cx="797040" cy="341280"/>
          </a:xfrm>
        </p:grpSpPr>
        <mc:AlternateContent xmlns:mc="http://schemas.openxmlformats.org/markup-compatibility/2006" xmlns:p14="http://schemas.microsoft.com/office/powerpoint/2010/main">
          <mc:Choice Requires="p14">
            <p:contentPart p14:bwMode="auto" r:id="rId76">
              <p14:nvContentPartPr>
                <p14:cNvPr id="49" name="Ink 48">
                  <a:extLst>
                    <a:ext uri="{FF2B5EF4-FFF2-40B4-BE49-F238E27FC236}">
                      <a16:creationId xmlns:a16="http://schemas.microsoft.com/office/drawing/2014/main" xmlns="" id="{06176955-92A7-1545-98D5-D730F5C2C148}"/>
                    </a:ext>
                  </a:extLst>
                </p14:cNvPr>
                <p14:cNvContentPartPr/>
                <p14:nvPr/>
              </p14:nvContentPartPr>
              <p14:xfrm>
                <a:off x="5506902" y="2353967"/>
                <a:ext cx="213840" cy="98640"/>
              </p14:xfrm>
            </p:contentPart>
          </mc:Choice>
          <mc:Fallback xmlns="">
            <p:pic>
              <p:nvPicPr>
                <p:cNvPr id="49" name="Ink 48">
                  <a:extLst>
                    <a:ext uri="{FF2B5EF4-FFF2-40B4-BE49-F238E27FC236}">
                      <a16:creationId xmlns="" xmlns:a16="http://schemas.microsoft.com/office/drawing/2014/main" xmlns:p14="http://schemas.microsoft.com/office/powerpoint/2010/main" id="{06176955-92A7-1545-98D5-D730F5C2C148}"/>
                    </a:ext>
                  </a:extLst>
                </p:cNvPr>
                <p:cNvPicPr/>
                <p:nvPr/>
              </p:nvPicPr>
              <p:blipFill>
                <a:blip r:embed="rId77"/>
                <a:stretch>
                  <a:fillRect/>
                </a:stretch>
              </p:blipFill>
              <p:spPr>
                <a:xfrm>
                  <a:off x="5496822" y="2344247"/>
                  <a:ext cx="23400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0" name="Ink 49">
                  <a:extLst>
                    <a:ext uri="{FF2B5EF4-FFF2-40B4-BE49-F238E27FC236}">
                      <a16:creationId xmlns:a16="http://schemas.microsoft.com/office/drawing/2014/main" xmlns="" id="{0FF54664-FE8A-0A4D-95C2-C347AD45AE5C}"/>
                    </a:ext>
                  </a:extLst>
                </p14:cNvPr>
                <p14:cNvContentPartPr/>
                <p14:nvPr/>
              </p14:nvContentPartPr>
              <p14:xfrm>
                <a:off x="5784102" y="2353967"/>
                <a:ext cx="150480" cy="81000"/>
              </p14:xfrm>
            </p:contentPart>
          </mc:Choice>
          <mc:Fallback xmlns="">
            <p:pic>
              <p:nvPicPr>
                <p:cNvPr id="50" name="Ink 49">
                  <a:extLst>
                    <a:ext uri="{FF2B5EF4-FFF2-40B4-BE49-F238E27FC236}">
                      <a16:creationId xmlns="" xmlns:a16="http://schemas.microsoft.com/office/drawing/2014/main" xmlns:p14="http://schemas.microsoft.com/office/powerpoint/2010/main" id="{0FF54664-FE8A-0A4D-95C2-C347AD45AE5C}"/>
                    </a:ext>
                  </a:extLst>
                </p:cNvPr>
                <p:cNvPicPr/>
                <p:nvPr/>
              </p:nvPicPr>
              <p:blipFill>
                <a:blip r:embed="rId79"/>
                <a:stretch>
                  <a:fillRect/>
                </a:stretch>
              </p:blipFill>
              <p:spPr>
                <a:xfrm>
                  <a:off x="5774022" y="2344648"/>
                  <a:ext cx="169920" cy="100354"/>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1" name="Ink 50">
                  <a:extLst>
                    <a:ext uri="{FF2B5EF4-FFF2-40B4-BE49-F238E27FC236}">
                      <a16:creationId xmlns:a16="http://schemas.microsoft.com/office/drawing/2014/main" xmlns="" id="{4A3738B3-2C01-2E49-B955-CE4EDBFAF1C7}"/>
                    </a:ext>
                  </a:extLst>
                </p14:cNvPr>
                <p14:cNvContentPartPr/>
                <p14:nvPr/>
              </p14:nvContentPartPr>
              <p14:xfrm>
                <a:off x="5963022" y="2348207"/>
                <a:ext cx="133200" cy="81000"/>
              </p14:xfrm>
            </p:contentPart>
          </mc:Choice>
          <mc:Fallback xmlns="">
            <p:pic>
              <p:nvPicPr>
                <p:cNvPr id="51" name="Ink 50">
                  <a:extLst>
                    <a:ext uri="{FF2B5EF4-FFF2-40B4-BE49-F238E27FC236}">
                      <a16:creationId xmlns="" xmlns:a16="http://schemas.microsoft.com/office/drawing/2014/main" xmlns:p14="http://schemas.microsoft.com/office/powerpoint/2010/main" id="{4A3738B3-2C01-2E49-B955-CE4EDBFAF1C7}"/>
                    </a:ext>
                  </a:extLst>
                </p:cNvPr>
                <p:cNvPicPr/>
                <p:nvPr/>
              </p:nvPicPr>
              <p:blipFill>
                <a:blip r:embed="rId81"/>
                <a:stretch>
                  <a:fillRect/>
                </a:stretch>
              </p:blipFill>
              <p:spPr>
                <a:xfrm>
                  <a:off x="5953637" y="2338888"/>
                  <a:ext cx="150888" cy="100354"/>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2" name="Ink 51">
                  <a:extLst>
                    <a:ext uri="{FF2B5EF4-FFF2-40B4-BE49-F238E27FC236}">
                      <a16:creationId xmlns:a16="http://schemas.microsoft.com/office/drawing/2014/main" xmlns="" id="{D982D6FD-AB04-5A4A-AB68-37CFAC88A182}"/>
                    </a:ext>
                  </a:extLst>
                </p14:cNvPr>
                <p14:cNvContentPartPr/>
                <p14:nvPr/>
              </p14:nvContentPartPr>
              <p14:xfrm>
                <a:off x="6164982" y="2330927"/>
                <a:ext cx="115920" cy="87120"/>
              </p14:xfrm>
            </p:contentPart>
          </mc:Choice>
          <mc:Fallback xmlns="">
            <p:pic>
              <p:nvPicPr>
                <p:cNvPr id="52" name="Ink 51">
                  <a:extLst>
                    <a:ext uri="{FF2B5EF4-FFF2-40B4-BE49-F238E27FC236}">
                      <a16:creationId xmlns="" xmlns:a16="http://schemas.microsoft.com/office/drawing/2014/main" xmlns:p14="http://schemas.microsoft.com/office/powerpoint/2010/main" id="{D982D6FD-AB04-5A4A-AB68-37CFAC88A182}"/>
                    </a:ext>
                  </a:extLst>
                </p:cNvPr>
                <p:cNvPicPr/>
                <p:nvPr/>
              </p:nvPicPr>
              <p:blipFill>
                <a:blip r:embed="rId83"/>
                <a:stretch>
                  <a:fillRect/>
                </a:stretch>
              </p:blipFill>
              <p:spPr>
                <a:xfrm>
                  <a:off x="6154902" y="2321207"/>
                  <a:ext cx="13428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3" name="Ink 52">
                  <a:extLst>
                    <a:ext uri="{FF2B5EF4-FFF2-40B4-BE49-F238E27FC236}">
                      <a16:creationId xmlns:a16="http://schemas.microsoft.com/office/drawing/2014/main" xmlns="" id="{437867BF-9A31-C74F-B079-CD7D31AE5B19}"/>
                    </a:ext>
                  </a:extLst>
                </p14:cNvPr>
                <p14:cNvContentPartPr/>
                <p14:nvPr/>
              </p14:nvContentPartPr>
              <p14:xfrm>
                <a:off x="6269022" y="2111327"/>
                <a:ext cx="34920" cy="294840"/>
              </p14:xfrm>
            </p:contentPart>
          </mc:Choice>
          <mc:Fallback xmlns="">
            <p:pic>
              <p:nvPicPr>
                <p:cNvPr id="53" name="Ink 52">
                  <a:extLst>
                    <a:ext uri="{FF2B5EF4-FFF2-40B4-BE49-F238E27FC236}">
                      <a16:creationId xmlns="" xmlns:a16="http://schemas.microsoft.com/office/drawing/2014/main" xmlns:p14="http://schemas.microsoft.com/office/powerpoint/2010/main" id="{437867BF-9A31-C74F-B079-CD7D31AE5B19}"/>
                    </a:ext>
                  </a:extLst>
                </p:cNvPr>
                <p:cNvPicPr/>
                <p:nvPr/>
              </p:nvPicPr>
              <p:blipFill>
                <a:blip r:embed="rId85"/>
                <a:stretch>
                  <a:fillRect/>
                </a:stretch>
              </p:blipFill>
              <p:spPr>
                <a:xfrm>
                  <a:off x="6260114" y="2102327"/>
                  <a:ext cx="54162" cy="313560"/>
                </a:xfrm>
                <a:prstGeom prst="rect">
                  <a:avLst/>
                </a:prstGeom>
              </p:spPr>
            </p:pic>
          </mc:Fallback>
        </mc:AlternateContent>
      </p:grpSp>
      <p:grpSp>
        <p:nvGrpSpPr>
          <p:cNvPr id="68" name="Group 67">
            <a:extLst>
              <a:ext uri="{FF2B5EF4-FFF2-40B4-BE49-F238E27FC236}">
                <a16:creationId xmlns:a16="http://schemas.microsoft.com/office/drawing/2014/main" xmlns="" id="{37552633-8A6C-3343-91E6-A43774BF333E}"/>
              </a:ext>
            </a:extLst>
          </p:cNvPr>
          <p:cNvGrpSpPr/>
          <p:nvPr/>
        </p:nvGrpSpPr>
        <p:grpSpPr>
          <a:xfrm>
            <a:off x="8099022" y="2203847"/>
            <a:ext cx="1247400" cy="225360"/>
            <a:chOff x="6575022" y="2203847"/>
            <a:chExt cx="1247400" cy="225360"/>
          </a:xfrm>
        </p:grpSpPr>
        <mc:AlternateContent xmlns:mc="http://schemas.openxmlformats.org/markup-compatibility/2006" xmlns:p14="http://schemas.microsoft.com/office/powerpoint/2010/main">
          <mc:Choice Requires="p14">
            <p:contentPart p14:bwMode="auto" r:id="rId86">
              <p14:nvContentPartPr>
                <p14:cNvPr id="56" name="Ink 55">
                  <a:extLst>
                    <a:ext uri="{FF2B5EF4-FFF2-40B4-BE49-F238E27FC236}">
                      <a16:creationId xmlns:a16="http://schemas.microsoft.com/office/drawing/2014/main" xmlns="" id="{CB4DB8DE-91AC-B746-85DE-CB484E7F368E}"/>
                    </a:ext>
                  </a:extLst>
                </p14:cNvPr>
                <p14:cNvContentPartPr/>
                <p14:nvPr/>
              </p14:nvContentPartPr>
              <p14:xfrm>
                <a:off x="6575022" y="2272967"/>
                <a:ext cx="190800" cy="98640"/>
              </p14:xfrm>
            </p:contentPart>
          </mc:Choice>
          <mc:Fallback xmlns="">
            <p:pic>
              <p:nvPicPr>
                <p:cNvPr id="56" name="Ink 55">
                  <a:extLst>
                    <a:ext uri="{FF2B5EF4-FFF2-40B4-BE49-F238E27FC236}">
                      <a16:creationId xmlns="" xmlns:a16="http://schemas.microsoft.com/office/drawing/2014/main" xmlns:p14="http://schemas.microsoft.com/office/powerpoint/2010/main" id="{CB4DB8DE-91AC-B746-85DE-CB484E7F368E}"/>
                    </a:ext>
                  </a:extLst>
                </p:cNvPr>
                <p:cNvPicPr/>
                <p:nvPr/>
              </p:nvPicPr>
              <p:blipFill>
                <a:blip r:embed="rId87"/>
                <a:stretch>
                  <a:fillRect/>
                </a:stretch>
              </p:blipFill>
              <p:spPr>
                <a:xfrm>
                  <a:off x="6564942" y="2263247"/>
                  <a:ext cx="21024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7" name="Ink 56">
                  <a:extLst>
                    <a:ext uri="{FF2B5EF4-FFF2-40B4-BE49-F238E27FC236}">
                      <a16:creationId xmlns:a16="http://schemas.microsoft.com/office/drawing/2014/main" xmlns="" id="{62D29CD1-A9A8-974B-9D97-FF2B2707361C}"/>
                    </a:ext>
                  </a:extLst>
                </p14:cNvPr>
                <p14:cNvContentPartPr/>
                <p14:nvPr/>
              </p14:nvContentPartPr>
              <p14:xfrm>
                <a:off x="6817302" y="2278727"/>
                <a:ext cx="17640" cy="150480"/>
              </p14:xfrm>
            </p:contentPart>
          </mc:Choice>
          <mc:Fallback xmlns="">
            <p:pic>
              <p:nvPicPr>
                <p:cNvPr id="57" name="Ink 56">
                  <a:extLst>
                    <a:ext uri="{FF2B5EF4-FFF2-40B4-BE49-F238E27FC236}">
                      <a16:creationId xmlns="" xmlns:a16="http://schemas.microsoft.com/office/drawing/2014/main" xmlns:p14="http://schemas.microsoft.com/office/powerpoint/2010/main" id="{62D29CD1-A9A8-974B-9D97-FF2B2707361C}"/>
                    </a:ext>
                  </a:extLst>
                </p:cNvPr>
                <p:cNvPicPr/>
                <p:nvPr/>
              </p:nvPicPr>
              <p:blipFill>
                <a:blip r:embed="rId89"/>
                <a:stretch>
                  <a:fillRect/>
                </a:stretch>
              </p:blipFill>
              <p:spPr>
                <a:xfrm>
                  <a:off x="6807582" y="2269007"/>
                  <a:ext cx="3672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8" name="Ink 57">
                  <a:extLst>
                    <a:ext uri="{FF2B5EF4-FFF2-40B4-BE49-F238E27FC236}">
                      <a16:creationId xmlns:a16="http://schemas.microsoft.com/office/drawing/2014/main" xmlns="" id="{F770109B-1C34-AC4B-A76A-2BE400DE630E}"/>
                    </a:ext>
                  </a:extLst>
                </p14:cNvPr>
                <p14:cNvContentPartPr/>
                <p14:nvPr/>
              </p14:nvContentPartPr>
              <p14:xfrm>
                <a:off x="6811542" y="2278727"/>
                <a:ext cx="110160" cy="81000"/>
              </p14:xfrm>
            </p:contentPart>
          </mc:Choice>
          <mc:Fallback xmlns="">
            <p:pic>
              <p:nvPicPr>
                <p:cNvPr id="58" name="Ink 57">
                  <a:extLst>
                    <a:ext uri="{FF2B5EF4-FFF2-40B4-BE49-F238E27FC236}">
                      <a16:creationId xmlns="" xmlns:a16="http://schemas.microsoft.com/office/drawing/2014/main" xmlns:p14="http://schemas.microsoft.com/office/powerpoint/2010/main" id="{F770109B-1C34-AC4B-A76A-2BE400DE630E}"/>
                    </a:ext>
                  </a:extLst>
                </p:cNvPr>
                <p:cNvPicPr/>
                <p:nvPr/>
              </p:nvPicPr>
              <p:blipFill>
                <a:blip r:embed="rId91"/>
                <a:stretch>
                  <a:fillRect/>
                </a:stretch>
              </p:blipFill>
              <p:spPr>
                <a:xfrm>
                  <a:off x="6801790" y="2269367"/>
                  <a:ext cx="129303"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9" name="Ink 58">
                  <a:extLst>
                    <a:ext uri="{FF2B5EF4-FFF2-40B4-BE49-F238E27FC236}">
                      <a16:creationId xmlns:a16="http://schemas.microsoft.com/office/drawing/2014/main" xmlns="" id="{947C361D-163D-9A46-92EE-647C9BE837C5}"/>
                    </a:ext>
                  </a:extLst>
                </p14:cNvPr>
                <p14:cNvContentPartPr/>
                <p14:nvPr/>
              </p14:nvContentPartPr>
              <p14:xfrm>
                <a:off x="6984702" y="2244167"/>
                <a:ext cx="23400" cy="156240"/>
              </p14:xfrm>
            </p:contentPart>
          </mc:Choice>
          <mc:Fallback xmlns="">
            <p:pic>
              <p:nvPicPr>
                <p:cNvPr id="59" name="Ink 58">
                  <a:extLst>
                    <a:ext uri="{FF2B5EF4-FFF2-40B4-BE49-F238E27FC236}">
                      <a16:creationId xmlns="" xmlns:a16="http://schemas.microsoft.com/office/drawing/2014/main" xmlns:p14="http://schemas.microsoft.com/office/powerpoint/2010/main" id="{947C361D-163D-9A46-92EE-647C9BE837C5}"/>
                    </a:ext>
                  </a:extLst>
                </p:cNvPr>
                <p:cNvPicPr/>
                <p:nvPr/>
              </p:nvPicPr>
              <p:blipFill>
                <a:blip r:embed="rId93"/>
                <a:stretch>
                  <a:fillRect/>
                </a:stretch>
              </p:blipFill>
              <p:spPr>
                <a:xfrm>
                  <a:off x="6974982" y="2234447"/>
                  <a:ext cx="4284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0" name="Ink 59">
                  <a:extLst>
                    <a:ext uri="{FF2B5EF4-FFF2-40B4-BE49-F238E27FC236}">
                      <a16:creationId xmlns:a16="http://schemas.microsoft.com/office/drawing/2014/main" xmlns="" id="{65414291-4BF9-F84E-9223-37804D1A35C2}"/>
                    </a:ext>
                  </a:extLst>
                </p14:cNvPr>
                <p14:cNvContentPartPr/>
                <p14:nvPr/>
              </p14:nvContentPartPr>
              <p14:xfrm>
                <a:off x="6984702" y="2255687"/>
                <a:ext cx="121680" cy="63720"/>
              </p14:xfrm>
            </p:contentPart>
          </mc:Choice>
          <mc:Fallback xmlns="">
            <p:pic>
              <p:nvPicPr>
                <p:cNvPr id="60" name="Ink 59">
                  <a:extLst>
                    <a:ext uri="{FF2B5EF4-FFF2-40B4-BE49-F238E27FC236}">
                      <a16:creationId xmlns="" xmlns:a16="http://schemas.microsoft.com/office/drawing/2014/main" xmlns:p14="http://schemas.microsoft.com/office/powerpoint/2010/main" id="{65414291-4BF9-F84E-9223-37804D1A35C2}"/>
                    </a:ext>
                  </a:extLst>
                </p:cNvPr>
                <p:cNvPicPr/>
                <p:nvPr/>
              </p:nvPicPr>
              <p:blipFill>
                <a:blip r:embed="rId95"/>
                <a:stretch>
                  <a:fillRect/>
                </a:stretch>
              </p:blipFill>
              <p:spPr>
                <a:xfrm>
                  <a:off x="6974982" y="2246327"/>
                  <a:ext cx="14076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1" name="Ink 60">
                  <a:extLst>
                    <a:ext uri="{FF2B5EF4-FFF2-40B4-BE49-F238E27FC236}">
                      <a16:creationId xmlns:a16="http://schemas.microsoft.com/office/drawing/2014/main" xmlns="" id="{AE6A6F51-00CE-F541-95AB-6BCD1FF37D81}"/>
                    </a:ext>
                  </a:extLst>
                </p14:cNvPr>
                <p14:cNvContentPartPr/>
                <p14:nvPr/>
              </p14:nvContentPartPr>
              <p14:xfrm>
                <a:off x="7169382" y="2238407"/>
                <a:ext cx="92880" cy="87120"/>
              </p14:xfrm>
            </p:contentPart>
          </mc:Choice>
          <mc:Fallback xmlns="">
            <p:pic>
              <p:nvPicPr>
                <p:cNvPr id="61" name="Ink 60">
                  <a:extLst>
                    <a:ext uri="{FF2B5EF4-FFF2-40B4-BE49-F238E27FC236}">
                      <a16:creationId xmlns="" xmlns:a16="http://schemas.microsoft.com/office/drawing/2014/main" xmlns:p14="http://schemas.microsoft.com/office/powerpoint/2010/main" id="{AE6A6F51-00CE-F541-95AB-6BCD1FF37D81}"/>
                    </a:ext>
                  </a:extLst>
                </p:cNvPr>
                <p:cNvPicPr/>
                <p:nvPr/>
              </p:nvPicPr>
              <p:blipFill>
                <a:blip r:embed="rId97"/>
                <a:stretch>
                  <a:fillRect/>
                </a:stretch>
              </p:blipFill>
              <p:spPr>
                <a:xfrm>
                  <a:off x="7159302" y="2228647"/>
                  <a:ext cx="11124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2" name="Ink 61">
                  <a:extLst>
                    <a:ext uri="{FF2B5EF4-FFF2-40B4-BE49-F238E27FC236}">
                      <a16:creationId xmlns:a16="http://schemas.microsoft.com/office/drawing/2014/main" xmlns="" id="{4FE78B5E-5219-2C42-BFE0-A1D8A5A807A9}"/>
                    </a:ext>
                  </a:extLst>
                </p14:cNvPr>
                <p14:cNvContentPartPr/>
                <p14:nvPr/>
              </p14:nvContentPartPr>
              <p14:xfrm>
                <a:off x="7331022" y="2232647"/>
                <a:ext cx="150480" cy="81000"/>
              </p14:xfrm>
            </p:contentPart>
          </mc:Choice>
          <mc:Fallback xmlns="">
            <p:pic>
              <p:nvPicPr>
                <p:cNvPr id="62" name="Ink 61">
                  <a:extLst>
                    <a:ext uri="{FF2B5EF4-FFF2-40B4-BE49-F238E27FC236}">
                      <a16:creationId xmlns="" xmlns:a16="http://schemas.microsoft.com/office/drawing/2014/main" xmlns:p14="http://schemas.microsoft.com/office/powerpoint/2010/main" id="{4FE78B5E-5219-2C42-BFE0-A1D8A5A807A9}"/>
                    </a:ext>
                  </a:extLst>
                </p:cNvPr>
                <p:cNvPicPr/>
                <p:nvPr/>
              </p:nvPicPr>
              <p:blipFill>
                <a:blip r:embed="rId99"/>
                <a:stretch>
                  <a:fillRect/>
                </a:stretch>
              </p:blipFill>
              <p:spPr>
                <a:xfrm>
                  <a:off x="7320942" y="2223287"/>
                  <a:ext cx="16956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3" name="Ink 62">
                  <a:extLst>
                    <a:ext uri="{FF2B5EF4-FFF2-40B4-BE49-F238E27FC236}">
                      <a16:creationId xmlns:a16="http://schemas.microsoft.com/office/drawing/2014/main" xmlns="" id="{1F513246-EE36-0D45-8F10-72A98BC994BD}"/>
                    </a:ext>
                  </a:extLst>
                </p14:cNvPr>
                <p14:cNvContentPartPr/>
                <p14:nvPr/>
              </p14:nvContentPartPr>
              <p14:xfrm>
                <a:off x="7504542" y="2209607"/>
                <a:ext cx="167760" cy="98640"/>
              </p14:xfrm>
            </p:contentPart>
          </mc:Choice>
          <mc:Fallback xmlns="">
            <p:pic>
              <p:nvPicPr>
                <p:cNvPr id="63" name="Ink 62">
                  <a:extLst>
                    <a:ext uri="{FF2B5EF4-FFF2-40B4-BE49-F238E27FC236}">
                      <a16:creationId xmlns="" xmlns:a16="http://schemas.microsoft.com/office/drawing/2014/main" xmlns:p14="http://schemas.microsoft.com/office/powerpoint/2010/main" id="{1F513246-EE36-0D45-8F10-72A98BC994BD}"/>
                    </a:ext>
                  </a:extLst>
                </p:cNvPr>
                <p:cNvPicPr/>
                <p:nvPr/>
              </p:nvPicPr>
              <p:blipFill>
                <a:blip r:embed="rId101"/>
                <a:stretch>
                  <a:fillRect/>
                </a:stretch>
              </p:blipFill>
              <p:spPr>
                <a:xfrm>
                  <a:off x="7494822" y="2200213"/>
                  <a:ext cx="186120" cy="116706"/>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4" name="Ink 63">
                  <a:extLst>
                    <a:ext uri="{FF2B5EF4-FFF2-40B4-BE49-F238E27FC236}">
                      <a16:creationId xmlns:a16="http://schemas.microsoft.com/office/drawing/2014/main" xmlns="" id="{049649AE-BF85-DC45-872D-ED4BCD1BDAE7}"/>
                    </a:ext>
                  </a:extLst>
                </p14:cNvPr>
                <p14:cNvContentPartPr/>
                <p14:nvPr/>
              </p14:nvContentPartPr>
              <p14:xfrm>
                <a:off x="7718022" y="2203847"/>
                <a:ext cx="104400" cy="104400"/>
              </p14:xfrm>
            </p:contentPart>
          </mc:Choice>
          <mc:Fallback xmlns="">
            <p:pic>
              <p:nvPicPr>
                <p:cNvPr id="64" name="Ink 63">
                  <a:extLst>
                    <a:ext uri="{FF2B5EF4-FFF2-40B4-BE49-F238E27FC236}">
                      <a16:creationId xmlns="" xmlns:a16="http://schemas.microsoft.com/office/drawing/2014/main" xmlns:p14="http://schemas.microsoft.com/office/powerpoint/2010/main" id="{049649AE-BF85-DC45-872D-ED4BCD1BDAE7}"/>
                    </a:ext>
                  </a:extLst>
                </p:cNvPr>
                <p:cNvPicPr/>
                <p:nvPr/>
              </p:nvPicPr>
              <p:blipFill>
                <a:blip r:embed="rId103"/>
                <a:stretch>
                  <a:fillRect/>
                </a:stretch>
              </p:blipFill>
              <p:spPr>
                <a:xfrm>
                  <a:off x="7708302" y="2194816"/>
                  <a:ext cx="123480" cy="123907"/>
                </a:xfrm>
                <a:prstGeom prst="rect">
                  <a:avLst/>
                </a:prstGeom>
              </p:spPr>
            </p:pic>
          </mc:Fallback>
        </mc:AlternateContent>
      </p:grpSp>
      <p:grpSp>
        <p:nvGrpSpPr>
          <p:cNvPr id="67" name="Group 66">
            <a:extLst>
              <a:ext uri="{FF2B5EF4-FFF2-40B4-BE49-F238E27FC236}">
                <a16:creationId xmlns:a16="http://schemas.microsoft.com/office/drawing/2014/main" xmlns="" id="{F99E3F83-1AE3-5A40-B7E2-8060586E1A0B}"/>
              </a:ext>
            </a:extLst>
          </p:cNvPr>
          <p:cNvGrpSpPr/>
          <p:nvPr/>
        </p:nvGrpSpPr>
        <p:grpSpPr>
          <a:xfrm>
            <a:off x="9571062" y="2152007"/>
            <a:ext cx="254520" cy="150480"/>
            <a:chOff x="8047062" y="2152007"/>
            <a:chExt cx="254520" cy="150480"/>
          </a:xfrm>
        </p:grpSpPr>
        <mc:AlternateContent xmlns:mc="http://schemas.openxmlformats.org/markup-compatibility/2006" xmlns:p14="http://schemas.microsoft.com/office/powerpoint/2010/main">
          <mc:Choice Requires="p14">
            <p:contentPart p14:bwMode="auto" r:id="rId104">
              <p14:nvContentPartPr>
                <p14:cNvPr id="65" name="Ink 64">
                  <a:extLst>
                    <a:ext uri="{FF2B5EF4-FFF2-40B4-BE49-F238E27FC236}">
                      <a16:creationId xmlns:a16="http://schemas.microsoft.com/office/drawing/2014/main" xmlns="" id="{4ACAA6A5-E288-8C4B-B704-76CF21888354}"/>
                    </a:ext>
                  </a:extLst>
                </p14:cNvPr>
                <p14:cNvContentPartPr/>
                <p14:nvPr/>
              </p14:nvContentPartPr>
              <p14:xfrm>
                <a:off x="8047062" y="2203847"/>
                <a:ext cx="254520" cy="98640"/>
              </p14:xfrm>
            </p:contentPart>
          </mc:Choice>
          <mc:Fallback xmlns="">
            <p:pic>
              <p:nvPicPr>
                <p:cNvPr id="65" name="Ink 64">
                  <a:extLst>
                    <a:ext uri="{FF2B5EF4-FFF2-40B4-BE49-F238E27FC236}">
                      <a16:creationId xmlns="" xmlns:a16="http://schemas.microsoft.com/office/drawing/2014/main" xmlns:p14="http://schemas.microsoft.com/office/powerpoint/2010/main" id="{4ACAA6A5-E288-8C4B-B704-76CF21888354}"/>
                    </a:ext>
                  </a:extLst>
                </p:cNvPr>
                <p:cNvPicPr/>
                <p:nvPr/>
              </p:nvPicPr>
              <p:blipFill>
                <a:blip r:embed="rId105"/>
                <a:stretch>
                  <a:fillRect/>
                </a:stretch>
              </p:blipFill>
              <p:spPr>
                <a:xfrm>
                  <a:off x="8037702" y="2195175"/>
                  <a:ext cx="273600" cy="115983"/>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6" name="Ink 65">
                  <a:extLst>
                    <a:ext uri="{FF2B5EF4-FFF2-40B4-BE49-F238E27FC236}">
                      <a16:creationId xmlns:a16="http://schemas.microsoft.com/office/drawing/2014/main" xmlns="" id="{8D1992D4-054C-D44A-B17F-47A9EAE47038}"/>
                    </a:ext>
                  </a:extLst>
                </p14:cNvPr>
                <p14:cNvContentPartPr/>
                <p14:nvPr/>
              </p14:nvContentPartPr>
              <p14:xfrm>
                <a:off x="8052822" y="2152007"/>
                <a:ext cx="17640" cy="6120"/>
              </p14:xfrm>
            </p:contentPart>
          </mc:Choice>
          <mc:Fallback xmlns="">
            <p:pic>
              <p:nvPicPr>
                <p:cNvPr id="66" name="Ink 65">
                  <a:extLst>
                    <a:ext uri="{FF2B5EF4-FFF2-40B4-BE49-F238E27FC236}">
                      <a16:creationId xmlns="" xmlns:a16="http://schemas.microsoft.com/office/drawing/2014/main" xmlns:p14="http://schemas.microsoft.com/office/powerpoint/2010/main" id="{8D1992D4-054C-D44A-B17F-47A9EAE47038}"/>
                    </a:ext>
                  </a:extLst>
                </p:cNvPr>
                <p:cNvPicPr/>
                <p:nvPr/>
              </p:nvPicPr>
              <p:blipFill>
                <a:blip r:embed="rId107"/>
                <a:stretch>
                  <a:fillRect/>
                </a:stretch>
              </p:blipFill>
              <p:spPr>
                <a:xfrm>
                  <a:off x="8043462" y="2143367"/>
                  <a:ext cx="35640" cy="24120"/>
                </a:xfrm>
                <a:prstGeom prst="rect">
                  <a:avLst/>
                </a:prstGeom>
              </p:spPr>
            </p:pic>
          </mc:Fallback>
        </mc:AlternateContent>
      </p:grpSp>
      <p:grpSp>
        <p:nvGrpSpPr>
          <p:cNvPr id="80" name="Group 79">
            <a:extLst>
              <a:ext uri="{FF2B5EF4-FFF2-40B4-BE49-F238E27FC236}">
                <a16:creationId xmlns:a16="http://schemas.microsoft.com/office/drawing/2014/main" xmlns="" id="{75E507DE-E3FE-F442-8891-CCCC4C65DB97}"/>
              </a:ext>
            </a:extLst>
          </p:cNvPr>
          <p:cNvGrpSpPr/>
          <p:nvPr/>
        </p:nvGrpSpPr>
        <p:grpSpPr>
          <a:xfrm>
            <a:off x="7983462" y="2504087"/>
            <a:ext cx="623520" cy="167760"/>
            <a:chOff x="6459462" y="2504087"/>
            <a:chExt cx="623520" cy="167760"/>
          </a:xfrm>
        </p:grpSpPr>
        <mc:AlternateContent xmlns:mc="http://schemas.openxmlformats.org/markup-compatibility/2006" xmlns:p14="http://schemas.microsoft.com/office/powerpoint/2010/main">
          <mc:Choice Requires="p14">
            <p:contentPart p14:bwMode="auto" r:id="rId108">
              <p14:nvContentPartPr>
                <p14:cNvPr id="69" name="Ink 68">
                  <a:extLst>
                    <a:ext uri="{FF2B5EF4-FFF2-40B4-BE49-F238E27FC236}">
                      <a16:creationId xmlns:a16="http://schemas.microsoft.com/office/drawing/2014/main" xmlns="" id="{08347070-2549-2D44-A9B8-615B87EF8B4D}"/>
                    </a:ext>
                  </a:extLst>
                </p14:cNvPr>
                <p14:cNvContentPartPr/>
                <p14:nvPr/>
              </p14:nvContentPartPr>
              <p14:xfrm>
                <a:off x="6511302" y="2538647"/>
                <a:ext cx="11880" cy="127440"/>
              </p14:xfrm>
            </p:contentPart>
          </mc:Choice>
          <mc:Fallback xmlns="">
            <p:pic>
              <p:nvPicPr>
                <p:cNvPr id="69" name="Ink 68">
                  <a:extLst>
                    <a:ext uri="{FF2B5EF4-FFF2-40B4-BE49-F238E27FC236}">
                      <a16:creationId xmlns="" xmlns:a16="http://schemas.microsoft.com/office/drawing/2014/main" xmlns:p14="http://schemas.microsoft.com/office/powerpoint/2010/main" id="{08347070-2549-2D44-A9B8-615B87EF8B4D}"/>
                    </a:ext>
                  </a:extLst>
                </p:cNvPr>
                <p:cNvPicPr/>
                <p:nvPr/>
              </p:nvPicPr>
              <p:blipFill>
                <a:blip r:embed="rId109"/>
                <a:stretch>
                  <a:fillRect/>
                </a:stretch>
              </p:blipFill>
              <p:spPr>
                <a:xfrm>
                  <a:off x="6501222" y="2528899"/>
                  <a:ext cx="32040" cy="145491"/>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70" name="Ink 69">
                  <a:extLst>
                    <a:ext uri="{FF2B5EF4-FFF2-40B4-BE49-F238E27FC236}">
                      <a16:creationId xmlns:a16="http://schemas.microsoft.com/office/drawing/2014/main" xmlns="" id="{2463CB3B-2FB8-444A-A4C0-0E3E8EAD524F}"/>
                    </a:ext>
                  </a:extLst>
                </p14:cNvPr>
                <p14:cNvContentPartPr/>
                <p14:nvPr/>
              </p14:nvContentPartPr>
              <p14:xfrm>
                <a:off x="6459462" y="2533607"/>
                <a:ext cx="323640" cy="138240"/>
              </p14:xfrm>
            </p:contentPart>
          </mc:Choice>
          <mc:Fallback xmlns="">
            <p:pic>
              <p:nvPicPr>
                <p:cNvPr id="70" name="Ink 69">
                  <a:extLst>
                    <a:ext uri="{FF2B5EF4-FFF2-40B4-BE49-F238E27FC236}">
                      <a16:creationId xmlns="" xmlns:a16="http://schemas.microsoft.com/office/drawing/2014/main" xmlns:p14="http://schemas.microsoft.com/office/powerpoint/2010/main" id="{2463CB3B-2FB8-444A-A4C0-0E3E8EAD524F}"/>
                    </a:ext>
                  </a:extLst>
                </p:cNvPr>
                <p:cNvPicPr/>
                <p:nvPr/>
              </p:nvPicPr>
              <p:blipFill>
                <a:blip r:embed="rId111"/>
                <a:stretch>
                  <a:fillRect/>
                </a:stretch>
              </p:blipFill>
              <p:spPr>
                <a:xfrm>
                  <a:off x="6450462" y="2523887"/>
                  <a:ext cx="34236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71" name="Ink 70">
                  <a:extLst>
                    <a:ext uri="{FF2B5EF4-FFF2-40B4-BE49-F238E27FC236}">
                      <a16:creationId xmlns:a16="http://schemas.microsoft.com/office/drawing/2014/main" xmlns="" id="{BC4AB174-B03A-3945-A388-B285A9A38B95}"/>
                    </a:ext>
                  </a:extLst>
                </p14:cNvPr>
                <p14:cNvContentPartPr/>
                <p14:nvPr/>
              </p14:nvContentPartPr>
              <p14:xfrm>
                <a:off x="6823062" y="2596247"/>
                <a:ext cx="156240" cy="69480"/>
              </p14:xfrm>
            </p:contentPart>
          </mc:Choice>
          <mc:Fallback xmlns="">
            <p:pic>
              <p:nvPicPr>
                <p:cNvPr id="71" name="Ink 70">
                  <a:extLst>
                    <a:ext uri="{FF2B5EF4-FFF2-40B4-BE49-F238E27FC236}">
                      <a16:creationId xmlns="" xmlns:a16="http://schemas.microsoft.com/office/drawing/2014/main" xmlns:p14="http://schemas.microsoft.com/office/powerpoint/2010/main" id="{BC4AB174-B03A-3945-A388-B285A9A38B95}"/>
                    </a:ext>
                  </a:extLst>
                </p:cNvPr>
                <p:cNvPicPr/>
                <p:nvPr/>
              </p:nvPicPr>
              <p:blipFill>
                <a:blip r:embed="rId113"/>
                <a:stretch>
                  <a:fillRect/>
                </a:stretch>
              </p:blipFill>
              <p:spPr>
                <a:xfrm>
                  <a:off x="6812622" y="2586527"/>
                  <a:ext cx="17496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72" name="Ink 71">
                  <a:extLst>
                    <a:ext uri="{FF2B5EF4-FFF2-40B4-BE49-F238E27FC236}">
                      <a16:creationId xmlns:a16="http://schemas.microsoft.com/office/drawing/2014/main" xmlns="" id="{F69C2E15-E121-C945-B485-F680EE1A9480}"/>
                    </a:ext>
                  </a:extLst>
                </p14:cNvPr>
                <p14:cNvContentPartPr/>
                <p14:nvPr/>
              </p14:nvContentPartPr>
              <p14:xfrm>
                <a:off x="7019622" y="2504087"/>
                <a:ext cx="23400" cy="150480"/>
              </p14:xfrm>
            </p:contentPart>
          </mc:Choice>
          <mc:Fallback xmlns="">
            <p:pic>
              <p:nvPicPr>
                <p:cNvPr id="72" name="Ink 71">
                  <a:extLst>
                    <a:ext uri="{FF2B5EF4-FFF2-40B4-BE49-F238E27FC236}">
                      <a16:creationId xmlns="" xmlns:a16="http://schemas.microsoft.com/office/drawing/2014/main" xmlns:p14="http://schemas.microsoft.com/office/powerpoint/2010/main" id="{F69C2E15-E121-C945-B485-F680EE1A9480}"/>
                    </a:ext>
                  </a:extLst>
                </p:cNvPr>
                <p:cNvPicPr/>
                <p:nvPr/>
              </p:nvPicPr>
              <p:blipFill>
                <a:blip r:embed="rId115"/>
                <a:stretch>
                  <a:fillRect/>
                </a:stretch>
              </p:blipFill>
              <p:spPr>
                <a:xfrm>
                  <a:off x="7009902" y="2494727"/>
                  <a:ext cx="4176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73" name="Ink 72">
                  <a:extLst>
                    <a:ext uri="{FF2B5EF4-FFF2-40B4-BE49-F238E27FC236}">
                      <a16:creationId xmlns:a16="http://schemas.microsoft.com/office/drawing/2014/main" xmlns="" id="{844B7FDD-F292-4641-B692-85E143125B0B}"/>
                    </a:ext>
                  </a:extLst>
                </p14:cNvPr>
                <p14:cNvContentPartPr/>
                <p14:nvPr/>
              </p14:nvContentPartPr>
              <p14:xfrm>
                <a:off x="7001982" y="2596247"/>
                <a:ext cx="81000" cy="17640"/>
              </p14:xfrm>
            </p:contentPart>
          </mc:Choice>
          <mc:Fallback xmlns="">
            <p:pic>
              <p:nvPicPr>
                <p:cNvPr id="73" name="Ink 72">
                  <a:extLst>
                    <a:ext uri="{FF2B5EF4-FFF2-40B4-BE49-F238E27FC236}">
                      <a16:creationId xmlns="" xmlns:a16="http://schemas.microsoft.com/office/drawing/2014/main" xmlns:p14="http://schemas.microsoft.com/office/powerpoint/2010/main" id="{844B7FDD-F292-4641-B692-85E143125B0B}"/>
                    </a:ext>
                  </a:extLst>
                </p:cNvPr>
                <p:cNvPicPr/>
                <p:nvPr/>
              </p:nvPicPr>
              <p:blipFill>
                <a:blip r:embed="rId117"/>
                <a:stretch>
                  <a:fillRect/>
                </a:stretch>
              </p:blipFill>
              <p:spPr>
                <a:xfrm>
                  <a:off x="6992982" y="2586527"/>
                  <a:ext cx="98640" cy="36360"/>
                </a:xfrm>
                <a:prstGeom prst="rect">
                  <a:avLst/>
                </a:prstGeom>
              </p:spPr>
            </p:pic>
          </mc:Fallback>
        </mc:AlternateContent>
      </p:grpSp>
      <p:grpSp>
        <p:nvGrpSpPr>
          <p:cNvPr id="79" name="Group 78">
            <a:extLst>
              <a:ext uri="{FF2B5EF4-FFF2-40B4-BE49-F238E27FC236}">
                <a16:creationId xmlns:a16="http://schemas.microsoft.com/office/drawing/2014/main" xmlns="" id="{BD8BBC46-1239-A14E-BF5A-31D522D15936}"/>
              </a:ext>
            </a:extLst>
          </p:cNvPr>
          <p:cNvGrpSpPr/>
          <p:nvPr/>
        </p:nvGrpSpPr>
        <p:grpSpPr>
          <a:xfrm>
            <a:off x="8820462" y="2452607"/>
            <a:ext cx="647280" cy="190440"/>
            <a:chOff x="7296462" y="2452607"/>
            <a:chExt cx="647280" cy="190440"/>
          </a:xfrm>
        </p:grpSpPr>
        <mc:AlternateContent xmlns:mc="http://schemas.openxmlformats.org/markup-compatibility/2006" xmlns:p14="http://schemas.microsoft.com/office/powerpoint/2010/main">
          <mc:Choice Requires="p14">
            <p:contentPart p14:bwMode="auto" r:id="rId118">
              <p14:nvContentPartPr>
                <p14:cNvPr id="74" name="Ink 73">
                  <a:extLst>
                    <a:ext uri="{FF2B5EF4-FFF2-40B4-BE49-F238E27FC236}">
                      <a16:creationId xmlns:a16="http://schemas.microsoft.com/office/drawing/2014/main" xmlns="" id="{FC22EA72-D8C4-D147-9235-E9DD9FDC4B28}"/>
                    </a:ext>
                  </a:extLst>
                </p14:cNvPr>
                <p14:cNvContentPartPr/>
                <p14:nvPr/>
              </p14:nvContentPartPr>
              <p14:xfrm>
                <a:off x="7296462" y="2538647"/>
                <a:ext cx="138960" cy="104400"/>
              </p14:xfrm>
            </p:contentPart>
          </mc:Choice>
          <mc:Fallback xmlns="">
            <p:pic>
              <p:nvPicPr>
                <p:cNvPr id="74" name="Ink 73">
                  <a:extLst>
                    <a:ext uri="{FF2B5EF4-FFF2-40B4-BE49-F238E27FC236}">
                      <a16:creationId xmlns="" xmlns:a16="http://schemas.microsoft.com/office/drawing/2014/main" xmlns:p14="http://schemas.microsoft.com/office/powerpoint/2010/main" id="{FC22EA72-D8C4-D147-9235-E9DD9FDC4B28}"/>
                    </a:ext>
                  </a:extLst>
                </p:cNvPr>
                <p:cNvPicPr/>
                <p:nvPr/>
              </p:nvPicPr>
              <p:blipFill>
                <a:blip r:embed="rId119"/>
                <a:stretch>
                  <a:fillRect/>
                </a:stretch>
              </p:blipFill>
              <p:spPr>
                <a:xfrm>
                  <a:off x="7286022" y="2528893"/>
                  <a:ext cx="157680" cy="123546"/>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75" name="Ink 74">
                  <a:extLst>
                    <a:ext uri="{FF2B5EF4-FFF2-40B4-BE49-F238E27FC236}">
                      <a16:creationId xmlns:a16="http://schemas.microsoft.com/office/drawing/2014/main" xmlns="" id="{CE045B0F-20F6-7747-8827-207592D98E0B}"/>
                    </a:ext>
                  </a:extLst>
                </p14:cNvPr>
                <p14:cNvContentPartPr/>
                <p14:nvPr/>
              </p14:nvContentPartPr>
              <p14:xfrm>
                <a:off x="7446582" y="2452607"/>
                <a:ext cx="34920" cy="184320"/>
              </p14:xfrm>
            </p:contentPart>
          </mc:Choice>
          <mc:Fallback xmlns="">
            <p:pic>
              <p:nvPicPr>
                <p:cNvPr id="75" name="Ink 74">
                  <a:extLst>
                    <a:ext uri="{FF2B5EF4-FFF2-40B4-BE49-F238E27FC236}">
                      <a16:creationId xmlns="" xmlns:a16="http://schemas.microsoft.com/office/drawing/2014/main" xmlns:p14="http://schemas.microsoft.com/office/powerpoint/2010/main" id="{CE045B0F-20F6-7747-8827-207592D98E0B}"/>
                    </a:ext>
                  </a:extLst>
                </p:cNvPr>
                <p:cNvPicPr/>
                <p:nvPr/>
              </p:nvPicPr>
              <p:blipFill>
                <a:blip r:embed="rId121"/>
                <a:stretch>
                  <a:fillRect/>
                </a:stretch>
              </p:blipFill>
              <p:spPr>
                <a:xfrm>
                  <a:off x="7436142" y="2442887"/>
                  <a:ext cx="54360" cy="2030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76" name="Ink 75">
                  <a:extLst>
                    <a:ext uri="{FF2B5EF4-FFF2-40B4-BE49-F238E27FC236}">
                      <a16:creationId xmlns:a16="http://schemas.microsoft.com/office/drawing/2014/main" xmlns="" id="{63CFA273-0F00-1C44-A8A7-CD697CB551C1}"/>
                    </a:ext>
                  </a:extLst>
                </p14:cNvPr>
                <p14:cNvContentPartPr/>
                <p14:nvPr/>
              </p14:nvContentPartPr>
              <p14:xfrm>
                <a:off x="7527582" y="2550167"/>
                <a:ext cx="115920" cy="75240"/>
              </p14:xfrm>
            </p:contentPart>
          </mc:Choice>
          <mc:Fallback xmlns="">
            <p:pic>
              <p:nvPicPr>
                <p:cNvPr id="76" name="Ink 75">
                  <a:extLst>
                    <a:ext uri="{FF2B5EF4-FFF2-40B4-BE49-F238E27FC236}">
                      <a16:creationId xmlns="" xmlns:a16="http://schemas.microsoft.com/office/drawing/2014/main" xmlns:p14="http://schemas.microsoft.com/office/powerpoint/2010/main" id="{63CFA273-0F00-1C44-A8A7-CD697CB551C1}"/>
                    </a:ext>
                  </a:extLst>
                </p:cNvPr>
                <p:cNvPicPr/>
                <p:nvPr/>
              </p:nvPicPr>
              <p:blipFill>
                <a:blip r:embed="rId123"/>
                <a:stretch>
                  <a:fillRect/>
                </a:stretch>
              </p:blipFill>
              <p:spPr>
                <a:xfrm>
                  <a:off x="7517142" y="2540447"/>
                  <a:ext cx="13500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77" name="Ink 76">
                  <a:extLst>
                    <a:ext uri="{FF2B5EF4-FFF2-40B4-BE49-F238E27FC236}">
                      <a16:creationId xmlns:a16="http://schemas.microsoft.com/office/drawing/2014/main" xmlns="" id="{27E5B17F-8504-BA48-A4FC-4EE5DF583EF3}"/>
                    </a:ext>
                  </a:extLst>
                </p14:cNvPr>
                <p14:cNvContentPartPr/>
                <p14:nvPr/>
              </p14:nvContentPartPr>
              <p14:xfrm>
                <a:off x="7706502" y="2527127"/>
                <a:ext cx="87120" cy="92880"/>
              </p14:xfrm>
            </p:contentPart>
          </mc:Choice>
          <mc:Fallback xmlns="">
            <p:pic>
              <p:nvPicPr>
                <p:cNvPr id="77" name="Ink 76">
                  <a:extLst>
                    <a:ext uri="{FF2B5EF4-FFF2-40B4-BE49-F238E27FC236}">
                      <a16:creationId xmlns="" xmlns:a16="http://schemas.microsoft.com/office/drawing/2014/main" xmlns:p14="http://schemas.microsoft.com/office/powerpoint/2010/main" id="{27E5B17F-8504-BA48-A4FC-4EE5DF583EF3}"/>
                    </a:ext>
                  </a:extLst>
                </p:cNvPr>
                <p:cNvPicPr/>
                <p:nvPr/>
              </p:nvPicPr>
              <p:blipFill>
                <a:blip r:embed="rId125"/>
                <a:stretch>
                  <a:fillRect/>
                </a:stretch>
              </p:blipFill>
              <p:spPr>
                <a:xfrm>
                  <a:off x="7697142" y="2517767"/>
                  <a:ext cx="10548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78" name="Ink 77">
                  <a:extLst>
                    <a:ext uri="{FF2B5EF4-FFF2-40B4-BE49-F238E27FC236}">
                      <a16:creationId xmlns:a16="http://schemas.microsoft.com/office/drawing/2014/main" xmlns="" id="{29767D6C-A43B-0541-955E-3F2F1B99EF1B}"/>
                    </a:ext>
                  </a:extLst>
                </p14:cNvPr>
                <p14:cNvContentPartPr/>
                <p14:nvPr/>
              </p14:nvContentPartPr>
              <p14:xfrm>
                <a:off x="7856622" y="2527127"/>
                <a:ext cx="87120" cy="104400"/>
              </p14:xfrm>
            </p:contentPart>
          </mc:Choice>
          <mc:Fallback xmlns="">
            <p:pic>
              <p:nvPicPr>
                <p:cNvPr id="78" name="Ink 77">
                  <a:extLst>
                    <a:ext uri="{FF2B5EF4-FFF2-40B4-BE49-F238E27FC236}">
                      <a16:creationId xmlns="" xmlns:a16="http://schemas.microsoft.com/office/drawing/2014/main" xmlns:p14="http://schemas.microsoft.com/office/powerpoint/2010/main" id="{29767D6C-A43B-0541-955E-3F2F1B99EF1B}"/>
                    </a:ext>
                  </a:extLst>
                </p:cNvPr>
                <p:cNvPicPr/>
                <p:nvPr/>
              </p:nvPicPr>
              <p:blipFill>
                <a:blip r:embed="rId127"/>
                <a:stretch>
                  <a:fillRect/>
                </a:stretch>
              </p:blipFill>
              <p:spPr>
                <a:xfrm>
                  <a:off x="7847262" y="2517767"/>
                  <a:ext cx="105840" cy="123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8">
            <p14:nvContentPartPr>
              <p14:cNvPr id="81" name="Ink 80">
                <a:extLst>
                  <a:ext uri="{FF2B5EF4-FFF2-40B4-BE49-F238E27FC236}">
                    <a16:creationId xmlns:a16="http://schemas.microsoft.com/office/drawing/2014/main" xmlns="" id="{E210F9D0-1B70-014F-B25B-9C98E0B1B2E1}"/>
                  </a:ext>
                </a:extLst>
              </p14:cNvPr>
              <p14:cNvContentPartPr/>
              <p14:nvPr/>
            </p14:nvContentPartPr>
            <p14:xfrm>
              <a:off x="2765622" y="2833127"/>
              <a:ext cx="7290000" cy="185040"/>
            </p14:xfrm>
          </p:contentPart>
        </mc:Choice>
        <mc:Fallback xmlns="">
          <p:pic>
            <p:nvPicPr>
              <p:cNvPr id="81" name="Ink 80">
                <a:extLst>
                  <a:ext uri="{FF2B5EF4-FFF2-40B4-BE49-F238E27FC236}">
                    <a16:creationId xmlns="" xmlns:a16="http://schemas.microsoft.com/office/drawing/2014/main" xmlns:p14="http://schemas.microsoft.com/office/powerpoint/2010/main" id="{E210F9D0-1B70-014F-B25B-9C98E0B1B2E1}"/>
                  </a:ext>
                </a:extLst>
              </p:cNvPr>
              <p:cNvPicPr/>
              <p:nvPr/>
            </p:nvPicPr>
            <p:blipFill>
              <a:blip r:embed="rId129"/>
              <a:stretch>
                <a:fillRect/>
              </a:stretch>
            </p:blipFill>
            <p:spPr>
              <a:xfrm>
                <a:off x="2751223" y="2818727"/>
                <a:ext cx="7315919" cy="214560"/>
              </a:xfrm>
              <a:prstGeom prst="rect">
                <a:avLst/>
              </a:prstGeom>
            </p:spPr>
          </p:pic>
        </mc:Fallback>
      </mc:AlternateContent>
      <p:grpSp>
        <p:nvGrpSpPr>
          <p:cNvPr id="84" name="Group 83">
            <a:extLst>
              <a:ext uri="{FF2B5EF4-FFF2-40B4-BE49-F238E27FC236}">
                <a16:creationId xmlns:a16="http://schemas.microsoft.com/office/drawing/2014/main" xmlns="" id="{D3E0BA7A-3F18-3E43-8F40-884AFBD0180D}"/>
              </a:ext>
            </a:extLst>
          </p:cNvPr>
          <p:cNvGrpSpPr/>
          <p:nvPr/>
        </p:nvGrpSpPr>
        <p:grpSpPr>
          <a:xfrm>
            <a:off x="2037702" y="3029327"/>
            <a:ext cx="121680" cy="92880"/>
            <a:chOff x="513702" y="3029327"/>
            <a:chExt cx="121680" cy="92880"/>
          </a:xfrm>
        </p:grpSpPr>
        <mc:AlternateContent xmlns:mc="http://schemas.openxmlformats.org/markup-compatibility/2006" xmlns:p14="http://schemas.microsoft.com/office/powerpoint/2010/main">
          <mc:Choice Requires="p14">
            <p:contentPart p14:bwMode="auto" r:id="rId130">
              <p14:nvContentPartPr>
                <p14:cNvPr id="82" name="Ink 81">
                  <a:extLst>
                    <a:ext uri="{FF2B5EF4-FFF2-40B4-BE49-F238E27FC236}">
                      <a16:creationId xmlns:a16="http://schemas.microsoft.com/office/drawing/2014/main" xmlns="" id="{B291DD00-4A02-BA4B-ADCE-FF71CB19FBCE}"/>
                    </a:ext>
                  </a:extLst>
                </p14:cNvPr>
                <p14:cNvContentPartPr/>
                <p14:nvPr/>
              </p14:nvContentPartPr>
              <p14:xfrm>
                <a:off x="513702" y="3029327"/>
                <a:ext cx="121680" cy="17640"/>
              </p14:xfrm>
            </p:contentPart>
          </mc:Choice>
          <mc:Fallback xmlns="">
            <p:pic>
              <p:nvPicPr>
                <p:cNvPr id="82" name="Ink 81">
                  <a:extLst>
                    <a:ext uri="{FF2B5EF4-FFF2-40B4-BE49-F238E27FC236}">
                      <a16:creationId xmlns="" xmlns:a16="http://schemas.microsoft.com/office/drawing/2014/main" xmlns:p14="http://schemas.microsoft.com/office/powerpoint/2010/main" id="{B291DD00-4A02-BA4B-ADCE-FF71CB19FBCE}"/>
                    </a:ext>
                  </a:extLst>
                </p:cNvPr>
                <p:cNvPicPr/>
                <p:nvPr/>
              </p:nvPicPr>
              <p:blipFill>
                <a:blip r:embed="rId131"/>
                <a:stretch>
                  <a:fillRect/>
                </a:stretch>
              </p:blipFill>
              <p:spPr>
                <a:xfrm>
                  <a:off x="504702" y="3019967"/>
                  <a:ext cx="13860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83" name="Ink 82">
                  <a:extLst>
                    <a:ext uri="{FF2B5EF4-FFF2-40B4-BE49-F238E27FC236}">
                      <a16:creationId xmlns:a16="http://schemas.microsoft.com/office/drawing/2014/main" xmlns="" id="{40377707-3190-C64A-BDA4-3BE2057BCD5D}"/>
                    </a:ext>
                  </a:extLst>
                </p14:cNvPr>
                <p14:cNvContentPartPr/>
                <p14:nvPr/>
              </p14:nvContentPartPr>
              <p14:xfrm>
                <a:off x="525222" y="3121847"/>
                <a:ext cx="104400" cy="360"/>
              </p14:xfrm>
            </p:contentPart>
          </mc:Choice>
          <mc:Fallback xmlns="">
            <p:pic>
              <p:nvPicPr>
                <p:cNvPr id="83" name="Ink 82">
                  <a:extLst>
                    <a:ext uri="{FF2B5EF4-FFF2-40B4-BE49-F238E27FC236}">
                      <a16:creationId xmlns="" xmlns:a16="http://schemas.microsoft.com/office/drawing/2014/main" xmlns:p14="http://schemas.microsoft.com/office/powerpoint/2010/main" id="{40377707-3190-C64A-BDA4-3BE2057BCD5D}"/>
                    </a:ext>
                  </a:extLst>
                </p:cNvPr>
                <p:cNvPicPr/>
                <p:nvPr/>
              </p:nvPicPr>
              <p:blipFill>
                <a:blip r:embed="rId133"/>
                <a:stretch>
                  <a:fillRect/>
                </a:stretch>
              </p:blipFill>
              <p:spPr>
                <a:xfrm>
                  <a:off x="516222" y="3112847"/>
                  <a:ext cx="122040" cy="18360"/>
                </a:xfrm>
                <a:prstGeom prst="rect">
                  <a:avLst/>
                </a:prstGeom>
              </p:spPr>
            </p:pic>
          </mc:Fallback>
        </mc:AlternateContent>
      </p:grpSp>
      <p:grpSp>
        <p:nvGrpSpPr>
          <p:cNvPr id="95" name="Group 94">
            <a:extLst>
              <a:ext uri="{FF2B5EF4-FFF2-40B4-BE49-F238E27FC236}">
                <a16:creationId xmlns:a16="http://schemas.microsoft.com/office/drawing/2014/main" xmlns="" id="{3D96E5CE-DF92-5C48-9EB3-A174306D1E26}"/>
              </a:ext>
            </a:extLst>
          </p:cNvPr>
          <p:cNvGrpSpPr/>
          <p:nvPr/>
        </p:nvGrpSpPr>
        <p:grpSpPr>
          <a:xfrm>
            <a:off x="3267102" y="3098447"/>
            <a:ext cx="791280" cy="254520"/>
            <a:chOff x="1743102" y="3098447"/>
            <a:chExt cx="791280" cy="254520"/>
          </a:xfrm>
        </p:grpSpPr>
        <mc:AlternateContent xmlns:mc="http://schemas.openxmlformats.org/markup-compatibility/2006" xmlns:p14="http://schemas.microsoft.com/office/powerpoint/2010/main">
          <mc:Choice Requires="p14">
            <p:contentPart p14:bwMode="auto" r:id="rId134">
              <p14:nvContentPartPr>
                <p14:cNvPr id="85" name="Ink 84">
                  <a:extLst>
                    <a:ext uri="{FF2B5EF4-FFF2-40B4-BE49-F238E27FC236}">
                      <a16:creationId xmlns:a16="http://schemas.microsoft.com/office/drawing/2014/main" xmlns="" id="{9D1A2CC6-2E93-EE41-BFE2-EBBF1A1892E0}"/>
                    </a:ext>
                  </a:extLst>
                </p14:cNvPr>
                <p14:cNvContentPartPr/>
                <p14:nvPr/>
              </p14:nvContentPartPr>
              <p14:xfrm>
                <a:off x="1858662" y="3237047"/>
                <a:ext cx="11880" cy="115920"/>
              </p14:xfrm>
            </p:contentPart>
          </mc:Choice>
          <mc:Fallback xmlns="">
            <p:pic>
              <p:nvPicPr>
                <p:cNvPr id="85" name="Ink 84">
                  <a:extLst>
                    <a:ext uri="{FF2B5EF4-FFF2-40B4-BE49-F238E27FC236}">
                      <a16:creationId xmlns="" xmlns:a16="http://schemas.microsoft.com/office/drawing/2014/main" xmlns:p14="http://schemas.microsoft.com/office/powerpoint/2010/main" id="{9D1A2CC6-2E93-EE41-BFE2-EBBF1A1892E0}"/>
                    </a:ext>
                  </a:extLst>
                </p:cNvPr>
                <p:cNvPicPr/>
                <p:nvPr/>
              </p:nvPicPr>
              <p:blipFill>
                <a:blip r:embed="rId135"/>
                <a:stretch>
                  <a:fillRect/>
                </a:stretch>
              </p:blipFill>
              <p:spPr>
                <a:xfrm>
                  <a:off x="1847830" y="3226607"/>
                  <a:ext cx="32495"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86" name="Ink 85">
                  <a:extLst>
                    <a:ext uri="{FF2B5EF4-FFF2-40B4-BE49-F238E27FC236}">
                      <a16:creationId xmlns:a16="http://schemas.microsoft.com/office/drawing/2014/main" xmlns="" id="{403ACF3D-133F-9D45-9629-B46917ABDECA}"/>
                    </a:ext>
                  </a:extLst>
                </p14:cNvPr>
                <p14:cNvContentPartPr/>
                <p14:nvPr/>
              </p14:nvContentPartPr>
              <p14:xfrm>
                <a:off x="1743102" y="3196727"/>
                <a:ext cx="208080" cy="29160"/>
              </p14:xfrm>
            </p:contentPart>
          </mc:Choice>
          <mc:Fallback xmlns="">
            <p:pic>
              <p:nvPicPr>
                <p:cNvPr id="86" name="Ink 85">
                  <a:extLst>
                    <a:ext uri="{FF2B5EF4-FFF2-40B4-BE49-F238E27FC236}">
                      <a16:creationId xmlns="" xmlns:a16="http://schemas.microsoft.com/office/drawing/2014/main" xmlns:p14="http://schemas.microsoft.com/office/powerpoint/2010/main" id="{403ACF3D-133F-9D45-9629-B46917ABDECA}"/>
                    </a:ext>
                  </a:extLst>
                </p:cNvPr>
                <p:cNvPicPr/>
                <p:nvPr/>
              </p:nvPicPr>
              <p:blipFill>
                <a:blip r:embed="rId137"/>
                <a:stretch>
                  <a:fillRect/>
                </a:stretch>
              </p:blipFill>
              <p:spPr>
                <a:xfrm>
                  <a:off x="1733022" y="3188447"/>
                  <a:ext cx="22644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87" name="Ink 86">
                  <a:extLst>
                    <a:ext uri="{FF2B5EF4-FFF2-40B4-BE49-F238E27FC236}">
                      <a16:creationId xmlns:a16="http://schemas.microsoft.com/office/drawing/2014/main" xmlns="" id="{5DC11408-3721-044E-9D38-8544E18C0ED4}"/>
                    </a:ext>
                  </a:extLst>
                </p14:cNvPr>
                <p14:cNvContentPartPr/>
                <p14:nvPr/>
              </p14:nvContentPartPr>
              <p14:xfrm>
                <a:off x="1974222" y="3242807"/>
                <a:ext cx="115920" cy="104400"/>
              </p14:xfrm>
            </p:contentPart>
          </mc:Choice>
          <mc:Fallback xmlns="">
            <p:pic>
              <p:nvPicPr>
                <p:cNvPr id="87" name="Ink 86">
                  <a:extLst>
                    <a:ext uri="{FF2B5EF4-FFF2-40B4-BE49-F238E27FC236}">
                      <a16:creationId xmlns="" xmlns:a16="http://schemas.microsoft.com/office/drawing/2014/main" xmlns:p14="http://schemas.microsoft.com/office/powerpoint/2010/main" id="{5DC11408-3721-044E-9D38-8544E18C0ED4}"/>
                    </a:ext>
                  </a:extLst>
                </p:cNvPr>
                <p:cNvPicPr/>
                <p:nvPr/>
              </p:nvPicPr>
              <p:blipFill>
                <a:blip r:embed="rId139"/>
                <a:stretch>
                  <a:fillRect/>
                </a:stretch>
              </p:blipFill>
              <p:spPr>
                <a:xfrm>
                  <a:off x="1964142" y="3234167"/>
                  <a:ext cx="13536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88" name="Ink 87">
                  <a:extLst>
                    <a:ext uri="{FF2B5EF4-FFF2-40B4-BE49-F238E27FC236}">
                      <a16:creationId xmlns:a16="http://schemas.microsoft.com/office/drawing/2014/main" xmlns="" id="{41F7014C-0B90-D043-ACD0-BA91E60FF231}"/>
                    </a:ext>
                  </a:extLst>
                </p14:cNvPr>
                <p14:cNvContentPartPr/>
                <p14:nvPr/>
              </p14:nvContentPartPr>
              <p14:xfrm>
                <a:off x="2187702" y="3190967"/>
                <a:ext cx="6120" cy="133200"/>
              </p14:xfrm>
            </p:contentPart>
          </mc:Choice>
          <mc:Fallback xmlns="">
            <p:pic>
              <p:nvPicPr>
                <p:cNvPr id="88" name="Ink 87">
                  <a:extLst>
                    <a:ext uri="{FF2B5EF4-FFF2-40B4-BE49-F238E27FC236}">
                      <a16:creationId xmlns="" xmlns:a16="http://schemas.microsoft.com/office/drawing/2014/main" xmlns:p14="http://schemas.microsoft.com/office/powerpoint/2010/main" id="{41F7014C-0B90-D043-ACD0-BA91E60FF231}"/>
                    </a:ext>
                  </a:extLst>
                </p:cNvPr>
                <p:cNvPicPr/>
                <p:nvPr/>
              </p:nvPicPr>
              <p:blipFill>
                <a:blip r:embed="rId141"/>
                <a:stretch>
                  <a:fillRect/>
                </a:stretch>
              </p:blipFill>
              <p:spPr>
                <a:xfrm>
                  <a:off x="2179422" y="3181943"/>
                  <a:ext cx="24840" cy="150527"/>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89" name="Ink 88">
                  <a:extLst>
                    <a:ext uri="{FF2B5EF4-FFF2-40B4-BE49-F238E27FC236}">
                      <a16:creationId xmlns:a16="http://schemas.microsoft.com/office/drawing/2014/main" xmlns="" id="{2ED453C6-2891-954B-BDA5-0C965F9C3B73}"/>
                    </a:ext>
                  </a:extLst>
                </p14:cNvPr>
                <p14:cNvContentPartPr/>
                <p14:nvPr/>
              </p14:nvContentPartPr>
              <p14:xfrm>
                <a:off x="2112462" y="3271967"/>
                <a:ext cx="156240" cy="17640"/>
              </p14:xfrm>
            </p:contentPart>
          </mc:Choice>
          <mc:Fallback xmlns="">
            <p:pic>
              <p:nvPicPr>
                <p:cNvPr id="89" name="Ink 88">
                  <a:extLst>
                    <a:ext uri="{FF2B5EF4-FFF2-40B4-BE49-F238E27FC236}">
                      <a16:creationId xmlns="" xmlns:a16="http://schemas.microsoft.com/office/drawing/2014/main" xmlns:p14="http://schemas.microsoft.com/office/powerpoint/2010/main" id="{2ED453C6-2891-954B-BDA5-0C965F9C3B73}"/>
                    </a:ext>
                  </a:extLst>
                </p:cNvPr>
                <p:cNvPicPr/>
                <p:nvPr/>
              </p:nvPicPr>
              <p:blipFill>
                <a:blip r:embed="rId143"/>
                <a:stretch>
                  <a:fillRect/>
                </a:stretch>
              </p:blipFill>
              <p:spPr>
                <a:xfrm>
                  <a:off x="2103822" y="3262607"/>
                  <a:ext cx="17424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0" name="Ink 89">
                  <a:extLst>
                    <a:ext uri="{FF2B5EF4-FFF2-40B4-BE49-F238E27FC236}">
                      <a16:creationId xmlns:a16="http://schemas.microsoft.com/office/drawing/2014/main" xmlns="" id="{E96671D5-1014-8043-A4B4-F07D26C6E394}"/>
                    </a:ext>
                  </a:extLst>
                </p14:cNvPr>
                <p14:cNvContentPartPr/>
                <p14:nvPr/>
              </p14:nvContentPartPr>
              <p14:xfrm>
                <a:off x="2303262" y="3254327"/>
                <a:ext cx="179280" cy="75240"/>
              </p14:xfrm>
            </p:contentPart>
          </mc:Choice>
          <mc:Fallback xmlns="">
            <p:pic>
              <p:nvPicPr>
                <p:cNvPr id="90" name="Ink 89">
                  <a:extLst>
                    <a:ext uri="{FF2B5EF4-FFF2-40B4-BE49-F238E27FC236}">
                      <a16:creationId xmlns="" xmlns:a16="http://schemas.microsoft.com/office/drawing/2014/main" xmlns:p14="http://schemas.microsoft.com/office/powerpoint/2010/main" id="{E96671D5-1014-8043-A4B4-F07D26C6E394}"/>
                    </a:ext>
                  </a:extLst>
                </p:cNvPr>
                <p:cNvPicPr/>
                <p:nvPr/>
              </p:nvPicPr>
              <p:blipFill>
                <a:blip r:embed="rId145"/>
                <a:stretch>
                  <a:fillRect/>
                </a:stretch>
              </p:blipFill>
              <p:spPr>
                <a:xfrm>
                  <a:off x="2292822" y="3244607"/>
                  <a:ext cx="19800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1" name="Ink 90">
                  <a:extLst>
                    <a:ext uri="{FF2B5EF4-FFF2-40B4-BE49-F238E27FC236}">
                      <a16:creationId xmlns:a16="http://schemas.microsoft.com/office/drawing/2014/main" xmlns="" id="{AB179508-3FCD-7B43-9F67-DB02E151AD1F}"/>
                    </a:ext>
                  </a:extLst>
                </p14:cNvPr>
                <p14:cNvContentPartPr/>
                <p14:nvPr/>
              </p14:nvContentPartPr>
              <p14:xfrm>
                <a:off x="2499462" y="3098447"/>
                <a:ext cx="34920" cy="219600"/>
              </p14:xfrm>
            </p:contentPart>
          </mc:Choice>
          <mc:Fallback xmlns="">
            <p:pic>
              <p:nvPicPr>
                <p:cNvPr id="91" name="Ink 90">
                  <a:extLst>
                    <a:ext uri="{FF2B5EF4-FFF2-40B4-BE49-F238E27FC236}">
                      <a16:creationId xmlns="" xmlns:a16="http://schemas.microsoft.com/office/drawing/2014/main" xmlns:p14="http://schemas.microsoft.com/office/powerpoint/2010/main" id="{AB179508-3FCD-7B43-9F67-DB02E151AD1F}"/>
                    </a:ext>
                  </a:extLst>
                </p:cNvPr>
                <p:cNvPicPr/>
                <p:nvPr/>
              </p:nvPicPr>
              <p:blipFill>
                <a:blip r:embed="rId147"/>
                <a:stretch>
                  <a:fillRect/>
                </a:stretch>
              </p:blipFill>
              <p:spPr>
                <a:xfrm>
                  <a:off x="2489841" y="3089087"/>
                  <a:ext cx="53449" cy="237960"/>
                </a:xfrm>
                <a:prstGeom prst="rect">
                  <a:avLst/>
                </a:prstGeom>
              </p:spPr>
            </p:pic>
          </mc:Fallback>
        </mc:AlternateContent>
      </p:grpSp>
      <p:grpSp>
        <p:nvGrpSpPr>
          <p:cNvPr id="94" name="Group 93">
            <a:extLst>
              <a:ext uri="{FF2B5EF4-FFF2-40B4-BE49-F238E27FC236}">
                <a16:creationId xmlns:a16="http://schemas.microsoft.com/office/drawing/2014/main" xmlns="" id="{2B6BD368-FBB6-0D4F-B1E5-7AEF029E4B40}"/>
              </a:ext>
            </a:extLst>
          </p:cNvPr>
          <p:cNvGrpSpPr/>
          <p:nvPr/>
        </p:nvGrpSpPr>
        <p:grpSpPr>
          <a:xfrm>
            <a:off x="4369782" y="3219767"/>
            <a:ext cx="502560" cy="98640"/>
            <a:chOff x="2845782" y="3219767"/>
            <a:chExt cx="502560" cy="98640"/>
          </a:xfrm>
        </p:grpSpPr>
        <mc:AlternateContent xmlns:mc="http://schemas.openxmlformats.org/markup-compatibility/2006" xmlns:p14="http://schemas.microsoft.com/office/powerpoint/2010/main">
          <mc:Choice Requires="p14">
            <p:contentPart p14:bwMode="auto" r:id="rId148">
              <p14:nvContentPartPr>
                <p14:cNvPr id="92" name="Ink 91">
                  <a:extLst>
                    <a:ext uri="{FF2B5EF4-FFF2-40B4-BE49-F238E27FC236}">
                      <a16:creationId xmlns:a16="http://schemas.microsoft.com/office/drawing/2014/main" xmlns="" id="{61631BA4-AD69-E342-8EC4-CC2834C010DA}"/>
                    </a:ext>
                  </a:extLst>
                </p14:cNvPr>
                <p14:cNvContentPartPr/>
                <p14:nvPr/>
              </p14:nvContentPartPr>
              <p14:xfrm>
                <a:off x="2845782" y="3219767"/>
                <a:ext cx="294840" cy="98640"/>
              </p14:xfrm>
            </p:contentPart>
          </mc:Choice>
          <mc:Fallback xmlns="">
            <p:pic>
              <p:nvPicPr>
                <p:cNvPr id="92" name="Ink 91">
                  <a:extLst>
                    <a:ext uri="{FF2B5EF4-FFF2-40B4-BE49-F238E27FC236}">
                      <a16:creationId xmlns="" xmlns:a16="http://schemas.microsoft.com/office/drawing/2014/main" xmlns:p14="http://schemas.microsoft.com/office/powerpoint/2010/main" id="{61631BA4-AD69-E342-8EC4-CC2834C010DA}"/>
                    </a:ext>
                  </a:extLst>
                </p:cNvPr>
                <p:cNvPicPr/>
                <p:nvPr/>
              </p:nvPicPr>
              <p:blipFill>
                <a:blip r:embed="rId149"/>
                <a:stretch>
                  <a:fillRect/>
                </a:stretch>
              </p:blipFill>
              <p:spPr>
                <a:xfrm>
                  <a:off x="2836062" y="3210011"/>
                  <a:ext cx="314640" cy="118151"/>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93" name="Ink 92">
                  <a:extLst>
                    <a:ext uri="{FF2B5EF4-FFF2-40B4-BE49-F238E27FC236}">
                      <a16:creationId xmlns:a16="http://schemas.microsoft.com/office/drawing/2014/main" xmlns="" id="{FC2EA76A-BA20-2D4D-8334-A3E1F4F518A4}"/>
                    </a:ext>
                  </a:extLst>
                </p14:cNvPr>
                <p14:cNvContentPartPr/>
                <p14:nvPr/>
              </p14:nvContentPartPr>
              <p14:xfrm>
                <a:off x="3215142" y="3237047"/>
                <a:ext cx="133200" cy="75240"/>
              </p14:xfrm>
            </p:contentPart>
          </mc:Choice>
          <mc:Fallback xmlns="">
            <p:pic>
              <p:nvPicPr>
                <p:cNvPr id="93" name="Ink 92">
                  <a:extLst>
                    <a:ext uri="{FF2B5EF4-FFF2-40B4-BE49-F238E27FC236}">
                      <a16:creationId xmlns="" xmlns:a16="http://schemas.microsoft.com/office/drawing/2014/main" xmlns:p14="http://schemas.microsoft.com/office/powerpoint/2010/main" id="{FC2EA76A-BA20-2D4D-8334-A3E1F4F518A4}"/>
                    </a:ext>
                  </a:extLst>
                </p:cNvPr>
                <p:cNvPicPr/>
                <p:nvPr/>
              </p:nvPicPr>
              <p:blipFill>
                <a:blip r:embed="rId151"/>
                <a:stretch>
                  <a:fillRect/>
                </a:stretch>
              </p:blipFill>
              <p:spPr>
                <a:xfrm>
                  <a:off x="3204702" y="3227687"/>
                  <a:ext cx="153000" cy="94320"/>
                </a:xfrm>
                <a:prstGeom prst="rect">
                  <a:avLst/>
                </a:prstGeom>
              </p:spPr>
            </p:pic>
          </mc:Fallback>
        </mc:AlternateContent>
      </p:grpSp>
      <p:grpSp>
        <p:nvGrpSpPr>
          <p:cNvPr id="111" name="Group 110">
            <a:extLst>
              <a:ext uri="{FF2B5EF4-FFF2-40B4-BE49-F238E27FC236}">
                <a16:creationId xmlns:a16="http://schemas.microsoft.com/office/drawing/2014/main" xmlns="" id="{BA7C6E16-1C2A-8246-8FC9-55D330231F46}"/>
              </a:ext>
            </a:extLst>
          </p:cNvPr>
          <p:cNvGrpSpPr/>
          <p:nvPr/>
        </p:nvGrpSpPr>
        <p:grpSpPr>
          <a:xfrm>
            <a:off x="4918062" y="3128687"/>
            <a:ext cx="837720" cy="195480"/>
            <a:chOff x="3394062" y="3128687"/>
            <a:chExt cx="837720" cy="195480"/>
          </a:xfrm>
        </p:grpSpPr>
        <mc:AlternateContent xmlns:mc="http://schemas.openxmlformats.org/markup-compatibility/2006" xmlns:p14="http://schemas.microsoft.com/office/powerpoint/2010/main">
          <mc:Choice Requires="p14">
            <p:contentPart p14:bwMode="auto" r:id="rId152">
              <p14:nvContentPartPr>
                <p14:cNvPr id="96" name="Ink 95">
                  <a:extLst>
                    <a:ext uri="{FF2B5EF4-FFF2-40B4-BE49-F238E27FC236}">
                      <a16:creationId xmlns:a16="http://schemas.microsoft.com/office/drawing/2014/main" xmlns="" id="{EFA3F693-2CC4-5B4D-BDBB-8A408F1E0DFC}"/>
                    </a:ext>
                  </a:extLst>
                </p14:cNvPr>
                <p14:cNvContentPartPr/>
                <p14:nvPr/>
              </p14:nvContentPartPr>
              <p14:xfrm>
                <a:off x="3394062" y="3237047"/>
                <a:ext cx="346680" cy="75240"/>
              </p14:xfrm>
            </p:contentPart>
          </mc:Choice>
          <mc:Fallback xmlns="">
            <p:pic>
              <p:nvPicPr>
                <p:cNvPr id="96" name="Ink 95">
                  <a:extLst>
                    <a:ext uri="{FF2B5EF4-FFF2-40B4-BE49-F238E27FC236}">
                      <a16:creationId xmlns="" xmlns:a16="http://schemas.microsoft.com/office/drawing/2014/main" xmlns:p14="http://schemas.microsoft.com/office/powerpoint/2010/main" id="{EFA3F693-2CC4-5B4D-BDBB-8A408F1E0DFC}"/>
                    </a:ext>
                  </a:extLst>
                </p:cNvPr>
                <p:cNvPicPr/>
                <p:nvPr/>
              </p:nvPicPr>
              <p:blipFill>
                <a:blip r:embed="rId153"/>
                <a:stretch>
                  <a:fillRect/>
                </a:stretch>
              </p:blipFill>
              <p:spPr>
                <a:xfrm>
                  <a:off x="3384342" y="3227327"/>
                  <a:ext cx="36576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7" name="Ink 96">
                  <a:extLst>
                    <a:ext uri="{FF2B5EF4-FFF2-40B4-BE49-F238E27FC236}">
                      <a16:creationId xmlns:a16="http://schemas.microsoft.com/office/drawing/2014/main" xmlns="" id="{EEC2E34E-0963-BE49-82E5-24BADEA31048}"/>
                    </a:ext>
                  </a:extLst>
                </p14:cNvPr>
                <p14:cNvContentPartPr/>
                <p14:nvPr/>
              </p14:nvContentPartPr>
              <p14:xfrm>
                <a:off x="3781062" y="3128687"/>
                <a:ext cx="133200" cy="195480"/>
              </p14:xfrm>
            </p:contentPart>
          </mc:Choice>
          <mc:Fallback xmlns="">
            <p:pic>
              <p:nvPicPr>
                <p:cNvPr id="97" name="Ink 96">
                  <a:extLst>
                    <a:ext uri="{FF2B5EF4-FFF2-40B4-BE49-F238E27FC236}">
                      <a16:creationId xmlns="" xmlns:a16="http://schemas.microsoft.com/office/drawing/2014/main" xmlns:p14="http://schemas.microsoft.com/office/powerpoint/2010/main" id="{EEC2E34E-0963-BE49-82E5-24BADEA31048}"/>
                    </a:ext>
                  </a:extLst>
                </p:cNvPr>
                <p:cNvPicPr/>
                <p:nvPr/>
              </p:nvPicPr>
              <p:blipFill>
                <a:blip r:embed="rId155"/>
                <a:stretch>
                  <a:fillRect/>
                </a:stretch>
              </p:blipFill>
              <p:spPr>
                <a:xfrm>
                  <a:off x="3771702" y="3119310"/>
                  <a:ext cx="152280" cy="214956"/>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8" name="Ink 97">
                  <a:extLst>
                    <a:ext uri="{FF2B5EF4-FFF2-40B4-BE49-F238E27FC236}">
                      <a16:creationId xmlns:a16="http://schemas.microsoft.com/office/drawing/2014/main" xmlns="" id="{AED8CCB1-EF2C-5749-A690-1ACF8DE5C320}"/>
                    </a:ext>
                  </a:extLst>
                </p14:cNvPr>
                <p14:cNvContentPartPr/>
                <p14:nvPr/>
              </p14:nvContentPartPr>
              <p14:xfrm>
                <a:off x="3954222" y="3219767"/>
                <a:ext cx="98640" cy="98640"/>
              </p14:xfrm>
            </p:contentPart>
          </mc:Choice>
          <mc:Fallback xmlns="">
            <p:pic>
              <p:nvPicPr>
                <p:cNvPr id="98" name="Ink 97">
                  <a:extLst>
                    <a:ext uri="{FF2B5EF4-FFF2-40B4-BE49-F238E27FC236}">
                      <a16:creationId xmlns="" xmlns:a16="http://schemas.microsoft.com/office/drawing/2014/main" xmlns:p14="http://schemas.microsoft.com/office/powerpoint/2010/main" id="{AED8CCB1-EF2C-5749-A690-1ACF8DE5C320}"/>
                    </a:ext>
                  </a:extLst>
                </p:cNvPr>
                <p:cNvPicPr/>
                <p:nvPr/>
              </p:nvPicPr>
              <p:blipFill>
                <a:blip r:embed="rId157"/>
                <a:stretch>
                  <a:fillRect/>
                </a:stretch>
              </p:blipFill>
              <p:spPr>
                <a:xfrm>
                  <a:off x="3944142" y="3210011"/>
                  <a:ext cx="117720" cy="11779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9" name="Ink 98">
                  <a:extLst>
                    <a:ext uri="{FF2B5EF4-FFF2-40B4-BE49-F238E27FC236}">
                      <a16:creationId xmlns:a16="http://schemas.microsoft.com/office/drawing/2014/main" xmlns="" id="{AE844A24-83D2-D641-900E-8619DA19FFA9}"/>
                    </a:ext>
                  </a:extLst>
                </p14:cNvPr>
                <p14:cNvContentPartPr/>
                <p14:nvPr/>
              </p14:nvContentPartPr>
              <p14:xfrm>
                <a:off x="4092822" y="3219767"/>
                <a:ext cx="138960" cy="92160"/>
              </p14:xfrm>
            </p:contentPart>
          </mc:Choice>
          <mc:Fallback xmlns="">
            <p:pic>
              <p:nvPicPr>
                <p:cNvPr id="99" name="Ink 98">
                  <a:extLst>
                    <a:ext uri="{FF2B5EF4-FFF2-40B4-BE49-F238E27FC236}">
                      <a16:creationId xmlns="" xmlns:a16="http://schemas.microsoft.com/office/drawing/2014/main" xmlns:p14="http://schemas.microsoft.com/office/powerpoint/2010/main" id="{AE844A24-83D2-D641-900E-8619DA19FFA9}"/>
                    </a:ext>
                  </a:extLst>
                </p:cNvPr>
                <p:cNvPicPr/>
                <p:nvPr/>
              </p:nvPicPr>
              <p:blipFill>
                <a:blip r:embed="rId159"/>
                <a:stretch>
                  <a:fillRect/>
                </a:stretch>
              </p:blipFill>
              <p:spPr>
                <a:xfrm>
                  <a:off x="4083102" y="3210047"/>
                  <a:ext cx="158400" cy="111240"/>
                </a:xfrm>
                <a:prstGeom prst="rect">
                  <a:avLst/>
                </a:prstGeom>
              </p:spPr>
            </p:pic>
          </mc:Fallback>
        </mc:AlternateContent>
      </p:grpSp>
      <p:grpSp>
        <p:nvGrpSpPr>
          <p:cNvPr id="110" name="Group 109">
            <a:extLst>
              <a:ext uri="{FF2B5EF4-FFF2-40B4-BE49-F238E27FC236}">
                <a16:creationId xmlns:a16="http://schemas.microsoft.com/office/drawing/2014/main" xmlns="" id="{E5D0DA6F-6688-9149-8DD4-2CD7A554CB29}"/>
              </a:ext>
            </a:extLst>
          </p:cNvPr>
          <p:cNvGrpSpPr/>
          <p:nvPr/>
        </p:nvGrpSpPr>
        <p:grpSpPr>
          <a:xfrm>
            <a:off x="6066822" y="3104567"/>
            <a:ext cx="277560" cy="317880"/>
            <a:chOff x="4542822" y="3104567"/>
            <a:chExt cx="277560" cy="317880"/>
          </a:xfrm>
        </p:grpSpPr>
        <mc:AlternateContent xmlns:mc="http://schemas.openxmlformats.org/markup-compatibility/2006" xmlns:p14="http://schemas.microsoft.com/office/powerpoint/2010/main">
          <mc:Choice Requires="p14">
            <p:contentPart p14:bwMode="auto" r:id="rId160">
              <p14:nvContentPartPr>
                <p14:cNvPr id="100" name="Ink 99">
                  <a:extLst>
                    <a:ext uri="{FF2B5EF4-FFF2-40B4-BE49-F238E27FC236}">
                      <a16:creationId xmlns:a16="http://schemas.microsoft.com/office/drawing/2014/main" xmlns="" id="{BFAC6FCA-1B87-1747-9CD1-9934D9023103}"/>
                    </a:ext>
                  </a:extLst>
                </p14:cNvPr>
                <p14:cNvContentPartPr/>
                <p14:nvPr/>
              </p14:nvContentPartPr>
              <p14:xfrm>
                <a:off x="4542822" y="3214007"/>
                <a:ext cx="98640" cy="75240"/>
              </p14:xfrm>
            </p:contentPart>
          </mc:Choice>
          <mc:Fallback xmlns="">
            <p:pic>
              <p:nvPicPr>
                <p:cNvPr id="100" name="Ink 99">
                  <a:extLst>
                    <a:ext uri="{FF2B5EF4-FFF2-40B4-BE49-F238E27FC236}">
                      <a16:creationId xmlns="" xmlns:a16="http://schemas.microsoft.com/office/drawing/2014/main" xmlns:p14="http://schemas.microsoft.com/office/powerpoint/2010/main" id="{BFAC6FCA-1B87-1747-9CD1-9934D9023103}"/>
                    </a:ext>
                  </a:extLst>
                </p:cNvPr>
                <p:cNvPicPr/>
                <p:nvPr/>
              </p:nvPicPr>
              <p:blipFill>
                <a:blip r:embed="rId161"/>
                <a:stretch>
                  <a:fillRect/>
                </a:stretch>
              </p:blipFill>
              <p:spPr>
                <a:xfrm>
                  <a:off x="4531982" y="3204647"/>
                  <a:ext cx="118874"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01" name="Ink 100">
                  <a:extLst>
                    <a:ext uri="{FF2B5EF4-FFF2-40B4-BE49-F238E27FC236}">
                      <a16:creationId xmlns:a16="http://schemas.microsoft.com/office/drawing/2014/main" xmlns="" id="{C1CAA8B9-12E3-1F4C-BF08-C11B073942CD}"/>
                    </a:ext>
                  </a:extLst>
                </p14:cNvPr>
                <p14:cNvContentPartPr/>
                <p14:nvPr/>
              </p14:nvContentPartPr>
              <p14:xfrm>
                <a:off x="4698702" y="3104567"/>
                <a:ext cx="121680" cy="317880"/>
              </p14:xfrm>
            </p:contentPart>
          </mc:Choice>
          <mc:Fallback xmlns="">
            <p:pic>
              <p:nvPicPr>
                <p:cNvPr id="101" name="Ink 100">
                  <a:extLst>
                    <a:ext uri="{FF2B5EF4-FFF2-40B4-BE49-F238E27FC236}">
                      <a16:creationId xmlns="" xmlns:a16="http://schemas.microsoft.com/office/drawing/2014/main" xmlns:p14="http://schemas.microsoft.com/office/powerpoint/2010/main" id="{C1CAA8B9-12E3-1F4C-BF08-C11B073942CD}"/>
                    </a:ext>
                  </a:extLst>
                </p:cNvPr>
                <p:cNvPicPr/>
                <p:nvPr/>
              </p:nvPicPr>
              <p:blipFill>
                <a:blip r:embed="rId163"/>
                <a:stretch>
                  <a:fillRect/>
                </a:stretch>
              </p:blipFill>
              <p:spPr>
                <a:xfrm>
                  <a:off x="4690422" y="3095567"/>
                  <a:ext cx="139680" cy="33660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02" name="Ink 101">
                  <a:extLst>
                    <a:ext uri="{FF2B5EF4-FFF2-40B4-BE49-F238E27FC236}">
                      <a16:creationId xmlns:a16="http://schemas.microsoft.com/office/drawing/2014/main" xmlns="" id="{48A2545E-1999-B744-84B8-DC11CBDAE408}"/>
                    </a:ext>
                  </a:extLst>
                </p14:cNvPr>
                <p14:cNvContentPartPr/>
                <p14:nvPr/>
              </p14:nvContentPartPr>
              <p14:xfrm>
                <a:off x="4704462" y="3283487"/>
                <a:ext cx="92880" cy="11880"/>
              </p14:xfrm>
            </p:contentPart>
          </mc:Choice>
          <mc:Fallback xmlns="">
            <p:pic>
              <p:nvPicPr>
                <p:cNvPr id="102" name="Ink 101">
                  <a:extLst>
                    <a:ext uri="{FF2B5EF4-FFF2-40B4-BE49-F238E27FC236}">
                      <a16:creationId xmlns="" xmlns:a16="http://schemas.microsoft.com/office/drawing/2014/main" xmlns:p14="http://schemas.microsoft.com/office/powerpoint/2010/main" id="{48A2545E-1999-B744-84B8-DC11CBDAE408}"/>
                    </a:ext>
                  </a:extLst>
                </p:cNvPr>
                <p:cNvPicPr/>
                <p:nvPr/>
              </p:nvPicPr>
              <p:blipFill>
                <a:blip r:embed="rId165"/>
                <a:stretch>
                  <a:fillRect/>
                </a:stretch>
              </p:blipFill>
              <p:spPr>
                <a:xfrm>
                  <a:off x="4695066" y="3273767"/>
                  <a:ext cx="111673" cy="30960"/>
                </a:xfrm>
                <a:prstGeom prst="rect">
                  <a:avLst/>
                </a:prstGeom>
              </p:spPr>
            </p:pic>
          </mc:Fallback>
        </mc:AlternateContent>
      </p:grpSp>
      <p:grpSp>
        <p:nvGrpSpPr>
          <p:cNvPr id="109" name="Group 108">
            <a:extLst>
              <a:ext uri="{FF2B5EF4-FFF2-40B4-BE49-F238E27FC236}">
                <a16:creationId xmlns:a16="http://schemas.microsoft.com/office/drawing/2014/main" xmlns="" id="{22540946-706B-8745-964F-4C8476B410AD}"/>
              </a:ext>
            </a:extLst>
          </p:cNvPr>
          <p:cNvGrpSpPr/>
          <p:nvPr/>
        </p:nvGrpSpPr>
        <p:grpSpPr>
          <a:xfrm>
            <a:off x="6650022" y="3017807"/>
            <a:ext cx="848880" cy="277560"/>
            <a:chOff x="5126022" y="3017807"/>
            <a:chExt cx="848880" cy="277560"/>
          </a:xfrm>
        </p:grpSpPr>
        <mc:AlternateContent xmlns:mc="http://schemas.openxmlformats.org/markup-compatibility/2006" xmlns:p14="http://schemas.microsoft.com/office/powerpoint/2010/main">
          <mc:Choice Requires="p14">
            <p:contentPart p14:bwMode="auto" r:id="rId166">
              <p14:nvContentPartPr>
                <p14:cNvPr id="103" name="Ink 102">
                  <a:extLst>
                    <a:ext uri="{FF2B5EF4-FFF2-40B4-BE49-F238E27FC236}">
                      <a16:creationId xmlns:a16="http://schemas.microsoft.com/office/drawing/2014/main" xmlns="" id="{9FB1B2EA-50C5-224F-8ED5-F56B28F29D4B}"/>
                    </a:ext>
                  </a:extLst>
                </p14:cNvPr>
                <p14:cNvContentPartPr/>
                <p14:nvPr/>
              </p14:nvContentPartPr>
              <p14:xfrm>
                <a:off x="5126022" y="3190967"/>
                <a:ext cx="213840" cy="104400"/>
              </p14:xfrm>
            </p:contentPart>
          </mc:Choice>
          <mc:Fallback xmlns="">
            <p:pic>
              <p:nvPicPr>
                <p:cNvPr id="103" name="Ink 102">
                  <a:extLst>
                    <a:ext uri="{FF2B5EF4-FFF2-40B4-BE49-F238E27FC236}">
                      <a16:creationId xmlns="" xmlns:a16="http://schemas.microsoft.com/office/drawing/2014/main" xmlns:p14="http://schemas.microsoft.com/office/powerpoint/2010/main" id="{9FB1B2EA-50C5-224F-8ED5-F56B28F29D4B}"/>
                    </a:ext>
                  </a:extLst>
                </p:cNvPr>
                <p:cNvPicPr/>
                <p:nvPr/>
              </p:nvPicPr>
              <p:blipFill>
                <a:blip r:embed="rId167"/>
                <a:stretch>
                  <a:fillRect/>
                </a:stretch>
              </p:blipFill>
              <p:spPr>
                <a:xfrm>
                  <a:off x="5115600" y="3180852"/>
                  <a:ext cx="233966" cy="12463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04" name="Ink 103">
                  <a:extLst>
                    <a:ext uri="{FF2B5EF4-FFF2-40B4-BE49-F238E27FC236}">
                      <a16:creationId xmlns:a16="http://schemas.microsoft.com/office/drawing/2014/main" xmlns="" id="{576070BD-7743-1C45-B89E-9DE5B1E2F922}"/>
                    </a:ext>
                  </a:extLst>
                </p14:cNvPr>
                <p14:cNvContentPartPr/>
                <p14:nvPr/>
              </p14:nvContentPartPr>
              <p14:xfrm>
                <a:off x="5385942" y="3190967"/>
                <a:ext cx="92880" cy="87120"/>
              </p14:xfrm>
            </p:contentPart>
          </mc:Choice>
          <mc:Fallback xmlns="">
            <p:pic>
              <p:nvPicPr>
                <p:cNvPr id="104" name="Ink 103">
                  <a:extLst>
                    <a:ext uri="{FF2B5EF4-FFF2-40B4-BE49-F238E27FC236}">
                      <a16:creationId xmlns="" xmlns:a16="http://schemas.microsoft.com/office/drawing/2014/main" xmlns:p14="http://schemas.microsoft.com/office/powerpoint/2010/main" id="{576070BD-7743-1C45-B89E-9DE5B1E2F922}"/>
                    </a:ext>
                  </a:extLst>
                </p:cNvPr>
                <p:cNvPicPr/>
                <p:nvPr/>
              </p:nvPicPr>
              <p:blipFill>
                <a:blip r:embed="rId169"/>
                <a:stretch>
                  <a:fillRect/>
                </a:stretch>
              </p:blipFill>
              <p:spPr>
                <a:xfrm>
                  <a:off x="5375862" y="3181568"/>
                  <a:ext cx="113040"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05" name="Ink 104">
                  <a:extLst>
                    <a:ext uri="{FF2B5EF4-FFF2-40B4-BE49-F238E27FC236}">
                      <a16:creationId xmlns:a16="http://schemas.microsoft.com/office/drawing/2014/main" xmlns="" id="{DA011C09-C2B5-E94A-A938-E3787C86968F}"/>
                    </a:ext>
                  </a:extLst>
                </p14:cNvPr>
                <p14:cNvContentPartPr/>
                <p14:nvPr/>
              </p14:nvContentPartPr>
              <p14:xfrm>
                <a:off x="5501142" y="3185207"/>
                <a:ext cx="127440" cy="87120"/>
              </p14:xfrm>
            </p:contentPart>
          </mc:Choice>
          <mc:Fallback xmlns="">
            <p:pic>
              <p:nvPicPr>
                <p:cNvPr id="105" name="Ink 104">
                  <a:extLst>
                    <a:ext uri="{FF2B5EF4-FFF2-40B4-BE49-F238E27FC236}">
                      <a16:creationId xmlns="" xmlns:a16="http://schemas.microsoft.com/office/drawing/2014/main" xmlns:p14="http://schemas.microsoft.com/office/powerpoint/2010/main" id="{DA011C09-C2B5-E94A-A938-E3787C86968F}"/>
                    </a:ext>
                  </a:extLst>
                </p:cNvPr>
                <p:cNvPicPr/>
                <p:nvPr/>
              </p:nvPicPr>
              <p:blipFill>
                <a:blip r:embed="rId171"/>
                <a:stretch>
                  <a:fillRect/>
                </a:stretch>
              </p:blipFill>
              <p:spPr>
                <a:xfrm>
                  <a:off x="5491782" y="3176893"/>
                  <a:ext cx="145080" cy="105556"/>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06" name="Ink 105">
                  <a:extLst>
                    <a:ext uri="{FF2B5EF4-FFF2-40B4-BE49-F238E27FC236}">
                      <a16:creationId xmlns:a16="http://schemas.microsoft.com/office/drawing/2014/main" xmlns="" id="{52B0D7A6-A92A-784E-8D49-83D47F9A31BD}"/>
                    </a:ext>
                  </a:extLst>
                </p14:cNvPr>
                <p14:cNvContentPartPr/>
                <p14:nvPr/>
              </p14:nvContentPartPr>
              <p14:xfrm>
                <a:off x="5681502" y="3190967"/>
                <a:ext cx="114480" cy="69480"/>
              </p14:xfrm>
            </p:contentPart>
          </mc:Choice>
          <mc:Fallback xmlns="">
            <p:pic>
              <p:nvPicPr>
                <p:cNvPr id="106" name="Ink 105">
                  <a:extLst>
                    <a:ext uri="{FF2B5EF4-FFF2-40B4-BE49-F238E27FC236}">
                      <a16:creationId xmlns="" xmlns:a16="http://schemas.microsoft.com/office/drawing/2014/main" xmlns:p14="http://schemas.microsoft.com/office/powerpoint/2010/main" id="{52B0D7A6-A92A-784E-8D49-83D47F9A31BD}"/>
                    </a:ext>
                  </a:extLst>
                </p:cNvPr>
                <p:cNvPicPr/>
                <p:nvPr/>
              </p:nvPicPr>
              <p:blipFill>
                <a:blip r:embed="rId173"/>
                <a:stretch>
                  <a:fillRect/>
                </a:stretch>
              </p:blipFill>
              <p:spPr>
                <a:xfrm>
                  <a:off x="5671454" y="3181247"/>
                  <a:ext cx="132782"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07" name="Ink 106">
                  <a:extLst>
                    <a:ext uri="{FF2B5EF4-FFF2-40B4-BE49-F238E27FC236}">
                      <a16:creationId xmlns:a16="http://schemas.microsoft.com/office/drawing/2014/main" xmlns="" id="{20D03319-9484-304A-99E1-213DACC6715D}"/>
                    </a:ext>
                  </a:extLst>
                </p14:cNvPr>
                <p14:cNvContentPartPr/>
                <p14:nvPr/>
              </p14:nvContentPartPr>
              <p14:xfrm>
                <a:off x="5749542" y="3017807"/>
                <a:ext cx="57960" cy="225360"/>
              </p14:xfrm>
            </p:contentPart>
          </mc:Choice>
          <mc:Fallback xmlns="">
            <p:pic>
              <p:nvPicPr>
                <p:cNvPr id="107" name="Ink 106">
                  <a:extLst>
                    <a:ext uri="{FF2B5EF4-FFF2-40B4-BE49-F238E27FC236}">
                      <a16:creationId xmlns="" xmlns:a16="http://schemas.microsoft.com/office/drawing/2014/main" xmlns:p14="http://schemas.microsoft.com/office/powerpoint/2010/main" id="{20D03319-9484-304A-99E1-213DACC6715D}"/>
                    </a:ext>
                  </a:extLst>
                </p:cNvPr>
                <p:cNvPicPr/>
                <p:nvPr/>
              </p:nvPicPr>
              <p:blipFill>
                <a:blip r:embed="rId175"/>
                <a:stretch>
                  <a:fillRect/>
                </a:stretch>
              </p:blipFill>
              <p:spPr>
                <a:xfrm>
                  <a:off x="5740598" y="3008821"/>
                  <a:ext cx="75491" cy="242972"/>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08" name="Ink 107">
                  <a:extLst>
                    <a:ext uri="{FF2B5EF4-FFF2-40B4-BE49-F238E27FC236}">
                      <a16:creationId xmlns:a16="http://schemas.microsoft.com/office/drawing/2014/main" xmlns="" id="{81DBCFD3-C216-304B-A736-93C8DAA5BA06}"/>
                    </a:ext>
                  </a:extLst>
                </p14:cNvPr>
                <p14:cNvContentPartPr/>
                <p14:nvPr/>
              </p14:nvContentPartPr>
              <p14:xfrm>
                <a:off x="5853222" y="3156407"/>
                <a:ext cx="121680" cy="121680"/>
              </p14:xfrm>
            </p:contentPart>
          </mc:Choice>
          <mc:Fallback xmlns="">
            <p:pic>
              <p:nvPicPr>
                <p:cNvPr id="108" name="Ink 107">
                  <a:extLst>
                    <a:ext uri="{FF2B5EF4-FFF2-40B4-BE49-F238E27FC236}">
                      <a16:creationId xmlns="" xmlns:a16="http://schemas.microsoft.com/office/drawing/2014/main" xmlns:p14="http://schemas.microsoft.com/office/powerpoint/2010/main" id="{81DBCFD3-C216-304B-A736-93C8DAA5BA06}"/>
                    </a:ext>
                  </a:extLst>
                </p:cNvPr>
                <p:cNvPicPr/>
                <p:nvPr/>
              </p:nvPicPr>
              <p:blipFill>
                <a:blip r:embed="rId177"/>
                <a:stretch>
                  <a:fillRect/>
                </a:stretch>
              </p:blipFill>
              <p:spPr>
                <a:xfrm>
                  <a:off x="5844222" y="3146687"/>
                  <a:ext cx="140400" cy="142200"/>
                </a:xfrm>
                <a:prstGeom prst="rect">
                  <a:avLst/>
                </a:prstGeom>
              </p:spPr>
            </p:pic>
          </mc:Fallback>
        </mc:AlternateContent>
      </p:grpSp>
      <p:grpSp>
        <p:nvGrpSpPr>
          <p:cNvPr id="123" name="Group 122">
            <a:extLst>
              <a:ext uri="{FF2B5EF4-FFF2-40B4-BE49-F238E27FC236}">
                <a16:creationId xmlns:a16="http://schemas.microsoft.com/office/drawing/2014/main" xmlns="" id="{ACD10201-48B8-7247-A702-BD3A90A6F96A}"/>
              </a:ext>
            </a:extLst>
          </p:cNvPr>
          <p:cNvGrpSpPr/>
          <p:nvPr/>
        </p:nvGrpSpPr>
        <p:grpSpPr>
          <a:xfrm>
            <a:off x="7885542" y="3093407"/>
            <a:ext cx="329400" cy="167400"/>
            <a:chOff x="6361542" y="3093407"/>
            <a:chExt cx="329400" cy="167400"/>
          </a:xfrm>
        </p:grpSpPr>
        <mc:AlternateContent xmlns:mc="http://schemas.openxmlformats.org/markup-compatibility/2006" xmlns:p14="http://schemas.microsoft.com/office/powerpoint/2010/main">
          <mc:Choice Requires="p14">
            <p:contentPart p14:bwMode="auto" r:id="rId178">
              <p14:nvContentPartPr>
                <p14:cNvPr id="112" name="Ink 111">
                  <a:extLst>
                    <a:ext uri="{FF2B5EF4-FFF2-40B4-BE49-F238E27FC236}">
                      <a16:creationId xmlns:a16="http://schemas.microsoft.com/office/drawing/2014/main" xmlns="" id="{3129A2A2-8A50-904F-AEC3-DB51DC50ACF9}"/>
                    </a:ext>
                  </a:extLst>
                </p14:cNvPr>
                <p14:cNvContentPartPr/>
                <p14:nvPr/>
              </p14:nvContentPartPr>
              <p14:xfrm>
                <a:off x="6361542" y="3150647"/>
                <a:ext cx="329400" cy="110160"/>
              </p14:xfrm>
            </p:contentPart>
          </mc:Choice>
          <mc:Fallback xmlns="">
            <p:pic>
              <p:nvPicPr>
                <p:cNvPr id="112" name="Ink 111">
                  <a:extLst>
                    <a:ext uri="{FF2B5EF4-FFF2-40B4-BE49-F238E27FC236}">
                      <a16:creationId xmlns="" xmlns:a16="http://schemas.microsoft.com/office/drawing/2014/main" xmlns:p14="http://schemas.microsoft.com/office/powerpoint/2010/main" id="{3129A2A2-8A50-904F-AEC3-DB51DC50ACF9}"/>
                    </a:ext>
                  </a:extLst>
                </p:cNvPr>
                <p:cNvPicPr/>
                <p:nvPr/>
              </p:nvPicPr>
              <p:blipFill>
                <a:blip r:embed="rId179"/>
                <a:stretch>
                  <a:fillRect/>
                </a:stretch>
              </p:blipFill>
              <p:spPr>
                <a:xfrm>
                  <a:off x="6351462" y="3140567"/>
                  <a:ext cx="34956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13" name="Ink 112">
                  <a:extLst>
                    <a:ext uri="{FF2B5EF4-FFF2-40B4-BE49-F238E27FC236}">
                      <a16:creationId xmlns:a16="http://schemas.microsoft.com/office/drawing/2014/main" xmlns="" id="{434C1D66-101B-4747-9AB4-BAA6F62E38FA}"/>
                    </a:ext>
                  </a:extLst>
                </p14:cNvPr>
                <p14:cNvContentPartPr/>
                <p14:nvPr/>
              </p14:nvContentPartPr>
              <p14:xfrm>
                <a:off x="6436422" y="3093407"/>
                <a:ext cx="34920" cy="16920"/>
              </p14:xfrm>
            </p:contentPart>
          </mc:Choice>
          <mc:Fallback xmlns="">
            <p:pic>
              <p:nvPicPr>
                <p:cNvPr id="113" name="Ink 112">
                  <a:extLst>
                    <a:ext uri="{FF2B5EF4-FFF2-40B4-BE49-F238E27FC236}">
                      <a16:creationId xmlns="" xmlns:a16="http://schemas.microsoft.com/office/drawing/2014/main" xmlns:p14="http://schemas.microsoft.com/office/powerpoint/2010/main" id="{434C1D66-101B-4747-9AB4-BAA6F62E38FA}"/>
                    </a:ext>
                  </a:extLst>
                </p:cNvPr>
                <p:cNvPicPr/>
                <p:nvPr/>
              </p:nvPicPr>
              <p:blipFill>
                <a:blip r:embed="rId181"/>
                <a:stretch>
                  <a:fillRect/>
                </a:stretch>
              </p:blipFill>
              <p:spPr>
                <a:xfrm>
                  <a:off x="6428226" y="3085127"/>
                  <a:ext cx="51311" cy="33480"/>
                </a:xfrm>
                <a:prstGeom prst="rect">
                  <a:avLst/>
                </a:prstGeom>
              </p:spPr>
            </p:pic>
          </mc:Fallback>
        </mc:AlternateContent>
      </p:grpSp>
      <p:grpSp>
        <p:nvGrpSpPr>
          <p:cNvPr id="122" name="Group 121">
            <a:extLst>
              <a:ext uri="{FF2B5EF4-FFF2-40B4-BE49-F238E27FC236}">
                <a16:creationId xmlns:a16="http://schemas.microsoft.com/office/drawing/2014/main" xmlns="" id="{3A4D55C9-C3DE-484B-8021-2EE8DCE8181E}"/>
              </a:ext>
            </a:extLst>
          </p:cNvPr>
          <p:cNvGrpSpPr/>
          <p:nvPr/>
        </p:nvGrpSpPr>
        <p:grpSpPr>
          <a:xfrm>
            <a:off x="8549382" y="3075407"/>
            <a:ext cx="369720" cy="144720"/>
            <a:chOff x="7025382" y="3075407"/>
            <a:chExt cx="369720" cy="144720"/>
          </a:xfrm>
        </p:grpSpPr>
        <mc:AlternateContent xmlns:mc="http://schemas.openxmlformats.org/markup-compatibility/2006" xmlns:p14="http://schemas.microsoft.com/office/powerpoint/2010/main">
          <mc:Choice Requires="p14">
            <p:contentPart p14:bwMode="auto" r:id="rId182">
              <p14:nvContentPartPr>
                <p14:cNvPr id="114" name="Ink 113">
                  <a:extLst>
                    <a:ext uri="{FF2B5EF4-FFF2-40B4-BE49-F238E27FC236}">
                      <a16:creationId xmlns:a16="http://schemas.microsoft.com/office/drawing/2014/main" xmlns="" id="{B664D19F-F431-1847-B87F-61D0AE47806A}"/>
                    </a:ext>
                  </a:extLst>
                </p14:cNvPr>
                <p14:cNvContentPartPr/>
                <p14:nvPr/>
              </p14:nvContentPartPr>
              <p14:xfrm>
                <a:off x="7025382" y="3092687"/>
                <a:ext cx="369720" cy="127440"/>
              </p14:xfrm>
            </p:contentPart>
          </mc:Choice>
          <mc:Fallback xmlns="">
            <p:pic>
              <p:nvPicPr>
                <p:cNvPr id="114" name="Ink 113">
                  <a:extLst>
                    <a:ext uri="{FF2B5EF4-FFF2-40B4-BE49-F238E27FC236}">
                      <a16:creationId xmlns="" xmlns:a16="http://schemas.microsoft.com/office/drawing/2014/main" xmlns:p14="http://schemas.microsoft.com/office/powerpoint/2010/main" id="{B664D19F-F431-1847-B87F-61D0AE47806A}"/>
                    </a:ext>
                  </a:extLst>
                </p:cNvPr>
                <p:cNvPicPr/>
                <p:nvPr/>
              </p:nvPicPr>
              <p:blipFill>
                <a:blip r:embed="rId183"/>
                <a:stretch>
                  <a:fillRect/>
                </a:stretch>
              </p:blipFill>
              <p:spPr>
                <a:xfrm>
                  <a:off x="7014582" y="3082607"/>
                  <a:ext cx="389160" cy="14796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5" name="Ink 114">
                  <a:extLst>
                    <a:ext uri="{FF2B5EF4-FFF2-40B4-BE49-F238E27FC236}">
                      <a16:creationId xmlns:a16="http://schemas.microsoft.com/office/drawing/2014/main" xmlns="" id="{F72C382D-0A0A-A74A-A14C-8B61045E3467}"/>
                    </a:ext>
                  </a:extLst>
                </p14:cNvPr>
                <p14:cNvContentPartPr/>
                <p14:nvPr/>
              </p14:nvContentPartPr>
              <p14:xfrm>
                <a:off x="7221582" y="3075407"/>
                <a:ext cx="115920" cy="11880"/>
              </p14:xfrm>
            </p:contentPart>
          </mc:Choice>
          <mc:Fallback xmlns="">
            <p:pic>
              <p:nvPicPr>
                <p:cNvPr id="115" name="Ink 114">
                  <a:extLst>
                    <a:ext uri="{FF2B5EF4-FFF2-40B4-BE49-F238E27FC236}">
                      <a16:creationId xmlns="" xmlns:a16="http://schemas.microsoft.com/office/drawing/2014/main" xmlns:p14="http://schemas.microsoft.com/office/powerpoint/2010/main" id="{F72C382D-0A0A-A74A-A14C-8B61045E3467}"/>
                    </a:ext>
                  </a:extLst>
                </p:cNvPr>
                <p:cNvPicPr/>
                <p:nvPr/>
              </p:nvPicPr>
              <p:blipFill>
                <a:blip r:embed="rId185"/>
                <a:stretch>
                  <a:fillRect/>
                </a:stretch>
              </p:blipFill>
              <p:spPr>
                <a:xfrm>
                  <a:off x="7212942" y="3064607"/>
                  <a:ext cx="134280" cy="32400"/>
                </a:xfrm>
                <a:prstGeom prst="rect">
                  <a:avLst/>
                </a:prstGeom>
              </p:spPr>
            </p:pic>
          </mc:Fallback>
        </mc:AlternateContent>
      </p:grpSp>
      <p:grpSp>
        <p:nvGrpSpPr>
          <p:cNvPr id="121" name="Group 120">
            <a:extLst>
              <a:ext uri="{FF2B5EF4-FFF2-40B4-BE49-F238E27FC236}">
                <a16:creationId xmlns:a16="http://schemas.microsoft.com/office/drawing/2014/main" xmlns="" id="{8070FBEE-CAD9-384D-933E-EA666196E43B}"/>
              </a:ext>
            </a:extLst>
          </p:cNvPr>
          <p:cNvGrpSpPr/>
          <p:nvPr/>
        </p:nvGrpSpPr>
        <p:grpSpPr>
          <a:xfrm>
            <a:off x="9195942" y="2978207"/>
            <a:ext cx="733320" cy="241920"/>
            <a:chOff x="7671942" y="2978207"/>
            <a:chExt cx="733320" cy="241920"/>
          </a:xfrm>
        </p:grpSpPr>
        <mc:AlternateContent xmlns:mc="http://schemas.openxmlformats.org/markup-compatibility/2006" xmlns:p14="http://schemas.microsoft.com/office/powerpoint/2010/main">
          <mc:Choice Requires="p14">
            <p:contentPart p14:bwMode="auto" r:id="rId186">
              <p14:nvContentPartPr>
                <p14:cNvPr id="116" name="Ink 115">
                  <a:extLst>
                    <a:ext uri="{FF2B5EF4-FFF2-40B4-BE49-F238E27FC236}">
                      <a16:creationId xmlns:a16="http://schemas.microsoft.com/office/drawing/2014/main" xmlns="" id="{24DFE1D2-928F-4647-A32B-EDB25625B29A}"/>
                    </a:ext>
                  </a:extLst>
                </p14:cNvPr>
                <p14:cNvContentPartPr/>
                <p14:nvPr/>
              </p14:nvContentPartPr>
              <p14:xfrm>
                <a:off x="7671942" y="3081167"/>
                <a:ext cx="179280" cy="127440"/>
              </p14:xfrm>
            </p:contentPart>
          </mc:Choice>
          <mc:Fallback xmlns="">
            <p:pic>
              <p:nvPicPr>
                <p:cNvPr id="116" name="Ink 115">
                  <a:extLst>
                    <a:ext uri="{FF2B5EF4-FFF2-40B4-BE49-F238E27FC236}">
                      <a16:creationId xmlns="" xmlns:a16="http://schemas.microsoft.com/office/drawing/2014/main" xmlns:p14="http://schemas.microsoft.com/office/powerpoint/2010/main" id="{24DFE1D2-928F-4647-A32B-EDB25625B29A}"/>
                    </a:ext>
                  </a:extLst>
                </p:cNvPr>
                <p:cNvPicPr/>
                <p:nvPr/>
              </p:nvPicPr>
              <p:blipFill>
                <a:blip r:embed="rId187"/>
                <a:stretch>
                  <a:fillRect/>
                </a:stretch>
              </p:blipFill>
              <p:spPr>
                <a:xfrm>
                  <a:off x="7661502" y="3071087"/>
                  <a:ext cx="19800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17" name="Ink 116">
                  <a:extLst>
                    <a:ext uri="{FF2B5EF4-FFF2-40B4-BE49-F238E27FC236}">
                      <a16:creationId xmlns:a16="http://schemas.microsoft.com/office/drawing/2014/main" xmlns="" id="{816A4EF2-C337-234F-8F0C-C7CCD00D23B8}"/>
                    </a:ext>
                  </a:extLst>
                </p14:cNvPr>
                <p14:cNvContentPartPr/>
                <p14:nvPr/>
              </p14:nvContentPartPr>
              <p14:xfrm>
                <a:off x="7879662" y="2978207"/>
                <a:ext cx="29160" cy="219240"/>
              </p14:xfrm>
            </p:contentPart>
          </mc:Choice>
          <mc:Fallback xmlns="">
            <p:pic>
              <p:nvPicPr>
                <p:cNvPr id="117" name="Ink 116">
                  <a:extLst>
                    <a:ext uri="{FF2B5EF4-FFF2-40B4-BE49-F238E27FC236}">
                      <a16:creationId xmlns="" xmlns:a16="http://schemas.microsoft.com/office/drawing/2014/main" xmlns:p14="http://schemas.microsoft.com/office/powerpoint/2010/main" id="{816A4EF2-C337-234F-8F0C-C7CCD00D23B8}"/>
                    </a:ext>
                  </a:extLst>
                </p:cNvPr>
                <p:cNvPicPr/>
                <p:nvPr/>
              </p:nvPicPr>
              <p:blipFill>
                <a:blip r:embed="rId189"/>
                <a:stretch>
                  <a:fillRect/>
                </a:stretch>
              </p:blipFill>
              <p:spPr>
                <a:xfrm>
                  <a:off x="7869582" y="2968847"/>
                  <a:ext cx="47880" cy="23724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18" name="Ink 117">
                  <a:extLst>
                    <a:ext uri="{FF2B5EF4-FFF2-40B4-BE49-F238E27FC236}">
                      <a16:creationId xmlns:a16="http://schemas.microsoft.com/office/drawing/2014/main" xmlns="" id="{21AB65B2-F641-5C4F-94E1-D699DEAE2ECD}"/>
                    </a:ext>
                  </a:extLst>
                </p14:cNvPr>
                <p14:cNvContentPartPr/>
                <p14:nvPr/>
              </p14:nvContentPartPr>
              <p14:xfrm>
                <a:off x="7966062" y="3098447"/>
                <a:ext cx="133200" cy="87120"/>
              </p14:xfrm>
            </p:contentPart>
          </mc:Choice>
          <mc:Fallback xmlns="">
            <p:pic>
              <p:nvPicPr>
                <p:cNvPr id="118" name="Ink 117">
                  <a:extLst>
                    <a:ext uri="{FF2B5EF4-FFF2-40B4-BE49-F238E27FC236}">
                      <a16:creationId xmlns="" xmlns:a16="http://schemas.microsoft.com/office/drawing/2014/main" xmlns:p14="http://schemas.microsoft.com/office/powerpoint/2010/main" id="{21AB65B2-F641-5C4F-94E1-D699DEAE2ECD}"/>
                    </a:ext>
                  </a:extLst>
                </p:cNvPr>
                <p:cNvPicPr/>
                <p:nvPr/>
              </p:nvPicPr>
              <p:blipFill>
                <a:blip r:embed="rId191"/>
                <a:stretch>
                  <a:fillRect/>
                </a:stretch>
              </p:blipFill>
              <p:spPr>
                <a:xfrm>
                  <a:off x="7955622" y="3088367"/>
                  <a:ext cx="15192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19" name="Ink 118">
                  <a:extLst>
                    <a:ext uri="{FF2B5EF4-FFF2-40B4-BE49-F238E27FC236}">
                      <a16:creationId xmlns:a16="http://schemas.microsoft.com/office/drawing/2014/main" xmlns="" id="{60A75514-BCC5-F648-82DF-A1AA3FDC9B05}"/>
                    </a:ext>
                  </a:extLst>
                </p14:cNvPr>
                <p14:cNvContentPartPr/>
                <p14:nvPr/>
              </p14:nvContentPartPr>
              <p14:xfrm>
                <a:off x="8145702" y="3092687"/>
                <a:ext cx="86400" cy="110160"/>
              </p14:xfrm>
            </p:contentPart>
          </mc:Choice>
          <mc:Fallback xmlns="">
            <p:pic>
              <p:nvPicPr>
                <p:cNvPr id="119" name="Ink 118">
                  <a:extLst>
                    <a:ext uri="{FF2B5EF4-FFF2-40B4-BE49-F238E27FC236}">
                      <a16:creationId xmlns="" xmlns:a16="http://schemas.microsoft.com/office/drawing/2014/main" xmlns:p14="http://schemas.microsoft.com/office/powerpoint/2010/main" id="{60A75514-BCC5-F648-82DF-A1AA3FDC9B05}"/>
                    </a:ext>
                  </a:extLst>
                </p:cNvPr>
                <p:cNvPicPr/>
                <p:nvPr/>
              </p:nvPicPr>
              <p:blipFill>
                <a:blip r:embed="rId193"/>
                <a:stretch>
                  <a:fillRect/>
                </a:stretch>
              </p:blipFill>
              <p:spPr>
                <a:xfrm>
                  <a:off x="8136664" y="3083327"/>
                  <a:ext cx="104114" cy="12924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20" name="Ink 119">
                  <a:extLst>
                    <a:ext uri="{FF2B5EF4-FFF2-40B4-BE49-F238E27FC236}">
                      <a16:creationId xmlns:a16="http://schemas.microsoft.com/office/drawing/2014/main" xmlns="" id="{D486CBA1-481C-8A4E-92FB-C04113D8A34B}"/>
                    </a:ext>
                  </a:extLst>
                </p14:cNvPr>
                <p14:cNvContentPartPr/>
                <p14:nvPr/>
              </p14:nvContentPartPr>
              <p14:xfrm>
                <a:off x="8266302" y="3069647"/>
                <a:ext cx="138960" cy="150480"/>
              </p14:xfrm>
            </p:contentPart>
          </mc:Choice>
          <mc:Fallback xmlns="">
            <p:pic>
              <p:nvPicPr>
                <p:cNvPr id="120" name="Ink 119">
                  <a:extLst>
                    <a:ext uri="{FF2B5EF4-FFF2-40B4-BE49-F238E27FC236}">
                      <a16:creationId xmlns="" xmlns:a16="http://schemas.microsoft.com/office/drawing/2014/main" xmlns:p14="http://schemas.microsoft.com/office/powerpoint/2010/main" id="{D486CBA1-481C-8A4E-92FB-C04113D8A34B}"/>
                    </a:ext>
                  </a:extLst>
                </p:cNvPr>
                <p:cNvPicPr/>
                <p:nvPr/>
              </p:nvPicPr>
              <p:blipFill>
                <a:blip r:embed="rId195"/>
                <a:stretch>
                  <a:fillRect/>
                </a:stretch>
              </p:blipFill>
              <p:spPr>
                <a:xfrm>
                  <a:off x="8258022" y="3059927"/>
                  <a:ext cx="156960" cy="171000"/>
                </a:xfrm>
                <a:prstGeom prst="rect">
                  <a:avLst/>
                </a:prstGeom>
              </p:spPr>
            </p:pic>
          </mc:Fallback>
        </mc:AlternateContent>
      </p:grpSp>
    </p:spTree>
    <p:extLst>
      <p:ext uri="{BB962C8B-B14F-4D97-AF65-F5344CB8AC3E}">
        <p14:creationId xmlns:p14="http://schemas.microsoft.com/office/powerpoint/2010/main" val="284964227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6" name="Ink 5">
                <a:extLst>
                  <a:ext uri="{FF2B5EF4-FFF2-40B4-BE49-F238E27FC236}">
                    <a16:creationId xmlns:a16="http://schemas.microsoft.com/office/drawing/2014/main" xmlns="" id="{FC0FCC51-C9FF-4045-B81D-DCE2631AC8C9}"/>
                  </a:ext>
                </a:extLst>
              </p14:cNvPr>
              <p14:cNvContentPartPr/>
              <p14:nvPr/>
            </p14:nvContentPartPr>
            <p14:xfrm>
              <a:off x="3483462" y="547127"/>
              <a:ext cx="360" cy="5998320"/>
            </p14:xfrm>
          </p:contentPart>
        </mc:Choice>
        <mc:Fallback xmlns="">
          <p:pic>
            <p:nvPicPr>
              <p:cNvPr id="6" name="Ink 5">
                <a:extLst>
                  <a:ext uri="{FF2B5EF4-FFF2-40B4-BE49-F238E27FC236}">
                    <a16:creationId xmlns="" xmlns:a16="http://schemas.microsoft.com/office/drawing/2014/main" xmlns:p14="http://schemas.microsoft.com/office/powerpoint/2010/main" id="{FC0FCC51-C9FF-4045-B81D-DCE2631AC8C9}"/>
                  </a:ext>
                </a:extLst>
              </p:cNvPr>
              <p:cNvPicPr/>
              <p:nvPr/>
            </p:nvPicPr>
            <p:blipFill>
              <a:blip r:embed="rId3"/>
              <a:stretch>
                <a:fillRect/>
              </a:stretch>
            </p:blipFill>
            <p:spPr>
              <a:xfrm>
                <a:off x="3472302" y="536687"/>
                <a:ext cx="22680" cy="6019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7" name="Ink 6">
                <a:extLst>
                  <a:ext uri="{FF2B5EF4-FFF2-40B4-BE49-F238E27FC236}">
                    <a16:creationId xmlns:a16="http://schemas.microsoft.com/office/drawing/2014/main" xmlns="" id="{C7748193-6453-7D4B-A4AC-B3AEB97900B4}"/>
                  </a:ext>
                </a:extLst>
              </p14:cNvPr>
              <p14:cNvContentPartPr/>
              <p14:nvPr/>
            </p14:nvContentPartPr>
            <p14:xfrm>
              <a:off x="5272662" y="760607"/>
              <a:ext cx="360" cy="5802120"/>
            </p14:xfrm>
          </p:contentPart>
        </mc:Choice>
        <mc:Fallback xmlns="">
          <p:pic>
            <p:nvPicPr>
              <p:cNvPr id="7" name="Ink 6">
                <a:extLst>
                  <a:ext uri="{FF2B5EF4-FFF2-40B4-BE49-F238E27FC236}">
                    <a16:creationId xmlns="" xmlns:a16="http://schemas.microsoft.com/office/drawing/2014/main" xmlns:p14="http://schemas.microsoft.com/office/powerpoint/2010/main" id="{C7748193-6453-7D4B-A4AC-B3AEB97900B4}"/>
                  </a:ext>
                </a:extLst>
              </p:cNvPr>
              <p:cNvPicPr/>
              <p:nvPr/>
            </p:nvPicPr>
            <p:blipFill>
              <a:blip r:embed="rId5"/>
              <a:stretch>
                <a:fillRect/>
              </a:stretch>
            </p:blipFill>
            <p:spPr>
              <a:xfrm>
                <a:off x="5261142" y="750166"/>
                <a:ext cx="23400" cy="5823361"/>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8" name="Ink 7">
                <a:extLst>
                  <a:ext uri="{FF2B5EF4-FFF2-40B4-BE49-F238E27FC236}">
                    <a16:creationId xmlns:a16="http://schemas.microsoft.com/office/drawing/2014/main" xmlns="" id="{606AF916-DD78-4C41-998D-8C8B7F5CA6CD}"/>
                  </a:ext>
                </a:extLst>
              </p14:cNvPr>
              <p14:cNvContentPartPr/>
              <p14:nvPr/>
            </p14:nvContentPartPr>
            <p14:xfrm>
              <a:off x="6669822" y="818567"/>
              <a:ext cx="360" cy="5813640"/>
            </p14:xfrm>
          </p:contentPart>
        </mc:Choice>
        <mc:Fallback xmlns="">
          <p:pic>
            <p:nvPicPr>
              <p:cNvPr id="8" name="Ink 7">
                <a:extLst>
                  <a:ext uri="{FF2B5EF4-FFF2-40B4-BE49-F238E27FC236}">
                    <a16:creationId xmlns="" xmlns:a16="http://schemas.microsoft.com/office/drawing/2014/main" xmlns:p14="http://schemas.microsoft.com/office/powerpoint/2010/main" id="{606AF916-DD78-4C41-998D-8C8B7F5CA6CD}"/>
                  </a:ext>
                </a:extLst>
              </p:cNvPr>
              <p:cNvPicPr/>
              <p:nvPr/>
            </p:nvPicPr>
            <p:blipFill>
              <a:blip r:embed="rId7"/>
              <a:stretch>
                <a:fillRect/>
              </a:stretch>
            </p:blipFill>
            <p:spPr>
              <a:xfrm>
                <a:off x="6658302" y="807767"/>
                <a:ext cx="23400" cy="5834880"/>
              </a:xfrm>
              <a:prstGeom prst="rect">
                <a:avLst/>
              </a:prstGeom>
            </p:spPr>
          </p:pic>
        </mc:Fallback>
      </mc:AlternateContent>
      <p:grpSp>
        <p:nvGrpSpPr>
          <p:cNvPr id="15" name="Group 14">
            <a:extLst>
              <a:ext uri="{FF2B5EF4-FFF2-40B4-BE49-F238E27FC236}">
                <a16:creationId xmlns:a16="http://schemas.microsoft.com/office/drawing/2014/main" xmlns="" id="{0AA996D7-9A95-D64E-8FBC-37271D232AB0}"/>
              </a:ext>
            </a:extLst>
          </p:cNvPr>
          <p:cNvGrpSpPr/>
          <p:nvPr/>
        </p:nvGrpSpPr>
        <p:grpSpPr>
          <a:xfrm>
            <a:off x="2021502" y="962567"/>
            <a:ext cx="917640" cy="173880"/>
            <a:chOff x="497502" y="962567"/>
            <a:chExt cx="917640" cy="173880"/>
          </a:xfrm>
        </p:grpSpPr>
        <mc:AlternateContent xmlns:mc="http://schemas.openxmlformats.org/markup-compatibility/2006" xmlns:p14="http://schemas.microsoft.com/office/powerpoint/2010/main">
          <mc:Choice Requires="p14">
            <p:contentPart p14:bwMode="auto" r:id="rId8">
              <p14:nvContentPartPr>
                <p14:cNvPr id="9" name="Ink 8">
                  <a:extLst>
                    <a:ext uri="{FF2B5EF4-FFF2-40B4-BE49-F238E27FC236}">
                      <a16:creationId xmlns:a16="http://schemas.microsoft.com/office/drawing/2014/main" xmlns="" id="{67F95A60-3C01-AA42-84D2-190B22B890BA}"/>
                    </a:ext>
                  </a:extLst>
                </p14:cNvPr>
                <p14:cNvContentPartPr/>
                <p14:nvPr/>
              </p14:nvContentPartPr>
              <p14:xfrm>
                <a:off x="497502" y="962567"/>
                <a:ext cx="162000" cy="138960"/>
              </p14:xfrm>
            </p:contentPart>
          </mc:Choice>
          <mc:Fallback xmlns="">
            <p:pic>
              <p:nvPicPr>
                <p:cNvPr id="9" name="Ink 8">
                  <a:extLst>
                    <a:ext uri="{FF2B5EF4-FFF2-40B4-BE49-F238E27FC236}">
                      <a16:creationId xmlns="" xmlns:a16="http://schemas.microsoft.com/office/drawing/2014/main" xmlns:p14="http://schemas.microsoft.com/office/powerpoint/2010/main" id="{67F95A60-3C01-AA42-84D2-190B22B890BA}"/>
                    </a:ext>
                  </a:extLst>
                </p:cNvPr>
                <p:cNvPicPr/>
                <p:nvPr/>
              </p:nvPicPr>
              <p:blipFill>
                <a:blip r:embed="rId9"/>
                <a:stretch>
                  <a:fillRect/>
                </a:stretch>
              </p:blipFill>
              <p:spPr>
                <a:xfrm>
                  <a:off x="486342" y="953567"/>
                  <a:ext cx="18468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0" name="Ink 9">
                  <a:extLst>
                    <a:ext uri="{FF2B5EF4-FFF2-40B4-BE49-F238E27FC236}">
                      <a16:creationId xmlns:a16="http://schemas.microsoft.com/office/drawing/2014/main" xmlns="" id="{163E3D29-CC71-8D47-946F-38C8F6DCAAD3}"/>
                    </a:ext>
                  </a:extLst>
                </p14:cNvPr>
                <p14:cNvContentPartPr/>
                <p14:nvPr/>
              </p14:nvContentPartPr>
              <p14:xfrm>
                <a:off x="739782" y="1003247"/>
                <a:ext cx="126720" cy="87120"/>
              </p14:xfrm>
            </p:contentPart>
          </mc:Choice>
          <mc:Fallback xmlns="">
            <p:pic>
              <p:nvPicPr>
                <p:cNvPr id="10" name="Ink 9">
                  <a:extLst>
                    <a:ext uri="{FF2B5EF4-FFF2-40B4-BE49-F238E27FC236}">
                      <a16:creationId xmlns="" xmlns:a16="http://schemas.microsoft.com/office/drawing/2014/main" xmlns:p14="http://schemas.microsoft.com/office/powerpoint/2010/main" id="{163E3D29-CC71-8D47-946F-38C8F6DCAAD3}"/>
                    </a:ext>
                  </a:extLst>
                </p:cNvPr>
                <p:cNvPicPr/>
                <p:nvPr/>
              </p:nvPicPr>
              <p:blipFill>
                <a:blip r:embed="rId11"/>
                <a:stretch>
                  <a:fillRect/>
                </a:stretch>
              </p:blipFill>
              <p:spPr>
                <a:xfrm>
                  <a:off x="729702" y="993527"/>
                  <a:ext cx="14688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Ink 10">
                  <a:extLst>
                    <a:ext uri="{FF2B5EF4-FFF2-40B4-BE49-F238E27FC236}">
                      <a16:creationId xmlns:a16="http://schemas.microsoft.com/office/drawing/2014/main" xmlns="" id="{29E6EE93-EDBA-834A-B698-250FA5485AC6}"/>
                    </a:ext>
                  </a:extLst>
                </p14:cNvPr>
                <p14:cNvContentPartPr/>
                <p14:nvPr/>
              </p14:nvContentPartPr>
              <p14:xfrm>
                <a:off x="935982" y="1009007"/>
                <a:ext cx="23400" cy="87120"/>
              </p14:xfrm>
            </p:contentPart>
          </mc:Choice>
          <mc:Fallback xmlns="">
            <p:pic>
              <p:nvPicPr>
                <p:cNvPr id="11" name="Ink 10">
                  <a:extLst>
                    <a:ext uri="{FF2B5EF4-FFF2-40B4-BE49-F238E27FC236}">
                      <a16:creationId xmlns="" xmlns:a16="http://schemas.microsoft.com/office/drawing/2014/main" xmlns:p14="http://schemas.microsoft.com/office/powerpoint/2010/main" id="{29E6EE93-EDBA-834A-B698-250FA5485AC6}"/>
                    </a:ext>
                  </a:extLst>
                </p:cNvPr>
                <p:cNvPicPr/>
                <p:nvPr/>
              </p:nvPicPr>
              <p:blipFill>
                <a:blip r:embed="rId13"/>
                <a:stretch>
                  <a:fillRect/>
                </a:stretch>
              </p:blipFill>
              <p:spPr>
                <a:xfrm>
                  <a:off x="926622" y="998207"/>
                  <a:ext cx="4176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2" name="Ink 11">
                  <a:extLst>
                    <a:ext uri="{FF2B5EF4-FFF2-40B4-BE49-F238E27FC236}">
                      <a16:creationId xmlns:a16="http://schemas.microsoft.com/office/drawing/2014/main" xmlns="" id="{40888275-D2F4-C94D-9A99-B82AE6E228BA}"/>
                    </a:ext>
                  </a:extLst>
                </p14:cNvPr>
                <p14:cNvContentPartPr/>
                <p14:nvPr/>
              </p14:nvContentPartPr>
              <p14:xfrm>
                <a:off x="947862" y="980207"/>
                <a:ext cx="196560" cy="121680"/>
              </p14:xfrm>
            </p:contentPart>
          </mc:Choice>
          <mc:Fallback xmlns="">
            <p:pic>
              <p:nvPicPr>
                <p:cNvPr id="12" name="Ink 11">
                  <a:extLst>
                    <a:ext uri="{FF2B5EF4-FFF2-40B4-BE49-F238E27FC236}">
                      <a16:creationId xmlns="" xmlns:a16="http://schemas.microsoft.com/office/drawing/2014/main" xmlns:p14="http://schemas.microsoft.com/office/powerpoint/2010/main" id="{40888275-D2F4-C94D-9A99-B82AE6E228BA}"/>
                    </a:ext>
                  </a:extLst>
                </p:cNvPr>
                <p:cNvPicPr/>
                <p:nvPr/>
              </p:nvPicPr>
              <p:blipFill>
                <a:blip r:embed="rId15"/>
                <a:stretch>
                  <a:fillRect/>
                </a:stretch>
              </p:blipFill>
              <p:spPr>
                <a:xfrm>
                  <a:off x="938502" y="970127"/>
                  <a:ext cx="21492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Ink 12">
                  <a:extLst>
                    <a:ext uri="{FF2B5EF4-FFF2-40B4-BE49-F238E27FC236}">
                      <a16:creationId xmlns:a16="http://schemas.microsoft.com/office/drawing/2014/main" xmlns="" id="{70E88A3F-897B-C447-8E6B-E6EE5019424C}"/>
                    </a:ext>
                  </a:extLst>
                </p14:cNvPr>
                <p14:cNvContentPartPr/>
                <p14:nvPr/>
              </p14:nvContentPartPr>
              <p14:xfrm>
                <a:off x="1259262" y="1014767"/>
                <a:ext cx="17640" cy="75240"/>
              </p14:xfrm>
            </p:contentPart>
          </mc:Choice>
          <mc:Fallback xmlns="">
            <p:pic>
              <p:nvPicPr>
                <p:cNvPr id="13" name="Ink 12">
                  <a:extLst>
                    <a:ext uri="{FF2B5EF4-FFF2-40B4-BE49-F238E27FC236}">
                      <a16:creationId xmlns="" xmlns:a16="http://schemas.microsoft.com/office/drawing/2014/main" xmlns:p14="http://schemas.microsoft.com/office/powerpoint/2010/main" id="{70E88A3F-897B-C447-8E6B-E6EE5019424C}"/>
                    </a:ext>
                  </a:extLst>
                </p:cNvPr>
                <p:cNvPicPr/>
                <p:nvPr/>
              </p:nvPicPr>
              <p:blipFill>
                <a:blip r:embed="rId17"/>
                <a:stretch>
                  <a:fillRect/>
                </a:stretch>
              </p:blipFill>
              <p:spPr>
                <a:xfrm>
                  <a:off x="1248462" y="1005093"/>
                  <a:ext cx="3744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Ink 13">
                  <a:extLst>
                    <a:ext uri="{FF2B5EF4-FFF2-40B4-BE49-F238E27FC236}">
                      <a16:creationId xmlns:a16="http://schemas.microsoft.com/office/drawing/2014/main" xmlns="" id="{4324BB93-0C88-E546-92B9-A3F9BC2C1593}"/>
                    </a:ext>
                  </a:extLst>
                </p14:cNvPr>
                <p14:cNvContentPartPr/>
                <p14:nvPr/>
              </p14:nvContentPartPr>
              <p14:xfrm>
                <a:off x="1172862" y="997487"/>
                <a:ext cx="242280" cy="138960"/>
              </p14:xfrm>
            </p:contentPart>
          </mc:Choice>
          <mc:Fallback xmlns="">
            <p:pic>
              <p:nvPicPr>
                <p:cNvPr id="14" name="Ink 13">
                  <a:extLst>
                    <a:ext uri="{FF2B5EF4-FFF2-40B4-BE49-F238E27FC236}">
                      <a16:creationId xmlns="" xmlns:a16="http://schemas.microsoft.com/office/drawing/2014/main" xmlns:p14="http://schemas.microsoft.com/office/powerpoint/2010/main" id="{4324BB93-0C88-E546-92B9-A3F9BC2C1593}"/>
                    </a:ext>
                  </a:extLst>
                </p:cNvPr>
                <p:cNvPicPr/>
                <p:nvPr/>
              </p:nvPicPr>
              <p:blipFill>
                <a:blip r:embed="rId19"/>
                <a:stretch>
                  <a:fillRect/>
                </a:stretch>
              </p:blipFill>
              <p:spPr>
                <a:xfrm>
                  <a:off x="1164222" y="987047"/>
                  <a:ext cx="260640" cy="158760"/>
                </a:xfrm>
                <a:prstGeom prst="rect">
                  <a:avLst/>
                </a:prstGeom>
              </p:spPr>
            </p:pic>
          </mc:Fallback>
        </mc:AlternateContent>
      </p:grpSp>
      <p:grpSp>
        <p:nvGrpSpPr>
          <p:cNvPr id="28" name="Group 27">
            <a:extLst>
              <a:ext uri="{FF2B5EF4-FFF2-40B4-BE49-F238E27FC236}">
                <a16:creationId xmlns:a16="http://schemas.microsoft.com/office/drawing/2014/main" xmlns="" id="{FFFD8E50-7A46-9546-A50C-355E54EB012D}"/>
              </a:ext>
            </a:extLst>
          </p:cNvPr>
          <p:cNvGrpSpPr/>
          <p:nvPr/>
        </p:nvGrpSpPr>
        <p:grpSpPr>
          <a:xfrm>
            <a:off x="3637902" y="945287"/>
            <a:ext cx="1362600" cy="162000"/>
            <a:chOff x="2113902" y="945287"/>
            <a:chExt cx="1362600" cy="162000"/>
          </a:xfrm>
        </p:grpSpPr>
        <mc:AlternateContent xmlns:mc="http://schemas.openxmlformats.org/markup-compatibility/2006" xmlns:p14="http://schemas.microsoft.com/office/powerpoint/2010/main">
          <mc:Choice Requires="p14">
            <p:contentPart p14:bwMode="auto" r:id="rId20">
              <p14:nvContentPartPr>
                <p14:cNvPr id="16" name="Ink 15">
                  <a:extLst>
                    <a:ext uri="{FF2B5EF4-FFF2-40B4-BE49-F238E27FC236}">
                      <a16:creationId xmlns:a16="http://schemas.microsoft.com/office/drawing/2014/main" xmlns="" id="{C3A4CE66-0DA5-CA49-A631-6D4D7766CFED}"/>
                    </a:ext>
                  </a:extLst>
                </p14:cNvPr>
                <p14:cNvContentPartPr/>
                <p14:nvPr/>
              </p14:nvContentPartPr>
              <p14:xfrm>
                <a:off x="2113902" y="974087"/>
                <a:ext cx="150480" cy="133200"/>
              </p14:xfrm>
            </p:contentPart>
          </mc:Choice>
          <mc:Fallback xmlns="">
            <p:pic>
              <p:nvPicPr>
                <p:cNvPr id="16" name="Ink 15">
                  <a:extLst>
                    <a:ext uri="{FF2B5EF4-FFF2-40B4-BE49-F238E27FC236}">
                      <a16:creationId xmlns="" xmlns:a16="http://schemas.microsoft.com/office/drawing/2014/main" xmlns:p14="http://schemas.microsoft.com/office/powerpoint/2010/main" id="{C3A4CE66-0DA5-CA49-A631-6D4D7766CFED}"/>
                    </a:ext>
                  </a:extLst>
                </p:cNvPr>
                <p:cNvPicPr/>
                <p:nvPr/>
              </p:nvPicPr>
              <p:blipFill>
                <a:blip r:embed="rId21"/>
                <a:stretch>
                  <a:fillRect/>
                </a:stretch>
              </p:blipFill>
              <p:spPr>
                <a:xfrm>
                  <a:off x="2104542" y="964727"/>
                  <a:ext cx="16920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7" name="Ink 16">
                  <a:extLst>
                    <a:ext uri="{FF2B5EF4-FFF2-40B4-BE49-F238E27FC236}">
                      <a16:creationId xmlns:a16="http://schemas.microsoft.com/office/drawing/2014/main" xmlns="" id="{A6196D6F-AA86-F944-AA25-C70F34972E4F}"/>
                    </a:ext>
                  </a:extLst>
                </p14:cNvPr>
                <p14:cNvContentPartPr/>
                <p14:nvPr/>
              </p14:nvContentPartPr>
              <p14:xfrm>
                <a:off x="2327382" y="962567"/>
                <a:ext cx="17640" cy="107640"/>
              </p14:xfrm>
            </p:contentPart>
          </mc:Choice>
          <mc:Fallback xmlns="">
            <p:pic>
              <p:nvPicPr>
                <p:cNvPr id="17" name="Ink 16">
                  <a:extLst>
                    <a:ext uri="{FF2B5EF4-FFF2-40B4-BE49-F238E27FC236}">
                      <a16:creationId xmlns="" xmlns:a16="http://schemas.microsoft.com/office/drawing/2014/main" xmlns:p14="http://schemas.microsoft.com/office/powerpoint/2010/main" id="{A6196D6F-AA86-F944-AA25-C70F34972E4F}"/>
                    </a:ext>
                  </a:extLst>
                </p:cNvPr>
                <p:cNvPicPr/>
                <p:nvPr/>
              </p:nvPicPr>
              <p:blipFill>
                <a:blip r:embed="rId23"/>
                <a:stretch>
                  <a:fillRect/>
                </a:stretch>
              </p:blipFill>
              <p:spPr>
                <a:xfrm>
                  <a:off x="2317662" y="953176"/>
                  <a:ext cx="36360" cy="125339"/>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8" name="Ink 17">
                  <a:extLst>
                    <a:ext uri="{FF2B5EF4-FFF2-40B4-BE49-F238E27FC236}">
                      <a16:creationId xmlns:a16="http://schemas.microsoft.com/office/drawing/2014/main" xmlns="" id="{AAC7744D-3802-804C-ABE1-C0FCAF1AB61F}"/>
                    </a:ext>
                  </a:extLst>
                </p14:cNvPr>
                <p14:cNvContentPartPr/>
                <p14:nvPr/>
              </p14:nvContentPartPr>
              <p14:xfrm>
                <a:off x="2293542" y="1032047"/>
                <a:ext cx="80640" cy="6120"/>
              </p14:xfrm>
            </p:contentPart>
          </mc:Choice>
          <mc:Fallback xmlns="">
            <p:pic>
              <p:nvPicPr>
                <p:cNvPr id="18" name="Ink 17">
                  <a:extLst>
                    <a:ext uri="{FF2B5EF4-FFF2-40B4-BE49-F238E27FC236}">
                      <a16:creationId xmlns="" xmlns:a16="http://schemas.microsoft.com/office/drawing/2014/main" xmlns:p14="http://schemas.microsoft.com/office/powerpoint/2010/main" id="{AAC7744D-3802-804C-ABE1-C0FCAF1AB61F}"/>
                    </a:ext>
                  </a:extLst>
                </p:cNvPr>
                <p:cNvPicPr/>
                <p:nvPr/>
              </p:nvPicPr>
              <p:blipFill>
                <a:blip r:embed="rId25"/>
                <a:stretch>
                  <a:fillRect/>
                </a:stretch>
              </p:blipFill>
              <p:spPr>
                <a:xfrm>
                  <a:off x="2284542" y="1022687"/>
                  <a:ext cx="982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9" name="Ink 18">
                  <a:extLst>
                    <a:ext uri="{FF2B5EF4-FFF2-40B4-BE49-F238E27FC236}">
                      <a16:creationId xmlns:a16="http://schemas.microsoft.com/office/drawing/2014/main" xmlns="" id="{9C8A3E98-61C1-C646-BE44-4EC5F41EB5E6}"/>
                    </a:ext>
                  </a:extLst>
                </p14:cNvPr>
                <p14:cNvContentPartPr/>
                <p14:nvPr/>
              </p14:nvContentPartPr>
              <p14:xfrm>
                <a:off x="2419902" y="1020527"/>
                <a:ext cx="133200" cy="69480"/>
              </p14:xfrm>
            </p:contentPart>
          </mc:Choice>
          <mc:Fallback xmlns="">
            <p:pic>
              <p:nvPicPr>
                <p:cNvPr id="19" name="Ink 18">
                  <a:extLst>
                    <a:ext uri="{FF2B5EF4-FFF2-40B4-BE49-F238E27FC236}">
                      <a16:creationId xmlns="" xmlns:a16="http://schemas.microsoft.com/office/drawing/2014/main" xmlns:p14="http://schemas.microsoft.com/office/powerpoint/2010/main" id="{9C8A3E98-61C1-C646-BE44-4EC5F41EB5E6}"/>
                    </a:ext>
                  </a:extLst>
                </p:cNvPr>
                <p:cNvPicPr/>
                <p:nvPr/>
              </p:nvPicPr>
              <p:blipFill>
                <a:blip r:embed="rId27"/>
                <a:stretch>
                  <a:fillRect/>
                </a:stretch>
              </p:blipFill>
              <p:spPr>
                <a:xfrm>
                  <a:off x="2410182" y="1010857"/>
                  <a:ext cx="151200" cy="87387"/>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0" name="Ink 19">
                  <a:extLst>
                    <a:ext uri="{FF2B5EF4-FFF2-40B4-BE49-F238E27FC236}">
                      <a16:creationId xmlns:a16="http://schemas.microsoft.com/office/drawing/2014/main" xmlns="" id="{DC70B857-050F-5E40-AAEE-7AC781BFF093}"/>
                    </a:ext>
                  </a:extLst>
                </p14:cNvPr>
                <p14:cNvContentPartPr/>
                <p14:nvPr/>
              </p14:nvContentPartPr>
              <p14:xfrm>
                <a:off x="2604582" y="945287"/>
                <a:ext cx="17640" cy="127440"/>
              </p14:xfrm>
            </p:contentPart>
          </mc:Choice>
          <mc:Fallback xmlns="">
            <p:pic>
              <p:nvPicPr>
                <p:cNvPr id="20" name="Ink 19">
                  <a:extLst>
                    <a:ext uri="{FF2B5EF4-FFF2-40B4-BE49-F238E27FC236}">
                      <a16:creationId xmlns="" xmlns:a16="http://schemas.microsoft.com/office/drawing/2014/main" xmlns:p14="http://schemas.microsoft.com/office/powerpoint/2010/main" id="{DC70B857-050F-5E40-AAEE-7AC781BFF093}"/>
                    </a:ext>
                  </a:extLst>
                </p:cNvPr>
                <p:cNvPicPr/>
                <p:nvPr/>
              </p:nvPicPr>
              <p:blipFill>
                <a:blip r:embed="rId29"/>
                <a:stretch>
                  <a:fillRect/>
                </a:stretch>
              </p:blipFill>
              <p:spPr>
                <a:xfrm>
                  <a:off x="2595582" y="936287"/>
                  <a:ext cx="3528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1" name="Ink 20">
                  <a:extLst>
                    <a:ext uri="{FF2B5EF4-FFF2-40B4-BE49-F238E27FC236}">
                      <a16:creationId xmlns:a16="http://schemas.microsoft.com/office/drawing/2014/main" xmlns="" id="{F4896304-DE82-8649-AAB4-0D056DA56358}"/>
                    </a:ext>
                  </a:extLst>
                </p14:cNvPr>
                <p14:cNvContentPartPr/>
                <p14:nvPr/>
              </p14:nvContentPartPr>
              <p14:xfrm>
                <a:off x="2558142" y="1014767"/>
                <a:ext cx="92880" cy="6120"/>
              </p14:xfrm>
            </p:contentPart>
          </mc:Choice>
          <mc:Fallback xmlns="">
            <p:pic>
              <p:nvPicPr>
                <p:cNvPr id="21" name="Ink 20">
                  <a:extLst>
                    <a:ext uri="{FF2B5EF4-FFF2-40B4-BE49-F238E27FC236}">
                      <a16:creationId xmlns="" xmlns:a16="http://schemas.microsoft.com/office/drawing/2014/main" xmlns:p14="http://schemas.microsoft.com/office/powerpoint/2010/main" id="{F4896304-DE82-8649-AAB4-0D056DA56358}"/>
                    </a:ext>
                  </a:extLst>
                </p:cNvPr>
                <p:cNvPicPr/>
                <p:nvPr/>
              </p:nvPicPr>
              <p:blipFill>
                <a:blip r:embed="rId31"/>
                <a:stretch>
                  <a:fillRect/>
                </a:stretch>
              </p:blipFill>
              <p:spPr>
                <a:xfrm>
                  <a:off x="2549468" y="1005047"/>
                  <a:ext cx="109866"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2" name="Ink 21">
                  <a:extLst>
                    <a:ext uri="{FF2B5EF4-FFF2-40B4-BE49-F238E27FC236}">
                      <a16:creationId xmlns:a16="http://schemas.microsoft.com/office/drawing/2014/main" xmlns="" id="{FB697085-508D-7648-B886-B8A928AC95D2}"/>
                    </a:ext>
                  </a:extLst>
                </p14:cNvPr>
                <p14:cNvContentPartPr/>
                <p14:nvPr/>
              </p14:nvContentPartPr>
              <p14:xfrm>
                <a:off x="2703222" y="1003247"/>
                <a:ext cx="92160" cy="87120"/>
              </p14:xfrm>
            </p:contentPart>
          </mc:Choice>
          <mc:Fallback xmlns="">
            <p:pic>
              <p:nvPicPr>
                <p:cNvPr id="22" name="Ink 21">
                  <a:extLst>
                    <a:ext uri="{FF2B5EF4-FFF2-40B4-BE49-F238E27FC236}">
                      <a16:creationId xmlns="" xmlns:a16="http://schemas.microsoft.com/office/drawing/2014/main" xmlns:p14="http://schemas.microsoft.com/office/powerpoint/2010/main" id="{FB697085-508D-7648-B886-B8A928AC95D2}"/>
                    </a:ext>
                  </a:extLst>
                </p:cNvPr>
                <p:cNvPicPr/>
                <p:nvPr/>
              </p:nvPicPr>
              <p:blipFill>
                <a:blip r:embed="rId33"/>
                <a:stretch>
                  <a:fillRect/>
                </a:stretch>
              </p:blipFill>
              <p:spPr>
                <a:xfrm>
                  <a:off x="2693825" y="994247"/>
                  <a:ext cx="109508"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3" name="Ink 22">
                  <a:extLst>
                    <a:ext uri="{FF2B5EF4-FFF2-40B4-BE49-F238E27FC236}">
                      <a16:creationId xmlns:a16="http://schemas.microsoft.com/office/drawing/2014/main" xmlns="" id="{C86A25A9-F983-1C44-8794-47C0BFDA3261}"/>
                    </a:ext>
                  </a:extLst>
                </p14:cNvPr>
                <p14:cNvContentPartPr/>
                <p14:nvPr/>
              </p14:nvContentPartPr>
              <p14:xfrm>
                <a:off x="2841102" y="1009007"/>
                <a:ext cx="219600" cy="75240"/>
              </p14:xfrm>
            </p:contentPart>
          </mc:Choice>
          <mc:Fallback xmlns="">
            <p:pic>
              <p:nvPicPr>
                <p:cNvPr id="23" name="Ink 22">
                  <a:extLst>
                    <a:ext uri="{FF2B5EF4-FFF2-40B4-BE49-F238E27FC236}">
                      <a16:creationId xmlns="" xmlns:a16="http://schemas.microsoft.com/office/drawing/2014/main" xmlns:p14="http://schemas.microsoft.com/office/powerpoint/2010/main" id="{C86A25A9-F983-1C44-8794-47C0BFDA3261}"/>
                    </a:ext>
                  </a:extLst>
                </p:cNvPr>
                <p:cNvPicPr/>
                <p:nvPr/>
              </p:nvPicPr>
              <p:blipFill>
                <a:blip r:embed="rId35"/>
                <a:stretch>
                  <a:fillRect/>
                </a:stretch>
              </p:blipFill>
              <p:spPr>
                <a:xfrm>
                  <a:off x="2831382" y="1000408"/>
                  <a:ext cx="238680" cy="92796"/>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4" name="Ink 23">
                  <a:extLst>
                    <a:ext uri="{FF2B5EF4-FFF2-40B4-BE49-F238E27FC236}">
                      <a16:creationId xmlns:a16="http://schemas.microsoft.com/office/drawing/2014/main" xmlns="" id="{36873F17-1981-A14F-96F7-9DAF8110AB0F}"/>
                    </a:ext>
                  </a:extLst>
                </p14:cNvPr>
                <p14:cNvContentPartPr/>
                <p14:nvPr/>
              </p14:nvContentPartPr>
              <p14:xfrm>
                <a:off x="3106782" y="1020527"/>
                <a:ext cx="98640" cy="63720"/>
              </p14:xfrm>
            </p:contentPart>
          </mc:Choice>
          <mc:Fallback xmlns="">
            <p:pic>
              <p:nvPicPr>
                <p:cNvPr id="24" name="Ink 23">
                  <a:extLst>
                    <a:ext uri="{FF2B5EF4-FFF2-40B4-BE49-F238E27FC236}">
                      <a16:creationId xmlns="" xmlns:a16="http://schemas.microsoft.com/office/drawing/2014/main" xmlns:p14="http://schemas.microsoft.com/office/powerpoint/2010/main" id="{36873F17-1981-A14F-96F7-9DAF8110AB0F}"/>
                    </a:ext>
                  </a:extLst>
                </p:cNvPr>
                <p:cNvPicPr/>
                <p:nvPr/>
              </p:nvPicPr>
              <p:blipFill>
                <a:blip r:embed="rId37"/>
                <a:stretch>
                  <a:fillRect/>
                </a:stretch>
              </p:blipFill>
              <p:spPr>
                <a:xfrm>
                  <a:off x="3097422" y="1011578"/>
                  <a:ext cx="116280" cy="81619"/>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5" name="Ink 24">
                  <a:extLst>
                    <a:ext uri="{FF2B5EF4-FFF2-40B4-BE49-F238E27FC236}">
                      <a16:creationId xmlns:a16="http://schemas.microsoft.com/office/drawing/2014/main" xmlns="" id="{76127A83-6D1F-D144-B377-84C2E99D96F1}"/>
                    </a:ext>
                  </a:extLst>
                </p14:cNvPr>
                <p14:cNvContentPartPr/>
                <p14:nvPr/>
              </p14:nvContentPartPr>
              <p14:xfrm>
                <a:off x="3245382" y="1020527"/>
                <a:ext cx="110160" cy="75240"/>
              </p14:xfrm>
            </p:contentPart>
          </mc:Choice>
          <mc:Fallback xmlns="">
            <p:pic>
              <p:nvPicPr>
                <p:cNvPr id="25" name="Ink 24">
                  <a:extLst>
                    <a:ext uri="{FF2B5EF4-FFF2-40B4-BE49-F238E27FC236}">
                      <a16:creationId xmlns="" xmlns:a16="http://schemas.microsoft.com/office/drawing/2014/main" xmlns:p14="http://schemas.microsoft.com/office/powerpoint/2010/main" id="{76127A83-6D1F-D144-B377-84C2E99D96F1}"/>
                    </a:ext>
                  </a:extLst>
                </p:cNvPr>
                <p:cNvPicPr/>
                <p:nvPr/>
              </p:nvPicPr>
              <p:blipFill>
                <a:blip r:embed="rId39"/>
                <a:stretch>
                  <a:fillRect/>
                </a:stretch>
              </p:blipFill>
              <p:spPr>
                <a:xfrm>
                  <a:off x="3236382" y="1011928"/>
                  <a:ext cx="127800" cy="92796"/>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6" name="Ink 25">
                  <a:extLst>
                    <a:ext uri="{FF2B5EF4-FFF2-40B4-BE49-F238E27FC236}">
                      <a16:creationId xmlns:a16="http://schemas.microsoft.com/office/drawing/2014/main" xmlns="" id="{0B3847D9-56BF-EE41-9175-51789BA5350F}"/>
                    </a:ext>
                  </a:extLst>
                </p14:cNvPr>
                <p14:cNvContentPartPr/>
                <p14:nvPr/>
              </p14:nvContentPartPr>
              <p14:xfrm>
                <a:off x="3395502" y="980207"/>
                <a:ext cx="17640" cy="121680"/>
              </p14:xfrm>
            </p:contentPart>
          </mc:Choice>
          <mc:Fallback xmlns="">
            <p:pic>
              <p:nvPicPr>
                <p:cNvPr id="26" name="Ink 25">
                  <a:extLst>
                    <a:ext uri="{FF2B5EF4-FFF2-40B4-BE49-F238E27FC236}">
                      <a16:creationId xmlns="" xmlns:a16="http://schemas.microsoft.com/office/drawing/2014/main" xmlns:p14="http://schemas.microsoft.com/office/powerpoint/2010/main" id="{0B3847D9-56BF-EE41-9175-51789BA5350F}"/>
                    </a:ext>
                  </a:extLst>
                </p:cNvPr>
                <p:cNvPicPr/>
                <p:nvPr/>
              </p:nvPicPr>
              <p:blipFill>
                <a:blip r:embed="rId41"/>
                <a:stretch>
                  <a:fillRect/>
                </a:stretch>
              </p:blipFill>
              <p:spPr>
                <a:xfrm>
                  <a:off x="3386142" y="970847"/>
                  <a:ext cx="3528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7" name="Ink 26">
                  <a:extLst>
                    <a:ext uri="{FF2B5EF4-FFF2-40B4-BE49-F238E27FC236}">
                      <a16:creationId xmlns:a16="http://schemas.microsoft.com/office/drawing/2014/main" xmlns="" id="{61771D1F-ED6F-6D4C-9770-442409405B58}"/>
                    </a:ext>
                  </a:extLst>
                </p14:cNvPr>
                <p14:cNvContentPartPr/>
                <p14:nvPr/>
              </p14:nvContentPartPr>
              <p14:xfrm>
                <a:off x="3383622" y="1043567"/>
                <a:ext cx="92880" cy="6120"/>
              </p14:xfrm>
            </p:contentPart>
          </mc:Choice>
          <mc:Fallback xmlns="">
            <p:pic>
              <p:nvPicPr>
                <p:cNvPr id="27" name="Ink 26">
                  <a:extLst>
                    <a:ext uri="{FF2B5EF4-FFF2-40B4-BE49-F238E27FC236}">
                      <a16:creationId xmlns="" xmlns:a16="http://schemas.microsoft.com/office/drawing/2014/main" xmlns:p14="http://schemas.microsoft.com/office/powerpoint/2010/main" id="{61771D1F-ED6F-6D4C-9770-442409405B58}"/>
                    </a:ext>
                  </a:extLst>
                </p:cNvPr>
                <p:cNvPicPr/>
                <p:nvPr/>
              </p:nvPicPr>
              <p:blipFill>
                <a:blip r:embed="rId43"/>
                <a:stretch>
                  <a:fillRect/>
                </a:stretch>
              </p:blipFill>
              <p:spPr>
                <a:xfrm>
                  <a:off x="3374262" y="1034567"/>
                  <a:ext cx="111240" cy="24840"/>
                </a:xfrm>
                <a:prstGeom prst="rect">
                  <a:avLst/>
                </a:prstGeom>
              </p:spPr>
            </p:pic>
          </mc:Fallback>
        </mc:AlternateContent>
      </p:grpSp>
      <p:grpSp>
        <p:nvGrpSpPr>
          <p:cNvPr id="43" name="Group 42">
            <a:extLst>
              <a:ext uri="{FF2B5EF4-FFF2-40B4-BE49-F238E27FC236}">
                <a16:creationId xmlns:a16="http://schemas.microsoft.com/office/drawing/2014/main" xmlns="" id="{3E3626DB-B563-BA4A-A549-136BB7E8CD17}"/>
              </a:ext>
            </a:extLst>
          </p:cNvPr>
          <p:cNvGrpSpPr/>
          <p:nvPr/>
        </p:nvGrpSpPr>
        <p:grpSpPr>
          <a:xfrm>
            <a:off x="2177382" y="1493927"/>
            <a:ext cx="571680" cy="104400"/>
            <a:chOff x="653382" y="1493927"/>
            <a:chExt cx="571680" cy="104400"/>
          </a:xfrm>
        </p:grpSpPr>
        <mc:AlternateContent xmlns:mc="http://schemas.openxmlformats.org/markup-compatibility/2006" xmlns:p14="http://schemas.microsoft.com/office/powerpoint/2010/main">
          <mc:Choice Requires="p14">
            <p:contentPart p14:bwMode="auto" r:id="rId44">
              <p14:nvContentPartPr>
                <p14:cNvPr id="40" name="Ink 39">
                  <a:extLst>
                    <a:ext uri="{FF2B5EF4-FFF2-40B4-BE49-F238E27FC236}">
                      <a16:creationId xmlns:a16="http://schemas.microsoft.com/office/drawing/2014/main" xmlns="" id="{B4B3395D-2CBC-854F-85F5-EDFF2D8D27D7}"/>
                    </a:ext>
                  </a:extLst>
                </p14:cNvPr>
                <p14:cNvContentPartPr/>
                <p14:nvPr/>
              </p14:nvContentPartPr>
              <p14:xfrm>
                <a:off x="653382" y="1493927"/>
                <a:ext cx="179280" cy="98640"/>
              </p14:xfrm>
            </p:contentPart>
          </mc:Choice>
          <mc:Fallback xmlns="">
            <p:pic>
              <p:nvPicPr>
                <p:cNvPr id="40" name="Ink 39">
                  <a:extLst>
                    <a:ext uri="{FF2B5EF4-FFF2-40B4-BE49-F238E27FC236}">
                      <a16:creationId xmlns="" xmlns:a16="http://schemas.microsoft.com/office/drawing/2014/main" xmlns:p14="http://schemas.microsoft.com/office/powerpoint/2010/main" id="{B4B3395D-2CBC-854F-85F5-EDFF2D8D27D7}"/>
                    </a:ext>
                  </a:extLst>
                </p:cNvPr>
                <p:cNvPicPr/>
                <p:nvPr/>
              </p:nvPicPr>
              <p:blipFill>
                <a:blip r:embed="rId45"/>
                <a:stretch>
                  <a:fillRect/>
                </a:stretch>
              </p:blipFill>
              <p:spPr>
                <a:xfrm>
                  <a:off x="644022" y="1484927"/>
                  <a:ext cx="197280" cy="11700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1" name="Ink 40">
                  <a:extLst>
                    <a:ext uri="{FF2B5EF4-FFF2-40B4-BE49-F238E27FC236}">
                      <a16:creationId xmlns:a16="http://schemas.microsoft.com/office/drawing/2014/main" xmlns="" id="{D2F76071-84B1-F543-9143-20E7253AFB4D}"/>
                    </a:ext>
                  </a:extLst>
                </p14:cNvPr>
                <p14:cNvContentPartPr/>
                <p14:nvPr/>
              </p14:nvContentPartPr>
              <p14:xfrm>
                <a:off x="855342" y="1511207"/>
                <a:ext cx="196560" cy="81000"/>
              </p14:xfrm>
            </p:contentPart>
          </mc:Choice>
          <mc:Fallback xmlns="">
            <p:pic>
              <p:nvPicPr>
                <p:cNvPr id="41" name="Ink 40">
                  <a:extLst>
                    <a:ext uri="{FF2B5EF4-FFF2-40B4-BE49-F238E27FC236}">
                      <a16:creationId xmlns="" xmlns:a16="http://schemas.microsoft.com/office/drawing/2014/main" xmlns:p14="http://schemas.microsoft.com/office/powerpoint/2010/main" id="{D2F76071-84B1-F543-9143-20E7253AFB4D}"/>
                    </a:ext>
                  </a:extLst>
                </p:cNvPr>
                <p:cNvPicPr/>
                <p:nvPr/>
              </p:nvPicPr>
              <p:blipFill>
                <a:blip r:embed="rId47"/>
                <a:stretch>
                  <a:fillRect/>
                </a:stretch>
              </p:blipFill>
              <p:spPr>
                <a:xfrm>
                  <a:off x="845999" y="1503322"/>
                  <a:ext cx="213808" cy="98204"/>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2" name="Ink 41">
                  <a:extLst>
                    <a:ext uri="{FF2B5EF4-FFF2-40B4-BE49-F238E27FC236}">
                      <a16:creationId xmlns:a16="http://schemas.microsoft.com/office/drawing/2014/main" xmlns="" id="{47D747AC-D4B7-7D40-92E5-7CEAC14A0EC4}"/>
                    </a:ext>
                  </a:extLst>
                </p14:cNvPr>
                <p14:cNvContentPartPr/>
                <p14:nvPr/>
              </p14:nvContentPartPr>
              <p14:xfrm>
                <a:off x="1097622" y="1493927"/>
                <a:ext cx="127440" cy="104400"/>
              </p14:xfrm>
            </p:contentPart>
          </mc:Choice>
          <mc:Fallback xmlns="">
            <p:pic>
              <p:nvPicPr>
                <p:cNvPr id="42" name="Ink 41">
                  <a:extLst>
                    <a:ext uri="{FF2B5EF4-FFF2-40B4-BE49-F238E27FC236}">
                      <a16:creationId xmlns="" xmlns:a16="http://schemas.microsoft.com/office/drawing/2014/main" xmlns:p14="http://schemas.microsoft.com/office/powerpoint/2010/main" id="{47D747AC-D4B7-7D40-92E5-7CEAC14A0EC4}"/>
                    </a:ext>
                  </a:extLst>
                </p:cNvPr>
                <p:cNvPicPr/>
                <p:nvPr/>
              </p:nvPicPr>
              <p:blipFill>
                <a:blip r:embed="rId49"/>
                <a:stretch>
                  <a:fillRect/>
                </a:stretch>
              </p:blipFill>
              <p:spPr>
                <a:xfrm>
                  <a:off x="1088262" y="1484927"/>
                  <a:ext cx="145080" cy="123120"/>
                </a:xfrm>
                <a:prstGeom prst="rect">
                  <a:avLst/>
                </a:prstGeom>
              </p:spPr>
            </p:pic>
          </mc:Fallback>
        </mc:AlternateContent>
      </p:grpSp>
      <p:grpSp>
        <p:nvGrpSpPr>
          <p:cNvPr id="49" name="Group 48">
            <a:extLst>
              <a:ext uri="{FF2B5EF4-FFF2-40B4-BE49-F238E27FC236}">
                <a16:creationId xmlns:a16="http://schemas.microsoft.com/office/drawing/2014/main" xmlns="" id="{099E3729-881A-994B-923B-22288C9D2B8C}"/>
              </a:ext>
            </a:extLst>
          </p:cNvPr>
          <p:cNvGrpSpPr/>
          <p:nvPr/>
        </p:nvGrpSpPr>
        <p:grpSpPr>
          <a:xfrm>
            <a:off x="2200422" y="1796687"/>
            <a:ext cx="658440" cy="176760"/>
            <a:chOff x="676422" y="1796687"/>
            <a:chExt cx="658440" cy="176760"/>
          </a:xfrm>
        </p:grpSpPr>
        <mc:AlternateContent xmlns:mc="http://schemas.openxmlformats.org/markup-compatibility/2006" xmlns:p14="http://schemas.microsoft.com/office/powerpoint/2010/main">
          <mc:Choice Requires="p14">
            <p:contentPart p14:bwMode="auto" r:id="rId50">
              <p14:nvContentPartPr>
                <p14:cNvPr id="44" name="Ink 43">
                  <a:extLst>
                    <a:ext uri="{FF2B5EF4-FFF2-40B4-BE49-F238E27FC236}">
                      <a16:creationId xmlns:a16="http://schemas.microsoft.com/office/drawing/2014/main" xmlns="" id="{9756CFBA-1192-A545-843B-8A75634FF785}"/>
                    </a:ext>
                  </a:extLst>
                </p14:cNvPr>
                <p14:cNvContentPartPr/>
                <p14:nvPr/>
              </p14:nvContentPartPr>
              <p14:xfrm>
                <a:off x="676422" y="1796687"/>
                <a:ext cx="121680" cy="147960"/>
              </p14:xfrm>
            </p:contentPart>
          </mc:Choice>
          <mc:Fallback xmlns="">
            <p:pic>
              <p:nvPicPr>
                <p:cNvPr id="44" name="Ink 43">
                  <a:extLst>
                    <a:ext uri="{FF2B5EF4-FFF2-40B4-BE49-F238E27FC236}">
                      <a16:creationId xmlns="" xmlns:a16="http://schemas.microsoft.com/office/drawing/2014/main" xmlns:p14="http://schemas.microsoft.com/office/powerpoint/2010/main" id="{9756CFBA-1192-A545-843B-8A75634FF785}"/>
                    </a:ext>
                  </a:extLst>
                </p:cNvPr>
                <p:cNvPicPr/>
                <p:nvPr/>
              </p:nvPicPr>
              <p:blipFill>
                <a:blip r:embed="rId51"/>
                <a:stretch>
                  <a:fillRect/>
                </a:stretch>
              </p:blipFill>
              <p:spPr>
                <a:xfrm>
                  <a:off x="667782" y="1787327"/>
                  <a:ext cx="140040" cy="1674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5" name="Ink 44">
                  <a:extLst>
                    <a:ext uri="{FF2B5EF4-FFF2-40B4-BE49-F238E27FC236}">
                      <a16:creationId xmlns:a16="http://schemas.microsoft.com/office/drawing/2014/main" xmlns="" id="{A65837BF-F11A-0B43-A03E-231CF6D9656F}"/>
                    </a:ext>
                  </a:extLst>
                </p14:cNvPr>
                <p14:cNvContentPartPr/>
                <p14:nvPr/>
              </p14:nvContentPartPr>
              <p14:xfrm>
                <a:off x="855342" y="1869047"/>
                <a:ext cx="138240" cy="75240"/>
              </p14:xfrm>
            </p:contentPart>
          </mc:Choice>
          <mc:Fallback xmlns="">
            <p:pic>
              <p:nvPicPr>
                <p:cNvPr id="45" name="Ink 44">
                  <a:extLst>
                    <a:ext uri="{FF2B5EF4-FFF2-40B4-BE49-F238E27FC236}">
                      <a16:creationId xmlns="" xmlns:a16="http://schemas.microsoft.com/office/drawing/2014/main" xmlns:p14="http://schemas.microsoft.com/office/powerpoint/2010/main" id="{A65837BF-F11A-0B43-A03E-231CF6D9656F}"/>
                    </a:ext>
                  </a:extLst>
                </p:cNvPr>
                <p:cNvPicPr/>
                <p:nvPr/>
              </p:nvPicPr>
              <p:blipFill>
                <a:blip r:embed="rId53"/>
                <a:stretch>
                  <a:fillRect/>
                </a:stretch>
              </p:blipFill>
              <p:spPr>
                <a:xfrm>
                  <a:off x="846006" y="1859732"/>
                  <a:ext cx="156552"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6" name="Ink 45">
                  <a:extLst>
                    <a:ext uri="{FF2B5EF4-FFF2-40B4-BE49-F238E27FC236}">
                      <a16:creationId xmlns:a16="http://schemas.microsoft.com/office/drawing/2014/main" xmlns="" id="{2F91FC40-4A36-A746-9B0C-57FBFCB58B2F}"/>
                    </a:ext>
                  </a:extLst>
                </p14:cNvPr>
                <p14:cNvContentPartPr/>
                <p14:nvPr/>
              </p14:nvContentPartPr>
              <p14:xfrm>
                <a:off x="1016982" y="1869047"/>
                <a:ext cx="121680" cy="75240"/>
              </p14:xfrm>
            </p:contentPart>
          </mc:Choice>
          <mc:Fallback xmlns="">
            <p:pic>
              <p:nvPicPr>
                <p:cNvPr id="46" name="Ink 45">
                  <a:extLst>
                    <a:ext uri="{FF2B5EF4-FFF2-40B4-BE49-F238E27FC236}">
                      <a16:creationId xmlns="" xmlns:a16="http://schemas.microsoft.com/office/drawing/2014/main" xmlns:p14="http://schemas.microsoft.com/office/powerpoint/2010/main" id="{2F91FC40-4A36-A746-9B0C-57FBFCB58B2F}"/>
                    </a:ext>
                  </a:extLst>
                </p:cNvPr>
                <p:cNvPicPr/>
                <p:nvPr/>
              </p:nvPicPr>
              <p:blipFill>
                <a:blip r:embed="rId55"/>
                <a:stretch>
                  <a:fillRect/>
                </a:stretch>
              </p:blipFill>
              <p:spPr>
                <a:xfrm>
                  <a:off x="1007622" y="1859732"/>
                  <a:ext cx="140400" cy="93513"/>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7" name="Ink 46">
                  <a:extLst>
                    <a:ext uri="{FF2B5EF4-FFF2-40B4-BE49-F238E27FC236}">
                      <a16:creationId xmlns:a16="http://schemas.microsoft.com/office/drawing/2014/main" xmlns="" id="{26EDB260-BFCB-4B4B-9DBE-A5D57590EC92}"/>
                    </a:ext>
                  </a:extLst>
                </p14:cNvPr>
                <p14:cNvContentPartPr/>
                <p14:nvPr/>
              </p14:nvContentPartPr>
              <p14:xfrm>
                <a:off x="1207422" y="1851767"/>
                <a:ext cx="6120" cy="81000"/>
              </p14:xfrm>
            </p:contentPart>
          </mc:Choice>
          <mc:Fallback xmlns="">
            <p:pic>
              <p:nvPicPr>
                <p:cNvPr id="47" name="Ink 46">
                  <a:extLst>
                    <a:ext uri="{FF2B5EF4-FFF2-40B4-BE49-F238E27FC236}">
                      <a16:creationId xmlns="" xmlns:a16="http://schemas.microsoft.com/office/drawing/2014/main" xmlns:p14="http://schemas.microsoft.com/office/powerpoint/2010/main" id="{26EDB260-BFCB-4B4B-9DBE-A5D57590EC92}"/>
                    </a:ext>
                  </a:extLst>
                </p:cNvPr>
                <p:cNvPicPr/>
                <p:nvPr/>
              </p:nvPicPr>
              <p:blipFill>
                <a:blip r:embed="rId57"/>
                <a:stretch>
                  <a:fillRect/>
                </a:stretch>
              </p:blipFill>
              <p:spPr>
                <a:xfrm>
                  <a:off x="1198062" y="1842807"/>
                  <a:ext cx="23760" cy="98204"/>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8" name="Ink 47">
                  <a:extLst>
                    <a:ext uri="{FF2B5EF4-FFF2-40B4-BE49-F238E27FC236}">
                      <a16:creationId xmlns:a16="http://schemas.microsoft.com/office/drawing/2014/main" xmlns="" id="{E424D9F0-1624-3242-A0ED-82B8F7BD49C2}"/>
                    </a:ext>
                  </a:extLst>
                </p14:cNvPr>
                <p14:cNvContentPartPr/>
                <p14:nvPr/>
              </p14:nvContentPartPr>
              <p14:xfrm>
                <a:off x="1207422" y="1846007"/>
                <a:ext cx="127440" cy="127440"/>
              </p14:xfrm>
            </p:contentPart>
          </mc:Choice>
          <mc:Fallback xmlns="">
            <p:pic>
              <p:nvPicPr>
                <p:cNvPr id="48" name="Ink 47">
                  <a:extLst>
                    <a:ext uri="{FF2B5EF4-FFF2-40B4-BE49-F238E27FC236}">
                      <a16:creationId xmlns="" xmlns:a16="http://schemas.microsoft.com/office/drawing/2014/main" xmlns:p14="http://schemas.microsoft.com/office/powerpoint/2010/main" id="{E424D9F0-1624-3242-A0ED-82B8F7BD49C2}"/>
                    </a:ext>
                  </a:extLst>
                </p:cNvPr>
                <p:cNvPicPr/>
                <p:nvPr/>
              </p:nvPicPr>
              <p:blipFill>
                <a:blip r:embed="rId59"/>
                <a:stretch>
                  <a:fillRect/>
                </a:stretch>
              </p:blipFill>
              <p:spPr>
                <a:xfrm>
                  <a:off x="1198035" y="1837727"/>
                  <a:ext cx="145852" cy="144000"/>
                </a:xfrm>
                <a:prstGeom prst="rect">
                  <a:avLst/>
                </a:prstGeom>
              </p:spPr>
            </p:pic>
          </mc:Fallback>
        </mc:AlternateContent>
      </p:grpSp>
      <p:grpSp>
        <p:nvGrpSpPr>
          <p:cNvPr id="57" name="Group 56">
            <a:extLst>
              <a:ext uri="{FF2B5EF4-FFF2-40B4-BE49-F238E27FC236}">
                <a16:creationId xmlns:a16="http://schemas.microsoft.com/office/drawing/2014/main" xmlns="" id="{A1817F21-1E37-5749-9BFC-5324877D5F75}"/>
              </a:ext>
            </a:extLst>
          </p:cNvPr>
          <p:cNvGrpSpPr/>
          <p:nvPr/>
        </p:nvGrpSpPr>
        <p:grpSpPr>
          <a:xfrm>
            <a:off x="2211942" y="2198087"/>
            <a:ext cx="958320" cy="202320"/>
            <a:chOff x="687942" y="2198087"/>
            <a:chExt cx="958320" cy="202320"/>
          </a:xfrm>
        </p:grpSpPr>
        <mc:AlternateContent xmlns:mc="http://schemas.openxmlformats.org/markup-compatibility/2006" xmlns:p14="http://schemas.microsoft.com/office/powerpoint/2010/main">
          <mc:Choice Requires="p14">
            <p:contentPart p14:bwMode="auto" r:id="rId60">
              <p14:nvContentPartPr>
                <p14:cNvPr id="50" name="Ink 49">
                  <a:extLst>
                    <a:ext uri="{FF2B5EF4-FFF2-40B4-BE49-F238E27FC236}">
                      <a16:creationId xmlns:a16="http://schemas.microsoft.com/office/drawing/2014/main" xmlns="" id="{9B15C123-68BE-9143-80E9-7FE628323D40}"/>
                    </a:ext>
                  </a:extLst>
                </p14:cNvPr>
                <p14:cNvContentPartPr/>
                <p14:nvPr/>
              </p14:nvContentPartPr>
              <p14:xfrm>
                <a:off x="687942" y="2198087"/>
                <a:ext cx="127440" cy="144720"/>
              </p14:xfrm>
            </p:contentPart>
          </mc:Choice>
          <mc:Fallback xmlns="">
            <p:pic>
              <p:nvPicPr>
                <p:cNvPr id="50" name="Ink 49">
                  <a:extLst>
                    <a:ext uri="{FF2B5EF4-FFF2-40B4-BE49-F238E27FC236}">
                      <a16:creationId xmlns="" xmlns:a16="http://schemas.microsoft.com/office/drawing/2014/main" xmlns:p14="http://schemas.microsoft.com/office/powerpoint/2010/main" id="{9B15C123-68BE-9143-80E9-7FE628323D40}"/>
                    </a:ext>
                  </a:extLst>
                </p:cNvPr>
                <p:cNvPicPr/>
                <p:nvPr/>
              </p:nvPicPr>
              <p:blipFill>
                <a:blip r:embed="rId61"/>
                <a:stretch>
                  <a:fillRect/>
                </a:stretch>
              </p:blipFill>
              <p:spPr>
                <a:xfrm>
                  <a:off x="678582" y="2188727"/>
                  <a:ext cx="14580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51" name="Ink 50">
                  <a:extLst>
                    <a:ext uri="{FF2B5EF4-FFF2-40B4-BE49-F238E27FC236}">
                      <a16:creationId xmlns:a16="http://schemas.microsoft.com/office/drawing/2014/main" xmlns="" id="{C06092E9-7D5E-EA46-B23B-3EFF879B5976}"/>
                    </a:ext>
                  </a:extLst>
                </p14:cNvPr>
                <p14:cNvContentPartPr/>
                <p14:nvPr/>
              </p14:nvContentPartPr>
              <p14:xfrm>
                <a:off x="866862" y="2267207"/>
                <a:ext cx="92880" cy="81000"/>
              </p14:xfrm>
            </p:contentPart>
          </mc:Choice>
          <mc:Fallback xmlns="">
            <p:pic>
              <p:nvPicPr>
                <p:cNvPr id="51" name="Ink 50">
                  <a:extLst>
                    <a:ext uri="{FF2B5EF4-FFF2-40B4-BE49-F238E27FC236}">
                      <a16:creationId xmlns="" xmlns:a16="http://schemas.microsoft.com/office/drawing/2014/main" xmlns:p14="http://schemas.microsoft.com/office/powerpoint/2010/main" id="{C06092E9-7D5E-EA46-B23B-3EFF879B5976}"/>
                    </a:ext>
                  </a:extLst>
                </p:cNvPr>
                <p:cNvPicPr/>
                <p:nvPr/>
              </p:nvPicPr>
              <p:blipFill>
                <a:blip r:embed="rId63"/>
                <a:stretch>
                  <a:fillRect/>
                </a:stretch>
              </p:blipFill>
              <p:spPr>
                <a:xfrm>
                  <a:off x="857466" y="2258207"/>
                  <a:ext cx="111673"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52" name="Ink 51">
                  <a:extLst>
                    <a:ext uri="{FF2B5EF4-FFF2-40B4-BE49-F238E27FC236}">
                      <a16:creationId xmlns:a16="http://schemas.microsoft.com/office/drawing/2014/main" xmlns="" id="{3824DB51-C5BD-3A4E-ACE4-24EA91369F29}"/>
                    </a:ext>
                  </a:extLst>
                </p14:cNvPr>
                <p14:cNvContentPartPr/>
                <p14:nvPr/>
              </p14:nvContentPartPr>
              <p14:xfrm>
                <a:off x="1022742" y="2272967"/>
                <a:ext cx="138960" cy="75240"/>
              </p14:xfrm>
            </p:contentPart>
          </mc:Choice>
          <mc:Fallback xmlns="">
            <p:pic>
              <p:nvPicPr>
                <p:cNvPr id="52" name="Ink 51">
                  <a:extLst>
                    <a:ext uri="{FF2B5EF4-FFF2-40B4-BE49-F238E27FC236}">
                      <a16:creationId xmlns="" xmlns:a16="http://schemas.microsoft.com/office/drawing/2014/main" xmlns:p14="http://schemas.microsoft.com/office/powerpoint/2010/main" id="{3824DB51-C5BD-3A4E-ACE4-24EA91369F29}"/>
                    </a:ext>
                  </a:extLst>
                </p:cNvPr>
                <p:cNvPicPr/>
                <p:nvPr/>
              </p:nvPicPr>
              <p:blipFill>
                <a:blip r:embed="rId65"/>
                <a:stretch>
                  <a:fillRect/>
                </a:stretch>
              </p:blipFill>
              <p:spPr>
                <a:xfrm>
                  <a:off x="1013358" y="2263247"/>
                  <a:ext cx="156646"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3" name="Ink 52">
                  <a:extLst>
                    <a:ext uri="{FF2B5EF4-FFF2-40B4-BE49-F238E27FC236}">
                      <a16:creationId xmlns:a16="http://schemas.microsoft.com/office/drawing/2014/main" xmlns="" id="{76934F81-AD8C-D245-A5F7-1D333BE34331}"/>
                    </a:ext>
                  </a:extLst>
                </p14:cNvPr>
                <p14:cNvContentPartPr/>
                <p14:nvPr/>
              </p14:nvContentPartPr>
              <p14:xfrm>
                <a:off x="1195902" y="2267207"/>
                <a:ext cx="127440" cy="133200"/>
              </p14:xfrm>
            </p:contentPart>
          </mc:Choice>
          <mc:Fallback xmlns="">
            <p:pic>
              <p:nvPicPr>
                <p:cNvPr id="53" name="Ink 52">
                  <a:extLst>
                    <a:ext uri="{FF2B5EF4-FFF2-40B4-BE49-F238E27FC236}">
                      <a16:creationId xmlns="" xmlns:a16="http://schemas.microsoft.com/office/drawing/2014/main" xmlns:p14="http://schemas.microsoft.com/office/powerpoint/2010/main" id="{76934F81-AD8C-D245-A5F7-1D333BE34331}"/>
                    </a:ext>
                  </a:extLst>
                </p:cNvPr>
                <p:cNvPicPr/>
                <p:nvPr/>
              </p:nvPicPr>
              <p:blipFill>
                <a:blip r:embed="rId67"/>
                <a:stretch>
                  <a:fillRect/>
                </a:stretch>
              </p:blipFill>
              <p:spPr>
                <a:xfrm>
                  <a:off x="1187238" y="2257847"/>
                  <a:ext cx="144769"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54" name="Ink 53">
                  <a:extLst>
                    <a:ext uri="{FF2B5EF4-FFF2-40B4-BE49-F238E27FC236}">
                      <a16:creationId xmlns:a16="http://schemas.microsoft.com/office/drawing/2014/main" xmlns="" id="{9FA5264B-800E-9444-9C3B-208BB6BB128A}"/>
                    </a:ext>
                  </a:extLst>
                </p14:cNvPr>
                <p14:cNvContentPartPr/>
                <p14:nvPr/>
              </p14:nvContentPartPr>
              <p14:xfrm>
                <a:off x="1374822" y="2221127"/>
                <a:ext cx="144720" cy="121680"/>
              </p14:xfrm>
            </p:contentPart>
          </mc:Choice>
          <mc:Fallback xmlns="">
            <p:pic>
              <p:nvPicPr>
                <p:cNvPr id="54" name="Ink 53">
                  <a:extLst>
                    <a:ext uri="{FF2B5EF4-FFF2-40B4-BE49-F238E27FC236}">
                      <a16:creationId xmlns="" xmlns:a16="http://schemas.microsoft.com/office/drawing/2014/main" xmlns:p14="http://schemas.microsoft.com/office/powerpoint/2010/main" id="{9FA5264B-800E-9444-9C3B-208BB6BB128A}"/>
                    </a:ext>
                  </a:extLst>
                </p:cNvPr>
                <p:cNvPicPr/>
                <p:nvPr/>
              </p:nvPicPr>
              <p:blipFill>
                <a:blip r:embed="rId69"/>
                <a:stretch>
                  <a:fillRect/>
                </a:stretch>
              </p:blipFill>
              <p:spPr>
                <a:xfrm>
                  <a:off x="1365462" y="2211739"/>
                  <a:ext cx="163440" cy="139733"/>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5" name="Ink 54">
                  <a:extLst>
                    <a:ext uri="{FF2B5EF4-FFF2-40B4-BE49-F238E27FC236}">
                      <a16:creationId xmlns:a16="http://schemas.microsoft.com/office/drawing/2014/main" xmlns="" id="{D778C8A4-8739-3346-A157-7EDFF6B174D7}"/>
                    </a:ext>
                  </a:extLst>
                </p14:cNvPr>
                <p14:cNvContentPartPr/>
                <p14:nvPr/>
              </p14:nvContentPartPr>
              <p14:xfrm>
                <a:off x="1576782" y="2198087"/>
                <a:ext cx="69480" cy="133200"/>
              </p14:xfrm>
            </p:contentPart>
          </mc:Choice>
          <mc:Fallback xmlns="">
            <p:pic>
              <p:nvPicPr>
                <p:cNvPr id="55" name="Ink 54">
                  <a:extLst>
                    <a:ext uri="{FF2B5EF4-FFF2-40B4-BE49-F238E27FC236}">
                      <a16:creationId xmlns="" xmlns:a16="http://schemas.microsoft.com/office/drawing/2014/main" xmlns:p14="http://schemas.microsoft.com/office/powerpoint/2010/main" id="{D778C8A4-8739-3346-A157-7EDFF6B174D7}"/>
                    </a:ext>
                  </a:extLst>
                </p:cNvPr>
                <p:cNvPicPr/>
                <p:nvPr/>
              </p:nvPicPr>
              <p:blipFill>
                <a:blip r:embed="rId71"/>
                <a:stretch>
                  <a:fillRect/>
                </a:stretch>
              </p:blipFill>
              <p:spPr>
                <a:xfrm>
                  <a:off x="1567422" y="2188727"/>
                  <a:ext cx="8712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6" name="Ink 55">
                  <a:extLst>
                    <a:ext uri="{FF2B5EF4-FFF2-40B4-BE49-F238E27FC236}">
                      <a16:creationId xmlns:a16="http://schemas.microsoft.com/office/drawing/2014/main" xmlns="" id="{4415B90A-C840-8048-AA6A-E8F72600366C}"/>
                    </a:ext>
                  </a:extLst>
                </p14:cNvPr>
                <p14:cNvContentPartPr/>
                <p14:nvPr/>
              </p14:nvContentPartPr>
              <p14:xfrm>
                <a:off x="1553742" y="2249927"/>
                <a:ext cx="78120" cy="6120"/>
              </p14:xfrm>
            </p:contentPart>
          </mc:Choice>
          <mc:Fallback xmlns="">
            <p:pic>
              <p:nvPicPr>
                <p:cNvPr id="56" name="Ink 55">
                  <a:extLst>
                    <a:ext uri="{FF2B5EF4-FFF2-40B4-BE49-F238E27FC236}">
                      <a16:creationId xmlns="" xmlns:a16="http://schemas.microsoft.com/office/drawing/2014/main" xmlns:p14="http://schemas.microsoft.com/office/powerpoint/2010/main" id="{4415B90A-C840-8048-AA6A-E8F72600366C}"/>
                    </a:ext>
                  </a:extLst>
                </p:cNvPr>
                <p:cNvPicPr/>
                <p:nvPr/>
              </p:nvPicPr>
              <p:blipFill>
                <a:blip r:embed="rId73"/>
                <a:stretch>
                  <a:fillRect/>
                </a:stretch>
              </p:blipFill>
              <p:spPr>
                <a:xfrm>
                  <a:off x="1545062" y="2241287"/>
                  <a:ext cx="95118" cy="23760"/>
                </a:xfrm>
                <a:prstGeom prst="rect">
                  <a:avLst/>
                </a:prstGeom>
              </p:spPr>
            </p:pic>
          </mc:Fallback>
        </mc:AlternateContent>
      </p:grpSp>
      <p:grpSp>
        <p:nvGrpSpPr>
          <p:cNvPr id="69" name="Group 68">
            <a:extLst>
              <a:ext uri="{FF2B5EF4-FFF2-40B4-BE49-F238E27FC236}">
                <a16:creationId xmlns:a16="http://schemas.microsoft.com/office/drawing/2014/main" xmlns="" id="{4E616B01-0C63-EF4D-A011-13D164D84CFC}"/>
              </a:ext>
            </a:extLst>
          </p:cNvPr>
          <p:cNvGrpSpPr/>
          <p:nvPr/>
        </p:nvGrpSpPr>
        <p:grpSpPr>
          <a:xfrm>
            <a:off x="2079102" y="2527127"/>
            <a:ext cx="1126440" cy="208080"/>
            <a:chOff x="555102" y="2527127"/>
            <a:chExt cx="1126440" cy="208080"/>
          </a:xfrm>
        </p:grpSpPr>
        <mc:AlternateContent xmlns:mc="http://schemas.openxmlformats.org/markup-compatibility/2006" xmlns:p14="http://schemas.microsoft.com/office/powerpoint/2010/main">
          <mc:Choice Requires="p14">
            <p:contentPart p14:bwMode="auto" r:id="rId74">
              <p14:nvContentPartPr>
                <p14:cNvPr id="58" name="Ink 57">
                  <a:extLst>
                    <a:ext uri="{FF2B5EF4-FFF2-40B4-BE49-F238E27FC236}">
                      <a16:creationId xmlns:a16="http://schemas.microsoft.com/office/drawing/2014/main" xmlns="" id="{E8D09528-9EA0-834F-BF6B-08E55D231CE0}"/>
                    </a:ext>
                  </a:extLst>
                </p14:cNvPr>
                <p14:cNvContentPartPr/>
                <p14:nvPr/>
              </p14:nvContentPartPr>
              <p14:xfrm>
                <a:off x="641862" y="2527127"/>
                <a:ext cx="46440" cy="208080"/>
              </p14:xfrm>
            </p:contentPart>
          </mc:Choice>
          <mc:Fallback xmlns="">
            <p:pic>
              <p:nvPicPr>
                <p:cNvPr id="58" name="Ink 57">
                  <a:extLst>
                    <a:ext uri="{FF2B5EF4-FFF2-40B4-BE49-F238E27FC236}">
                      <a16:creationId xmlns="" xmlns:a16="http://schemas.microsoft.com/office/drawing/2014/main" xmlns:p14="http://schemas.microsoft.com/office/powerpoint/2010/main" id="{E8D09528-9EA0-834F-BF6B-08E55D231CE0}"/>
                    </a:ext>
                  </a:extLst>
                </p:cNvPr>
                <p:cNvPicPr/>
                <p:nvPr/>
              </p:nvPicPr>
              <p:blipFill>
                <a:blip r:embed="rId75"/>
                <a:stretch>
                  <a:fillRect/>
                </a:stretch>
              </p:blipFill>
              <p:spPr>
                <a:xfrm>
                  <a:off x="632502" y="2518143"/>
                  <a:ext cx="64800" cy="22569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9" name="Ink 58">
                  <a:extLst>
                    <a:ext uri="{FF2B5EF4-FFF2-40B4-BE49-F238E27FC236}">
                      <a16:creationId xmlns:a16="http://schemas.microsoft.com/office/drawing/2014/main" xmlns="" id="{B2522DB5-4BE9-C142-8385-12E90E085965}"/>
                    </a:ext>
                  </a:extLst>
                </p14:cNvPr>
                <p14:cNvContentPartPr/>
                <p14:nvPr/>
              </p14:nvContentPartPr>
              <p14:xfrm>
                <a:off x="555102" y="2642687"/>
                <a:ext cx="150480" cy="17640"/>
              </p14:xfrm>
            </p:contentPart>
          </mc:Choice>
          <mc:Fallback xmlns="">
            <p:pic>
              <p:nvPicPr>
                <p:cNvPr id="59" name="Ink 58">
                  <a:extLst>
                    <a:ext uri="{FF2B5EF4-FFF2-40B4-BE49-F238E27FC236}">
                      <a16:creationId xmlns="" xmlns:a16="http://schemas.microsoft.com/office/drawing/2014/main" xmlns:p14="http://schemas.microsoft.com/office/powerpoint/2010/main" id="{B2522DB5-4BE9-C142-8385-12E90E085965}"/>
                    </a:ext>
                  </a:extLst>
                </p:cNvPr>
                <p:cNvPicPr/>
                <p:nvPr/>
              </p:nvPicPr>
              <p:blipFill>
                <a:blip r:embed="rId77"/>
                <a:stretch>
                  <a:fillRect/>
                </a:stretch>
              </p:blipFill>
              <p:spPr>
                <a:xfrm>
                  <a:off x="546462" y="2633687"/>
                  <a:ext cx="1674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60" name="Ink 59">
                  <a:extLst>
                    <a:ext uri="{FF2B5EF4-FFF2-40B4-BE49-F238E27FC236}">
                      <a16:creationId xmlns:a16="http://schemas.microsoft.com/office/drawing/2014/main" xmlns="" id="{553F39E0-F46B-8649-8300-8D639572E5B4}"/>
                    </a:ext>
                  </a:extLst>
                </p14:cNvPr>
                <p14:cNvContentPartPr/>
                <p14:nvPr/>
              </p14:nvContentPartPr>
              <p14:xfrm>
                <a:off x="762822" y="2642687"/>
                <a:ext cx="6120" cy="40680"/>
              </p14:xfrm>
            </p:contentPart>
          </mc:Choice>
          <mc:Fallback xmlns="">
            <p:pic>
              <p:nvPicPr>
                <p:cNvPr id="60" name="Ink 59">
                  <a:extLst>
                    <a:ext uri="{FF2B5EF4-FFF2-40B4-BE49-F238E27FC236}">
                      <a16:creationId xmlns="" xmlns:a16="http://schemas.microsoft.com/office/drawing/2014/main" xmlns:p14="http://schemas.microsoft.com/office/powerpoint/2010/main" id="{553F39E0-F46B-8649-8300-8D639572E5B4}"/>
                    </a:ext>
                  </a:extLst>
                </p:cNvPr>
                <p:cNvPicPr/>
                <p:nvPr/>
              </p:nvPicPr>
              <p:blipFill>
                <a:blip r:embed="rId79"/>
                <a:stretch>
                  <a:fillRect/>
                </a:stretch>
              </p:blipFill>
              <p:spPr>
                <a:xfrm>
                  <a:off x="754902" y="2633687"/>
                  <a:ext cx="2340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61" name="Ink 60">
                  <a:extLst>
                    <a:ext uri="{FF2B5EF4-FFF2-40B4-BE49-F238E27FC236}">
                      <a16:creationId xmlns:a16="http://schemas.microsoft.com/office/drawing/2014/main" xmlns="" id="{DA0DE9A4-E4A5-2B45-A257-A7749B6B1EE7}"/>
                    </a:ext>
                  </a:extLst>
                </p14:cNvPr>
                <p14:cNvContentPartPr/>
                <p14:nvPr/>
              </p14:nvContentPartPr>
              <p14:xfrm>
                <a:off x="757062" y="2578967"/>
                <a:ext cx="23400" cy="17640"/>
              </p14:xfrm>
            </p:contentPart>
          </mc:Choice>
          <mc:Fallback xmlns="">
            <p:pic>
              <p:nvPicPr>
                <p:cNvPr id="61" name="Ink 60">
                  <a:extLst>
                    <a:ext uri="{FF2B5EF4-FFF2-40B4-BE49-F238E27FC236}">
                      <a16:creationId xmlns="" xmlns:a16="http://schemas.microsoft.com/office/drawing/2014/main" xmlns:p14="http://schemas.microsoft.com/office/powerpoint/2010/main" id="{DA0DE9A4-E4A5-2B45-A257-A7749B6B1EE7}"/>
                    </a:ext>
                  </a:extLst>
                </p:cNvPr>
                <p:cNvPicPr/>
                <p:nvPr/>
              </p:nvPicPr>
              <p:blipFill>
                <a:blip r:embed="rId81"/>
                <a:stretch>
                  <a:fillRect/>
                </a:stretch>
              </p:blipFill>
              <p:spPr>
                <a:xfrm>
                  <a:off x="748062" y="2570327"/>
                  <a:ext cx="4068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62" name="Ink 61">
                  <a:extLst>
                    <a:ext uri="{FF2B5EF4-FFF2-40B4-BE49-F238E27FC236}">
                      <a16:creationId xmlns:a16="http://schemas.microsoft.com/office/drawing/2014/main" xmlns="" id="{135ACFA8-EA93-E54F-B844-B84C16C57161}"/>
                    </a:ext>
                  </a:extLst>
                </p14:cNvPr>
                <p14:cNvContentPartPr/>
                <p14:nvPr/>
              </p14:nvContentPartPr>
              <p14:xfrm>
                <a:off x="866862" y="2631167"/>
                <a:ext cx="138960" cy="69480"/>
              </p14:xfrm>
            </p:contentPart>
          </mc:Choice>
          <mc:Fallback xmlns="">
            <p:pic>
              <p:nvPicPr>
                <p:cNvPr id="62" name="Ink 61">
                  <a:extLst>
                    <a:ext uri="{FF2B5EF4-FFF2-40B4-BE49-F238E27FC236}">
                      <a16:creationId xmlns="" xmlns:a16="http://schemas.microsoft.com/office/drawing/2014/main" xmlns:p14="http://schemas.microsoft.com/office/powerpoint/2010/main" id="{135ACFA8-EA93-E54F-B844-B84C16C57161}"/>
                    </a:ext>
                  </a:extLst>
                </p:cNvPr>
                <p:cNvPicPr/>
                <p:nvPr/>
              </p:nvPicPr>
              <p:blipFill>
                <a:blip r:embed="rId83"/>
                <a:stretch>
                  <a:fillRect/>
                </a:stretch>
              </p:blipFill>
              <p:spPr>
                <a:xfrm>
                  <a:off x="857478" y="2621855"/>
                  <a:ext cx="156285"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63" name="Ink 62">
                  <a:extLst>
                    <a:ext uri="{FF2B5EF4-FFF2-40B4-BE49-F238E27FC236}">
                      <a16:creationId xmlns:a16="http://schemas.microsoft.com/office/drawing/2014/main" xmlns="" id="{BD96BB22-8506-AE47-92A9-1FC40FF8D17C}"/>
                    </a:ext>
                  </a:extLst>
                </p14:cNvPr>
                <p14:cNvContentPartPr/>
                <p14:nvPr/>
              </p14:nvContentPartPr>
              <p14:xfrm>
                <a:off x="1051542" y="2584727"/>
                <a:ext cx="29160" cy="115920"/>
              </p14:xfrm>
            </p:contentPart>
          </mc:Choice>
          <mc:Fallback xmlns="">
            <p:pic>
              <p:nvPicPr>
                <p:cNvPr id="63" name="Ink 62">
                  <a:extLst>
                    <a:ext uri="{FF2B5EF4-FFF2-40B4-BE49-F238E27FC236}">
                      <a16:creationId xmlns="" xmlns:a16="http://schemas.microsoft.com/office/drawing/2014/main" xmlns:p14="http://schemas.microsoft.com/office/powerpoint/2010/main" id="{BD96BB22-8506-AE47-92A9-1FC40FF8D17C}"/>
                    </a:ext>
                  </a:extLst>
                </p:cNvPr>
                <p:cNvPicPr/>
                <p:nvPr/>
              </p:nvPicPr>
              <p:blipFill>
                <a:blip r:embed="rId85"/>
                <a:stretch>
                  <a:fillRect/>
                </a:stretch>
              </p:blipFill>
              <p:spPr>
                <a:xfrm>
                  <a:off x="1042182" y="2575727"/>
                  <a:ext cx="4680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64" name="Ink 63">
                  <a:extLst>
                    <a:ext uri="{FF2B5EF4-FFF2-40B4-BE49-F238E27FC236}">
                      <a16:creationId xmlns:a16="http://schemas.microsoft.com/office/drawing/2014/main" xmlns="" id="{5DD5D0E8-54FB-2842-96D1-E147C0D75446}"/>
                    </a:ext>
                  </a:extLst>
                </p14:cNvPr>
                <p14:cNvContentPartPr/>
                <p14:nvPr/>
              </p14:nvContentPartPr>
              <p14:xfrm>
                <a:off x="1034262" y="2642687"/>
                <a:ext cx="190800" cy="81000"/>
              </p14:xfrm>
            </p:contentPart>
          </mc:Choice>
          <mc:Fallback xmlns="">
            <p:pic>
              <p:nvPicPr>
                <p:cNvPr id="64" name="Ink 63">
                  <a:extLst>
                    <a:ext uri="{FF2B5EF4-FFF2-40B4-BE49-F238E27FC236}">
                      <a16:creationId xmlns="" xmlns:a16="http://schemas.microsoft.com/office/drawing/2014/main" xmlns:p14="http://schemas.microsoft.com/office/powerpoint/2010/main" id="{5DD5D0E8-54FB-2842-96D1-E147C0D75446}"/>
                    </a:ext>
                  </a:extLst>
                </p:cNvPr>
                <p:cNvPicPr/>
                <p:nvPr/>
              </p:nvPicPr>
              <p:blipFill>
                <a:blip r:embed="rId87"/>
                <a:stretch>
                  <a:fillRect/>
                </a:stretch>
              </p:blipFill>
              <p:spPr>
                <a:xfrm>
                  <a:off x="1025262" y="2633727"/>
                  <a:ext cx="208080" cy="989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65" name="Ink 64">
                  <a:extLst>
                    <a:ext uri="{FF2B5EF4-FFF2-40B4-BE49-F238E27FC236}">
                      <a16:creationId xmlns:a16="http://schemas.microsoft.com/office/drawing/2014/main" xmlns="" id="{B379AD44-BFA9-9A4A-BB0D-5485351ECA40}"/>
                    </a:ext>
                  </a:extLst>
                </p14:cNvPr>
                <p14:cNvContentPartPr/>
                <p14:nvPr/>
              </p14:nvContentPartPr>
              <p14:xfrm>
                <a:off x="1195902" y="2562407"/>
                <a:ext cx="360" cy="28440"/>
              </p14:xfrm>
            </p:contentPart>
          </mc:Choice>
          <mc:Fallback xmlns="">
            <p:pic>
              <p:nvPicPr>
                <p:cNvPr id="65" name="Ink 64">
                  <a:extLst>
                    <a:ext uri="{FF2B5EF4-FFF2-40B4-BE49-F238E27FC236}">
                      <a16:creationId xmlns="" xmlns:a16="http://schemas.microsoft.com/office/drawing/2014/main" xmlns:p14="http://schemas.microsoft.com/office/powerpoint/2010/main" id="{B379AD44-BFA9-9A4A-BB0D-5485351ECA40}"/>
                    </a:ext>
                  </a:extLst>
                </p:cNvPr>
                <p:cNvPicPr/>
                <p:nvPr/>
              </p:nvPicPr>
              <p:blipFill>
                <a:blip r:embed="rId89"/>
                <a:stretch>
                  <a:fillRect/>
                </a:stretch>
              </p:blipFill>
              <p:spPr>
                <a:xfrm>
                  <a:off x="1186542" y="2554230"/>
                  <a:ext cx="19080" cy="458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66" name="Ink 65">
                  <a:extLst>
                    <a:ext uri="{FF2B5EF4-FFF2-40B4-BE49-F238E27FC236}">
                      <a16:creationId xmlns:a16="http://schemas.microsoft.com/office/drawing/2014/main" xmlns="" id="{1A081CC3-691F-1848-BB95-C0C4CE949C05}"/>
                    </a:ext>
                  </a:extLst>
                </p14:cNvPr>
                <p14:cNvContentPartPr/>
                <p14:nvPr/>
              </p14:nvContentPartPr>
              <p14:xfrm>
                <a:off x="1259262" y="2631167"/>
                <a:ext cx="104400" cy="87120"/>
              </p14:xfrm>
            </p:contentPart>
          </mc:Choice>
          <mc:Fallback xmlns="">
            <p:pic>
              <p:nvPicPr>
                <p:cNvPr id="66" name="Ink 65">
                  <a:extLst>
                    <a:ext uri="{FF2B5EF4-FFF2-40B4-BE49-F238E27FC236}">
                      <a16:creationId xmlns="" xmlns:a16="http://schemas.microsoft.com/office/drawing/2014/main" xmlns:p14="http://schemas.microsoft.com/office/powerpoint/2010/main" id="{1A081CC3-691F-1848-BB95-C0C4CE949C05}"/>
                    </a:ext>
                  </a:extLst>
                </p:cNvPr>
                <p:cNvPicPr/>
                <p:nvPr/>
              </p:nvPicPr>
              <p:blipFill>
                <a:blip r:embed="rId91"/>
                <a:stretch>
                  <a:fillRect/>
                </a:stretch>
              </p:blipFill>
              <p:spPr>
                <a:xfrm>
                  <a:off x="1249902" y="2621807"/>
                  <a:ext cx="12312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67" name="Ink 66">
                  <a:extLst>
                    <a:ext uri="{FF2B5EF4-FFF2-40B4-BE49-F238E27FC236}">
                      <a16:creationId xmlns:a16="http://schemas.microsoft.com/office/drawing/2014/main" xmlns="" id="{2C1AFC7A-C484-2643-AB56-4AFA5F1A12CE}"/>
                    </a:ext>
                  </a:extLst>
                </p14:cNvPr>
                <p14:cNvContentPartPr/>
                <p14:nvPr/>
              </p14:nvContentPartPr>
              <p14:xfrm>
                <a:off x="1409382" y="2636927"/>
                <a:ext cx="115920" cy="92880"/>
              </p14:xfrm>
            </p:contentPart>
          </mc:Choice>
          <mc:Fallback xmlns="">
            <p:pic>
              <p:nvPicPr>
                <p:cNvPr id="67" name="Ink 66">
                  <a:extLst>
                    <a:ext uri="{FF2B5EF4-FFF2-40B4-BE49-F238E27FC236}">
                      <a16:creationId xmlns="" xmlns:a16="http://schemas.microsoft.com/office/drawing/2014/main" xmlns:p14="http://schemas.microsoft.com/office/powerpoint/2010/main" id="{2C1AFC7A-C484-2643-AB56-4AFA5F1A12CE}"/>
                    </a:ext>
                  </a:extLst>
                </p:cNvPr>
                <p:cNvPicPr/>
                <p:nvPr/>
              </p:nvPicPr>
              <p:blipFill>
                <a:blip r:embed="rId93"/>
                <a:stretch>
                  <a:fillRect/>
                </a:stretch>
              </p:blipFill>
              <p:spPr>
                <a:xfrm>
                  <a:off x="1400382" y="2628287"/>
                  <a:ext cx="13464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8" name="Ink 67">
                  <a:extLst>
                    <a:ext uri="{FF2B5EF4-FFF2-40B4-BE49-F238E27FC236}">
                      <a16:creationId xmlns:a16="http://schemas.microsoft.com/office/drawing/2014/main" xmlns="" id="{D148FF67-5730-AB40-8542-035609CE936E}"/>
                    </a:ext>
                  </a:extLst>
                </p14:cNvPr>
                <p14:cNvContentPartPr/>
                <p14:nvPr/>
              </p14:nvContentPartPr>
              <p14:xfrm>
                <a:off x="1594422" y="2607767"/>
                <a:ext cx="87120" cy="127440"/>
              </p14:xfrm>
            </p:contentPart>
          </mc:Choice>
          <mc:Fallback xmlns="">
            <p:pic>
              <p:nvPicPr>
                <p:cNvPr id="68" name="Ink 67">
                  <a:extLst>
                    <a:ext uri="{FF2B5EF4-FFF2-40B4-BE49-F238E27FC236}">
                      <a16:creationId xmlns="" xmlns:a16="http://schemas.microsoft.com/office/drawing/2014/main" xmlns:p14="http://schemas.microsoft.com/office/powerpoint/2010/main" id="{D148FF67-5730-AB40-8542-035609CE936E}"/>
                    </a:ext>
                  </a:extLst>
                </p:cNvPr>
                <p:cNvPicPr/>
                <p:nvPr/>
              </p:nvPicPr>
              <p:blipFill>
                <a:blip r:embed="rId95"/>
                <a:stretch>
                  <a:fillRect/>
                </a:stretch>
              </p:blipFill>
              <p:spPr>
                <a:xfrm>
                  <a:off x="1585062" y="2598407"/>
                  <a:ext cx="105480" cy="146160"/>
                </a:xfrm>
                <a:prstGeom prst="rect">
                  <a:avLst/>
                </a:prstGeom>
              </p:spPr>
            </p:pic>
          </mc:Fallback>
        </mc:AlternateContent>
      </p:grpSp>
      <p:grpSp>
        <p:nvGrpSpPr>
          <p:cNvPr id="73" name="Group 72">
            <a:extLst>
              <a:ext uri="{FF2B5EF4-FFF2-40B4-BE49-F238E27FC236}">
                <a16:creationId xmlns:a16="http://schemas.microsoft.com/office/drawing/2014/main" xmlns="" id="{1D196750-8A4F-404A-90B5-1F3E602AACF2}"/>
              </a:ext>
            </a:extLst>
          </p:cNvPr>
          <p:cNvGrpSpPr/>
          <p:nvPr/>
        </p:nvGrpSpPr>
        <p:grpSpPr>
          <a:xfrm>
            <a:off x="2339022" y="2913767"/>
            <a:ext cx="537120" cy="150840"/>
            <a:chOff x="815022" y="2913767"/>
            <a:chExt cx="537120" cy="150840"/>
          </a:xfrm>
        </p:grpSpPr>
        <mc:AlternateContent xmlns:mc="http://schemas.openxmlformats.org/markup-compatibility/2006" xmlns:p14="http://schemas.microsoft.com/office/powerpoint/2010/main">
          <mc:Choice Requires="p14">
            <p:contentPart p14:bwMode="auto" r:id="rId96">
              <p14:nvContentPartPr>
                <p14:cNvPr id="70" name="Ink 69">
                  <a:extLst>
                    <a:ext uri="{FF2B5EF4-FFF2-40B4-BE49-F238E27FC236}">
                      <a16:creationId xmlns:a16="http://schemas.microsoft.com/office/drawing/2014/main" xmlns="" id="{65944BA7-F3B4-2449-B10D-A1841096BCCA}"/>
                    </a:ext>
                  </a:extLst>
                </p14:cNvPr>
                <p14:cNvContentPartPr/>
                <p14:nvPr/>
              </p14:nvContentPartPr>
              <p14:xfrm>
                <a:off x="815022" y="2913767"/>
                <a:ext cx="138960" cy="127440"/>
              </p14:xfrm>
            </p:contentPart>
          </mc:Choice>
          <mc:Fallback xmlns="">
            <p:pic>
              <p:nvPicPr>
                <p:cNvPr id="70" name="Ink 69">
                  <a:extLst>
                    <a:ext uri="{FF2B5EF4-FFF2-40B4-BE49-F238E27FC236}">
                      <a16:creationId xmlns="" xmlns:a16="http://schemas.microsoft.com/office/drawing/2014/main" xmlns:p14="http://schemas.microsoft.com/office/powerpoint/2010/main" id="{65944BA7-F3B4-2449-B10D-A1841096BCCA}"/>
                    </a:ext>
                  </a:extLst>
                </p:cNvPr>
                <p:cNvPicPr/>
                <p:nvPr/>
              </p:nvPicPr>
              <p:blipFill>
                <a:blip r:embed="rId97"/>
                <a:stretch>
                  <a:fillRect/>
                </a:stretch>
              </p:blipFill>
              <p:spPr>
                <a:xfrm>
                  <a:off x="805662" y="2904407"/>
                  <a:ext cx="15768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71" name="Ink 70">
                  <a:extLst>
                    <a:ext uri="{FF2B5EF4-FFF2-40B4-BE49-F238E27FC236}">
                      <a16:creationId xmlns:a16="http://schemas.microsoft.com/office/drawing/2014/main" xmlns="" id="{B1AC15BA-306B-7E45-BEB8-B6657161116E}"/>
                    </a:ext>
                  </a:extLst>
                </p14:cNvPr>
                <p14:cNvContentPartPr/>
                <p14:nvPr/>
              </p14:nvContentPartPr>
              <p14:xfrm>
                <a:off x="1022742" y="2971727"/>
                <a:ext cx="87120" cy="87120"/>
              </p14:xfrm>
            </p:contentPart>
          </mc:Choice>
          <mc:Fallback xmlns="">
            <p:pic>
              <p:nvPicPr>
                <p:cNvPr id="71" name="Ink 70">
                  <a:extLst>
                    <a:ext uri="{FF2B5EF4-FFF2-40B4-BE49-F238E27FC236}">
                      <a16:creationId xmlns="" xmlns:a16="http://schemas.microsoft.com/office/drawing/2014/main" xmlns:p14="http://schemas.microsoft.com/office/powerpoint/2010/main" id="{B1AC15BA-306B-7E45-BEB8-B6657161116E}"/>
                    </a:ext>
                  </a:extLst>
                </p:cNvPr>
                <p:cNvPicPr/>
                <p:nvPr/>
              </p:nvPicPr>
              <p:blipFill>
                <a:blip r:embed="rId99"/>
                <a:stretch>
                  <a:fillRect/>
                </a:stretch>
              </p:blipFill>
              <p:spPr>
                <a:xfrm>
                  <a:off x="1013343" y="2962367"/>
                  <a:ext cx="105556"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72" name="Ink 71">
                  <a:extLst>
                    <a:ext uri="{FF2B5EF4-FFF2-40B4-BE49-F238E27FC236}">
                      <a16:creationId xmlns:a16="http://schemas.microsoft.com/office/drawing/2014/main" xmlns="" id="{F83E57A0-1F21-774E-A96C-1F512C6DB2B3}"/>
                    </a:ext>
                  </a:extLst>
                </p14:cNvPr>
                <p14:cNvContentPartPr/>
                <p14:nvPr/>
              </p14:nvContentPartPr>
              <p14:xfrm>
                <a:off x="1161342" y="2960207"/>
                <a:ext cx="190800" cy="104400"/>
              </p14:xfrm>
            </p:contentPart>
          </mc:Choice>
          <mc:Fallback xmlns="">
            <p:pic>
              <p:nvPicPr>
                <p:cNvPr id="72" name="Ink 71">
                  <a:extLst>
                    <a:ext uri="{FF2B5EF4-FFF2-40B4-BE49-F238E27FC236}">
                      <a16:creationId xmlns="" xmlns:a16="http://schemas.microsoft.com/office/drawing/2014/main" xmlns:p14="http://schemas.microsoft.com/office/powerpoint/2010/main" id="{F83E57A0-1F21-774E-A96C-1F512C6DB2B3}"/>
                    </a:ext>
                  </a:extLst>
                </p:cNvPr>
                <p:cNvPicPr/>
                <p:nvPr/>
              </p:nvPicPr>
              <p:blipFill>
                <a:blip r:embed="rId101"/>
                <a:stretch>
                  <a:fillRect/>
                </a:stretch>
              </p:blipFill>
              <p:spPr>
                <a:xfrm>
                  <a:off x="1152000" y="2950127"/>
                  <a:ext cx="210203" cy="123480"/>
                </a:xfrm>
                <a:prstGeom prst="rect">
                  <a:avLst/>
                </a:prstGeom>
              </p:spPr>
            </p:pic>
          </mc:Fallback>
        </mc:AlternateContent>
      </p:grpSp>
      <p:grpSp>
        <p:nvGrpSpPr>
          <p:cNvPr id="77" name="Group 76">
            <a:extLst>
              <a:ext uri="{FF2B5EF4-FFF2-40B4-BE49-F238E27FC236}">
                <a16:creationId xmlns:a16="http://schemas.microsoft.com/office/drawing/2014/main" xmlns="" id="{4605BEC3-B1F7-8E4C-B442-53EBE12C23F8}"/>
              </a:ext>
            </a:extLst>
          </p:cNvPr>
          <p:cNvGrpSpPr/>
          <p:nvPr/>
        </p:nvGrpSpPr>
        <p:grpSpPr>
          <a:xfrm>
            <a:off x="2471862" y="3263327"/>
            <a:ext cx="248400" cy="164880"/>
            <a:chOff x="947862" y="3263327"/>
            <a:chExt cx="248400" cy="164880"/>
          </a:xfrm>
        </p:grpSpPr>
        <mc:AlternateContent xmlns:mc="http://schemas.openxmlformats.org/markup-compatibility/2006" xmlns:p14="http://schemas.microsoft.com/office/powerpoint/2010/main">
          <mc:Choice Requires="p14">
            <p:contentPart p14:bwMode="auto" r:id="rId102">
              <p14:nvContentPartPr>
                <p14:cNvPr id="74" name="Ink 73">
                  <a:extLst>
                    <a:ext uri="{FF2B5EF4-FFF2-40B4-BE49-F238E27FC236}">
                      <a16:creationId xmlns:a16="http://schemas.microsoft.com/office/drawing/2014/main" xmlns="" id="{F7B23CF1-7A38-F141-97E3-C8DCFAE641A5}"/>
                    </a:ext>
                  </a:extLst>
                </p14:cNvPr>
                <p14:cNvContentPartPr/>
                <p14:nvPr/>
              </p14:nvContentPartPr>
              <p14:xfrm>
                <a:off x="947862" y="3358367"/>
                <a:ext cx="52200" cy="63720"/>
              </p14:xfrm>
            </p:contentPart>
          </mc:Choice>
          <mc:Fallback xmlns="">
            <p:pic>
              <p:nvPicPr>
                <p:cNvPr id="74" name="Ink 73">
                  <a:extLst>
                    <a:ext uri="{FF2B5EF4-FFF2-40B4-BE49-F238E27FC236}">
                      <a16:creationId xmlns="" xmlns:a16="http://schemas.microsoft.com/office/drawing/2014/main" xmlns:p14="http://schemas.microsoft.com/office/powerpoint/2010/main" id="{F7B23CF1-7A38-F141-97E3-C8DCFAE641A5}"/>
                    </a:ext>
                  </a:extLst>
                </p:cNvPr>
                <p:cNvPicPr/>
                <p:nvPr/>
              </p:nvPicPr>
              <p:blipFill>
                <a:blip r:embed="rId103"/>
                <a:stretch>
                  <a:fillRect/>
                </a:stretch>
              </p:blipFill>
              <p:spPr>
                <a:xfrm>
                  <a:off x="938502" y="3348647"/>
                  <a:ext cx="6984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75" name="Ink 74">
                  <a:extLst>
                    <a:ext uri="{FF2B5EF4-FFF2-40B4-BE49-F238E27FC236}">
                      <a16:creationId xmlns:a16="http://schemas.microsoft.com/office/drawing/2014/main" xmlns="" id="{65C24981-6A95-5B46-B033-227B7FE89358}"/>
                    </a:ext>
                  </a:extLst>
                </p14:cNvPr>
                <p14:cNvContentPartPr/>
                <p14:nvPr/>
              </p14:nvContentPartPr>
              <p14:xfrm>
                <a:off x="970902" y="3263327"/>
                <a:ext cx="6120" cy="14400"/>
              </p14:xfrm>
            </p:contentPart>
          </mc:Choice>
          <mc:Fallback xmlns="">
            <p:pic>
              <p:nvPicPr>
                <p:cNvPr id="75" name="Ink 74">
                  <a:extLst>
                    <a:ext uri="{FF2B5EF4-FFF2-40B4-BE49-F238E27FC236}">
                      <a16:creationId xmlns="" xmlns:a16="http://schemas.microsoft.com/office/drawing/2014/main" xmlns:p14="http://schemas.microsoft.com/office/powerpoint/2010/main" id="{65C24981-6A95-5B46-B033-227B7FE89358}"/>
                    </a:ext>
                  </a:extLst>
                </p:cNvPr>
                <p:cNvPicPr/>
                <p:nvPr/>
              </p:nvPicPr>
              <p:blipFill>
                <a:blip r:embed="rId105"/>
                <a:stretch>
                  <a:fillRect/>
                </a:stretch>
              </p:blipFill>
              <p:spPr>
                <a:xfrm>
                  <a:off x="961542" y="3255047"/>
                  <a:ext cx="234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76" name="Ink 75">
                  <a:extLst>
                    <a:ext uri="{FF2B5EF4-FFF2-40B4-BE49-F238E27FC236}">
                      <a16:creationId xmlns:a16="http://schemas.microsoft.com/office/drawing/2014/main" xmlns="" id="{05F831C6-96E7-514A-9CCC-C0EFB7EF26CE}"/>
                    </a:ext>
                  </a:extLst>
                </p14:cNvPr>
                <p14:cNvContentPartPr/>
                <p14:nvPr/>
              </p14:nvContentPartPr>
              <p14:xfrm>
                <a:off x="1063062" y="3323807"/>
                <a:ext cx="133200" cy="104400"/>
              </p14:xfrm>
            </p:contentPart>
          </mc:Choice>
          <mc:Fallback xmlns="">
            <p:pic>
              <p:nvPicPr>
                <p:cNvPr id="76" name="Ink 75">
                  <a:extLst>
                    <a:ext uri="{FF2B5EF4-FFF2-40B4-BE49-F238E27FC236}">
                      <a16:creationId xmlns="" xmlns:a16="http://schemas.microsoft.com/office/drawing/2014/main" xmlns:p14="http://schemas.microsoft.com/office/powerpoint/2010/main" id="{05F831C6-96E7-514A-9CCC-C0EFB7EF26CE}"/>
                    </a:ext>
                  </a:extLst>
                </p:cNvPr>
                <p:cNvPicPr/>
                <p:nvPr/>
              </p:nvPicPr>
              <p:blipFill>
                <a:blip r:embed="rId107"/>
                <a:stretch>
                  <a:fillRect/>
                </a:stretch>
              </p:blipFill>
              <p:spPr>
                <a:xfrm>
                  <a:off x="1053702" y="3314087"/>
                  <a:ext cx="151920" cy="124200"/>
                </a:xfrm>
                <a:prstGeom prst="rect">
                  <a:avLst/>
                </a:prstGeom>
              </p:spPr>
            </p:pic>
          </mc:Fallback>
        </mc:AlternateContent>
      </p:grpSp>
      <p:grpSp>
        <p:nvGrpSpPr>
          <p:cNvPr id="86" name="Group 85">
            <a:extLst>
              <a:ext uri="{FF2B5EF4-FFF2-40B4-BE49-F238E27FC236}">
                <a16:creationId xmlns:a16="http://schemas.microsoft.com/office/drawing/2014/main" xmlns="" id="{4D94068A-50AB-F04C-A009-48AF8AE33573}"/>
              </a:ext>
            </a:extLst>
          </p:cNvPr>
          <p:cNvGrpSpPr/>
          <p:nvPr/>
        </p:nvGrpSpPr>
        <p:grpSpPr>
          <a:xfrm>
            <a:off x="2229222" y="3595247"/>
            <a:ext cx="693000" cy="185040"/>
            <a:chOff x="705222" y="3595247"/>
            <a:chExt cx="693000" cy="185040"/>
          </a:xfrm>
        </p:grpSpPr>
        <mc:AlternateContent xmlns:mc="http://schemas.openxmlformats.org/markup-compatibility/2006" xmlns:p14="http://schemas.microsoft.com/office/powerpoint/2010/main">
          <mc:Choice Requires="p14">
            <p:contentPart p14:bwMode="auto" r:id="rId108">
              <p14:nvContentPartPr>
                <p14:cNvPr id="78" name="Ink 77">
                  <a:extLst>
                    <a:ext uri="{FF2B5EF4-FFF2-40B4-BE49-F238E27FC236}">
                      <a16:creationId xmlns:a16="http://schemas.microsoft.com/office/drawing/2014/main" xmlns="" id="{8EF06A67-A2D5-B04D-B2BC-3552271A428E}"/>
                    </a:ext>
                  </a:extLst>
                </p14:cNvPr>
                <p14:cNvContentPartPr/>
                <p14:nvPr/>
              </p14:nvContentPartPr>
              <p14:xfrm>
                <a:off x="705222" y="3595247"/>
                <a:ext cx="283320" cy="179280"/>
              </p14:xfrm>
            </p:contentPart>
          </mc:Choice>
          <mc:Fallback xmlns="">
            <p:pic>
              <p:nvPicPr>
                <p:cNvPr id="78" name="Ink 77">
                  <a:extLst>
                    <a:ext uri="{FF2B5EF4-FFF2-40B4-BE49-F238E27FC236}">
                      <a16:creationId xmlns="" xmlns:a16="http://schemas.microsoft.com/office/drawing/2014/main" xmlns:p14="http://schemas.microsoft.com/office/powerpoint/2010/main" id="{8EF06A67-A2D5-B04D-B2BC-3552271A428E}"/>
                    </a:ext>
                  </a:extLst>
                </p:cNvPr>
                <p:cNvPicPr/>
                <p:nvPr/>
              </p:nvPicPr>
              <p:blipFill>
                <a:blip r:embed="rId109"/>
                <a:stretch>
                  <a:fillRect/>
                </a:stretch>
              </p:blipFill>
              <p:spPr>
                <a:xfrm>
                  <a:off x="695850" y="3586247"/>
                  <a:ext cx="300982"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79" name="Ink 78">
                  <a:extLst>
                    <a:ext uri="{FF2B5EF4-FFF2-40B4-BE49-F238E27FC236}">
                      <a16:creationId xmlns:a16="http://schemas.microsoft.com/office/drawing/2014/main" xmlns="" id="{A9C4F300-5B4E-864B-89C2-972F30ADD3AB}"/>
                    </a:ext>
                  </a:extLst>
                </p14:cNvPr>
                <p14:cNvContentPartPr/>
                <p14:nvPr/>
              </p14:nvContentPartPr>
              <p14:xfrm>
                <a:off x="912942" y="3635567"/>
                <a:ext cx="23400" cy="23400"/>
              </p14:xfrm>
            </p:contentPart>
          </mc:Choice>
          <mc:Fallback xmlns="">
            <p:pic>
              <p:nvPicPr>
                <p:cNvPr id="79" name="Ink 78">
                  <a:extLst>
                    <a:ext uri="{FF2B5EF4-FFF2-40B4-BE49-F238E27FC236}">
                      <a16:creationId xmlns="" xmlns:a16="http://schemas.microsoft.com/office/drawing/2014/main" xmlns:p14="http://schemas.microsoft.com/office/powerpoint/2010/main" id="{A9C4F300-5B4E-864B-89C2-972F30ADD3AB}"/>
                    </a:ext>
                  </a:extLst>
                </p:cNvPr>
                <p:cNvPicPr/>
                <p:nvPr/>
              </p:nvPicPr>
              <p:blipFill>
                <a:blip r:embed="rId111"/>
                <a:stretch>
                  <a:fillRect/>
                </a:stretch>
              </p:blipFill>
              <p:spPr>
                <a:xfrm>
                  <a:off x="903582" y="3626207"/>
                  <a:ext cx="4104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80" name="Ink 79">
                  <a:extLst>
                    <a:ext uri="{FF2B5EF4-FFF2-40B4-BE49-F238E27FC236}">
                      <a16:creationId xmlns:a16="http://schemas.microsoft.com/office/drawing/2014/main" xmlns="" id="{7B1A01AF-EA91-1347-875A-E3588FA01CB5}"/>
                    </a:ext>
                  </a:extLst>
                </p14:cNvPr>
                <p14:cNvContentPartPr/>
                <p14:nvPr/>
              </p14:nvContentPartPr>
              <p14:xfrm>
                <a:off x="1051542" y="3670127"/>
                <a:ext cx="11880" cy="95760"/>
              </p14:xfrm>
            </p:contentPart>
          </mc:Choice>
          <mc:Fallback xmlns="">
            <p:pic>
              <p:nvPicPr>
                <p:cNvPr id="80" name="Ink 79">
                  <a:extLst>
                    <a:ext uri="{FF2B5EF4-FFF2-40B4-BE49-F238E27FC236}">
                      <a16:creationId xmlns="" xmlns:a16="http://schemas.microsoft.com/office/drawing/2014/main" xmlns:p14="http://schemas.microsoft.com/office/powerpoint/2010/main" id="{7B1A01AF-EA91-1347-875A-E3588FA01CB5}"/>
                    </a:ext>
                  </a:extLst>
                </p:cNvPr>
                <p:cNvPicPr/>
                <p:nvPr/>
              </p:nvPicPr>
              <p:blipFill>
                <a:blip r:embed="rId113"/>
                <a:stretch>
                  <a:fillRect/>
                </a:stretch>
              </p:blipFill>
              <p:spPr>
                <a:xfrm>
                  <a:off x="1041822" y="3660802"/>
                  <a:ext cx="30240" cy="112975"/>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81" name="Ink 80">
                  <a:extLst>
                    <a:ext uri="{FF2B5EF4-FFF2-40B4-BE49-F238E27FC236}">
                      <a16:creationId xmlns:a16="http://schemas.microsoft.com/office/drawing/2014/main" xmlns="" id="{22C4C1DA-67D2-9840-B3A9-1BE5773C607C}"/>
                    </a:ext>
                  </a:extLst>
                </p14:cNvPr>
                <p14:cNvContentPartPr/>
                <p14:nvPr/>
              </p14:nvContentPartPr>
              <p14:xfrm>
                <a:off x="1074582" y="3664367"/>
                <a:ext cx="92880" cy="104400"/>
              </p14:xfrm>
            </p:contentPart>
          </mc:Choice>
          <mc:Fallback xmlns="">
            <p:pic>
              <p:nvPicPr>
                <p:cNvPr id="81" name="Ink 80">
                  <a:extLst>
                    <a:ext uri="{FF2B5EF4-FFF2-40B4-BE49-F238E27FC236}">
                      <a16:creationId xmlns="" xmlns:a16="http://schemas.microsoft.com/office/drawing/2014/main" xmlns:p14="http://schemas.microsoft.com/office/powerpoint/2010/main" id="{22C4C1DA-67D2-9840-B3A9-1BE5773C607C}"/>
                    </a:ext>
                  </a:extLst>
                </p:cNvPr>
                <p:cNvPicPr/>
                <p:nvPr/>
              </p:nvPicPr>
              <p:blipFill>
                <a:blip r:embed="rId115"/>
                <a:stretch>
                  <a:fillRect/>
                </a:stretch>
              </p:blipFill>
              <p:spPr>
                <a:xfrm>
                  <a:off x="1065186" y="3655367"/>
                  <a:ext cx="110589"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82" name="Ink 81">
                  <a:extLst>
                    <a:ext uri="{FF2B5EF4-FFF2-40B4-BE49-F238E27FC236}">
                      <a16:creationId xmlns:a16="http://schemas.microsoft.com/office/drawing/2014/main" xmlns="" id="{BD5E0CC6-631C-AA4B-A3EE-4FF1272B8931}"/>
                    </a:ext>
                  </a:extLst>
                </p14:cNvPr>
                <p14:cNvContentPartPr/>
                <p14:nvPr/>
              </p14:nvContentPartPr>
              <p14:xfrm>
                <a:off x="1218942" y="3693167"/>
                <a:ext cx="179280" cy="87120"/>
              </p14:xfrm>
            </p:contentPart>
          </mc:Choice>
          <mc:Fallback xmlns="">
            <p:pic>
              <p:nvPicPr>
                <p:cNvPr id="82" name="Ink 81">
                  <a:extLst>
                    <a:ext uri="{FF2B5EF4-FFF2-40B4-BE49-F238E27FC236}">
                      <a16:creationId xmlns="" xmlns:a16="http://schemas.microsoft.com/office/drawing/2014/main" xmlns:p14="http://schemas.microsoft.com/office/powerpoint/2010/main" id="{BD5E0CC6-631C-AA4B-A3EE-4FF1272B8931}"/>
                    </a:ext>
                  </a:extLst>
                </p:cNvPr>
                <p:cNvPicPr/>
                <p:nvPr/>
              </p:nvPicPr>
              <p:blipFill>
                <a:blip r:embed="rId117"/>
                <a:stretch>
                  <a:fillRect/>
                </a:stretch>
              </p:blipFill>
              <p:spPr>
                <a:xfrm>
                  <a:off x="1209222" y="3684130"/>
                  <a:ext cx="198360" cy="107002"/>
                </a:xfrm>
                <a:prstGeom prst="rect">
                  <a:avLst/>
                </a:prstGeom>
              </p:spPr>
            </p:pic>
          </mc:Fallback>
        </mc:AlternateContent>
      </p:grpSp>
      <p:grpSp>
        <p:nvGrpSpPr>
          <p:cNvPr id="85" name="Group 84">
            <a:extLst>
              <a:ext uri="{FF2B5EF4-FFF2-40B4-BE49-F238E27FC236}">
                <a16:creationId xmlns:a16="http://schemas.microsoft.com/office/drawing/2014/main" xmlns="" id="{3A3B430F-6953-744F-9E43-CA86305BE411}"/>
              </a:ext>
            </a:extLst>
          </p:cNvPr>
          <p:cNvGrpSpPr/>
          <p:nvPr/>
        </p:nvGrpSpPr>
        <p:grpSpPr>
          <a:xfrm>
            <a:off x="2350542" y="4062527"/>
            <a:ext cx="508320" cy="185040"/>
            <a:chOff x="826542" y="4062527"/>
            <a:chExt cx="508320" cy="185040"/>
          </a:xfrm>
        </p:grpSpPr>
        <mc:AlternateContent xmlns:mc="http://schemas.openxmlformats.org/markup-compatibility/2006" xmlns:p14="http://schemas.microsoft.com/office/powerpoint/2010/main">
          <mc:Choice Requires="p14">
            <p:contentPart p14:bwMode="auto" r:id="rId118">
              <p14:nvContentPartPr>
                <p14:cNvPr id="83" name="Ink 82">
                  <a:extLst>
                    <a:ext uri="{FF2B5EF4-FFF2-40B4-BE49-F238E27FC236}">
                      <a16:creationId xmlns:a16="http://schemas.microsoft.com/office/drawing/2014/main" xmlns="" id="{71836A71-251E-CE4D-8E75-50E3B61C18C5}"/>
                    </a:ext>
                  </a:extLst>
                </p14:cNvPr>
                <p14:cNvContentPartPr/>
                <p14:nvPr/>
              </p14:nvContentPartPr>
              <p14:xfrm>
                <a:off x="826542" y="4062527"/>
                <a:ext cx="306360" cy="81000"/>
              </p14:xfrm>
            </p:contentPart>
          </mc:Choice>
          <mc:Fallback xmlns="">
            <p:pic>
              <p:nvPicPr>
                <p:cNvPr id="83" name="Ink 82">
                  <a:extLst>
                    <a:ext uri="{FF2B5EF4-FFF2-40B4-BE49-F238E27FC236}">
                      <a16:creationId xmlns="" xmlns:a16="http://schemas.microsoft.com/office/drawing/2014/main" xmlns:p14="http://schemas.microsoft.com/office/powerpoint/2010/main" id="{71836A71-251E-CE4D-8E75-50E3B61C18C5}"/>
                    </a:ext>
                  </a:extLst>
                </p:cNvPr>
                <p:cNvPicPr/>
                <p:nvPr/>
              </p:nvPicPr>
              <p:blipFill>
                <a:blip r:embed="rId119"/>
                <a:stretch>
                  <a:fillRect/>
                </a:stretch>
              </p:blipFill>
              <p:spPr>
                <a:xfrm>
                  <a:off x="817542" y="4053527"/>
                  <a:ext cx="32472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84" name="Ink 83">
                  <a:extLst>
                    <a:ext uri="{FF2B5EF4-FFF2-40B4-BE49-F238E27FC236}">
                      <a16:creationId xmlns:a16="http://schemas.microsoft.com/office/drawing/2014/main" xmlns="" id="{20EB8123-9F76-F143-A0F6-F7844A4D1A2A}"/>
                    </a:ext>
                  </a:extLst>
                </p14:cNvPr>
                <p14:cNvContentPartPr/>
                <p14:nvPr/>
              </p14:nvContentPartPr>
              <p14:xfrm>
                <a:off x="1201662" y="4079807"/>
                <a:ext cx="133200" cy="167760"/>
              </p14:xfrm>
            </p:contentPart>
          </mc:Choice>
          <mc:Fallback xmlns="">
            <p:pic>
              <p:nvPicPr>
                <p:cNvPr id="84" name="Ink 83">
                  <a:extLst>
                    <a:ext uri="{FF2B5EF4-FFF2-40B4-BE49-F238E27FC236}">
                      <a16:creationId xmlns="" xmlns:a16="http://schemas.microsoft.com/office/drawing/2014/main" xmlns:p14="http://schemas.microsoft.com/office/powerpoint/2010/main" id="{20EB8123-9F76-F143-A0F6-F7844A4D1A2A}"/>
                    </a:ext>
                  </a:extLst>
                </p:cNvPr>
                <p:cNvPicPr/>
                <p:nvPr/>
              </p:nvPicPr>
              <p:blipFill>
                <a:blip r:embed="rId121"/>
                <a:stretch>
                  <a:fillRect/>
                </a:stretch>
              </p:blipFill>
              <p:spPr>
                <a:xfrm>
                  <a:off x="1192277" y="4070807"/>
                  <a:ext cx="151610" cy="186120"/>
                </a:xfrm>
                <a:prstGeom prst="rect">
                  <a:avLst/>
                </a:prstGeom>
              </p:spPr>
            </p:pic>
          </mc:Fallback>
        </mc:AlternateContent>
      </p:grpSp>
      <p:grpSp>
        <p:nvGrpSpPr>
          <p:cNvPr id="98" name="Group 97">
            <a:extLst>
              <a:ext uri="{FF2B5EF4-FFF2-40B4-BE49-F238E27FC236}">
                <a16:creationId xmlns:a16="http://schemas.microsoft.com/office/drawing/2014/main" xmlns="" id="{5F42970A-F8B0-FC45-A3E3-36BF40AE4972}"/>
              </a:ext>
            </a:extLst>
          </p:cNvPr>
          <p:cNvGrpSpPr/>
          <p:nvPr/>
        </p:nvGrpSpPr>
        <p:grpSpPr>
          <a:xfrm>
            <a:off x="2385102" y="4738247"/>
            <a:ext cx="462240" cy="138960"/>
            <a:chOff x="861102" y="4738247"/>
            <a:chExt cx="462240" cy="138960"/>
          </a:xfrm>
        </p:grpSpPr>
        <mc:AlternateContent xmlns:mc="http://schemas.openxmlformats.org/markup-compatibility/2006" xmlns:p14="http://schemas.microsoft.com/office/powerpoint/2010/main">
          <mc:Choice Requires="p14">
            <p:contentPart p14:bwMode="auto" r:id="rId122">
              <p14:nvContentPartPr>
                <p14:cNvPr id="94" name="Ink 93">
                  <a:extLst>
                    <a:ext uri="{FF2B5EF4-FFF2-40B4-BE49-F238E27FC236}">
                      <a16:creationId xmlns:a16="http://schemas.microsoft.com/office/drawing/2014/main" xmlns="" id="{0E139C71-04A6-B34F-A0A7-718093754E9B}"/>
                    </a:ext>
                  </a:extLst>
                </p14:cNvPr>
                <p14:cNvContentPartPr/>
                <p14:nvPr/>
              </p14:nvContentPartPr>
              <p14:xfrm>
                <a:off x="889902" y="4755527"/>
                <a:ext cx="69480" cy="104400"/>
              </p14:xfrm>
            </p:contentPart>
          </mc:Choice>
          <mc:Fallback xmlns="">
            <p:pic>
              <p:nvPicPr>
                <p:cNvPr id="94" name="Ink 93">
                  <a:extLst>
                    <a:ext uri="{FF2B5EF4-FFF2-40B4-BE49-F238E27FC236}">
                      <a16:creationId xmlns="" xmlns:a16="http://schemas.microsoft.com/office/drawing/2014/main" xmlns:p14="http://schemas.microsoft.com/office/powerpoint/2010/main" id="{0E139C71-04A6-B34F-A0A7-718093754E9B}"/>
                    </a:ext>
                  </a:extLst>
                </p:cNvPr>
                <p:cNvPicPr/>
                <p:nvPr/>
              </p:nvPicPr>
              <p:blipFill>
                <a:blip r:embed="rId123"/>
                <a:stretch>
                  <a:fillRect/>
                </a:stretch>
              </p:blipFill>
              <p:spPr>
                <a:xfrm>
                  <a:off x="880542" y="4746167"/>
                  <a:ext cx="8676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95" name="Ink 94">
                  <a:extLst>
                    <a:ext uri="{FF2B5EF4-FFF2-40B4-BE49-F238E27FC236}">
                      <a16:creationId xmlns:a16="http://schemas.microsoft.com/office/drawing/2014/main" xmlns="" id="{AA971329-9686-D541-B283-11A6F52B5927}"/>
                    </a:ext>
                  </a:extLst>
                </p14:cNvPr>
                <p14:cNvContentPartPr/>
                <p14:nvPr/>
              </p14:nvContentPartPr>
              <p14:xfrm>
                <a:off x="861102" y="4784327"/>
                <a:ext cx="133200" cy="360"/>
              </p14:xfrm>
            </p:contentPart>
          </mc:Choice>
          <mc:Fallback xmlns="">
            <p:pic>
              <p:nvPicPr>
                <p:cNvPr id="95" name="Ink 94">
                  <a:extLst>
                    <a:ext uri="{FF2B5EF4-FFF2-40B4-BE49-F238E27FC236}">
                      <a16:creationId xmlns="" xmlns:a16="http://schemas.microsoft.com/office/drawing/2014/main" xmlns:p14="http://schemas.microsoft.com/office/powerpoint/2010/main" id="{AA971329-9686-D541-B283-11A6F52B5927}"/>
                    </a:ext>
                  </a:extLst>
                </p:cNvPr>
                <p:cNvPicPr/>
                <p:nvPr/>
              </p:nvPicPr>
              <p:blipFill>
                <a:blip r:embed="rId125"/>
                <a:stretch>
                  <a:fillRect/>
                </a:stretch>
              </p:blipFill>
              <p:spPr>
                <a:xfrm>
                  <a:off x="851717" y="4774967"/>
                  <a:ext cx="151249"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6" name="Ink 95">
                  <a:extLst>
                    <a:ext uri="{FF2B5EF4-FFF2-40B4-BE49-F238E27FC236}">
                      <a16:creationId xmlns:a16="http://schemas.microsoft.com/office/drawing/2014/main" xmlns="" id="{65971779-753D-FE48-9BE7-46A52F8AD7B8}"/>
                    </a:ext>
                  </a:extLst>
                </p14:cNvPr>
                <p14:cNvContentPartPr/>
                <p14:nvPr/>
              </p14:nvContentPartPr>
              <p14:xfrm>
                <a:off x="1028502" y="4738247"/>
                <a:ext cx="115920" cy="121680"/>
              </p14:xfrm>
            </p:contentPart>
          </mc:Choice>
          <mc:Fallback xmlns="">
            <p:pic>
              <p:nvPicPr>
                <p:cNvPr id="96" name="Ink 95">
                  <a:extLst>
                    <a:ext uri="{FF2B5EF4-FFF2-40B4-BE49-F238E27FC236}">
                      <a16:creationId xmlns="" xmlns:a16="http://schemas.microsoft.com/office/drawing/2014/main" xmlns:p14="http://schemas.microsoft.com/office/powerpoint/2010/main" id="{65971779-753D-FE48-9BE7-46A52F8AD7B8}"/>
                    </a:ext>
                  </a:extLst>
                </p:cNvPr>
                <p:cNvPicPr/>
                <p:nvPr/>
              </p:nvPicPr>
              <p:blipFill>
                <a:blip r:embed="rId127"/>
                <a:stretch>
                  <a:fillRect/>
                </a:stretch>
              </p:blipFill>
              <p:spPr>
                <a:xfrm>
                  <a:off x="1019113" y="4728887"/>
                  <a:ext cx="134698"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7" name="Ink 96">
                  <a:extLst>
                    <a:ext uri="{FF2B5EF4-FFF2-40B4-BE49-F238E27FC236}">
                      <a16:creationId xmlns:a16="http://schemas.microsoft.com/office/drawing/2014/main" xmlns="" id="{D5DF5B27-A2AB-A44D-AA0A-37AED76A7A40}"/>
                    </a:ext>
                  </a:extLst>
                </p14:cNvPr>
                <p14:cNvContentPartPr/>
                <p14:nvPr/>
              </p14:nvContentPartPr>
              <p14:xfrm>
                <a:off x="1178622" y="4790087"/>
                <a:ext cx="144720" cy="87120"/>
              </p14:xfrm>
            </p:contentPart>
          </mc:Choice>
          <mc:Fallback xmlns="">
            <p:pic>
              <p:nvPicPr>
                <p:cNvPr id="97" name="Ink 96">
                  <a:extLst>
                    <a:ext uri="{FF2B5EF4-FFF2-40B4-BE49-F238E27FC236}">
                      <a16:creationId xmlns="" xmlns:a16="http://schemas.microsoft.com/office/drawing/2014/main" xmlns:p14="http://schemas.microsoft.com/office/powerpoint/2010/main" id="{D5DF5B27-A2AB-A44D-AA0A-37AED76A7A40}"/>
                    </a:ext>
                  </a:extLst>
                </p:cNvPr>
                <p:cNvPicPr/>
                <p:nvPr/>
              </p:nvPicPr>
              <p:blipFill>
                <a:blip r:embed="rId129"/>
                <a:stretch>
                  <a:fillRect/>
                </a:stretch>
              </p:blipFill>
              <p:spPr>
                <a:xfrm>
                  <a:off x="1169262" y="4780727"/>
                  <a:ext cx="162360" cy="105840"/>
                </a:xfrm>
                <a:prstGeom prst="rect">
                  <a:avLst/>
                </a:prstGeom>
              </p:spPr>
            </p:pic>
          </mc:Fallback>
        </mc:AlternateContent>
      </p:grpSp>
      <p:grpSp>
        <p:nvGrpSpPr>
          <p:cNvPr id="105" name="Group 104">
            <a:extLst>
              <a:ext uri="{FF2B5EF4-FFF2-40B4-BE49-F238E27FC236}">
                <a16:creationId xmlns:a16="http://schemas.microsoft.com/office/drawing/2014/main" xmlns="" id="{56B856A0-ACC3-6C48-815D-259FD6C93428}"/>
              </a:ext>
            </a:extLst>
          </p:cNvPr>
          <p:cNvGrpSpPr/>
          <p:nvPr/>
        </p:nvGrpSpPr>
        <p:grpSpPr>
          <a:xfrm>
            <a:off x="2304462" y="5061527"/>
            <a:ext cx="618120" cy="213840"/>
            <a:chOff x="780462" y="5061527"/>
            <a:chExt cx="618120" cy="213840"/>
          </a:xfrm>
        </p:grpSpPr>
        <mc:AlternateContent xmlns:mc="http://schemas.openxmlformats.org/markup-compatibility/2006" xmlns:p14="http://schemas.microsoft.com/office/powerpoint/2010/main">
          <mc:Choice Requires="p14">
            <p:contentPart p14:bwMode="auto" r:id="rId130">
              <p14:nvContentPartPr>
                <p14:cNvPr id="99" name="Ink 98">
                  <a:extLst>
                    <a:ext uri="{FF2B5EF4-FFF2-40B4-BE49-F238E27FC236}">
                      <a16:creationId xmlns:a16="http://schemas.microsoft.com/office/drawing/2014/main" xmlns="" id="{DFD9BB67-3A5C-074E-8929-EA48985D18B3}"/>
                    </a:ext>
                  </a:extLst>
                </p14:cNvPr>
                <p14:cNvContentPartPr/>
                <p14:nvPr/>
              </p14:nvContentPartPr>
              <p14:xfrm>
                <a:off x="780462" y="5113367"/>
                <a:ext cx="23400" cy="11880"/>
              </p14:xfrm>
            </p:contentPart>
          </mc:Choice>
          <mc:Fallback xmlns="">
            <p:pic>
              <p:nvPicPr>
                <p:cNvPr id="99" name="Ink 98">
                  <a:extLst>
                    <a:ext uri="{FF2B5EF4-FFF2-40B4-BE49-F238E27FC236}">
                      <a16:creationId xmlns="" xmlns:a16="http://schemas.microsoft.com/office/drawing/2014/main" xmlns:p14="http://schemas.microsoft.com/office/powerpoint/2010/main" id="{DFD9BB67-3A5C-074E-8929-EA48985D18B3}"/>
                    </a:ext>
                  </a:extLst>
                </p:cNvPr>
                <p:cNvPicPr/>
                <p:nvPr/>
              </p:nvPicPr>
              <p:blipFill>
                <a:blip r:embed="rId131"/>
                <a:stretch>
                  <a:fillRect/>
                </a:stretch>
              </p:blipFill>
              <p:spPr>
                <a:xfrm>
                  <a:off x="771102" y="5104007"/>
                  <a:ext cx="421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100" name="Ink 99">
                  <a:extLst>
                    <a:ext uri="{FF2B5EF4-FFF2-40B4-BE49-F238E27FC236}">
                      <a16:creationId xmlns:a16="http://schemas.microsoft.com/office/drawing/2014/main" xmlns="" id="{385D1A49-F660-F549-BAF3-B0DEA23AE473}"/>
                    </a:ext>
                  </a:extLst>
                </p14:cNvPr>
                <p14:cNvContentPartPr/>
                <p14:nvPr/>
              </p14:nvContentPartPr>
              <p14:xfrm>
                <a:off x="826542" y="5119127"/>
                <a:ext cx="6120" cy="360"/>
              </p14:xfrm>
            </p:contentPart>
          </mc:Choice>
          <mc:Fallback xmlns="">
            <p:pic>
              <p:nvPicPr>
                <p:cNvPr id="100" name="Ink 99">
                  <a:extLst>
                    <a:ext uri="{FF2B5EF4-FFF2-40B4-BE49-F238E27FC236}">
                      <a16:creationId xmlns="" xmlns:a16="http://schemas.microsoft.com/office/drawing/2014/main" xmlns:p14="http://schemas.microsoft.com/office/powerpoint/2010/main" id="{385D1A49-F660-F549-BAF3-B0DEA23AE473}"/>
                    </a:ext>
                  </a:extLst>
                </p:cNvPr>
                <p:cNvPicPr/>
                <p:nvPr/>
              </p:nvPicPr>
              <p:blipFill>
                <a:blip r:embed="rId133"/>
                <a:stretch>
                  <a:fillRect/>
                </a:stretch>
              </p:blipFill>
              <p:spPr>
                <a:xfrm>
                  <a:off x="817542" y="5110127"/>
                  <a:ext cx="24120"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101" name="Ink 100">
                  <a:extLst>
                    <a:ext uri="{FF2B5EF4-FFF2-40B4-BE49-F238E27FC236}">
                      <a16:creationId xmlns:a16="http://schemas.microsoft.com/office/drawing/2014/main" xmlns="" id="{5AE59EC2-9D9D-1842-8BD5-7A3CDBE1AFA2}"/>
                    </a:ext>
                  </a:extLst>
                </p14:cNvPr>
                <p14:cNvContentPartPr/>
                <p14:nvPr/>
              </p14:nvContentPartPr>
              <p14:xfrm>
                <a:off x="843822" y="5067287"/>
                <a:ext cx="40680" cy="98640"/>
              </p14:xfrm>
            </p:contentPart>
          </mc:Choice>
          <mc:Fallback xmlns="">
            <p:pic>
              <p:nvPicPr>
                <p:cNvPr id="101" name="Ink 100">
                  <a:extLst>
                    <a:ext uri="{FF2B5EF4-FFF2-40B4-BE49-F238E27FC236}">
                      <a16:creationId xmlns="" xmlns:a16="http://schemas.microsoft.com/office/drawing/2014/main" xmlns:p14="http://schemas.microsoft.com/office/powerpoint/2010/main" id="{5AE59EC2-9D9D-1842-8BD5-7A3CDBE1AFA2}"/>
                    </a:ext>
                  </a:extLst>
                </p:cNvPr>
                <p:cNvPicPr/>
                <p:nvPr/>
              </p:nvPicPr>
              <p:blipFill>
                <a:blip r:embed="rId135"/>
                <a:stretch>
                  <a:fillRect/>
                </a:stretch>
              </p:blipFill>
              <p:spPr>
                <a:xfrm>
                  <a:off x="834901" y="5057567"/>
                  <a:ext cx="58165"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102" name="Ink 101">
                  <a:extLst>
                    <a:ext uri="{FF2B5EF4-FFF2-40B4-BE49-F238E27FC236}">
                      <a16:creationId xmlns:a16="http://schemas.microsoft.com/office/drawing/2014/main" xmlns="" id="{00886951-FF2C-1742-A6A3-749E0E205CAD}"/>
                    </a:ext>
                  </a:extLst>
                </p14:cNvPr>
                <p14:cNvContentPartPr/>
                <p14:nvPr/>
              </p14:nvContentPartPr>
              <p14:xfrm>
                <a:off x="803862" y="5061527"/>
                <a:ext cx="294120" cy="92880"/>
              </p14:xfrm>
            </p:contentPart>
          </mc:Choice>
          <mc:Fallback xmlns="">
            <p:pic>
              <p:nvPicPr>
                <p:cNvPr id="102" name="Ink 101">
                  <a:extLst>
                    <a:ext uri="{FF2B5EF4-FFF2-40B4-BE49-F238E27FC236}">
                      <a16:creationId xmlns="" xmlns:a16="http://schemas.microsoft.com/office/drawing/2014/main" xmlns:p14="http://schemas.microsoft.com/office/powerpoint/2010/main" id="{00886951-FF2C-1742-A6A3-749E0E205CAD}"/>
                    </a:ext>
                  </a:extLst>
                </p:cNvPr>
                <p:cNvPicPr/>
                <p:nvPr/>
              </p:nvPicPr>
              <p:blipFill>
                <a:blip r:embed="rId137"/>
                <a:stretch>
                  <a:fillRect/>
                </a:stretch>
              </p:blipFill>
              <p:spPr>
                <a:xfrm>
                  <a:off x="795222" y="5052167"/>
                  <a:ext cx="31176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103" name="Ink 102">
                  <a:extLst>
                    <a:ext uri="{FF2B5EF4-FFF2-40B4-BE49-F238E27FC236}">
                      <a16:creationId xmlns:a16="http://schemas.microsoft.com/office/drawing/2014/main" xmlns="" id="{E8082379-6C8F-E040-9114-0240D4E39560}"/>
                    </a:ext>
                  </a:extLst>
                </p14:cNvPr>
                <p14:cNvContentPartPr/>
                <p14:nvPr/>
              </p14:nvContentPartPr>
              <p14:xfrm>
                <a:off x="1138302" y="5107607"/>
                <a:ext cx="75240" cy="69480"/>
              </p14:xfrm>
            </p:contentPart>
          </mc:Choice>
          <mc:Fallback xmlns="">
            <p:pic>
              <p:nvPicPr>
                <p:cNvPr id="103" name="Ink 102">
                  <a:extLst>
                    <a:ext uri="{FF2B5EF4-FFF2-40B4-BE49-F238E27FC236}">
                      <a16:creationId xmlns="" xmlns:a16="http://schemas.microsoft.com/office/drawing/2014/main" xmlns:p14="http://schemas.microsoft.com/office/powerpoint/2010/main" id="{E8082379-6C8F-E040-9114-0240D4E39560}"/>
                    </a:ext>
                  </a:extLst>
                </p:cNvPr>
                <p:cNvPicPr/>
                <p:nvPr/>
              </p:nvPicPr>
              <p:blipFill>
                <a:blip r:embed="rId139"/>
                <a:stretch>
                  <a:fillRect/>
                </a:stretch>
              </p:blipFill>
              <p:spPr>
                <a:xfrm>
                  <a:off x="1128628" y="5098653"/>
                  <a:ext cx="93513" cy="87387"/>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104" name="Ink 103">
                  <a:extLst>
                    <a:ext uri="{FF2B5EF4-FFF2-40B4-BE49-F238E27FC236}">
                      <a16:creationId xmlns:a16="http://schemas.microsoft.com/office/drawing/2014/main" xmlns="" id="{787A7A06-EB9B-DD43-9F71-67C11D4CF824}"/>
                    </a:ext>
                  </a:extLst>
                </p14:cNvPr>
                <p14:cNvContentPartPr/>
                <p14:nvPr/>
              </p14:nvContentPartPr>
              <p14:xfrm>
                <a:off x="1282662" y="5107607"/>
                <a:ext cx="115920" cy="167760"/>
              </p14:xfrm>
            </p:contentPart>
          </mc:Choice>
          <mc:Fallback xmlns="">
            <p:pic>
              <p:nvPicPr>
                <p:cNvPr id="104" name="Ink 103">
                  <a:extLst>
                    <a:ext uri="{FF2B5EF4-FFF2-40B4-BE49-F238E27FC236}">
                      <a16:creationId xmlns="" xmlns:a16="http://schemas.microsoft.com/office/drawing/2014/main" xmlns:p14="http://schemas.microsoft.com/office/powerpoint/2010/main" id="{787A7A06-EB9B-DD43-9F71-67C11D4CF824}"/>
                    </a:ext>
                  </a:extLst>
                </p:cNvPr>
                <p:cNvPicPr/>
                <p:nvPr/>
              </p:nvPicPr>
              <p:blipFill>
                <a:blip r:embed="rId141"/>
                <a:stretch>
                  <a:fillRect/>
                </a:stretch>
              </p:blipFill>
              <p:spPr>
                <a:xfrm>
                  <a:off x="1273302" y="5098607"/>
                  <a:ext cx="135000" cy="186840"/>
                </a:xfrm>
                <a:prstGeom prst="rect">
                  <a:avLst/>
                </a:prstGeom>
              </p:spPr>
            </p:pic>
          </mc:Fallback>
        </mc:AlternateContent>
      </p:grpSp>
      <p:grpSp>
        <p:nvGrpSpPr>
          <p:cNvPr id="112" name="Group 111">
            <a:extLst>
              <a:ext uri="{FF2B5EF4-FFF2-40B4-BE49-F238E27FC236}">
                <a16:creationId xmlns:a16="http://schemas.microsoft.com/office/drawing/2014/main" xmlns="" id="{9F3D7E97-88B9-7142-8A47-C009FBEA62EF}"/>
              </a:ext>
            </a:extLst>
          </p:cNvPr>
          <p:cNvGrpSpPr/>
          <p:nvPr/>
        </p:nvGrpSpPr>
        <p:grpSpPr>
          <a:xfrm>
            <a:off x="2315982" y="5384447"/>
            <a:ext cx="519840" cy="185400"/>
            <a:chOff x="791982" y="5384447"/>
            <a:chExt cx="519840" cy="185400"/>
          </a:xfrm>
        </p:grpSpPr>
        <mc:AlternateContent xmlns:mc="http://schemas.openxmlformats.org/markup-compatibility/2006" xmlns:p14="http://schemas.microsoft.com/office/powerpoint/2010/main">
          <mc:Choice Requires="p14">
            <p:contentPart p14:bwMode="auto" r:id="rId142">
              <p14:nvContentPartPr>
                <p14:cNvPr id="106" name="Ink 105">
                  <a:extLst>
                    <a:ext uri="{FF2B5EF4-FFF2-40B4-BE49-F238E27FC236}">
                      <a16:creationId xmlns:a16="http://schemas.microsoft.com/office/drawing/2014/main" xmlns="" id="{514DCF5A-DAD9-FB4D-87B6-CE0A653445B5}"/>
                    </a:ext>
                  </a:extLst>
                </p14:cNvPr>
                <p14:cNvContentPartPr/>
                <p14:nvPr/>
              </p14:nvContentPartPr>
              <p14:xfrm>
                <a:off x="826542" y="5384447"/>
                <a:ext cx="11880" cy="147960"/>
              </p14:xfrm>
            </p:contentPart>
          </mc:Choice>
          <mc:Fallback xmlns="">
            <p:pic>
              <p:nvPicPr>
                <p:cNvPr id="106" name="Ink 105">
                  <a:extLst>
                    <a:ext uri="{FF2B5EF4-FFF2-40B4-BE49-F238E27FC236}">
                      <a16:creationId xmlns="" xmlns:a16="http://schemas.microsoft.com/office/drawing/2014/main" xmlns:p14="http://schemas.microsoft.com/office/powerpoint/2010/main" id="{514DCF5A-DAD9-FB4D-87B6-CE0A653445B5}"/>
                    </a:ext>
                  </a:extLst>
                </p:cNvPr>
                <p:cNvPicPr/>
                <p:nvPr/>
              </p:nvPicPr>
              <p:blipFill>
                <a:blip r:embed="rId143"/>
                <a:stretch>
                  <a:fillRect/>
                </a:stretch>
              </p:blipFill>
              <p:spPr>
                <a:xfrm>
                  <a:off x="817182" y="5375087"/>
                  <a:ext cx="3096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107" name="Ink 106">
                  <a:extLst>
                    <a:ext uri="{FF2B5EF4-FFF2-40B4-BE49-F238E27FC236}">
                      <a16:creationId xmlns:a16="http://schemas.microsoft.com/office/drawing/2014/main" xmlns="" id="{783FDF49-4D76-2447-A4E6-179489A16C8A}"/>
                    </a:ext>
                  </a:extLst>
                </p14:cNvPr>
                <p14:cNvContentPartPr/>
                <p14:nvPr/>
              </p14:nvContentPartPr>
              <p14:xfrm>
                <a:off x="791982" y="5448167"/>
                <a:ext cx="144720" cy="11880"/>
              </p14:xfrm>
            </p:contentPart>
          </mc:Choice>
          <mc:Fallback xmlns="">
            <p:pic>
              <p:nvPicPr>
                <p:cNvPr id="107" name="Ink 106">
                  <a:extLst>
                    <a:ext uri="{FF2B5EF4-FFF2-40B4-BE49-F238E27FC236}">
                      <a16:creationId xmlns="" xmlns:a16="http://schemas.microsoft.com/office/drawing/2014/main" xmlns:p14="http://schemas.microsoft.com/office/powerpoint/2010/main" id="{783FDF49-4D76-2447-A4E6-179489A16C8A}"/>
                    </a:ext>
                  </a:extLst>
                </p:cNvPr>
                <p:cNvPicPr/>
                <p:nvPr/>
              </p:nvPicPr>
              <p:blipFill>
                <a:blip r:embed="rId145"/>
                <a:stretch>
                  <a:fillRect/>
                </a:stretch>
              </p:blipFill>
              <p:spPr>
                <a:xfrm>
                  <a:off x="783342" y="5439887"/>
                  <a:ext cx="16164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108" name="Ink 107">
                  <a:extLst>
                    <a:ext uri="{FF2B5EF4-FFF2-40B4-BE49-F238E27FC236}">
                      <a16:creationId xmlns:a16="http://schemas.microsoft.com/office/drawing/2014/main" xmlns="" id="{59538BAD-0FFC-4843-8408-F6D799332852}"/>
                    </a:ext>
                  </a:extLst>
                </p14:cNvPr>
                <p14:cNvContentPartPr/>
                <p14:nvPr/>
              </p14:nvContentPartPr>
              <p14:xfrm>
                <a:off x="924462" y="5396687"/>
                <a:ext cx="133200" cy="144000"/>
              </p14:xfrm>
            </p:contentPart>
          </mc:Choice>
          <mc:Fallback xmlns="">
            <p:pic>
              <p:nvPicPr>
                <p:cNvPr id="108" name="Ink 107">
                  <a:extLst>
                    <a:ext uri="{FF2B5EF4-FFF2-40B4-BE49-F238E27FC236}">
                      <a16:creationId xmlns="" xmlns:a16="http://schemas.microsoft.com/office/drawing/2014/main" xmlns:p14="http://schemas.microsoft.com/office/powerpoint/2010/main" id="{59538BAD-0FFC-4843-8408-F6D799332852}"/>
                    </a:ext>
                  </a:extLst>
                </p:cNvPr>
                <p:cNvPicPr/>
                <p:nvPr/>
              </p:nvPicPr>
              <p:blipFill>
                <a:blip r:embed="rId147"/>
                <a:stretch>
                  <a:fillRect/>
                </a:stretch>
              </p:blipFill>
              <p:spPr>
                <a:xfrm>
                  <a:off x="915102" y="5387687"/>
                  <a:ext cx="15192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109" name="Ink 108">
                  <a:extLst>
                    <a:ext uri="{FF2B5EF4-FFF2-40B4-BE49-F238E27FC236}">
                      <a16:creationId xmlns:a16="http://schemas.microsoft.com/office/drawing/2014/main" xmlns="" id="{1018FD03-46B8-F84D-83B8-812E72AA7966}"/>
                    </a:ext>
                  </a:extLst>
                </p14:cNvPr>
                <p14:cNvContentPartPr/>
                <p14:nvPr/>
              </p14:nvContentPartPr>
              <p14:xfrm>
                <a:off x="1126782" y="5471207"/>
                <a:ext cx="6120" cy="69480"/>
              </p14:xfrm>
            </p:contentPart>
          </mc:Choice>
          <mc:Fallback xmlns="">
            <p:pic>
              <p:nvPicPr>
                <p:cNvPr id="109" name="Ink 108">
                  <a:extLst>
                    <a:ext uri="{FF2B5EF4-FFF2-40B4-BE49-F238E27FC236}">
                      <a16:creationId xmlns="" xmlns:a16="http://schemas.microsoft.com/office/drawing/2014/main" xmlns:p14="http://schemas.microsoft.com/office/powerpoint/2010/main" id="{1018FD03-46B8-F84D-83B8-812E72AA7966}"/>
                    </a:ext>
                  </a:extLst>
                </p:cNvPr>
                <p:cNvPicPr/>
                <p:nvPr/>
              </p:nvPicPr>
              <p:blipFill>
                <a:blip r:embed="rId149"/>
                <a:stretch>
                  <a:fillRect/>
                </a:stretch>
              </p:blipFill>
              <p:spPr>
                <a:xfrm>
                  <a:off x="1117422" y="5461847"/>
                  <a:ext cx="2484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110" name="Ink 109">
                  <a:extLst>
                    <a:ext uri="{FF2B5EF4-FFF2-40B4-BE49-F238E27FC236}">
                      <a16:creationId xmlns:a16="http://schemas.microsoft.com/office/drawing/2014/main" xmlns="" id="{54C5AEDA-B656-514A-BB79-0ED22A84A4A3}"/>
                    </a:ext>
                  </a:extLst>
                </p14:cNvPr>
                <p14:cNvContentPartPr/>
                <p14:nvPr/>
              </p14:nvContentPartPr>
              <p14:xfrm>
                <a:off x="1144062" y="5402087"/>
                <a:ext cx="9360" cy="11880"/>
              </p14:xfrm>
            </p:contentPart>
          </mc:Choice>
          <mc:Fallback xmlns="">
            <p:pic>
              <p:nvPicPr>
                <p:cNvPr id="110" name="Ink 109">
                  <a:extLst>
                    <a:ext uri="{FF2B5EF4-FFF2-40B4-BE49-F238E27FC236}">
                      <a16:creationId xmlns="" xmlns:a16="http://schemas.microsoft.com/office/drawing/2014/main" xmlns:p14="http://schemas.microsoft.com/office/powerpoint/2010/main" id="{54C5AEDA-B656-514A-BB79-0ED22A84A4A3}"/>
                    </a:ext>
                  </a:extLst>
                </p:cNvPr>
                <p:cNvPicPr/>
                <p:nvPr/>
              </p:nvPicPr>
              <p:blipFill>
                <a:blip r:embed="rId151"/>
                <a:stretch>
                  <a:fillRect/>
                </a:stretch>
              </p:blipFill>
              <p:spPr>
                <a:xfrm>
                  <a:off x="1135782" y="5393807"/>
                  <a:ext cx="25920" cy="2844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11" name="Ink 110">
                  <a:extLst>
                    <a:ext uri="{FF2B5EF4-FFF2-40B4-BE49-F238E27FC236}">
                      <a16:creationId xmlns:a16="http://schemas.microsoft.com/office/drawing/2014/main" xmlns="" id="{BAC1BD85-A195-3C4C-AEA0-B0B4C70E43B7}"/>
                    </a:ext>
                  </a:extLst>
                </p14:cNvPr>
                <p14:cNvContentPartPr/>
                <p14:nvPr/>
              </p14:nvContentPartPr>
              <p14:xfrm>
                <a:off x="1201662" y="5459687"/>
                <a:ext cx="110160" cy="110160"/>
              </p14:xfrm>
            </p:contentPart>
          </mc:Choice>
          <mc:Fallback xmlns="">
            <p:pic>
              <p:nvPicPr>
                <p:cNvPr id="111" name="Ink 110">
                  <a:extLst>
                    <a:ext uri="{FF2B5EF4-FFF2-40B4-BE49-F238E27FC236}">
                      <a16:creationId xmlns="" xmlns:a16="http://schemas.microsoft.com/office/drawing/2014/main" xmlns:p14="http://schemas.microsoft.com/office/powerpoint/2010/main" id="{BAC1BD85-A195-3C4C-AEA0-B0B4C70E43B7}"/>
                    </a:ext>
                  </a:extLst>
                </p:cNvPr>
                <p:cNvPicPr/>
                <p:nvPr/>
              </p:nvPicPr>
              <p:blipFill>
                <a:blip r:embed="rId153"/>
                <a:stretch>
                  <a:fillRect/>
                </a:stretch>
              </p:blipFill>
              <p:spPr>
                <a:xfrm>
                  <a:off x="1192271" y="5449967"/>
                  <a:ext cx="128941" cy="129960"/>
                </a:xfrm>
                <a:prstGeom prst="rect">
                  <a:avLst/>
                </a:prstGeom>
              </p:spPr>
            </p:pic>
          </mc:Fallback>
        </mc:AlternateContent>
      </p:grpSp>
      <p:grpSp>
        <p:nvGrpSpPr>
          <p:cNvPr id="115" name="Group 114">
            <a:extLst>
              <a:ext uri="{FF2B5EF4-FFF2-40B4-BE49-F238E27FC236}">
                <a16:creationId xmlns:a16="http://schemas.microsoft.com/office/drawing/2014/main" xmlns="" id="{87B18DF1-59EE-D94D-8083-3161E8F68FC5}"/>
              </a:ext>
            </a:extLst>
          </p:cNvPr>
          <p:cNvGrpSpPr/>
          <p:nvPr/>
        </p:nvGrpSpPr>
        <p:grpSpPr>
          <a:xfrm>
            <a:off x="4093662" y="1447487"/>
            <a:ext cx="64080" cy="110160"/>
            <a:chOff x="2569662" y="1447487"/>
            <a:chExt cx="64080" cy="110160"/>
          </a:xfrm>
        </p:grpSpPr>
        <mc:AlternateContent xmlns:mc="http://schemas.openxmlformats.org/markup-compatibility/2006" xmlns:p14="http://schemas.microsoft.com/office/powerpoint/2010/main">
          <mc:Choice Requires="p14">
            <p:contentPart p14:bwMode="auto" r:id="rId154">
              <p14:nvContentPartPr>
                <p14:cNvPr id="113" name="Ink 112">
                  <a:extLst>
                    <a:ext uri="{FF2B5EF4-FFF2-40B4-BE49-F238E27FC236}">
                      <a16:creationId xmlns:a16="http://schemas.microsoft.com/office/drawing/2014/main" xmlns="" id="{7FD3FB83-FB38-8C4F-A9C4-D5659E1FE897}"/>
                    </a:ext>
                  </a:extLst>
                </p14:cNvPr>
                <p14:cNvContentPartPr/>
                <p14:nvPr/>
              </p14:nvContentPartPr>
              <p14:xfrm>
                <a:off x="2569662" y="1447487"/>
                <a:ext cx="40680" cy="92880"/>
              </p14:xfrm>
            </p:contentPart>
          </mc:Choice>
          <mc:Fallback xmlns="">
            <p:pic>
              <p:nvPicPr>
                <p:cNvPr id="113" name="Ink 112">
                  <a:extLst>
                    <a:ext uri="{FF2B5EF4-FFF2-40B4-BE49-F238E27FC236}">
                      <a16:creationId xmlns="" xmlns:a16="http://schemas.microsoft.com/office/drawing/2014/main" xmlns:p14="http://schemas.microsoft.com/office/powerpoint/2010/main" id="{7FD3FB83-FB38-8C4F-A9C4-D5659E1FE897}"/>
                    </a:ext>
                  </a:extLst>
                </p:cNvPr>
                <p:cNvPicPr/>
                <p:nvPr/>
              </p:nvPicPr>
              <p:blipFill>
                <a:blip r:embed="rId155"/>
                <a:stretch>
                  <a:fillRect/>
                </a:stretch>
              </p:blipFill>
              <p:spPr>
                <a:xfrm>
                  <a:off x="2559942" y="1437368"/>
                  <a:ext cx="6012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14" name="Ink 113">
                  <a:extLst>
                    <a:ext uri="{FF2B5EF4-FFF2-40B4-BE49-F238E27FC236}">
                      <a16:creationId xmlns:a16="http://schemas.microsoft.com/office/drawing/2014/main" xmlns="" id="{45EB2864-AE02-6B4E-8E67-011DAC31AB07}"/>
                    </a:ext>
                  </a:extLst>
                </p14:cNvPr>
                <p14:cNvContentPartPr/>
                <p14:nvPr/>
              </p14:nvContentPartPr>
              <p14:xfrm>
                <a:off x="2575782" y="1551527"/>
                <a:ext cx="57960" cy="6120"/>
              </p14:xfrm>
            </p:contentPart>
          </mc:Choice>
          <mc:Fallback xmlns="">
            <p:pic>
              <p:nvPicPr>
                <p:cNvPr id="114" name="Ink 113">
                  <a:extLst>
                    <a:ext uri="{FF2B5EF4-FFF2-40B4-BE49-F238E27FC236}">
                      <a16:creationId xmlns="" xmlns:a16="http://schemas.microsoft.com/office/drawing/2014/main" xmlns:p14="http://schemas.microsoft.com/office/powerpoint/2010/main" id="{45EB2864-AE02-6B4E-8E67-011DAC31AB07}"/>
                    </a:ext>
                  </a:extLst>
                </p:cNvPr>
                <p:cNvPicPr/>
                <p:nvPr/>
              </p:nvPicPr>
              <p:blipFill>
                <a:blip r:embed="rId157"/>
                <a:stretch>
                  <a:fillRect/>
                </a:stretch>
              </p:blipFill>
              <p:spPr>
                <a:xfrm>
                  <a:off x="2566422" y="1542167"/>
                  <a:ext cx="76320" cy="244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58">
            <p14:nvContentPartPr>
              <p14:cNvPr id="116" name="Ink 115">
                <a:extLst>
                  <a:ext uri="{FF2B5EF4-FFF2-40B4-BE49-F238E27FC236}">
                    <a16:creationId xmlns:a16="http://schemas.microsoft.com/office/drawing/2014/main" xmlns="" id="{6E518499-DEB0-9C46-9853-5EAA82E8C401}"/>
                  </a:ext>
                </a:extLst>
              </p14:cNvPr>
              <p14:cNvContentPartPr/>
              <p14:nvPr/>
            </p14:nvContentPartPr>
            <p14:xfrm>
              <a:off x="4018782" y="1903607"/>
              <a:ext cx="162000" cy="69480"/>
            </p14:xfrm>
          </p:contentPart>
        </mc:Choice>
        <mc:Fallback xmlns="">
          <p:pic>
            <p:nvPicPr>
              <p:cNvPr id="116" name="Ink 115">
                <a:extLst>
                  <a:ext uri="{FF2B5EF4-FFF2-40B4-BE49-F238E27FC236}">
                    <a16:creationId xmlns="" xmlns:a16="http://schemas.microsoft.com/office/drawing/2014/main" xmlns:p14="http://schemas.microsoft.com/office/powerpoint/2010/main" id="{6E518499-DEB0-9C46-9853-5EAA82E8C401}"/>
                  </a:ext>
                </a:extLst>
              </p:cNvPr>
              <p:cNvPicPr/>
              <p:nvPr/>
            </p:nvPicPr>
            <p:blipFill>
              <a:blip r:embed="rId159"/>
              <a:stretch>
                <a:fillRect/>
              </a:stretch>
            </p:blipFill>
            <p:spPr>
              <a:xfrm>
                <a:off x="4009422" y="1894607"/>
                <a:ext cx="180000" cy="88200"/>
              </a:xfrm>
              <a:prstGeom prst="rect">
                <a:avLst/>
              </a:prstGeom>
            </p:spPr>
          </p:pic>
        </mc:Fallback>
      </mc:AlternateContent>
      <p:grpSp>
        <p:nvGrpSpPr>
          <p:cNvPr id="119" name="Group 118">
            <a:extLst>
              <a:ext uri="{FF2B5EF4-FFF2-40B4-BE49-F238E27FC236}">
                <a16:creationId xmlns:a16="http://schemas.microsoft.com/office/drawing/2014/main" xmlns="" id="{4F6ECDC8-C24C-A949-9410-5513706B5A87}"/>
              </a:ext>
            </a:extLst>
          </p:cNvPr>
          <p:cNvGrpSpPr/>
          <p:nvPr/>
        </p:nvGrpSpPr>
        <p:grpSpPr>
          <a:xfrm>
            <a:off x="4064862" y="2238407"/>
            <a:ext cx="92520" cy="115920"/>
            <a:chOff x="2540862" y="2238407"/>
            <a:chExt cx="92520" cy="115920"/>
          </a:xfrm>
        </p:grpSpPr>
        <mc:AlternateContent xmlns:mc="http://schemas.openxmlformats.org/markup-compatibility/2006" xmlns:p14="http://schemas.microsoft.com/office/powerpoint/2010/main">
          <mc:Choice Requires="p14">
            <p:contentPart p14:bwMode="auto" r:id="rId160">
              <p14:nvContentPartPr>
                <p14:cNvPr id="117" name="Ink 116">
                  <a:extLst>
                    <a:ext uri="{FF2B5EF4-FFF2-40B4-BE49-F238E27FC236}">
                      <a16:creationId xmlns:a16="http://schemas.microsoft.com/office/drawing/2014/main" xmlns="" id="{A9AD3A44-FCA2-984E-B333-3AD7FA4A2C80}"/>
                    </a:ext>
                  </a:extLst>
                </p14:cNvPr>
                <p14:cNvContentPartPr/>
                <p14:nvPr/>
              </p14:nvContentPartPr>
              <p14:xfrm>
                <a:off x="2540862" y="2238407"/>
                <a:ext cx="69480" cy="104400"/>
              </p14:xfrm>
            </p:contentPart>
          </mc:Choice>
          <mc:Fallback xmlns="">
            <p:pic>
              <p:nvPicPr>
                <p:cNvPr id="117" name="Ink 116">
                  <a:extLst>
                    <a:ext uri="{FF2B5EF4-FFF2-40B4-BE49-F238E27FC236}">
                      <a16:creationId xmlns="" xmlns:a16="http://schemas.microsoft.com/office/drawing/2014/main" xmlns:p14="http://schemas.microsoft.com/office/powerpoint/2010/main" id="{A9AD3A44-FCA2-984E-B333-3AD7FA4A2C80}"/>
                    </a:ext>
                  </a:extLst>
                </p:cNvPr>
                <p:cNvPicPr/>
                <p:nvPr/>
              </p:nvPicPr>
              <p:blipFill>
                <a:blip r:embed="rId161"/>
                <a:stretch>
                  <a:fillRect/>
                </a:stretch>
              </p:blipFill>
              <p:spPr>
                <a:xfrm>
                  <a:off x="2531142" y="2229015"/>
                  <a:ext cx="87480" cy="122101"/>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18" name="Ink 117">
                  <a:extLst>
                    <a:ext uri="{FF2B5EF4-FFF2-40B4-BE49-F238E27FC236}">
                      <a16:creationId xmlns:a16="http://schemas.microsoft.com/office/drawing/2014/main" xmlns="" id="{D82CA4E2-4776-2646-9078-7365C01D2E18}"/>
                    </a:ext>
                  </a:extLst>
                </p14:cNvPr>
                <p14:cNvContentPartPr/>
                <p14:nvPr/>
              </p14:nvContentPartPr>
              <p14:xfrm>
                <a:off x="2563902" y="2348207"/>
                <a:ext cx="69480" cy="6120"/>
              </p14:xfrm>
            </p:contentPart>
          </mc:Choice>
          <mc:Fallback xmlns="">
            <p:pic>
              <p:nvPicPr>
                <p:cNvPr id="118" name="Ink 117">
                  <a:extLst>
                    <a:ext uri="{FF2B5EF4-FFF2-40B4-BE49-F238E27FC236}">
                      <a16:creationId xmlns="" xmlns:a16="http://schemas.microsoft.com/office/drawing/2014/main" xmlns:p14="http://schemas.microsoft.com/office/powerpoint/2010/main" id="{D82CA4E2-4776-2646-9078-7365C01D2E18}"/>
                    </a:ext>
                  </a:extLst>
                </p:cNvPr>
                <p:cNvPicPr/>
                <p:nvPr/>
              </p:nvPicPr>
              <p:blipFill>
                <a:blip r:embed="rId163"/>
                <a:stretch>
                  <a:fillRect/>
                </a:stretch>
              </p:blipFill>
              <p:spPr>
                <a:xfrm>
                  <a:off x="2555622" y="2338847"/>
                  <a:ext cx="86760" cy="24480"/>
                </a:xfrm>
                <a:prstGeom prst="rect">
                  <a:avLst/>
                </a:prstGeom>
              </p:spPr>
            </p:pic>
          </mc:Fallback>
        </mc:AlternateContent>
      </p:grpSp>
      <p:grpSp>
        <p:nvGrpSpPr>
          <p:cNvPr id="122" name="Group 121">
            <a:extLst>
              <a:ext uri="{FF2B5EF4-FFF2-40B4-BE49-F238E27FC236}">
                <a16:creationId xmlns:a16="http://schemas.microsoft.com/office/drawing/2014/main" xmlns="" id="{91B97011-5343-9C46-A11A-F3D271A24F24}"/>
              </a:ext>
            </a:extLst>
          </p:cNvPr>
          <p:cNvGrpSpPr/>
          <p:nvPr/>
        </p:nvGrpSpPr>
        <p:grpSpPr>
          <a:xfrm>
            <a:off x="4070622" y="2590487"/>
            <a:ext cx="121680" cy="133200"/>
            <a:chOff x="2546622" y="2590487"/>
            <a:chExt cx="121680" cy="133200"/>
          </a:xfrm>
        </p:grpSpPr>
        <mc:AlternateContent xmlns:mc="http://schemas.openxmlformats.org/markup-compatibility/2006" xmlns:p14="http://schemas.microsoft.com/office/powerpoint/2010/main">
          <mc:Choice Requires="p14">
            <p:contentPart p14:bwMode="auto" r:id="rId164">
              <p14:nvContentPartPr>
                <p14:cNvPr id="120" name="Ink 119">
                  <a:extLst>
                    <a:ext uri="{FF2B5EF4-FFF2-40B4-BE49-F238E27FC236}">
                      <a16:creationId xmlns:a16="http://schemas.microsoft.com/office/drawing/2014/main" xmlns="" id="{37F87008-4F1A-5245-8C82-B3BF472C60F0}"/>
                    </a:ext>
                  </a:extLst>
                </p14:cNvPr>
                <p14:cNvContentPartPr/>
                <p14:nvPr/>
              </p14:nvContentPartPr>
              <p14:xfrm>
                <a:off x="2546622" y="2590487"/>
                <a:ext cx="69480" cy="121680"/>
              </p14:xfrm>
            </p:contentPart>
          </mc:Choice>
          <mc:Fallback xmlns="">
            <p:pic>
              <p:nvPicPr>
                <p:cNvPr id="120" name="Ink 119">
                  <a:extLst>
                    <a:ext uri="{FF2B5EF4-FFF2-40B4-BE49-F238E27FC236}">
                      <a16:creationId xmlns="" xmlns:a16="http://schemas.microsoft.com/office/drawing/2014/main" xmlns:p14="http://schemas.microsoft.com/office/powerpoint/2010/main" id="{37F87008-4F1A-5245-8C82-B3BF472C60F0}"/>
                    </a:ext>
                  </a:extLst>
                </p:cNvPr>
                <p:cNvPicPr/>
                <p:nvPr/>
              </p:nvPicPr>
              <p:blipFill>
                <a:blip r:embed="rId165"/>
                <a:stretch>
                  <a:fillRect/>
                </a:stretch>
              </p:blipFill>
              <p:spPr>
                <a:xfrm>
                  <a:off x="2537262" y="2581127"/>
                  <a:ext cx="8748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21" name="Ink 120">
                  <a:extLst>
                    <a:ext uri="{FF2B5EF4-FFF2-40B4-BE49-F238E27FC236}">
                      <a16:creationId xmlns:a16="http://schemas.microsoft.com/office/drawing/2014/main" xmlns="" id="{F5868953-FCF3-D647-8BF4-301503314059}"/>
                    </a:ext>
                  </a:extLst>
                </p14:cNvPr>
                <p14:cNvContentPartPr/>
                <p14:nvPr/>
              </p14:nvContentPartPr>
              <p14:xfrm>
                <a:off x="2558142" y="2717567"/>
                <a:ext cx="110160" cy="6120"/>
              </p14:xfrm>
            </p:contentPart>
          </mc:Choice>
          <mc:Fallback xmlns="">
            <p:pic>
              <p:nvPicPr>
                <p:cNvPr id="121" name="Ink 120">
                  <a:extLst>
                    <a:ext uri="{FF2B5EF4-FFF2-40B4-BE49-F238E27FC236}">
                      <a16:creationId xmlns="" xmlns:a16="http://schemas.microsoft.com/office/drawing/2014/main" xmlns:p14="http://schemas.microsoft.com/office/powerpoint/2010/main" id="{F5868953-FCF3-D647-8BF4-301503314059}"/>
                    </a:ext>
                  </a:extLst>
                </p:cNvPr>
                <p:cNvPicPr/>
                <p:nvPr/>
              </p:nvPicPr>
              <p:blipFill>
                <a:blip r:embed="rId167"/>
                <a:stretch>
                  <a:fillRect/>
                </a:stretch>
              </p:blipFill>
              <p:spPr>
                <a:xfrm>
                  <a:off x="2548422" y="2707847"/>
                  <a:ext cx="128160" cy="24480"/>
                </a:xfrm>
                <a:prstGeom prst="rect">
                  <a:avLst/>
                </a:prstGeom>
              </p:spPr>
            </p:pic>
          </mc:Fallback>
        </mc:AlternateContent>
      </p:grpSp>
      <p:grpSp>
        <p:nvGrpSpPr>
          <p:cNvPr id="125" name="Group 124">
            <a:extLst>
              <a:ext uri="{FF2B5EF4-FFF2-40B4-BE49-F238E27FC236}">
                <a16:creationId xmlns:a16="http://schemas.microsoft.com/office/drawing/2014/main" xmlns="" id="{D4A9CF18-0D34-AE4C-99AE-7B0D3D25CC5B}"/>
              </a:ext>
            </a:extLst>
          </p:cNvPr>
          <p:cNvGrpSpPr/>
          <p:nvPr/>
        </p:nvGrpSpPr>
        <p:grpSpPr>
          <a:xfrm>
            <a:off x="4093662" y="2936807"/>
            <a:ext cx="115920" cy="127440"/>
            <a:chOff x="2569662" y="2936807"/>
            <a:chExt cx="115920" cy="127440"/>
          </a:xfrm>
        </p:grpSpPr>
        <mc:AlternateContent xmlns:mc="http://schemas.openxmlformats.org/markup-compatibility/2006" xmlns:p14="http://schemas.microsoft.com/office/powerpoint/2010/main">
          <mc:Choice Requires="p14">
            <p:contentPart p14:bwMode="auto" r:id="rId168">
              <p14:nvContentPartPr>
                <p14:cNvPr id="123" name="Ink 122">
                  <a:extLst>
                    <a:ext uri="{FF2B5EF4-FFF2-40B4-BE49-F238E27FC236}">
                      <a16:creationId xmlns:a16="http://schemas.microsoft.com/office/drawing/2014/main" xmlns="" id="{CE09DA6A-AC99-274B-9195-89F06C15F829}"/>
                    </a:ext>
                  </a:extLst>
                </p14:cNvPr>
                <p14:cNvContentPartPr/>
                <p14:nvPr/>
              </p14:nvContentPartPr>
              <p14:xfrm>
                <a:off x="2581542" y="2936807"/>
                <a:ext cx="57960" cy="98640"/>
              </p14:xfrm>
            </p:contentPart>
          </mc:Choice>
          <mc:Fallback xmlns="">
            <p:pic>
              <p:nvPicPr>
                <p:cNvPr id="123" name="Ink 122">
                  <a:extLst>
                    <a:ext uri="{FF2B5EF4-FFF2-40B4-BE49-F238E27FC236}">
                      <a16:creationId xmlns="" xmlns:a16="http://schemas.microsoft.com/office/drawing/2014/main" xmlns:p14="http://schemas.microsoft.com/office/powerpoint/2010/main" id="{CE09DA6A-AC99-274B-9195-89F06C15F829}"/>
                    </a:ext>
                  </a:extLst>
                </p:cNvPr>
                <p:cNvPicPr/>
                <p:nvPr/>
              </p:nvPicPr>
              <p:blipFill>
                <a:blip r:embed="rId169"/>
                <a:stretch>
                  <a:fillRect/>
                </a:stretch>
              </p:blipFill>
              <p:spPr>
                <a:xfrm>
                  <a:off x="2571822" y="2926727"/>
                  <a:ext cx="76320" cy="11700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24" name="Ink 123">
                  <a:extLst>
                    <a:ext uri="{FF2B5EF4-FFF2-40B4-BE49-F238E27FC236}">
                      <a16:creationId xmlns:a16="http://schemas.microsoft.com/office/drawing/2014/main" xmlns="" id="{2C9CBC4E-58AE-C04F-8846-41A0BD456DE3}"/>
                    </a:ext>
                  </a:extLst>
                </p14:cNvPr>
                <p14:cNvContentPartPr/>
                <p14:nvPr/>
              </p14:nvContentPartPr>
              <p14:xfrm>
                <a:off x="2569662" y="3058127"/>
                <a:ext cx="115920" cy="6120"/>
              </p14:xfrm>
            </p:contentPart>
          </mc:Choice>
          <mc:Fallback xmlns="">
            <p:pic>
              <p:nvPicPr>
                <p:cNvPr id="124" name="Ink 123">
                  <a:extLst>
                    <a:ext uri="{FF2B5EF4-FFF2-40B4-BE49-F238E27FC236}">
                      <a16:creationId xmlns="" xmlns:a16="http://schemas.microsoft.com/office/drawing/2014/main" xmlns:p14="http://schemas.microsoft.com/office/powerpoint/2010/main" id="{2C9CBC4E-58AE-C04F-8846-41A0BD456DE3}"/>
                    </a:ext>
                  </a:extLst>
                </p:cNvPr>
                <p:cNvPicPr/>
                <p:nvPr/>
              </p:nvPicPr>
              <p:blipFill>
                <a:blip r:embed="rId171"/>
                <a:stretch>
                  <a:fillRect/>
                </a:stretch>
              </p:blipFill>
              <p:spPr>
                <a:xfrm>
                  <a:off x="2560662" y="3048767"/>
                  <a:ext cx="133200" cy="244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72">
            <p14:nvContentPartPr>
              <p14:cNvPr id="126" name="Ink 125">
                <a:extLst>
                  <a:ext uri="{FF2B5EF4-FFF2-40B4-BE49-F238E27FC236}">
                    <a16:creationId xmlns:a16="http://schemas.microsoft.com/office/drawing/2014/main" xmlns="" id="{83E667BF-D9A8-EA4A-9B23-30ED2A92CAD0}"/>
                  </a:ext>
                </a:extLst>
              </p14:cNvPr>
              <p14:cNvContentPartPr/>
              <p14:nvPr/>
            </p14:nvContentPartPr>
            <p14:xfrm>
              <a:off x="4093662" y="3323807"/>
              <a:ext cx="162000" cy="75240"/>
            </p14:xfrm>
          </p:contentPart>
        </mc:Choice>
        <mc:Fallback xmlns="">
          <p:pic>
            <p:nvPicPr>
              <p:cNvPr id="126" name="Ink 125">
                <a:extLst>
                  <a:ext uri="{FF2B5EF4-FFF2-40B4-BE49-F238E27FC236}">
                    <a16:creationId xmlns="" xmlns:a16="http://schemas.microsoft.com/office/drawing/2014/main" xmlns:p14="http://schemas.microsoft.com/office/powerpoint/2010/main" id="{83E667BF-D9A8-EA4A-9B23-30ED2A92CAD0}"/>
                  </a:ext>
                </a:extLst>
              </p:cNvPr>
              <p:cNvPicPr/>
              <p:nvPr/>
            </p:nvPicPr>
            <p:blipFill>
              <a:blip r:embed="rId173"/>
              <a:stretch>
                <a:fillRect/>
              </a:stretch>
            </p:blipFill>
            <p:spPr>
              <a:xfrm>
                <a:off x="4084302" y="3314492"/>
                <a:ext cx="180720" cy="94587"/>
              </a:xfrm>
              <a:prstGeom prst="rect">
                <a:avLst/>
              </a:prstGeom>
            </p:spPr>
          </p:pic>
        </mc:Fallback>
      </mc:AlternateContent>
      <p:grpSp>
        <p:nvGrpSpPr>
          <p:cNvPr id="129" name="Group 128">
            <a:extLst>
              <a:ext uri="{FF2B5EF4-FFF2-40B4-BE49-F238E27FC236}">
                <a16:creationId xmlns:a16="http://schemas.microsoft.com/office/drawing/2014/main" xmlns="" id="{6E4D0972-5F29-204A-88DE-30873D0E89EB}"/>
              </a:ext>
            </a:extLst>
          </p:cNvPr>
          <p:cNvGrpSpPr/>
          <p:nvPr/>
        </p:nvGrpSpPr>
        <p:grpSpPr>
          <a:xfrm>
            <a:off x="4117062" y="3635567"/>
            <a:ext cx="92880" cy="138960"/>
            <a:chOff x="2593062" y="3635567"/>
            <a:chExt cx="92880" cy="138960"/>
          </a:xfrm>
        </p:grpSpPr>
        <mc:AlternateContent xmlns:mc="http://schemas.openxmlformats.org/markup-compatibility/2006" xmlns:p14="http://schemas.microsoft.com/office/powerpoint/2010/main">
          <mc:Choice Requires="p14">
            <p:contentPart p14:bwMode="auto" r:id="rId174">
              <p14:nvContentPartPr>
                <p14:cNvPr id="127" name="Ink 126">
                  <a:extLst>
                    <a:ext uri="{FF2B5EF4-FFF2-40B4-BE49-F238E27FC236}">
                      <a16:creationId xmlns:a16="http://schemas.microsoft.com/office/drawing/2014/main" xmlns="" id="{9169BF37-7A3A-1C4A-889A-0AB6A873F8D3}"/>
                    </a:ext>
                  </a:extLst>
                </p14:cNvPr>
                <p14:cNvContentPartPr/>
                <p14:nvPr/>
              </p14:nvContentPartPr>
              <p14:xfrm>
                <a:off x="2593062" y="3635567"/>
                <a:ext cx="40680" cy="121680"/>
              </p14:xfrm>
            </p:contentPart>
          </mc:Choice>
          <mc:Fallback xmlns="">
            <p:pic>
              <p:nvPicPr>
                <p:cNvPr id="127" name="Ink 126">
                  <a:extLst>
                    <a:ext uri="{FF2B5EF4-FFF2-40B4-BE49-F238E27FC236}">
                      <a16:creationId xmlns="" xmlns:a16="http://schemas.microsoft.com/office/drawing/2014/main" xmlns:p14="http://schemas.microsoft.com/office/powerpoint/2010/main" id="{9169BF37-7A3A-1C4A-889A-0AB6A873F8D3}"/>
                    </a:ext>
                  </a:extLst>
                </p:cNvPr>
                <p:cNvPicPr/>
                <p:nvPr/>
              </p:nvPicPr>
              <p:blipFill>
                <a:blip r:embed="rId175"/>
                <a:stretch>
                  <a:fillRect/>
                </a:stretch>
              </p:blipFill>
              <p:spPr>
                <a:xfrm>
                  <a:off x="2582262" y="3625127"/>
                  <a:ext cx="6192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28" name="Ink 127">
                  <a:extLst>
                    <a:ext uri="{FF2B5EF4-FFF2-40B4-BE49-F238E27FC236}">
                      <a16:creationId xmlns:a16="http://schemas.microsoft.com/office/drawing/2014/main" xmlns="" id="{55FBF867-18A5-EF40-ADDC-FA1D87C8BE1C}"/>
                    </a:ext>
                  </a:extLst>
                </p14:cNvPr>
                <p14:cNvContentPartPr/>
                <p14:nvPr/>
              </p14:nvContentPartPr>
              <p14:xfrm>
                <a:off x="2598822" y="3768407"/>
                <a:ext cx="87120" cy="6120"/>
              </p14:xfrm>
            </p:contentPart>
          </mc:Choice>
          <mc:Fallback xmlns="">
            <p:pic>
              <p:nvPicPr>
                <p:cNvPr id="128" name="Ink 127">
                  <a:extLst>
                    <a:ext uri="{FF2B5EF4-FFF2-40B4-BE49-F238E27FC236}">
                      <a16:creationId xmlns="" xmlns:a16="http://schemas.microsoft.com/office/drawing/2014/main" xmlns:p14="http://schemas.microsoft.com/office/powerpoint/2010/main" id="{55FBF867-18A5-EF40-ADDC-FA1D87C8BE1C}"/>
                    </a:ext>
                  </a:extLst>
                </p:cNvPr>
                <p:cNvPicPr/>
                <p:nvPr/>
              </p:nvPicPr>
              <p:blipFill>
                <a:blip r:embed="rId177"/>
                <a:stretch>
                  <a:fillRect/>
                </a:stretch>
              </p:blipFill>
              <p:spPr>
                <a:xfrm>
                  <a:off x="2589102" y="3757967"/>
                  <a:ext cx="105840" cy="25560"/>
                </a:xfrm>
                <a:prstGeom prst="rect">
                  <a:avLst/>
                </a:prstGeom>
              </p:spPr>
            </p:pic>
          </mc:Fallback>
        </mc:AlternateContent>
      </p:grpSp>
      <p:grpSp>
        <p:nvGrpSpPr>
          <p:cNvPr id="132" name="Group 131">
            <a:extLst>
              <a:ext uri="{FF2B5EF4-FFF2-40B4-BE49-F238E27FC236}">
                <a16:creationId xmlns:a16="http://schemas.microsoft.com/office/drawing/2014/main" xmlns="" id="{32AC091F-81F2-FC48-965D-791E30E361A8}"/>
              </a:ext>
            </a:extLst>
          </p:cNvPr>
          <p:cNvGrpSpPr/>
          <p:nvPr/>
        </p:nvGrpSpPr>
        <p:grpSpPr>
          <a:xfrm>
            <a:off x="4157382" y="4051007"/>
            <a:ext cx="98640" cy="138960"/>
            <a:chOff x="2633382" y="4051007"/>
            <a:chExt cx="98640" cy="138960"/>
          </a:xfrm>
        </p:grpSpPr>
        <mc:AlternateContent xmlns:mc="http://schemas.openxmlformats.org/markup-compatibility/2006" xmlns:p14="http://schemas.microsoft.com/office/powerpoint/2010/main">
          <mc:Choice Requires="p14">
            <p:contentPart p14:bwMode="auto" r:id="rId178">
              <p14:nvContentPartPr>
                <p14:cNvPr id="130" name="Ink 129">
                  <a:extLst>
                    <a:ext uri="{FF2B5EF4-FFF2-40B4-BE49-F238E27FC236}">
                      <a16:creationId xmlns:a16="http://schemas.microsoft.com/office/drawing/2014/main" xmlns="" id="{E0062740-FF7D-BE40-9623-5CE04606B120}"/>
                    </a:ext>
                  </a:extLst>
                </p14:cNvPr>
                <p14:cNvContentPartPr/>
                <p14:nvPr/>
              </p14:nvContentPartPr>
              <p14:xfrm>
                <a:off x="2639142" y="4051007"/>
                <a:ext cx="46440" cy="127440"/>
              </p14:xfrm>
            </p:contentPart>
          </mc:Choice>
          <mc:Fallback xmlns="">
            <p:pic>
              <p:nvPicPr>
                <p:cNvPr id="130" name="Ink 129">
                  <a:extLst>
                    <a:ext uri="{FF2B5EF4-FFF2-40B4-BE49-F238E27FC236}">
                      <a16:creationId xmlns="" xmlns:a16="http://schemas.microsoft.com/office/drawing/2014/main" xmlns:p14="http://schemas.microsoft.com/office/powerpoint/2010/main" id="{E0062740-FF7D-BE40-9623-5CE04606B120}"/>
                    </a:ext>
                  </a:extLst>
                </p:cNvPr>
                <p:cNvPicPr/>
                <p:nvPr/>
              </p:nvPicPr>
              <p:blipFill>
                <a:blip r:embed="rId179"/>
                <a:stretch>
                  <a:fillRect/>
                </a:stretch>
              </p:blipFill>
              <p:spPr>
                <a:xfrm>
                  <a:off x="2629497" y="4040927"/>
                  <a:ext cx="64302"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31" name="Ink 130">
                  <a:extLst>
                    <a:ext uri="{FF2B5EF4-FFF2-40B4-BE49-F238E27FC236}">
                      <a16:creationId xmlns:a16="http://schemas.microsoft.com/office/drawing/2014/main" xmlns="" id="{57282D49-0EE7-4A4C-AF54-54FA54978D91}"/>
                    </a:ext>
                  </a:extLst>
                </p14:cNvPr>
                <p14:cNvContentPartPr/>
                <p14:nvPr/>
              </p14:nvContentPartPr>
              <p14:xfrm>
                <a:off x="2633382" y="4183847"/>
                <a:ext cx="98640" cy="6120"/>
              </p14:xfrm>
            </p:contentPart>
          </mc:Choice>
          <mc:Fallback xmlns="">
            <p:pic>
              <p:nvPicPr>
                <p:cNvPr id="131" name="Ink 130">
                  <a:extLst>
                    <a:ext uri="{FF2B5EF4-FFF2-40B4-BE49-F238E27FC236}">
                      <a16:creationId xmlns="" xmlns:a16="http://schemas.microsoft.com/office/drawing/2014/main" xmlns:p14="http://schemas.microsoft.com/office/powerpoint/2010/main" id="{57282D49-0EE7-4A4C-AF54-54FA54978D91}"/>
                    </a:ext>
                  </a:extLst>
                </p:cNvPr>
                <p:cNvPicPr/>
                <p:nvPr/>
              </p:nvPicPr>
              <p:blipFill>
                <a:blip r:embed="rId181"/>
                <a:stretch>
                  <a:fillRect/>
                </a:stretch>
              </p:blipFill>
              <p:spPr>
                <a:xfrm>
                  <a:off x="2624742" y="4174127"/>
                  <a:ext cx="115920" cy="25200"/>
                </a:xfrm>
                <a:prstGeom prst="rect">
                  <a:avLst/>
                </a:prstGeom>
              </p:spPr>
            </p:pic>
          </mc:Fallback>
        </mc:AlternateContent>
      </p:grpSp>
      <p:grpSp>
        <p:nvGrpSpPr>
          <p:cNvPr id="135" name="Group 134">
            <a:extLst>
              <a:ext uri="{FF2B5EF4-FFF2-40B4-BE49-F238E27FC236}">
                <a16:creationId xmlns:a16="http://schemas.microsoft.com/office/drawing/2014/main" xmlns="" id="{EA18CC7A-7D5A-6541-BB4B-42A2C70C83E7}"/>
              </a:ext>
            </a:extLst>
          </p:cNvPr>
          <p:cNvGrpSpPr/>
          <p:nvPr/>
        </p:nvGrpSpPr>
        <p:grpSpPr>
          <a:xfrm>
            <a:off x="4186182" y="4438007"/>
            <a:ext cx="127440" cy="144360"/>
            <a:chOff x="2662182" y="4438007"/>
            <a:chExt cx="127440" cy="144360"/>
          </a:xfrm>
        </p:grpSpPr>
        <mc:AlternateContent xmlns:mc="http://schemas.openxmlformats.org/markup-compatibility/2006" xmlns:p14="http://schemas.microsoft.com/office/powerpoint/2010/main">
          <mc:Choice Requires="p14">
            <p:contentPart p14:bwMode="auto" r:id="rId182">
              <p14:nvContentPartPr>
                <p14:cNvPr id="133" name="Ink 132">
                  <a:extLst>
                    <a:ext uri="{FF2B5EF4-FFF2-40B4-BE49-F238E27FC236}">
                      <a16:creationId xmlns:a16="http://schemas.microsoft.com/office/drawing/2014/main" xmlns="" id="{A009740D-16E8-674F-B6DB-A104808A30FD}"/>
                    </a:ext>
                  </a:extLst>
                </p14:cNvPr>
                <p14:cNvContentPartPr/>
                <p14:nvPr/>
              </p14:nvContentPartPr>
              <p14:xfrm>
                <a:off x="2662182" y="4438007"/>
                <a:ext cx="52200" cy="115920"/>
              </p14:xfrm>
            </p:contentPart>
          </mc:Choice>
          <mc:Fallback xmlns="">
            <p:pic>
              <p:nvPicPr>
                <p:cNvPr id="133" name="Ink 132">
                  <a:extLst>
                    <a:ext uri="{FF2B5EF4-FFF2-40B4-BE49-F238E27FC236}">
                      <a16:creationId xmlns="" xmlns:a16="http://schemas.microsoft.com/office/drawing/2014/main" xmlns:p14="http://schemas.microsoft.com/office/powerpoint/2010/main" id="{A009740D-16E8-674F-B6DB-A104808A30FD}"/>
                    </a:ext>
                  </a:extLst>
                </p:cNvPr>
                <p:cNvPicPr/>
                <p:nvPr/>
              </p:nvPicPr>
              <p:blipFill>
                <a:blip r:embed="rId183"/>
                <a:stretch>
                  <a:fillRect/>
                </a:stretch>
              </p:blipFill>
              <p:spPr>
                <a:xfrm>
                  <a:off x="2652462" y="4428287"/>
                  <a:ext cx="7236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34" name="Ink 133">
                  <a:extLst>
                    <a:ext uri="{FF2B5EF4-FFF2-40B4-BE49-F238E27FC236}">
                      <a16:creationId xmlns:a16="http://schemas.microsoft.com/office/drawing/2014/main" xmlns="" id="{83D567E1-2BE4-2F41-8EB9-EFFD2CDC129A}"/>
                    </a:ext>
                  </a:extLst>
                </p14:cNvPr>
                <p14:cNvContentPartPr/>
                <p14:nvPr/>
              </p14:nvContentPartPr>
              <p14:xfrm>
                <a:off x="2662182" y="4564727"/>
                <a:ext cx="127440" cy="17640"/>
              </p14:xfrm>
            </p:contentPart>
          </mc:Choice>
          <mc:Fallback xmlns="">
            <p:pic>
              <p:nvPicPr>
                <p:cNvPr id="134" name="Ink 133">
                  <a:extLst>
                    <a:ext uri="{FF2B5EF4-FFF2-40B4-BE49-F238E27FC236}">
                      <a16:creationId xmlns="" xmlns:a16="http://schemas.microsoft.com/office/drawing/2014/main" xmlns:p14="http://schemas.microsoft.com/office/powerpoint/2010/main" id="{83D567E1-2BE4-2F41-8EB9-EFFD2CDC129A}"/>
                    </a:ext>
                  </a:extLst>
                </p:cNvPr>
                <p:cNvPicPr/>
                <p:nvPr/>
              </p:nvPicPr>
              <p:blipFill>
                <a:blip r:embed="rId185"/>
                <a:stretch>
                  <a:fillRect/>
                </a:stretch>
              </p:blipFill>
              <p:spPr>
                <a:xfrm>
                  <a:off x="2653157" y="4554647"/>
                  <a:ext cx="145491" cy="36360"/>
                </a:xfrm>
                <a:prstGeom prst="rect">
                  <a:avLst/>
                </a:prstGeom>
              </p:spPr>
            </p:pic>
          </mc:Fallback>
        </mc:AlternateContent>
      </p:grpSp>
      <p:grpSp>
        <p:nvGrpSpPr>
          <p:cNvPr id="138" name="Group 137">
            <a:extLst>
              <a:ext uri="{FF2B5EF4-FFF2-40B4-BE49-F238E27FC236}">
                <a16:creationId xmlns:a16="http://schemas.microsoft.com/office/drawing/2014/main" xmlns="" id="{C6498FC9-0F57-A746-8C04-DFC10E500169}"/>
              </a:ext>
            </a:extLst>
          </p:cNvPr>
          <p:cNvGrpSpPr/>
          <p:nvPr/>
        </p:nvGrpSpPr>
        <p:grpSpPr>
          <a:xfrm>
            <a:off x="4145862" y="4778567"/>
            <a:ext cx="150480" cy="144720"/>
            <a:chOff x="2621862" y="4778567"/>
            <a:chExt cx="150480" cy="144720"/>
          </a:xfrm>
        </p:grpSpPr>
        <mc:AlternateContent xmlns:mc="http://schemas.openxmlformats.org/markup-compatibility/2006" xmlns:p14="http://schemas.microsoft.com/office/powerpoint/2010/main">
          <mc:Choice Requires="p14">
            <p:contentPart p14:bwMode="auto" r:id="rId186">
              <p14:nvContentPartPr>
                <p14:cNvPr id="136" name="Ink 135">
                  <a:extLst>
                    <a:ext uri="{FF2B5EF4-FFF2-40B4-BE49-F238E27FC236}">
                      <a16:creationId xmlns:a16="http://schemas.microsoft.com/office/drawing/2014/main" xmlns="" id="{2CD2FB8E-BE61-0F47-A8DF-F7F3B143746E}"/>
                    </a:ext>
                  </a:extLst>
                </p14:cNvPr>
                <p14:cNvContentPartPr/>
                <p14:nvPr/>
              </p14:nvContentPartPr>
              <p14:xfrm>
                <a:off x="2621862" y="4778567"/>
                <a:ext cx="87120" cy="115920"/>
              </p14:xfrm>
            </p:contentPart>
          </mc:Choice>
          <mc:Fallback xmlns="">
            <p:pic>
              <p:nvPicPr>
                <p:cNvPr id="136" name="Ink 135">
                  <a:extLst>
                    <a:ext uri="{FF2B5EF4-FFF2-40B4-BE49-F238E27FC236}">
                      <a16:creationId xmlns="" xmlns:a16="http://schemas.microsoft.com/office/drawing/2014/main" xmlns:p14="http://schemas.microsoft.com/office/powerpoint/2010/main" id="{2CD2FB8E-BE61-0F47-A8DF-F7F3B143746E}"/>
                    </a:ext>
                  </a:extLst>
                </p:cNvPr>
                <p:cNvPicPr/>
                <p:nvPr/>
              </p:nvPicPr>
              <p:blipFill>
                <a:blip r:embed="rId187"/>
                <a:stretch>
                  <a:fillRect/>
                </a:stretch>
              </p:blipFill>
              <p:spPr>
                <a:xfrm>
                  <a:off x="2612502" y="4768847"/>
                  <a:ext cx="10512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37" name="Ink 136">
                  <a:extLst>
                    <a:ext uri="{FF2B5EF4-FFF2-40B4-BE49-F238E27FC236}">
                      <a16:creationId xmlns:a16="http://schemas.microsoft.com/office/drawing/2014/main" xmlns="" id="{6D887AF5-0615-FA4D-B91A-140FC462B6E3}"/>
                    </a:ext>
                  </a:extLst>
                </p14:cNvPr>
                <p14:cNvContentPartPr/>
                <p14:nvPr/>
              </p14:nvContentPartPr>
              <p14:xfrm>
                <a:off x="2633382" y="4917167"/>
                <a:ext cx="138960" cy="6120"/>
              </p14:xfrm>
            </p:contentPart>
          </mc:Choice>
          <mc:Fallback xmlns="">
            <p:pic>
              <p:nvPicPr>
                <p:cNvPr id="137" name="Ink 136">
                  <a:extLst>
                    <a:ext uri="{FF2B5EF4-FFF2-40B4-BE49-F238E27FC236}">
                      <a16:creationId xmlns="" xmlns:a16="http://schemas.microsoft.com/office/drawing/2014/main" xmlns:p14="http://schemas.microsoft.com/office/powerpoint/2010/main" id="{6D887AF5-0615-FA4D-B91A-140FC462B6E3}"/>
                    </a:ext>
                  </a:extLst>
                </p:cNvPr>
                <p:cNvPicPr/>
                <p:nvPr/>
              </p:nvPicPr>
              <p:blipFill>
                <a:blip r:embed="rId189"/>
                <a:stretch>
                  <a:fillRect/>
                </a:stretch>
              </p:blipFill>
              <p:spPr>
                <a:xfrm>
                  <a:off x="2624022" y="4906367"/>
                  <a:ext cx="158040" cy="26640"/>
                </a:xfrm>
                <a:prstGeom prst="rect">
                  <a:avLst/>
                </a:prstGeom>
              </p:spPr>
            </p:pic>
          </mc:Fallback>
        </mc:AlternateContent>
      </p:grpSp>
      <p:grpSp>
        <p:nvGrpSpPr>
          <p:cNvPr id="141" name="Group 140">
            <a:extLst>
              <a:ext uri="{FF2B5EF4-FFF2-40B4-BE49-F238E27FC236}">
                <a16:creationId xmlns:a16="http://schemas.microsoft.com/office/drawing/2014/main" xmlns="" id="{6ACD06B7-AD38-8544-B2A2-5C1BF66F53C2}"/>
              </a:ext>
            </a:extLst>
          </p:cNvPr>
          <p:cNvGrpSpPr/>
          <p:nvPr/>
        </p:nvGrpSpPr>
        <p:grpSpPr>
          <a:xfrm>
            <a:off x="4180422" y="5147927"/>
            <a:ext cx="173520" cy="110160"/>
            <a:chOff x="2656422" y="5147927"/>
            <a:chExt cx="173520" cy="110160"/>
          </a:xfrm>
        </p:grpSpPr>
        <mc:AlternateContent xmlns:mc="http://schemas.openxmlformats.org/markup-compatibility/2006" xmlns:p14="http://schemas.microsoft.com/office/powerpoint/2010/main">
          <mc:Choice Requires="p14">
            <p:contentPart p14:bwMode="auto" r:id="rId190">
              <p14:nvContentPartPr>
                <p14:cNvPr id="139" name="Ink 138">
                  <a:extLst>
                    <a:ext uri="{FF2B5EF4-FFF2-40B4-BE49-F238E27FC236}">
                      <a16:creationId xmlns:a16="http://schemas.microsoft.com/office/drawing/2014/main" xmlns="" id="{ACD8BC7E-CD7B-154F-BC06-499B32638D92}"/>
                    </a:ext>
                  </a:extLst>
                </p14:cNvPr>
                <p14:cNvContentPartPr/>
                <p14:nvPr/>
              </p14:nvContentPartPr>
              <p14:xfrm>
                <a:off x="2656422" y="5147927"/>
                <a:ext cx="69480" cy="98640"/>
              </p14:xfrm>
            </p:contentPart>
          </mc:Choice>
          <mc:Fallback xmlns="">
            <p:pic>
              <p:nvPicPr>
                <p:cNvPr id="139" name="Ink 138">
                  <a:extLst>
                    <a:ext uri="{FF2B5EF4-FFF2-40B4-BE49-F238E27FC236}">
                      <a16:creationId xmlns="" xmlns:a16="http://schemas.microsoft.com/office/drawing/2014/main" xmlns:p14="http://schemas.microsoft.com/office/powerpoint/2010/main" id="{ACD8BC7E-CD7B-154F-BC06-499B32638D92}"/>
                    </a:ext>
                  </a:extLst>
                </p:cNvPr>
                <p:cNvPicPr/>
                <p:nvPr/>
              </p:nvPicPr>
              <p:blipFill>
                <a:blip r:embed="rId191"/>
                <a:stretch>
                  <a:fillRect/>
                </a:stretch>
              </p:blipFill>
              <p:spPr>
                <a:xfrm>
                  <a:off x="2646702" y="5137810"/>
                  <a:ext cx="87840" cy="117429"/>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40" name="Ink 139">
                  <a:extLst>
                    <a:ext uri="{FF2B5EF4-FFF2-40B4-BE49-F238E27FC236}">
                      <a16:creationId xmlns:a16="http://schemas.microsoft.com/office/drawing/2014/main" xmlns="" id="{BB95C861-91FF-1C4A-9A4E-1AC7342474B3}"/>
                    </a:ext>
                  </a:extLst>
                </p14:cNvPr>
                <p14:cNvContentPartPr/>
                <p14:nvPr/>
              </p14:nvContentPartPr>
              <p14:xfrm>
                <a:off x="2673702" y="5240447"/>
                <a:ext cx="156240" cy="17640"/>
              </p14:xfrm>
            </p:contentPart>
          </mc:Choice>
          <mc:Fallback xmlns="">
            <p:pic>
              <p:nvPicPr>
                <p:cNvPr id="140" name="Ink 139">
                  <a:extLst>
                    <a:ext uri="{FF2B5EF4-FFF2-40B4-BE49-F238E27FC236}">
                      <a16:creationId xmlns="" xmlns:a16="http://schemas.microsoft.com/office/drawing/2014/main" xmlns:p14="http://schemas.microsoft.com/office/powerpoint/2010/main" id="{BB95C861-91FF-1C4A-9A4E-1AC7342474B3}"/>
                    </a:ext>
                  </a:extLst>
                </p:cNvPr>
                <p:cNvPicPr/>
                <p:nvPr/>
              </p:nvPicPr>
              <p:blipFill>
                <a:blip r:embed="rId193"/>
                <a:stretch>
                  <a:fillRect/>
                </a:stretch>
              </p:blipFill>
              <p:spPr>
                <a:xfrm>
                  <a:off x="2664342" y="5230367"/>
                  <a:ext cx="174240" cy="37080"/>
                </a:xfrm>
                <a:prstGeom prst="rect">
                  <a:avLst/>
                </a:prstGeom>
              </p:spPr>
            </p:pic>
          </mc:Fallback>
        </mc:AlternateContent>
      </p:grpSp>
      <p:grpSp>
        <p:nvGrpSpPr>
          <p:cNvPr id="144" name="Group 143">
            <a:extLst>
              <a:ext uri="{FF2B5EF4-FFF2-40B4-BE49-F238E27FC236}">
                <a16:creationId xmlns:a16="http://schemas.microsoft.com/office/drawing/2014/main" xmlns="" id="{5210B7FE-FF30-5D41-9B30-1C7F2898D72D}"/>
              </a:ext>
            </a:extLst>
          </p:cNvPr>
          <p:cNvGrpSpPr/>
          <p:nvPr/>
        </p:nvGrpSpPr>
        <p:grpSpPr>
          <a:xfrm>
            <a:off x="4186902" y="5482727"/>
            <a:ext cx="190080" cy="156240"/>
            <a:chOff x="2662902" y="5482727"/>
            <a:chExt cx="190080" cy="156240"/>
          </a:xfrm>
        </p:grpSpPr>
        <mc:AlternateContent xmlns:mc="http://schemas.openxmlformats.org/markup-compatibility/2006" xmlns:p14="http://schemas.microsoft.com/office/powerpoint/2010/main">
          <mc:Choice Requires="p14">
            <p:contentPart p14:bwMode="auto" r:id="rId194">
              <p14:nvContentPartPr>
                <p14:cNvPr id="142" name="Ink 141">
                  <a:extLst>
                    <a:ext uri="{FF2B5EF4-FFF2-40B4-BE49-F238E27FC236}">
                      <a16:creationId xmlns:a16="http://schemas.microsoft.com/office/drawing/2014/main" xmlns="" id="{F06600AB-5A57-4847-B79C-72F5F30A4E06}"/>
                    </a:ext>
                  </a:extLst>
                </p14:cNvPr>
                <p14:cNvContentPartPr/>
                <p14:nvPr/>
              </p14:nvContentPartPr>
              <p14:xfrm>
                <a:off x="2673702" y="5528807"/>
                <a:ext cx="11880" cy="360"/>
              </p14:xfrm>
            </p:contentPart>
          </mc:Choice>
          <mc:Fallback xmlns="">
            <p:pic>
              <p:nvPicPr>
                <p:cNvPr id="142" name="Ink 141">
                  <a:extLst>
                    <a:ext uri="{FF2B5EF4-FFF2-40B4-BE49-F238E27FC236}">
                      <a16:creationId xmlns="" xmlns:a16="http://schemas.microsoft.com/office/drawing/2014/main" xmlns:p14="http://schemas.microsoft.com/office/powerpoint/2010/main" id="{F06600AB-5A57-4847-B79C-72F5F30A4E06}"/>
                    </a:ext>
                  </a:extLst>
                </p:cNvPr>
                <p:cNvPicPr/>
                <p:nvPr/>
              </p:nvPicPr>
              <p:blipFill>
                <a:blip r:embed="rId195"/>
                <a:stretch>
                  <a:fillRect/>
                </a:stretch>
              </p:blipFill>
              <p:spPr>
                <a:xfrm>
                  <a:off x="2664342" y="5519447"/>
                  <a:ext cx="3060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43" name="Ink 142">
                  <a:extLst>
                    <a:ext uri="{FF2B5EF4-FFF2-40B4-BE49-F238E27FC236}">
                      <a16:creationId xmlns:a16="http://schemas.microsoft.com/office/drawing/2014/main" xmlns="" id="{896F597D-8E27-FD44-A57A-22B86CA24F6D}"/>
                    </a:ext>
                  </a:extLst>
                </p14:cNvPr>
                <p14:cNvContentPartPr/>
                <p14:nvPr/>
              </p14:nvContentPartPr>
              <p14:xfrm>
                <a:off x="2662902" y="5482727"/>
                <a:ext cx="190080" cy="156240"/>
              </p14:xfrm>
            </p:contentPart>
          </mc:Choice>
          <mc:Fallback xmlns="">
            <p:pic>
              <p:nvPicPr>
                <p:cNvPr id="143" name="Ink 142">
                  <a:extLst>
                    <a:ext uri="{FF2B5EF4-FFF2-40B4-BE49-F238E27FC236}">
                      <a16:creationId xmlns="" xmlns:a16="http://schemas.microsoft.com/office/drawing/2014/main" xmlns:p14="http://schemas.microsoft.com/office/powerpoint/2010/main" id="{896F597D-8E27-FD44-A57A-22B86CA24F6D}"/>
                    </a:ext>
                  </a:extLst>
                </p:cNvPr>
                <p:cNvPicPr/>
                <p:nvPr/>
              </p:nvPicPr>
              <p:blipFill>
                <a:blip r:embed="rId197"/>
                <a:stretch>
                  <a:fillRect/>
                </a:stretch>
              </p:blipFill>
              <p:spPr>
                <a:xfrm>
                  <a:off x="2653560" y="5473007"/>
                  <a:ext cx="208765" cy="1764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98">
            <p14:nvContentPartPr>
              <p14:cNvPr id="323" name="Ink 322">
                <a:extLst>
                  <a:ext uri="{FF2B5EF4-FFF2-40B4-BE49-F238E27FC236}">
                    <a16:creationId xmlns:a16="http://schemas.microsoft.com/office/drawing/2014/main" xmlns="" id="{0574F7A2-0D53-BD4B-ACD0-29CCC24B7B64}"/>
                  </a:ext>
                </a:extLst>
              </p14:cNvPr>
              <p14:cNvContentPartPr/>
              <p14:nvPr/>
            </p14:nvContentPartPr>
            <p14:xfrm>
              <a:off x="1604622" y="799847"/>
              <a:ext cx="9034560" cy="360"/>
            </p14:xfrm>
          </p:contentPart>
        </mc:Choice>
        <mc:Fallback xmlns="">
          <p:pic>
            <p:nvPicPr>
              <p:cNvPr id="323" name="Ink 322">
                <a:extLst>
                  <a:ext uri="{FF2B5EF4-FFF2-40B4-BE49-F238E27FC236}">
                    <a16:creationId xmlns="" xmlns:a16="http://schemas.microsoft.com/office/drawing/2014/main" xmlns:p14="http://schemas.microsoft.com/office/powerpoint/2010/main" id="{0574F7A2-0D53-BD4B-ACD0-29CCC24B7B64}"/>
                  </a:ext>
                </a:extLst>
              </p:cNvPr>
              <p:cNvPicPr/>
              <p:nvPr/>
            </p:nvPicPr>
            <p:blipFill>
              <a:blip r:embed="rId199"/>
              <a:stretch>
                <a:fillRect/>
              </a:stretch>
            </p:blipFill>
            <p:spPr>
              <a:xfrm>
                <a:off x="1593102" y="787247"/>
                <a:ext cx="90576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326" name="Ink 325">
                <a:extLst>
                  <a:ext uri="{FF2B5EF4-FFF2-40B4-BE49-F238E27FC236}">
                    <a16:creationId xmlns:a16="http://schemas.microsoft.com/office/drawing/2014/main" xmlns="" id="{6C7C7172-3BA5-E54A-976C-61BE2903581F}"/>
                  </a:ext>
                </a:extLst>
              </p14:cNvPr>
              <p14:cNvContentPartPr/>
              <p14:nvPr/>
            </p14:nvContentPartPr>
            <p14:xfrm>
              <a:off x="5220822" y="5546087"/>
              <a:ext cx="113760" cy="11880"/>
            </p14:xfrm>
          </p:contentPart>
        </mc:Choice>
        <mc:Fallback xmlns="">
          <p:pic>
            <p:nvPicPr>
              <p:cNvPr id="326" name="Ink 325">
                <a:extLst>
                  <a:ext uri="{FF2B5EF4-FFF2-40B4-BE49-F238E27FC236}">
                    <a16:creationId xmlns="" xmlns:a16="http://schemas.microsoft.com/office/drawing/2014/main" xmlns:p14="http://schemas.microsoft.com/office/powerpoint/2010/main" id="{6C7C7172-3BA5-E54A-976C-61BE2903581F}"/>
                  </a:ext>
                </a:extLst>
              </p:cNvPr>
              <p:cNvPicPr/>
              <p:nvPr/>
            </p:nvPicPr>
            <p:blipFill>
              <a:blip r:embed="rId201"/>
              <a:stretch>
                <a:fillRect/>
              </a:stretch>
            </p:blipFill>
            <p:spPr>
              <a:xfrm>
                <a:off x="5211102" y="5537087"/>
                <a:ext cx="131400" cy="30600"/>
              </a:xfrm>
              <a:prstGeom prst="rect">
                <a:avLst/>
              </a:prstGeom>
            </p:spPr>
          </p:pic>
        </mc:Fallback>
      </mc:AlternateContent>
      <p:grpSp>
        <p:nvGrpSpPr>
          <p:cNvPr id="335" name="Group 334">
            <a:extLst>
              <a:ext uri="{FF2B5EF4-FFF2-40B4-BE49-F238E27FC236}">
                <a16:creationId xmlns:a16="http://schemas.microsoft.com/office/drawing/2014/main" xmlns="" id="{22B5BB94-076D-6142-BAAC-57CA6D2229FA}"/>
              </a:ext>
            </a:extLst>
          </p:cNvPr>
          <p:cNvGrpSpPr/>
          <p:nvPr/>
        </p:nvGrpSpPr>
        <p:grpSpPr>
          <a:xfrm>
            <a:off x="5481822" y="893447"/>
            <a:ext cx="730800" cy="193320"/>
            <a:chOff x="3957822" y="893447"/>
            <a:chExt cx="730800" cy="193320"/>
          </a:xfrm>
        </p:grpSpPr>
        <mc:AlternateContent xmlns:mc="http://schemas.openxmlformats.org/markup-compatibility/2006" xmlns:p14="http://schemas.microsoft.com/office/powerpoint/2010/main">
          <mc:Choice Requires="p14">
            <p:contentPart p14:bwMode="auto" r:id="rId202">
              <p14:nvContentPartPr>
                <p14:cNvPr id="329" name="Ink 328">
                  <a:extLst>
                    <a:ext uri="{FF2B5EF4-FFF2-40B4-BE49-F238E27FC236}">
                      <a16:creationId xmlns:a16="http://schemas.microsoft.com/office/drawing/2014/main" xmlns="" id="{DD7B541F-B772-7242-BF5E-A7D770FF3185}"/>
                    </a:ext>
                  </a:extLst>
                </p14:cNvPr>
                <p14:cNvContentPartPr/>
                <p14:nvPr/>
              </p14:nvContentPartPr>
              <p14:xfrm>
                <a:off x="3984102" y="939527"/>
                <a:ext cx="11880" cy="147240"/>
              </p14:xfrm>
            </p:contentPart>
          </mc:Choice>
          <mc:Fallback xmlns="">
            <p:pic>
              <p:nvPicPr>
                <p:cNvPr id="329" name="Ink 328">
                  <a:extLst>
                    <a:ext uri="{FF2B5EF4-FFF2-40B4-BE49-F238E27FC236}">
                      <a16:creationId xmlns="" xmlns:a16="http://schemas.microsoft.com/office/drawing/2014/main" xmlns:p14="http://schemas.microsoft.com/office/powerpoint/2010/main" id="{DD7B541F-B772-7242-BF5E-A7D770FF3185}"/>
                    </a:ext>
                  </a:extLst>
                </p:cNvPr>
                <p:cNvPicPr/>
                <p:nvPr/>
              </p:nvPicPr>
              <p:blipFill>
                <a:blip r:embed="rId203"/>
                <a:stretch>
                  <a:fillRect/>
                </a:stretch>
              </p:blipFill>
              <p:spPr>
                <a:xfrm>
                  <a:off x="3972582" y="928727"/>
                  <a:ext cx="32040" cy="16704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330" name="Ink 329">
                  <a:extLst>
                    <a:ext uri="{FF2B5EF4-FFF2-40B4-BE49-F238E27FC236}">
                      <a16:creationId xmlns:a16="http://schemas.microsoft.com/office/drawing/2014/main" xmlns="" id="{EC4BAEBA-1FFA-9C47-9102-DB15489EC4D5}"/>
                    </a:ext>
                  </a:extLst>
                </p14:cNvPr>
                <p14:cNvContentPartPr/>
                <p14:nvPr/>
              </p14:nvContentPartPr>
              <p14:xfrm>
                <a:off x="3957822" y="928007"/>
                <a:ext cx="107640" cy="92880"/>
              </p14:xfrm>
            </p:contentPart>
          </mc:Choice>
          <mc:Fallback xmlns="">
            <p:pic>
              <p:nvPicPr>
                <p:cNvPr id="330" name="Ink 329">
                  <a:extLst>
                    <a:ext uri="{FF2B5EF4-FFF2-40B4-BE49-F238E27FC236}">
                      <a16:creationId xmlns="" xmlns:a16="http://schemas.microsoft.com/office/drawing/2014/main" xmlns:p14="http://schemas.microsoft.com/office/powerpoint/2010/main" id="{EC4BAEBA-1FFA-9C47-9102-DB15489EC4D5}"/>
                    </a:ext>
                  </a:extLst>
                </p:cNvPr>
                <p:cNvPicPr/>
                <p:nvPr/>
              </p:nvPicPr>
              <p:blipFill>
                <a:blip r:embed="rId205"/>
                <a:stretch>
                  <a:fillRect/>
                </a:stretch>
              </p:blipFill>
              <p:spPr>
                <a:xfrm>
                  <a:off x="3949153" y="918972"/>
                  <a:ext cx="125700" cy="110589"/>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331" name="Ink 330">
                  <a:extLst>
                    <a:ext uri="{FF2B5EF4-FFF2-40B4-BE49-F238E27FC236}">
                      <a16:creationId xmlns:a16="http://schemas.microsoft.com/office/drawing/2014/main" xmlns="" id="{889208A0-0FBD-3E4E-817F-432B730B3881}"/>
                    </a:ext>
                  </a:extLst>
                </p14:cNvPr>
                <p14:cNvContentPartPr/>
                <p14:nvPr/>
              </p14:nvContentPartPr>
              <p14:xfrm>
                <a:off x="4116942" y="951047"/>
                <a:ext cx="121680" cy="81000"/>
              </p14:xfrm>
            </p:contentPart>
          </mc:Choice>
          <mc:Fallback xmlns="">
            <p:pic>
              <p:nvPicPr>
                <p:cNvPr id="331" name="Ink 330">
                  <a:extLst>
                    <a:ext uri="{FF2B5EF4-FFF2-40B4-BE49-F238E27FC236}">
                      <a16:creationId xmlns="" xmlns:a16="http://schemas.microsoft.com/office/drawing/2014/main" xmlns:p14="http://schemas.microsoft.com/office/powerpoint/2010/main" id="{889208A0-0FBD-3E4E-817F-432B730B3881}"/>
                    </a:ext>
                  </a:extLst>
                </p:cNvPr>
                <p:cNvPicPr/>
                <p:nvPr/>
              </p:nvPicPr>
              <p:blipFill>
                <a:blip r:embed="rId207"/>
                <a:stretch>
                  <a:fillRect/>
                </a:stretch>
              </p:blipFill>
              <p:spPr>
                <a:xfrm>
                  <a:off x="4107582" y="942767"/>
                  <a:ext cx="13932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332" name="Ink 331">
                  <a:extLst>
                    <a:ext uri="{FF2B5EF4-FFF2-40B4-BE49-F238E27FC236}">
                      <a16:creationId xmlns:a16="http://schemas.microsoft.com/office/drawing/2014/main" xmlns="" id="{7ED203F3-0E65-D14E-A58B-350E42FE4600}"/>
                    </a:ext>
                  </a:extLst>
                </p14:cNvPr>
                <p14:cNvContentPartPr/>
                <p14:nvPr/>
              </p14:nvContentPartPr>
              <p14:xfrm>
                <a:off x="4307382" y="956807"/>
                <a:ext cx="92880" cy="75240"/>
              </p14:xfrm>
            </p:contentPart>
          </mc:Choice>
          <mc:Fallback xmlns="">
            <p:pic>
              <p:nvPicPr>
                <p:cNvPr id="332" name="Ink 331">
                  <a:extLst>
                    <a:ext uri="{FF2B5EF4-FFF2-40B4-BE49-F238E27FC236}">
                      <a16:creationId xmlns="" xmlns:a16="http://schemas.microsoft.com/office/drawing/2014/main" xmlns:p14="http://schemas.microsoft.com/office/powerpoint/2010/main" id="{7ED203F3-0E65-D14E-A58B-350E42FE4600}"/>
                    </a:ext>
                  </a:extLst>
                </p:cNvPr>
                <p:cNvPicPr/>
                <p:nvPr/>
              </p:nvPicPr>
              <p:blipFill>
                <a:blip r:embed="rId209"/>
                <a:stretch>
                  <a:fillRect/>
                </a:stretch>
              </p:blipFill>
              <p:spPr>
                <a:xfrm>
                  <a:off x="4297986" y="947807"/>
                  <a:ext cx="111311"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333" name="Ink 332">
                  <a:extLst>
                    <a:ext uri="{FF2B5EF4-FFF2-40B4-BE49-F238E27FC236}">
                      <a16:creationId xmlns:a16="http://schemas.microsoft.com/office/drawing/2014/main" xmlns="" id="{54666D81-DD39-EC4C-98A4-2ABE5A7AB66F}"/>
                    </a:ext>
                  </a:extLst>
                </p14:cNvPr>
                <p14:cNvContentPartPr/>
                <p14:nvPr/>
              </p14:nvContentPartPr>
              <p14:xfrm>
                <a:off x="4463262" y="893447"/>
                <a:ext cx="121680" cy="162000"/>
              </p14:xfrm>
            </p:contentPart>
          </mc:Choice>
          <mc:Fallback xmlns="">
            <p:pic>
              <p:nvPicPr>
                <p:cNvPr id="333" name="Ink 332">
                  <a:extLst>
                    <a:ext uri="{FF2B5EF4-FFF2-40B4-BE49-F238E27FC236}">
                      <a16:creationId xmlns="" xmlns:a16="http://schemas.microsoft.com/office/drawing/2014/main" xmlns:p14="http://schemas.microsoft.com/office/powerpoint/2010/main" id="{54666D81-DD39-EC4C-98A4-2ABE5A7AB66F}"/>
                    </a:ext>
                  </a:extLst>
                </p:cNvPr>
                <p:cNvPicPr/>
                <p:nvPr/>
              </p:nvPicPr>
              <p:blipFill>
                <a:blip r:embed="rId211"/>
                <a:stretch>
                  <a:fillRect/>
                </a:stretch>
              </p:blipFill>
              <p:spPr>
                <a:xfrm>
                  <a:off x="4454596" y="884447"/>
                  <a:ext cx="139372"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334" name="Ink 333">
                  <a:extLst>
                    <a:ext uri="{FF2B5EF4-FFF2-40B4-BE49-F238E27FC236}">
                      <a16:creationId xmlns:a16="http://schemas.microsoft.com/office/drawing/2014/main" xmlns="" id="{7F43B55F-A96D-0844-AAD9-8B7A54C24C48}"/>
                    </a:ext>
                  </a:extLst>
                </p14:cNvPr>
                <p14:cNvContentPartPr/>
                <p14:nvPr/>
              </p14:nvContentPartPr>
              <p14:xfrm>
                <a:off x="4682502" y="1014767"/>
                <a:ext cx="6120" cy="11880"/>
              </p14:xfrm>
            </p:contentPart>
          </mc:Choice>
          <mc:Fallback xmlns="">
            <p:pic>
              <p:nvPicPr>
                <p:cNvPr id="334" name="Ink 333">
                  <a:extLst>
                    <a:ext uri="{FF2B5EF4-FFF2-40B4-BE49-F238E27FC236}">
                      <a16:creationId xmlns="" xmlns:a16="http://schemas.microsoft.com/office/drawing/2014/main" xmlns:p14="http://schemas.microsoft.com/office/powerpoint/2010/main" id="{7F43B55F-A96D-0844-AAD9-8B7A54C24C48}"/>
                    </a:ext>
                  </a:extLst>
                </p:cNvPr>
                <p:cNvPicPr/>
                <p:nvPr/>
              </p:nvPicPr>
              <p:blipFill>
                <a:blip r:embed="rId213"/>
                <a:stretch>
                  <a:fillRect/>
                </a:stretch>
              </p:blipFill>
              <p:spPr>
                <a:xfrm>
                  <a:off x="4673142" y="1005407"/>
                  <a:ext cx="24480" cy="30240"/>
                </a:xfrm>
                <a:prstGeom prst="rect">
                  <a:avLst/>
                </a:prstGeom>
              </p:spPr>
            </p:pic>
          </mc:Fallback>
        </mc:AlternateContent>
      </p:grpSp>
      <p:grpSp>
        <p:nvGrpSpPr>
          <p:cNvPr id="337" name="Group 336">
            <a:extLst>
              <a:ext uri="{FF2B5EF4-FFF2-40B4-BE49-F238E27FC236}">
                <a16:creationId xmlns:a16="http://schemas.microsoft.com/office/drawing/2014/main" xmlns="" id="{AD4064A9-1209-8D48-922E-4D1D43AEE490}"/>
              </a:ext>
            </a:extLst>
          </p:cNvPr>
          <p:cNvGrpSpPr/>
          <p:nvPr/>
        </p:nvGrpSpPr>
        <p:grpSpPr>
          <a:xfrm>
            <a:off x="2171622" y="4380047"/>
            <a:ext cx="877680" cy="208440"/>
            <a:chOff x="647622" y="4380047"/>
            <a:chExt cx="877680" cy="208440"/>
          </a:xfrm>
        </p:grpSpPr>
        <mc:AlternateContent xmlns:mc="http://schemas.openxmlformats.org/markup-compatibility/2006" xmlns:p14="http://schemas.microsoft.com/office/powerpoint/2010/main">
          <mc:Choice Requires="p14">
            <p:contentPart p14:bwMode="auto" r:id="rId214">
              <p14:nvContentPartPr>
                <p14:cNvPr id="87" name="Ink 86">
                  <a:extLst>
                    <a:ext uri="{FF2B5EF4-FFF2-40B4-BE49-F238E27FC236}">
                      <a16:creationId xmlns:a16="http://schemas.microsoft.com/office/drawing/2014/main" xmlns="" id="{57BBED09-6854-9040-9F10-CC83C176AF45}"/>
                    </a:ext>
                  </a:extLst>
                </p14:cNvPr>
                <p14:cNvContentPartPr/>
                <p14:nvPr/>
              </p14:nvContentPartPr>
              <p14:xfrm>
                <a:off x="647622" y="4461047"/>
                <a:ext cx="231120" cy="81000"/>
              </p14:xfrm>
            </p:contentPart>
          </mc:Choice>
          <mc:Fallback xmlns="">
            <p:pic>
              <p:nvPicPr>
                <p:cNvPr id="87" name="Ink 86">
                  <a:extLst>
                    <a:ext uri="{FF2B5EF4-FFF2-40B4-BE49-F238E27FC236}">
                      <a16:creationId xmlns="" xmlns:a16="http://schemas.microsoft.com/office/drawing/2014/main" xmlns:p14="http://schemas.microsoft.com/office/powerpoint/2010/main" id="{57BBED09-6854-9040-9F10-CC83C176AF45}"/>
                    </a:ext>
                  </a:extLst>
                </p:cNvPr>
                <p:cNvPicPr/>
                <p:nvPr/>
              </p:nvPicPr>
              <p:blipFill>
                <a:blip r:embed="rId215"/>
                <a:stretch>
                  <a:fillRect/>
                </a:stretch>
              </p:blipFill>
              <p:spPr>
                <a:xfrm>
                  <a:off x="638636" y="4452087"/>
                  <a:ext cx="249451" cy="98562"/>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88" name="Ink 87">
                  <a:extLst>
                    <a:ext uri="{FF2B5EF4-FFF2-40B4-BE49-F238E27FC236}">
                      <a16:creationId xmlns:a16="http://schemas.microsoft.com/office/drawing/2014/main" xmlns="" id="{B64D27E6-FCB9-0344-9729-C0C702D40D27}"/>
                    </a:ext>
                  </a:extLst>
                </p14:cNvPr>
                <p14:cNvContentPartPr/>
                <p14:nvPr/>
              </p14:nvContentPartPr>
              <p14:xfrm>
                <a:off x="930222" y="4472567"/>
                <a:ext cx="87120" cy="81000"/>
              </p14:xfrm>
            </p:contentPart>
          </mc:Choice>
          <mc:Fallback xmlns="">
            <p:pic>
              <p:nvPicPr>
                <p:cNvPr id="88" name="Ink 87">
                  <a:extLst>
                    <a:ext uri="{FF2B5EF4-FFF2-40B4-BE49-F238E27FC236}">
                      <a16:creationId xmlns="" xmlns:a16="http://schemas.microsoft.com/office/drawing/2014/main" xmlns:p14="http://schemas.microsoft.com/office/powerpoint/2010/main" id="{B64D27E6-FCB9-0344-9729-C0C702D40D27}"/>
                    </a:ext>
                  </a:extLst>
                </p:cNvPr>
                <p:cNvPicPr/>
                <p:nvPr/>
              </p:nvPicPr>
              <p:blipFill>
                <a:blip r:embed="rId217"/>
                <a:stretch>
                  <a:fillRect/>
                </a:stretch>
              </p:blipFill>
              <p:spPr>
                <a:xfrm>
                  <a:off x="920462" y="4463248"/>
                  <a:ext cx="106641" cy="99637"/>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89" name="Ink 88">
                  <a:extLst>
                    <a:ext uri="{FF2B5EF4-FFF2-40B4-BE49-F238E27FC236}">
                      <a16:creationId xmlns:a16="http://schemas.microsoft.com/office/drawing/2014/main" xmlns="" id="{13D7B28D-61CC-3449-986D-0B2BE8EE2866}"/>
                    </a:ext>
                  </a:extLst>
                </p14:cNvPr>
                <p14:cNvContentPartPr/>
                <p14:nvPr/>
              </p14:nvContentPartPr>
              <p14:xfrm>
                <a:off x="1068822" y="4466807"/>
                <a:ext cx="98640" cy="75240"/>
              </p14:xfrm>
            </p:contentPart>
          </mc:Choice>
          <mc:Fallback xmlns="">
            <p:pic>
              <p:nvPicPr>
                <p:cNvPr id="89" name="Ink 88">
                  <a:extLst>
                    <a:ext uri="{FF2B5EF4-FFF2-40B4-BE49-F238E27FC236}">
                      <a16:creationId xmlns="" xmlns:a16="http://schemas.microsoft.com/office/drawing/2014/main" xmlns:p14="http://schemas.microsoft.com/office/powerpoint/2010/main" id="{13D7B28D-61CC-3449-986D-0B2BE8EE2866}"/>
                    </a:ext>
                  </a:extLst>
                </p:cNvPr>
                <p:cNvPicPr/>
                <p:nvPr/>
              </p:nvPicPr>
              <p:blipFill>
                <a:blip r:embed="rId219"/>
                <a:stretch>
                  <a:fillRect/>
                </a:stretch>
              </p:blipFill>
              <p:spPr>
                <a:xfrm>
                  <a:off x="1060150" y="4458208"/>
                  <a:ext cx="115983"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90" name="Ink 89">
                  <a:extLst>
                    <a:ext uri="{FF2B5EF4-FFF2-40B4-BE49-F238E27FC236}">
                      <a16:creationId xmlns:a16="http://schemas.microsoft.com/office/drawing/2014/main" xmlns="" id="{11A48166-144E-7B43-81A8-CA349E91F841}"/>
                    </a:ext>
                  </a:extLst>
                </p14:cNvPr>
                <p14:cNvContentPartPr/>
                <p14:nvPr/>
              </p14:nvContentPartPr>
              <p14:xfrm>
                <a:off x="1218942" y="4472567"/>
                <a:ext cx="110160" cy="81000"/>
              </p14:xfrm>
            </p:contentPart>
          </mc:Choice>
          <mc:Fallback xmlns="">
            <p:pic>
              <p:nvPicPr>
                <p:cNvPr id="90" name="Ink 89">
                  <a:extLst>
                    <a:ext uri="{FF2B5EF4-FFF2-40B4-BE49-F238E27FC236}">
                      <a16:creationId xmlns="" xmlns:a16="http://schemas.microsoft.com/office/drawing/2014/main" xmlns:p14="http://schemas.microsoft.com/office/powerpoint/2010/main" id="{11A48166-144E-7B43-81A8-CA349E91F841}"/>
                    </a:ext>
                  </a:extLst>
                </p:cNvPr>
                <p:cNvPicPr/>
                <p:nvPr/>
              </p:nvPicPr>
              <p:blipFill>
                <a:blip r:embed="rId221"/>
                <a:stretch>
                  <a:fillRect/>
                </a:stretch>
              </p:blipFill>
              <p:spPr>
                <a:xfrm>
                  <a:off x="1209190" y="4463248"/>
                  <a:ext cx="128219" cy="99996"/>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91" name="Ink 90">
                  <a:extLst>
                    <a:ext uri="{FF2B5EF4-FFF2-40B4-BE49-F238E27FC236}">
                      <a16:creationId xmlns:a16="http://schemas.microsoft.com/office/drawing/2014/main" xmlns="" id="{62E5BD03-C5F9-1046-8641-2EA7F50687C5}"/>
                    </a:ext>
                  </a:extLst>
                </p14:cNvPr>
                <p14:cNvContentPartPr/>
                <p14:nvPr/>
              </p14:nvContentPartPr>
              <p14:xfrm>
                <a:off x="1346022" y="4380047"/>
                <a:ext cx="23400" cy="156240"/>
              </p14:xfrm>
            </p:contentPart>
          </mc:Choice>
          <mc:Fallback xmlns="">
            <p:pic>
              <p:nvPicPr>
                <p:cNvPr id="91" name="Ink 90">
                  <a:extLst>
                    <a:ext uri="{FF2B5EF4-FFF2-40B4-BE49-F238E27FC236}">
                      <a16:creationId xmlns="" xmlns:a16="http://schemas.microsoft.com/office/drawing/2014/main" xmlns:p14="http://schemas.microsoft.com/office/powerpoint/2010/main" id="{62E5BD03-C5F9-1046-8641-2EA7F50687C5}"/>
                    </a:ext>
                  </a:extLst>
                </p:cNvPr>
                <p:cNvPicPr/>
                <p:nvPr/>
              </p:nvPicPr>
              <p:blipFill>
                <a:blip r:embed="rId223"/>
                <a:stretch>
                  <a:fillRect/>
                </a:stretch>
              </p:blipFill>
              <p:spPr>
                <a:xfrm>
                  <a:off x="1336449" y="4370687"/>
                  <a:ext cx="42545" cy="17388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92" name="Ink 91">
                  <a:extLst>
                    <a:ext uri="{FF2B5EF4-FFF2-40B4-BE49-F238E27FC236}">
                      <a16:creationId xmlns:a16="http://schemas.microsoft.com/office/drawing/2014/main" xmlns="" id="{21DD5258-50F8-974E-82A7-D7049887A13E}"/>
                    </a:ext>
                  </a:extLst>
                </p14:cNvPr>
                <p14:cNvContentPartPr/>
                <p14:nvPr/>
              </p14:nvContentPartPr>
              <p14:xfrm>
                <a:off x="1427382" y="4472567"/>
                <a:ext cx="97920" cy="115920"/>
              </p14:xfrm>
            </p:contentPart>
          </mc:Choice>
          <mc:Fallback xmlns="">
            <p:pic>
              <p:nvPicPr>
                <p:cNvPr id="92" name="Ink 91">
                  <a:extLst>
                    <a:ext uri="{FF2B5EF4-FFF2-40B4-BE49-F238E27FC236}">
                      <a16:creationId xmlns="" xmlns:a16="http://schemas.microsoft.com/office/drawing/2014/main" xmlns:p14="http://schemas.microsoft.com/office/powerpoint/2010/main" id="{21DD5258-50F8-974E-82A7-D7049887A13E}"/>
                    </a:ext>
                  </a:extLst>
                </p:cNvPr>
                <p:cNvPicPr/>
                <p:nvPr/>
              </p:nvPicPr>
              <p:blipFill>
                <a:blip r:embed="rId225"/>
                <a:stretch>
                  <a:fillRect/>
                </a:stretch>
              </p:blipFill>
              <p:spPr>
                <a:xfrm>
                  <a:off x="1418022" y="4463207"/>
                  <a:ext cx="11628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336" name="Ink 335">
                  <a:extLst>
                    <a:ext uri="{FF2B5EF4-FFF2-40B4-BE49-F238E27FC236}">
                      <a16:creationId xmlns:a16="http://schemas.microsoft.com/office/drawing/2014/main" xmlns="" id="{4C68DD48-7763-0046-8FE4-029BA617868C}"/>
                    </a:ext>
                  </a:extLst>
                </p14:cNvPr>
                <p14:cNvContentPartPr/>
                <p14:nvPr/>
              </p14:nvContentPartPr>
              <p14:xfrm>
                <a:off x="1126782" y="4576607"/>
                <a:ext cx="360" cy="11880"/>
              </p14:xfrm>
            </p:contentPart>
          </mc:Choice>
          <mc:Fallback xmlns="">
            <p:pic>
              <p:nvPicPr>
                <p:cNvPr id="336" name="Ink 335">
                  <a:extLst>
                    <a:ext uri="{FF2B5EF4-FFF2-40B4-BE49-F238E27FC236}">
                      <a16:creationId xmlns="" xmlns:a16="http://schemas.microsoft.com/office/drawing/2014/main" xmlns:p14="http://schemas.microsoft.com/office/powerpoint/2010/main" id="{4C68DD48-7763-0046-8FE4-029BA617868C}"/>
                    </a:ext>
                  </a:extLst>
                </p:cNvPr>
                <p:cNvPicPr/>
                <p:nvPr/>
              </p:nvPicPr>
              <p:blipFill>
                <a:blip r:embed="rId227"/>
                <a:stretch>
                  <a:fillRect/>
                </a:stretch>
              </p:blipFill>
              <p:spPr>
                <a:xfrm>
                  <a:off x="1117062" y="4567967"/>
                  <a:ext cx="19800" cy="30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28">
            <p14:nvContentPartPr>
              <p14:cNvPr id="338" name="Ink 337">
                <a:extLst>
                  <a:ext uri="{FF2B5EF4-FFF2-40B4-BE49-F238E27FC236}">
                    <a16:creationId xmlns:a16="http://schemas.microsoft.com/office/drawing/2014/main" xmlns="" id="{5595248E-F409-7F4B-A1DC-AE70E7B715F3}"/>
                  </a:ext>
                </a:extLst>
              </p14:cNvPr>
              <p14:cNvContentPartPr/>
              <p14:nvPr/>
            </p14:nvContentPartPr>
            <p14:xfrm>
              <a:off x="2142822" y="6175367"/>
              <a:ext cx="1172160" cy="213840"/>
            </p14:xfrm>
          </p:contentPart>
        </mc:Choice>
        <mc:Fallback xmlns="">
          <p:pic>
            <p:nvPicPr>
              <p:cNvPr id="338" name="Ink 337">
                <a:extLst>
                  <a:ext uri="{FF2B5EF4-FFF2-40B4-BE49-F238E27FC236}">
                    <a16:creationId xmlns="" xmlns:a16="http://schemas.microsoft.com/office/drawing/2014/main" xmlns:p14="http://schemas.microsoft.com/office/powerpoint/2010/main" id="{5595248E-F409-7F4B-A1DC-AE70E7B715F3}"/>
                  </a:ext>
                </a:extLst>
              </p:cNvPr>
              <p:cNvPicPr/>
              <p:nvPr/>
            </p:nvPicPr>
            <p:blipFill>
              <a:blip r:embed="rId229"/>
              <a:stretch>
                <a:fillRect/>
              </a:stretch>
            </p:blipFill>
            <p:spPr>
              <a:xfrm>
                <a:off x="2134182" y="6165287"/>
                <a:ext cx="1189440" cy="233280"/>
              </a:xfrm>
              <a:prstGeom prst="rect">
                <a:avLst/>
              </a:prstGeom>
            </p:spPr>
          </p:pic>
        </mc:Fallback>
      </mc:AlternateContent>
      <p:grpSp>
        <p:nvGrpSpPr>
          <p:cNvPr id="342" name="Group 341">
            <a:extLst>
              <a:ext uri="{FF2B5EF4-FFF2-40B4-BE49-F238E27FC236}">
                <a16:creationId xmlns:a16="http://schemas.microsoft.com/office/drawing/2014/main" xmlns="" id="{A58E73FA-1F0B-9F44-A14B-4EA86D1D797A}"/>
              </a:ext>
            </a:extLst>
          </p:cNvPr>
          <p:cNvGrpSpPr/>
          <p:nvPr/>
        </p:nvGrpSpPr>
        <p:grpSpPr>
          <a:xfrm>
            <a:off x="2483382" y="6268607"/>
            <a:ext cx="589320" cy="426960"/>
            <a:chOff x="959382" y="6268607"/>
            <a:chExt cx="589320" cy="426960"/>
          </a:xfrm>
        </p:grpSpPr>
        <mc:AlternateContent xmlns:mc="http://schemas.openxmlformats.org/markup-compatibility/2006" xmlns:p14="http://schemas.microsoft.com/office/powerpoint/2010/main">
          <mc:Choice Requires="p14">
            <p:contentPart p14:bwMode="auto" r:id="rId230">
              <p14:nvContentPartPr>
                <p14:cNvPr id="339" name="Ink 338">
                  <a:extLst>
                    <a:ext uri="{FF2B5EF4-FFF2-40B4-BE49-F238E27FC236}">
                      <a16:creationId xmlns:a16="http://schemas.microsoft.com/office/drawing/2014/main" xmlns="" id="{26B8F75B-3CE6-2E48-B8FC-353CF8E736C6}"/>
                    </a:ext>
                  </a:extLst>
                </p14:cNvPr>
                <p14:cNvContentPartPr/>
                <p14:nvPr/>
              </p14:nvContentPartPr>
              <p14:xfrm>
                <a:off x="1144062" y="6412247"/>
                <a:ext cx="40680" cy="110160"/>
              </p14:xfrm>
            </p:contentPart>
          </mc:Choice>
          <mc:Fallback xmlns="">
            <p:pic>
              <p:nvPicPr>
                <p:cNvPr id="339" name="Ink 338">
                  <a:extLst>
                    <a:ext uri="{FF2B5EF4-FFF2-40B4-BE49-F238E27FC236}">
                      <a16:creationId xmlns="" xmlns:a16="http://schemas.microsoft.com/office/drawing/2014/main" xmlns:p14="http://schemas.microsoft.com/office/powerpoint/2010/main" id="{26B8F75B-3CE6-2E48-B8FC-353CF8E736C6}"/>
                    </a:ext>
                  </a:extLst>
                </p:cNvPr>
                <p:cNvPicPr/>
                <p:nvPr/>
              </p:nvPicPr>
              <p:blipFill>
                <a:blip r:embed="rId231"/>
                <a:stretch>
                  <a:fillRect/>
                </a:stretch>
              </p:blipFill>
              <p:spPr>
                <a:xfrm>
                  <a:off x="1134427" y="6402887"/>
                  <a:ext cx="59236" cy="12780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340" name="Ink 339">
                  <a:extLst>
                    <a:ext uri="{FF2B5EF4-FFF2-40B4-BE49-F238E27FC236}">
                      <a16:creationId xmlns:a16="http://schemas.microsoft.com/office/drawing/2014/main" xmlns="" id="{4E7FFA70-E466-D64A-8F79-688D571C7EB0}"/>
                    </a:ext>
                  </a:extLst>
                </p14:cNvPr>
                <p14:cNvContentPartPr/>
                <p14:nvPr/>
              </p14:nvContentPartPr>
              <p14:xfrm>
                <a:off x="1271502" y="6354287"/>
                <a:ext cx="149760" cy="150480"/>
              </p14:xfrm>
            </p:contentPart>
          </mc:Choice>
          <mc:Fallback xmlns="">
            <p:pic>
              <p:nvPicPr>
                <p:cNvPr id="340" name="Ink 339">
                  <a:extLst>
                    <a:ext uri="{FF2B5EF4-FFF2-40B4-BE49-F238E27FC236}">
                      <a16:creationId xmlns="" xmlns:a16="http://schemas.microsoft.com/office/drawing/2014/main" xmlns:p14="http://schemas.microsoft.com/office/powerpoint/2010/main" id="{4E7FFA70-E466-D64A-8F79-688D571C7EB0}"/>
                    </a:ext>
                  </a:extLst>
                </p:cNvPr>
                <p:cNvPicPr/>
                <p:nvPr/>
              </p:nvPicPr>
              <p:blipFill>
                <a:blip r:embed="rId233"/>
                <a:stretch>
                  <a:fillRect/>
                </a:stretch>
              </p:blipFill>
              <p:spPr>
                <a:xfrm>
                  <a:off x="1262502" y="6345287"/>
                  <a:ext cx="16740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341" name="Ink 340">
                  <a:extLst>
                    <a:ext uri="{FF2B5EF4-FFF2-40B4-BE49-F238E27FC236}">
                      <a16:creationId xmlns:a16="http://schemas.microsoft.com/office/drawing/2014/main" xmlns="" id="{E4B50E9F-1D36-8643-8536-C46BB55F4DBB}"/>
                    </a:ext>
                  </a:extLst>
                </p14:cNvPr>
                <p14:cNvContentPartPr/>
                <p14:nvPr/>
              </p14:nvContentPartPr>
              <p14:xfrm>
                <a:off x="959382" y="6268607"/>
                <a:ext cx="589320" cy="426960"/>
              </p14:xfrm>
            </p:contentPart>
          </mc:Choice>
          <mc:Fallback xmlns="">
            <p:pic>
              <p:nvPicPr>
                <p:cNvPr id="341" name="Ink 340">
                  <a:extLst>
                    <a:ext uri="{FF2B5EF4-FFF2-40B4-BE49-F238E27FC236}">
                      <a16:creationId xmlns="" xmlns:a16="http://schemas.microsoft.com/office/drawing/2014/main" xmlns:p14="http://schemas.microsoft.com/office/powerpoint/2010/main" id="{E4B50E9F-1D36-8643-8536-C46BB55F4DBB}"/>
                    </a:ext>
                  </a:extLst>
                </p:cNvPr>
                <p:cNvPicPr/>
                <p:nvPr/>
              </p:nvPicPr>
              <p:blipFill>
                <a:blip r:embed="rId235"/>
                <a:stretch>
                  <a:fillRect/>
                </a:stretch>
              </p:blipFill>
              <p:spPr>
                <a:xfrm>
                  <a:off x="949302" y="6259967"/>
                  <a:ext cx="609840" cy="445680"/>
                </a:xfrm>
                <a:prstGeom prst="rect">
                  <a:avLst/>
                </a:prstGeom>
              </p:spPr>
            </p:pic>
          </mc:Fallback>
        </mc:AlternateContent>
      </p:grpSp>
      <p:grpSp>
        <p:nvGrpSpPr>
          <p:cNvPr id="348" name="Group 347">
            <a:extLst>
              <a:ext uri="{FF2B5EF4-FFF2-40B4-BE49-F238E27FC236}">
                <a16:creationId xmlns:a16="http://schemas.microsoft.com/office/drawing/2014/main" xmlns="" id="{3B6F0F75-4F6C-C443-B1E7-7059ED32FE8B}"/>
              </a:ext>
            </a:extLst>
          </p:cNvPr>
          <p:cNvGrpSpPr/>
          <p:nvPr/>
        </p:nvGrpSpPr>
        <p:grpSpPr>
          <a:xfrm>
            <a:off x="3782262" y="5950367"/>
            <a:ext cx="843120" cy="572040"/>
            <a:chOff x="2258262" y="5950367"/>
            <a:chExt cx="843120" cy="572040"/>
          </a:xfrm>
        </p:grpSpPr>
        <mc:AlternateContent xmlns:mc="http://schemas.openxmlformats.org/markup-compatibility/2006" xmlns:p14="http://schemas.microsoft.com/office/powerpoint/2010/main">
          <mc:Choice Requires="p14">
            <p:contentPart p14:bwMode="auto" r:id="rId236">
              <p14:nvContentPartPr>
                <p14:cNvPr id="343" name="Ink 342">
                  <a:extLst>
                    <a:ext uri="{FF2B5EF4-FFF2-40B4-BE49-F238E27FC236}">
                      <a16:creationId xmlns:a16="http://schemas.microsoft.com/office/drawing/2014/main" xmlns="" id="{87BE02B2-369D-3945-AF60-DD77AD094631}"/>
                    </a:ext>
                  </a:extLst>
                </p14:cNvPr>
                <p14:cNvContentPartPr/>
                <p14:nvPr/>
              </p14:nvContentPartPr>
              <p14:xfrm>
                <a:off x="2258262" y="5950367"/>
                <a:ext cx="843120" cy="208080"/>
              </p14:xfrm>
            </p:contentPart>
          </mc:Choice>
          <mc:Fallback xmlns="">
            <p:pic>
              <p:nvPicPr>
                <p:cNvPr id="343" name="Ink 342">
                  <a:extLst>
                    <a:ext uri="{FF2B5EF4-FFF2-40B4-BE49-F238E27FC236}">
                      <a16:creationId xmlns="" xmlns:a16="http://schemas.microsoft.com/office/drawing/2014/main" xmlns:p14="http://schemas.microsoft.com/office/powerpoint/2010/main" id="{87BE02B2-369D-3945-AF60-DD77AD094631}"/>
                    </a:ext>
                  </a:extLst>
                </p:cNvPr>
                <p:cNvPicPr/>
                <p:nvPr/>
              </p:nvPicPr>
              <p:blipFill>
                <a:blip r:embed="rId237"/>
                <a:stretch>
                  <a:fillRect/>
                </a:stretch>
              </p:blipFill>
              <p:spPr>
                <a:xfrm>
                  <a:off x="2249262" y="5940304"/>
                  <a:ext cx="861120" cy="227127"/>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344" name="Ink 343">
                  <a:extLst>
                    <a:ext uri="{FF2B5EF4-FFF2-40B4-BE49-F238E27FC236}">
                      <a16:creationId xmlns:a16="http://schemas.microsoft.com/office/drawing/2014/main" xmlns="" id="{4254C353-A346-C746-B949-6F5950C4A4AA}"/>
                    </a:ext>
                  </a:extLst>
                </p14:cNvPr>
                <p14:cNvContentPartPr/>
                <p14:nvPr/>
              </p14:nvContentPartPr>
              <p14:xfrm>
                <a:off x="2621862" y="6244847"/>
                <a:ext cx="57960" cy="171000"/>
              </p14:xfrm>
            </p:contentPart>
          </mc:Choice>
          <mc:Fallback xmlns="">
            <p:pic>
              <p:nvPicPr>
                <p:cNvPr id="344" name="Ink 343">
                  <a:extLst>
                    <a:ext uri="{FF2B5EF4-FFF2-40B4-BE49-F238E27FC236}">
                      <a16:creationId xmlns="" xmlns:a16="http://schemas.microsoft.com/office/drawing/2014/main" xmlns:p14="http://schemas.microsoft.com/office/powerpoint/2010/main" id="{4254C353-A346-C746-B949-6F5950C4A4AA}"/>
                    </a:ext>
                  </a:extLst>
                </p:cNvPr>
                <p:cNvPicPr/>
                <p:nvPr/>
              </p:nvPicPr>
              <p:blipFill>
                <a:blip r:embed="rId239"/>
                <a:stretch>
                  <a:fillRect/>
                </a:stretch>
              </p:blipFill>
              <p:spPr>
                <a:xfrm>
                  <a:off x="2612560" y="6235487"/>
                  <a:ext cx="75133"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345" name="Ink 344">
                  <a:extLst>
                    <a:ext uri="{FF2B5EF4-FFF2-40B4-BE49-F238E27FC236}">
                      <a16:creationId xmlns:a16="http://schemas.microsoft.com/office/drawing/2014/main" xmlns="" id="{E25C67BD-6C73-CB44-B8E4-EBBA67410B45}"/>
                    </a:ext>
                  </a:extLst>
                </p14:cNvPr>
                <p14:cNvContentPartPr/>
                <p14:nvPr/>
              </p14:nvContentPartPr>
              <p14:xfrm>
                <a:off x="2754702" y="6262847"/>
                <a:ext cx="144720" cy="120960"/>
              </p14:xfrm>
            </p:contentPart>
          </mc:Choice>
          <mc:Fallback xmlns="">
            <p:pic>
              <p:nvPicPr>
                <p:cNvPr id="345" name="Ink 344">
                  <a:extLst>
                    <a:ext uri="{FF2B5EF4-FFF2-40B4-BE49-F238E27FC236}">
                      <a16:creationId xmlns="" xmlns:a16="http://schemas.microsoft.com/office/drawing/2014/main" xmlns:p14="http://schemas.microsoft.com/office/powerpoint/2010/main" id="{E25C67BD-6C73-CB44-B8E4-EBBA67410B45}"/>
                    </a:ext>
                  </a:extLst>
                </p:cNvPr>
                <p:cNvPicPr/>
                <p:nvPr/>
              </p:nvPicPr>
              <p:blipFill>
                <a:blip r:embed="rId241"/>
                <a:stretch>
                  <a:fillRect/>
                </a:stretch>
              </p:blipFill>
              <p:spPr>
                <a:xfrm>
                  <a:off x="2745702" y="6253847"/>
                  <a:ext cx="16272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346" name="Ink 345">
                  <a:extLst>
                    <a:ext uri="{FF2B5EF4-FFF2-40B4-BE49-F238E27FC236}">
                      <a16:creationId xmlns:a16="http://schemas.microsoft.com/office/drawing/2014/main" xmlns="" id="{8B3D038D-C4C8-EC45-87B8-FED3CC162D4A}"/>
                    </a:ext>
                  </a:extLst>
                </p14:cNvPr>
                <p14:cNvContentPartPr/>
                <p14:nvPr/>
              </p14:nvContentPartPr>
              <p14:xfrm>
                <a:off x="2766222" y="6227567"/>
                <a:ext cx="110160" cy="34920"/>
              </p14:xfrm>
            </p:contentPart>
          </mc:Choice>
          <mc:Fallback xmlns="">
            <p:pic>
              <p:nvPicPr>
                <p:cNvPr id="346" name="Ink 345">
                  <a:extLst>
                    <a:ext uri="{FF2B5EF4-FFF2-40B4-BE49-F238E27FC236}">
                      <a16:creationId xmlns="" xmlns:a16="http://schemas.microsoft.com/office/drawing/2014/main" xmlns:p14="http://schemas.microsoft.com/office/powerpoint/2010/main" id="{8B3D038D-C4C8-EC45-87B8-FED3CC162D4A}"/>
                    </a:ext>
                  </a:extLst>
                </p:cNvPr>
                <p:cNvPicPr/>
                <p:nvPr/>
              </p:nvPicPr>
              <p:blipFill>
                <a:blip r:embed="rId243"/>
                <a:stretch>
                  <a:fillRect/>
                </a:stretch>
              </p:blipFill>
              <p:spPr>
                <a:xfrm>
                  <a:off x="2757222" y="6219287"/>
                  <a:ext cx="12744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347" name="Ink 346">
                  <a:extLst>
                    <a:ext uri="{FF2B5EF4-FFF2-40B4-BE49-F238E27FC236}">
                      <a16:creationId xmlns:a16="http://schemas.microsoft.com/office/drawing/2014/main" xmlns="" id="{D82DF05D-CDFF-4A40-BBB5-8A2006C0BCE3}"/>
                    </a:ext>
                  </a:extLst>
                </p14:cNvPr>
                <p14:cNvContentPartPr/>
                <p14:nvPr/>
              </p14:nvContentPartPr>
              <p14:xfrm>
                <a:off x="2437182" y="6088967"/>
                <a:ext cx="618120" cy="433440"/>
              </p14:xfrm>
            </p:contentPart>
          </mc:Choice>
          <mc:Fallback xmlns="">
            <p:pic>
              <p:nvPicPr>
                <p:cNvPr id="347" name="Ink 346">
                  <a:extLst>
                    <a:ext uri="{FF2B5EF4-FFF2-40B4-BE49-F238E27FC236}">
                      <a16:creationId xmlns="" xmlns:a16="http://schemas.microsoft.com/office/drawing/2014/main" xmlns:p14="http://schemas.microsoft.com/office/powerpoint/2010/main" id="{D82DF05D-CDFF-4A40-BBB5-8A2006C0BCE3}"/>
                    </a:ext>
                  </a:extLst>
                </p:cNvPr>
                <p:cNvPicPr/>
                <p:nvPr/>
              </p:nvPicPr>
              <p:blipFill>
                <a:blip r:embed="rId245"/>
                <a:stretch>
                  <a:fillRect/>
                </a:stretch>
              </p:blipFill>
              <p:spPr>
                <a:xfrm>
                  <a:off x="2427462" y="6079967"/>
                  <a:ext cx="639000" cy="452520"/>
                </a:xfrm>
                <a:prstGeom prst="rect">
                  <a:avLst/>
                </a:prstGeom>
              </p:spPr>
            </p:pic>
          </mc:Fallback>
        </mc:AlternateContent>
      </p:grpSp>
      <p:grpSp>
        <p:nvGrpSpPr>
          <p:cNvPr id="356" name="Group 355">
            <a:extLst>
              <a:ext uri="{FF2B5EF4-FFF2-40B4-BE49-F238E27FC236}">
                <a16:creationId xmlns:a16="http://schemas.microsoft.com/office/drawing/2014/main" xmlns="" id="{B832BBD4-AF05-084E-9E58-0C292BCD68C7}"/>
              </a:ext>
            </a:extLst>
          </p:cNvPr>
          <p:cNvGrpSpPr/>
          <p:nvPr/>
        </p:nvGrpSpPr>
        <p:grpSpPr>
          <a:xfrm>
            <a:off x="5352222" y="1407167"/>
            <a:ext cx="999000" cy="127440"/>
            <a:chOff x="3828222" y="1407167"/>
            <a:chExt cx="999000" cy="127440"/>
          </a:xfrm>
        </p:grpSpPr>
        <mc:AlternateContent xmlns:mc="http://schemas.openxmlformats.org/markup-compatibility/2006" xmlns:p14="http://schemas.microsoft.com/office/powerpoint/2010/main">
          <mc:Choice Requires="p14">
            <p:contentPart p14:bwMode="auto" r:id="rId246">
              <p14:nvContentPartPr>
                <p14:cNvPr id="349" name="Ink 348">
                  <a:extLst>
                    <a:ext uri="{FF2B5EF4-FFF2-40B4-BE49-F238E27FC236}">
                      <a16:creationId xmlns:a16="http://schemas.microsoft.com/office/drawing/2014/main" xmlns="" id="{11AF33E0-D5F1-BC47-A430-32C10990B05F}"/>
                    </a:ext>
                  </a:extLst>
                </p14:cNvPr>
                <p14:cNvContentPartPr/>
                <p14:nvPr/>
              </p14:nvContentPartPr>
              <p14:xfrm>
                <a:off x="3828222" y="1447487"/>
                <a:ext cx="98640" cy="87120"/>
              </p14:xfrm>
            </p:contentPart>
          </mc:Choice>
          <mc:Fallback xmlns="">
            <p:pic>
              <p:nvPicPr>
                <p:cNvPr id="349" name="Ink 348">
                  <a:extLst>
                    <a:ext uri="{FF2B5EF4-FFF2-40B4-BE49-F238E27FC236}">
                      <a16:creationId xmlns="" xmlns:a16="http://schemas.microsoft.com/office/drawing/2014/main" xmlns:p14="http://schemas.microsoft.com/office/powerpoint/2010/main" id="{11AF33E0-D5F1-BC47-A430-32C10990B05F}"/>
                    </a:ext>
                  </a:extLst>
                </p:cNvPr>
                <p:cNvPicPr/>
                <p:nvPr/>
              </p:nvPicPr>
              <p:blipFill>
                <a:blip r:embed="rId247"/>
                <a:stretch>
                  <a:fillRect/>
                </a:stretch>
              </p:blipFill>
              <p:spPr>
                <a:xfrm>
                  <a:off x="3818466" y="1437727"/>
                  <a:ext cx="118513" cy="106641"/>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350" name="Ink 349">
                  <a:extLst>
                    <a:ext uri="{FF2B5EF4-FFF2-40B4-BE49-F238E27FC236}">
                      <a16:creationId xmlns:a16="http://schemas.microsoft.com/office/drawing/2014/main" xmlns="" id="{440CE76C-599C-0744-B1D8-3384069CA112}"/>
                    </a:ext>
                  </a:extLst>
                </p14:cNvPr>
                <p14:cNvContentPartPr/>
                <p14:nvPr/>
              </p14:nvContentPartPr>
              <p14:xfrm>
                <a:off x="4007142" y="1482407"/>
                <a:ext cx="6120" cy="6120"/>
              </p14:xfrm>
            </p:contentPart>
          </mc:Choice>
          <mc:Fallback xmlns="">
            <p:pic>
              <p:nvPicPr>
                <p:cNvPr id="350" name="Ink 349">
                  <a:extLst>
                    <a:ext uri="{FF2B5EF4-FFF2-40B4-BE49-F238E27FC236}">
                      <a16:creationId xmlns="" xmlns:a16="http://schemas.microsoft.com/office/drawing/2014/main" xmlns:p14="http://schemas.microsoft.com/office/powerpoint/2010/main" id="{440CE76C-599C-0744-B1D8-3384069CA112}"/>
                    </a:ext>
                  </a:extLst>
                </p:cNvPr>
                <p:cNvPicPr/>
                <p:nvPr/>
              </p:nvPicPr>
              <p:blipFill>
                <a:blip r:embed="rId249"/>
                <a:stretch>
                  <a:fillRect/>
                </a:stretch>
              </p:blipFill>
              <p:spPr>
                <a:xfrm>
                  <a:off x="3997062" y="1473767"/>
                  <a:ext cx="248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351" name="Ink 350">
                  <a:extLst>
                    <a:ext uri="{FF2B5EF4-FFF2-40B4-BE49-F238E27FC236}">
                      <a16:creationId xmlns:a16="http://schemas.microsoft.com/office/drawing/2014/main" xmlns="" id="{DAAC9EE3-0195-BE46-8AB7-314A173B2E78}"/>
                    </a:ext>
                  </a:extLst>
                </p14:cNvPr>
                <p14:cNvContentPartPr/>
                <p14:nvPr/>
              </p14:nvContentPartPr>
              <p14:xfrm>
                <a:off x="4128462" y="1441727"/>
                <a:ext cx="110160" cy="92880"/>
              </p14:xfrm>
            </p:contentPart>
          </mc:Choice>
          <mc:Fallback xmlns="">
            <p:pic>
              <p:nvPicPr>
                <p:cNvPr id="351" name="Ink 350">
                  <a:extLst>
                    <a:ext uri="{FF2B5EF4-FFF2-40B4-BE49-F238E27FC236}">
                      <a16:creationId xmlns="" xmlns:a16="http://schemas.microsoft.com/office/drawing/2014/main" xmlns:p14="http://schemas.microsoft.com/office/powerpoint/2010/main" id="{DAAC9EE3-0195-BE46-8AB7-314A173B2E78}"/>
                    </a:ext>
                  </a:extLst>
                </p:cNvPr>
                <p:cNvPicPr/>
                <p:nvPr/>
              </p:nvPicPr>
              <p:blipFill>
                <a:blip r:embed="rId251"/>
                <a:stretch>
                  <a:fillRect/>
                </a:stretch>
              </p:blipFill>
              <p:spPr>
                <a:xfrm>
                  <a:off x="4118710" y="1431608"/>
                  <a:ext cx="130025" cy="112757"/>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352" name="Ink 351">
                  <a:extLst>
                    <a:ext uri="{FF2B5EF4-FFF2-40B4-BE49-F238E27FC236}">
                      <a16:creationId xmlns:a16="http://schemas.microsoft.com/office/drawing/2014/main" xmlns="" id="{C746BE09-B597-574B-ACF2-E7BE3CD4DFCF}"/>
                    </a:ext>
                  </a:extLst>
                </p14:cNvPr>
                <p14:cNvContentPartPr/>
                <p14:nvPr/>
              </p14:nvContentPartPr>
              <p14:xfrm>
                <a:off x="4324662" y="1407167"/>
                <a:ext cx="87120" cy="121680"/>
              </p14:xfrm>
            </p:contentPart>
          </mc:Choice>
          <mc:Fallback xmlns="">
            <p:pic>
              <p:nvPicPr>
                <p:cNvPr id="352" name="Ink 351">
                  <a:extLst>
                    <a:ext uri="{FF2B5EF4-FFF2-40B4-BE49-F238E27FC236}">
                      <a16:creationId xmlns="" xmlns:a16="http://schemas.microsoft.com/office/drawing/2014/main" xmlns:p14="http://schemas.microsoft.com/office/powerpoint/2010/main" id="{C746BE09-B597-574B-ACF2-E7BE3CD4DFCF}"/>
                    </a:ext>
                  </a:extLst>
                </p:cNvPr>
                <p:cNvPicPr/>
                <p:nvPr/>
              </p:nvPicPr>
              <p:blipFill>
                <a:blip r:embed="rId253"/>
                <a:stretch>
                  <a:fillRect/>
                </a:stretch>
              </p:blipFill>
              <p:spPr>
                <a:xfrm>
                  <a:off x="4315263" y="1397418"/>
                  <a:ext cx="106279" cy="141178"/>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354" name="Ink 353">
                  <a:extLst>
                    <a:ext uri="{FF2B5EF4-FFF2-40B4-BE49-F238E27FC236}">
                      <a16:creationId xmlns:a16="http://schemas.microsoft.com/office/drawing/2014/main" xmlns="" id="{AE722499-962B-CB4C-8DBC-AFC524B58EF5}"/>
                    </a:ext>
                  </a:extLst>
                </p14:cNvPr>
                <p14:cNvContentPartPr/>
                <p14:nvPr/>
              </p14:nvContentPartPr>
              <p14:xfrm>
                <a:off x="4517982" y="1430207"/>
                <a:ext cx="90000" cy="98640"/>
              </p14:xfrm>
            </p:contentPart>
          </mc:Choice>
          <mc:Fallback xmlns="">
            <p:pic>
              <p:nvPicPr>
                <p:cNvPr id="354" name="Ink 353">
                  <a:extLst>
                    <a:ext uri="{FF2B5EF4-FFF2-40B4-BE49-F238E27FC236}">
                      <a16:creationId xmlns="" xmlns:a16="http://schemas.microsoft.com/office/drawing/2014/main" xmlns:p14="http://schemas.microsoft.com/office/powerpoint/2010/main" id="{AE722499-962B-CB4C-8DBC-AFC524B58EF5}"/>
                    </a:ext>
                  </a:extLst>
                </p:cNvPr>
                <p:cNvPicPr/>
                <p:nvPr/>
              </p:nvPicPr>
              <p:blipFill>
                <a:blip r:embed="rId255"/>
                <a:stretch>
                  <a:fillRect/>
                </a:stretch>
              </p:blipFill>
              <p:spPr>
                <a:xfrm>
                  <a:off x="4509702" y="1420813"/>
                  <a:ext cx="107640" cy="117790"/>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355" name="Ink 354">
                  <a:extLst>
                    <a:ext uri="{FF2B5EF4-FFF2-40B4-BE49-F238E27FC236}">
                      <a16:creationId xmlns:a16="http://schemas.microsoft.com/office/drawing/2014/main" xmlns="" id="{1AC377DE-D652-D944-901E-548F810474F4}"/>
                    </a:ext>
                  </a:extLst>
                </p14:cNvPr>
                <p14:cNvContentPartPr/>
                <p14:nvPr/>
              </p14:nvContentPartPr>
              <p14:xfrm>
                <a:off x="4682502" y="1412927"/>
                <a:ext cx="144720" cy="121680"/>
              </p14:xfrm>
            </p:contentPart>
          </mc:Choice>
          <mc:Fallback xmlns="">
            <p:pic>
              <p:nvPicPr>
                <p:cNvPr id="355" name="Ink 354">
                  <a:extLst>
                    <a:ext uri="{FF2B5EF4-FFF2-40B4-BE49-F238E27FC236}">
                      <a16:creationId xmlns="" xmlns:a16="http://schemas.microsoft.com/office/drawing/2014/main" xmlns:p14="http://schemas.microsoft.com/office/powerpoint/2010/main" id="{1AC377DE-D652-D944-901E-548F810474F4}"/>
                    </a:ext>
                  </a:extLst>
                </p:cNvPr>
                <p:cNvPicPr/>
                <p:nvPr/>
              </p:nvPicPr>
              <p:blipFill>
                <a:blip r:embed="rId257"/>
                <a:stretch>
                  <a:fillRect/>
                </a:stretch>
              </p:blipFill>
              <p:spPr>
                <a:xfrm>
                  <a:off x="4673862" y="1403178"/>
                  <a:ext cx="162360" cy="141900"/>
                </a:xfrm>
                <a:prstGeom prst="rect">
                  <a:avLst/>
                </a:prstGeom>
              </p:spPr>
            </p:pic>
          </mc:Fallback>
        </mc:AlternateContent>
      </p:grpSp>
      <p:grpSp>
        <p:nvGrpSpPr>
          <p:cNvPr id="363" name="Group 362">
            <a:extLst>
              <a:ext uri="{FF2B5EF4-FFF2-40B4-BE49-F238E27FC236}">
                <a16:creationId xmlns:a16="http://schemas.microsoft.com/office/drawing/2014/main" xmlns="" id="{4DD547B6-A6B3-B04A-B9AB-65CC3AA9BF76}"/>
              </a:ext>
            </a:extLst>
          </p:cNvPr>
          <p:cNvGrpSpPr/>
          <p:nvPr/>
        </p:nvGrpSpPr>
        <p:grpSpPr>
          <a:xfrm>
            <a:off x="5381022" y="2203847"/>
            <a:ext cx="1062720" cy="127440"/>
            <a:chOff x="3857022" y="2203847"/>
            <a:chExt cx="1062720" cy="127440"/>
          </a:xfrm>
        </p:grpSpPr>
        <mc:AlternateContent xmlns:mc="http://schemas.openxmlformats.org/markup-compatibility/2006" xmlns:p14="http://schemas.microsoft.com/office/powerpoint/2010/main">
          <mc:Choice Requires="p14">
            <p:contentPart p14:bwMode="auto" r:id="rId258">
              <p14:nvContentPartPr>
                <p14:cNvPr id="357" name="Ink 356">
                  <a:extLst>
                    <a:ext uri="{FF2B5EF4-FFF2-40B4-BE49-F238E27FC236}">
                      <a16:creationId xmlns:a16="http://schemas.microsoft.com/office/drawing/2014/main" xmlns="" id="{3454898F-5706-E14A-B23B-D1882D1205F3}"/>
                    </a:ext>
                  </a:extLst>
                </p14:cNvPr>
                <p14:cNvContentPartPr/>
                <p14:nvPr/>
              </p14:nvContentPartPr>
              <p14:xfrm>
                <a:off x="3857022" y="2249927"/>
                <a:ext cx="104400" cy="81000"/>
              </p14:xfrm>
            </p:contentPart>
          </mc:Choice>
          <mc:Fallback xmlns="">
            <p:pic>
              <p:nvPicPr>
                <p:cNvPr id="357" name="Ink 356">
                  <a:extLst>
                    <a:ext uri="{FF2B5EF4-FFF2-40B4-BE49-F238E27FC236}">
                      <a16:creationId xmlns="" xmlns:a16="http://schemas.microsoft.com/office/drawing/2014/main" xmlns:p14="http://schemas.microsoft.com/office/powerpoint/2010/main" id="{3454898F-5706-E14A-B23B-D1882D1205F3}"/>
                    </a:ext>
                  </a:extLst>
                </p:cNvPr>
                <p:cNvPicPr/>
                <p:nvPr/>
              </p:nvPicPr>
              <p:blipFill>
                <a:blip r:embed="rId259"/>
                <a:stretch>
                  <a:fillRect/>
                </a:stretch>
              </p:blipFill>
              <p:spPr>
                <a:xfrm>
                  <a:off x="3847662" y="2240207"/>
                  <a:ext cx="1238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358" name="Ink 357">
                  <a:extLst>
                    <a:ext uri="{FF2B5EF4-FFF2-40B4-BE49-F238E27FC236}">
                      <a16:creationId xmlns:a16="http://schemas.microsoft.com/office/drawing/2014/main" xmlns="" id="{F86CF1A5-48DD-4640-9300-5DD6E1917595}"/>
                    </a:ext>
                  </a:extLst>
                </p14:cNvPr>
                <p14:cNvContentPartPr/>
                <p14:nvPr/>
              </p14:nvContentPartPr>
              <p14:xfrm>
                <a:off x="4059342" y="2296367"/>
                <a:ext cx="360" cy="6120"/>
              </p14:xfrm>
            </p:contentPart>
          </mc:Choice>
          <mc:Fallback xmlns="">
            <p:pic>
              <p:nvPicPr>
                <p:cNvPr id="358" name="Ink 357">
                  <a:extLst>
                    <a:ext uri="{FF2B5EF4-FFF2-40B4-BE49-F238E27FC236}">
                      <a16:creationId xmlns="" xmlns:a16="http://schemas.microsoft.com/office/drawing/2014/main" xmlns:p14="http://schemas.microsoft.com/office/powerpoint/2010/main" id="{F86CF1A5-48DD-4640-9300-5DD6E1917595}"/>
                    </a:ext>
                  </a:extLst>
                </p:cNvPr>
                <p:cNvPicPr/>
                <p:nvPr/>
              </p:nvPicPr>
              <p:blipFill>
                <a:blip r:embed="rId261"/>
                <a:stretch>
                  <a:fillRect/>
                </a:stretch>
              </p:blipFill>
              <p:spPr>
                <a:xfrm>
                  <a:off x="4049982" y="2288087"/>
                  <a:ext cx="1908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359" name="Ink 358">
                  <a:extLst>
                    <a:ext uri="{FF2B5EF4-FFF2-40B4-BE49-F238E27FC236}">
                      <a16:creationId xmlns:a16="http://schemas.microsoft.com/office/drawing/2014/main" xmlns="" id="{9EFAE9AB-E65B-4946-8B2A-0FAA13BD8AE1}"/>
                    </a:ext>
                  </a:extLst>
                </p14:cNvPr>
                <p14:cNvContentPartPr/>
                <p14:nvPr/>
              </p14:nvContentPartPr>
              <p14:xfrm>
                <a:off x="4163022" y="2238407"/>
                <a:ext cx="133200" cy="87120"/>
              </p14:xfrm>
            </p:contentPart>
          </mc:Choice>
          <mc:Fallback xmlns="">
            <p:pic>
              <p:nvPicPr>
                <p:cNvPr id="359" name="Ink 358">
                  <a:extLst>
                    <a:ext uri="{FF2B5EF4-FFF2-40B4-BE49-F238E27FC236}">
                      <a16:creationId xmlns="" xmlns:a16="http://schemas.microsoft.com/office/drawing/2014/main" xmlns:p14="http://schemas.microsoft.com/office/powerpoint/2010/main" id="{9EFAE9AB-E65B-4946-8B2A-0FAA13BD8AE1}"/>
                    </a:ext>
                  </a:extLst>
                </p:cNvPr>
                <p:cNvPicPr/>
                <p:nvPr/>
              </p:nvPicPr>
              <p:blipFill>
                <a:blip r:embed="rId263"/>
                <a:stretch>
                  <a:fillRect/>
                </a:stretch>
              </p:blipFill>
              <p:spPr>
                <a:xfrm>
                  <a:off x="4153662" y="2229008"/>
                  <a:ext cx="152280" cy="105918"/>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360" name="Ink 359">
                  <a:extLst>
                    <a:ext uri="{FF2B5EF4-FFF2-40B4-BE49-F238E27FC236}">
                      <a16:creationId xmlns:a16="http://schemas.microsoft.com/office/drawing/2014/main" xmlns="" id="{6FEE0F44-FB45-C048-82D5-32F746343BD8}"/>
                    </a:ext>
                  </a:extLst>
                </p14:cNvPr>
                <p14:cNvContentPartPr/>
                <p14:nvPr/>
              </p14:nvContentPartPr>
              <p14:xfrm>
                <a:off x="4394142" y="2203847"/>
                <a:ext cx="115920" cy="110160"/>
              </p14:xfrm>
            </p:contentPart>
          </mc:Choice>
          <mc:Fallback xmlns="">
            <p:pic>
              <p:nvPicPr>
                <p:cNvPr id="360" name="Ink 359">
                  <a:extLst>
                    <a:ext uri="{FF2B5EF4-FFF2-40B4-BE49-F238E27FC236}">
                      <a16:creationId xmlns="" xmlns:a16="http://schemas.microsoft.com/office/drawing/2014/main" xmlns:p14="http://schemas.microsoft.com/office/powerpoint/2010/main" id="{6FEE0F44-FB45-C048-82D5-32F746343BD8}"/>
                    </a:ext>
                  </a:extLst>
                </p:cNvPr>
                <p:cNvPicPr/>
                <p:nvPr/>
              </p:nvPicPr>
              <p:blipFill>
                <a:blip r:embed="rId265"/>
                <a:stretch>
                  <a:fillRect/>
                </a:stretch>
              </p:blipFill>
              <p:spPr>
                <a:xfrm>
                  <a:off x="4384782" y="2194095"/>
                  <a:ext cx="135000" cy="129664"/>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361" name="Ink 360">
                  <a:extLst>
                    <a:ext uri="{FF2B5EF4-FFF2-40B4-BE49-F238E27FC236}">
                      <a16:creationId xmlns:a16="http://schemas.microsoft.com/office/drawing/2014/main" xmlns="" id="{7908E849-1958-4A49-B0EE-B564EA651B3E}"/>
                    </a:ext>
                  </a:extLst>
                </p14:cNvPr>
                <p14:cNvContentPartPr/>
                <p14:nvPr/>
              </p14:nvContentPartPr>
              <p14:xfrm>
                <a:off x="4607622" y="2221127"/>
                <a:ext cx="121680" cy="104400"/>
              </p14:xfrm>
            </p:contentPart>
          </mc:Choice>
          <mc:Fallback xmlns="">
            <p:pic>
              <p:nvPicPr>
                <p:cNvPr id="361" name="Ink 360">
                  <a:extLst>
                    <a:ext uri="{FF2B5EF4-FFF2-40B4-BE49-F238E27FC236}">
                      <a16:creationId xmlns="" xmlns:a16="http://schemas.microsoft.com/office/drawing/2014/main" xmlns:p14="http://schemas.microsoft.com/office/powerpoint/2010/main" id="{7908E849-1958-4A49-B0EE-B564EA651B3E}"/>
                    </a:ext>
                  </a:extLst>
                </p:cNvPr>
                <p:cNvPicPr/>
                <p:nvPr/>
              </p:nvPicPr>
              <p:blipFill>
                <a:blip r:embed="rId267"/>
                <a:stretch>
                  <a:fillRect/>
                </a:stretch>
              </p:blipFill>
              <p:spPr>
                <a:xfrm>
                  <a:off x="4598982" y="2211012"/>
                  <a:ext cx="139680" cy="124991"/>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362" name="Ink 361">
                  <a:extLst>
                    <a:ext uri="{FF2B5EF4-FFF2-40B4-BE49-F238E27FC236}">
                      <a16:creationId xmlns:a16="http://schemas.microsoft.com/office/drawing/2014/main" xmlns="" id="{4AFA4614-3C8A-1149-8686-87AF4DDB6962}"/>
                    </a:ext>
                  </a:extLst>
                </p14:cNvPr>
                <p14:cNvContentPartPr/>
                <p14:nvPr/>
              </p14:nvContentPartPr>
              <p14:xfrm>
                <a:off x="4798062" y="2209607"/>
                <a:ext cx="121680" cy="121680"/>
              </p14:xfrm>
            </p:contentPart>
          </mc:Choice>
          <mc:Fallback xmlns="">
            <p:pic>
              <p:nvPicPr>
                <p:cNvPr id="362" name="Ink 361">
                  <a:extLst>
                    <a:ext uri="{FF2B5EF4-FFF2-40B4-BE49-F238E27FC236}">
                      <a16:creationId xmlns="" xmlns:a16="http://schemas.microsoft.com/office/drawing/2014/main" xmlns:p14="http://schemas.microsoft.com/office/powerpoint/2010/main" id="{4AFA4614-3C8A-1149-8686-87AF4DDB6962}"/>
                    </a:ext>
                  </a:extLst>
                </p:cNvPr>
                <p:cNvPicPr/>
                <p:nvPr/>
              </p:nvPicPr>
              <p:blipFill>
                <a:blip r:embed="rId269"/>
                <a:stretch>
                  <a:fillRect/>
                </a:stretch>
              </p:blipFill>
              <p:spPr>
                <a:xfrm>
                  <a:off x="4789035" y="2199497"/>
                  <a:ext cx="140094" cy="142261"/>
                </a:xfrm>
                <a:prstGeom prst="rect">
                  <a:avLst/>
                </a:prstGeom>
              </p:spPr>
            </p:pic>
          </mc:Fallback>
        </mc:AlternateContent>
      </p:grpSp>
      <p:grpSp>
        <p:nvGrpSpPr>
          <p:cNvPr id="370" name="Group 369">
            <a:extLst>
              <a:ext uri="{FF2B5EF4-FFF2-40B4-BE49-F238E27FC236}">
                <a16:creationId xmlns:a16="http://schemas.microsoft.com/office/drawing/2014/main" xmlns="" id="{D8606B88-A22E-7043-B9E8-989771A8301F}"/>
              </a:ext>
            </a:extLst>
          </p:cNvPr>
          <p:cNvGrpSpPr/>
          <p:nvPr/>
        </p:nvGrpSpPr>
        <p:grpSpPr>
          <a:xfrm>
            <a:off x="5357982" y="2590487"/>
            <a:ext cx="1148760" cy="133560"/>
            <a:chOff x="3833982" y="2590487"/>
            <a:chExt cx="1148760" cy="133560"/>
          </a:xfrm>
        </p:grpSpPr>
        <mc:AlternateContent xmlns:mc="http://schemas.openxmlformats.org/markup-compatibility/2006" xmlns:p14="http://schemas.microsoft.com/office/powerpoint/2010/main">
          <mc:Choice Requires="p14">
            <p:contentPart p14:bwMode="auto" r:id="rId270">
              <p14:nvContentPartPr>
                <p14:cNvPr id="364" name="Ink 363">
                  <a:extLst>
                    <a:ext uri="{FF2B5EF4-FFF2-40B4-BE49-F238E27FC236}">
                      <a16:creationId xmlns:a16="http://schemas.microsoft.com/office/drawing/2014/main" xmlns="" id="{8025A210-C825-D649-8589-3318437EFFF6}"/>
                    </a:ext>
                  </a:extLst>
                </p14:cNvPr>
                <p14:cNvContentPartPr/>
                <p14:nvPr/>
              </p14:nvContentPartPr>
              <p14:xfrm>
                <a:off x="3833982" y="2631167"/>
                <a:ext cx="115920" cy="92880"/>
              </p14:xfrm>
            </p:contentPart>
          </mc:Choice>
          <mc:Fallback xmlns="">
            <p:pic>
              <p:nvPicPr>
                <p:cNvPr id="364" name="Ink 363">
                  <a:extLst>
                    <a:ext uri="{FF2B5EF4-FFF2-40B4-BE49-F238E27FC236}">
                      <a16:creationId xmlns="" xmlns:a16="http://schemas.microsoft.com/office/drawing/2014/main" xmlns:p14="http://schemas.microsoft.com/office/powerpoint/2010/main" id="{8025A210-C825-D649-8589-3318437EFFF6}"/>
                    </a:ext>
                  </a:extLst>
                </p:cNvPr>
                <p:cNvPicPr/>
                <p:nvPr/>
              </p:nvPicPr>
              <p:blipFill>
                <a:blip r:embed="rId271"/>
                <a:stretch>
                  <a:fillRect/>
                </a:stretch>
              </p:blipFill>
              <p:spPr>
                <a:xfrm>
                  <a:off x="3824232" y="2621447"/>
                  <a:ext cx="135782"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365" name="Ink 364">
                  <a:extLst>
                    <a:ext uri="{FF2B5EF4-FFF2-40B4-BE49-F238E27FC236}">
                      <a16:creationId xmlns:a16="http://schemas.microsoft.com/office/drawing/2014/main" xmlns="" id="{383BC1B5-54A8-A640-BEC9-A8EB2450A998}"/>
                    </a:ext>
                  </a:extLst>
                </p14:cNvPr>
                <p14:cNvContentPartPr/>
                <p14:nvPr/>
              </p14:nvContentPartPr>
              <p14:xfrm>
                <a:off x="4053582" y="2665727"/>
                <a:ext cx="6120" cy="6120"/>
              </p14:xfrm>
            </p:contentPart>
          </mc:Choice>
          <mc:Fallback xmlns="">
            <p:pic>
              <p:nvPicPr>
                <p:cNvPr id="365" name="Ink 364">
                  <a:extLst>
                    <a:ext uri="{FF2B5EF4-FFF2-40B4-BE49-F238E27FC236}">
                      <a16:creationId xmlns="" xmlns:a16="http://schemas.microsoft.com/office/drawing/2014/main" xmlns:p14="http://schemas.microsoft.com/office/powerpoint/2010/main" id="{383BC1B5-54A8-A640-BEC9-A8EB2450A998}"/>
                    </a:ext>
                  </a:extLst>
                </p:cNvPr>
                <p:cNvPicPr/>
                <p:nvPr/>
              </p:nvPicPr>
              <p:blipFill>
                <a:blip r:embed="rId273"/>
                <a:stretch>
                  <a:fillRect/>
                </a:stretch>
              </p:blipFill>
              <p:spPr>
                <a:xfrm>
                  <a:off x="4045302" y="2657447"/>
                  <a:ext cx="2376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366" name="Ink 365">
                  <a:extLst>
                    <a:ext uri="{FF2B5EF4-FFF2-40B4-BE49-F238E27FC236}">
                      <a16:creationId xmlns:a16="http://schemas.microsoft.com/office/drawing/2014/main" xmlns="" id="{B26FDF17-BB9A-5647-B659-AEDF94277CCF}"/>
                    </a:ext>
                  </a:extLst>
                </p14:cNvPr>
                <p14:cNvContentPartPr/>
                <p14:nvPr/>
              </p14:nvContentPartPr>
              <p14:xfrm>
                <a:off x="4180302" y="2625407"/>
                <a:ext cx="115920" cy="69480"/>
              </p14:xfrm>
            </p:contentPart>
          </mc:Choice>
          <mc:Fallback xmlns="">
            <p:pic>
              <p:nvPicPr>
                <p:cNvPr id="366" name="Ink 365">
                  <a:extLst>
                    <a:ext uri="{FF2B5EF4-FFF2-40B4-BE49-F238E27FC236}">
                      <a16:creationId xmlns="" xmlns:a16="http://schemas.microsoft.com/office/drawing/2014/main" xmlns:p14="http://schemas.microsoft.com/office/powerpoint/2010/main" id="{B26FDF17-BB9A-5647-B659-AEDF94277CCF}"/>
                    </a:ext>
                  </a:extLst>
                </p:cNvPr>
                <p:cNvPicPr/>
                <p:nvPr/>
              </p:nvPicPr>
              <p:blipFill>
                <a:blip r:embed="rId275"/>
                <a:stretch>
                  <a:fillRect/>
                </a:stretch>
              </p:blipFill>
              <p:spPr>
                <a:xfrm>
                  <a:off x="4170582" y="2615737"/>
                  <a:ext cx="135720"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367" name="Ink 366">
                  <a:extLst>
                    <a:ext uri="{FF2B5EF4-FFF2-40B4-BE49-F238E27FC236}">
                      <a16:creationId xmlns:a16="http://schemas.microsoft.com/office/drawing/2014/main" xmlns="" id="{15065952-E6B8-2F43-8B02-BC18CE7FEB19}"/>
                    </a:ext>
                  </a:extLst>
                </p14:cNvPr>
                <p14:cNvContentPartPr/>
                <p14:nvPr/>
              </p14:nvContentPartPr>
              <p14:xfrm>
                <a:off x="4411422" y="2590487"/>
                <a:ext cx="138960" cy="115920"/>
              </p14:xfrm>
            </p:contentPart>
          </mc:Choice>
          <mc:Fallback xmlns="">
            <p:pic>
              <p:nvPicPr>
                <p:cNvPr id="367" name="Ink 366">
                  <a:extLst>
                    <a:ext uri="{FF2B5EF4-FFF2-40B4-BE49-F238E27FC236}">
                      <a16:creationId xmlns="" xmlns:a16="http://schemas.microsoft.com/office/drawing/2014/main" xmlns:p14="http://schemas.microsoft.com/office/powerpoint/2010/main" id="{15065952-E6B8-2F43-8B02-BC18CE7FEB19}"/>
                    </a:ext>
                  </a:extLst>
                </p:cNvPr>
                <p:cNvPicPr/>
                <p:nvPr/>
              </p:nvPicPr>
              <p:blipFill>
                <a:blip r:embed="rId277"/>
                <a:stretch>
                  <a:fillRect/>
                </a:stretch>
              </p:blipFill>
              <p:spPr>
                <a:xfrm>
                  <a:off x="4402062" y="2580407"/>
                  <a:ext cx="15804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368" name="Ink 367">
                  <a:extLst>
                    <a:ext uri="{FF2B5EF4-FFF2-40B4-BE49-F238E27FC236}">
                      <a16:creationId xmlns:a16="http://schemas.microsoft.com/office/drawing/2014/main" xmlns="" id="{CD509C4A-3E5F-6847-9A86-CE8EDC662CA2}"/>
                    </a:ext>
                  </a:extLst>
                </p14:cNvPr>
                <p14:cNvContentPartPr/>
                <p14:nvPr/>
              </p14:nvContentPartPr>
              <p14:xfrm>
                <a:off x="4653702" y="2619647"/>
                <a:ext cx="133200" cy="87120"/>
              </p14:xfrm>
            </p:contentPart>
          </mc:Choice>
          <mc:Fallback xmlns="">
            <p:pic>
              <p:nvPicPr>
                <p:cNvPr id="368" name="Ink 367">
                  <a:extLst>
                    <a:ext uri="{FF2B5EF4-FFF2-40B4-BE49-F238E27FC236}">
                      <a16:creationId xmlns="" xmlns:a16="http://schemas.microsoft.com/office/drawing/2014/main" xmlns:p14="http://schemas.microsoft.com/office/powerpoint/2010/main" id="{CD509C4A-3E5F-6847-9A86-CE8EDC662CA2}"/>
                    </a:ext>
                  </a:extLst>
                </p:cNvPr>
                <p:cNvPicPr/>
                <p:nvPr/>
              </p:nvPicPr>
              <p:blipFill>
                <a:blip r:embed="rId279"/>
                <a:stretch>
                  <a:fillRect/>
                </a:stretch>
              </p:blipFill>
              <p:spPr>
                <a:xfrm>
                  <a:off x="4644342" y="2609927"/>
                  <a:ext cx="15192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369" name="Ink 368">
                  <a:extLst>
                    <a:ext uri="{FF2B5EF4-FFF2-40B4-BE49-F238E27FC236}">
                      <a16:creationId xmlns:a16="http://schemas.microsoft.com/office/drawing/2014/main" xmlns="" id="{F93B7452-2EC3-6144-A69D-76A8AEA6406C}"/>
                    </a:ext>
                  </a:extLst>
                </p14:cNvPr>
                <p14:cNvContentPartPr/>
                <p14:nvPr/>
              </p14:nvContentPartPr>
              <p14:xfrm>
                <a:off x="4861782" y="2602007"/>
                <a:ext cx="120960" cy="110160"/>
              </p14:xfrm>
            </p:contentPart>
          </mc:Choice>
          <mc:Fallback xmlns="">
            <p:pic>
              <p:nvPicPr>
                <p:cNvPr id="369" name="Ink 368">
                  <a:extLst>
                    <a:ext uri="{FF2B5EF4-FFF2-40B4-BE49-F238E27FC236}">
                      <a16:creationId xmlns="" xmlns:a16="http://schemas.microsoft.com/office/drawing/2014/main" xmlns:p14="http://schemas.microsoft.com/office/powerpoint/2010/main" id="{F93B7452-2EC3-6144-A69D-76A8AEA6406C}"/>
                    </a:ext>
                  </a:extLst>
                </p:cNvPr>
                <p:cNvPicPr/>
                <p:nvPr/>
              </p:nvPicPr>
              <p:blipFill>
                <a:blip r:embed="rId281"/>
                <a:stretch>
                  <a:fillRect/>
                </a:stretch>
              </p:blipFill>
              <p:spPr>
                <a:xfrm>
                  <a:off x="4852422" y="2592287"/>
                  <a:ext cx="140040" cy="130320"/>
                </a:xfrm>
                <a:prstGeom prst="rect">
                  <a:avLst/>
                </a:prstGeom>
              </p:spPr>
            </p:pic>
          </mc:Fallback>
        </mc:AlternateContent>
      </p:grpSp>
      <p:grpSp>
        <p:nvGrpSpPr>
          <p:cNvPr id="377" name="Group 376">
            <a:extLst>
              <a:ext uri="{FF2B5EF4-FFF2-40B4-BE49-F238E27FC236}">
                <a16:creationId xmlns:a16="http://schemas.microsoft.com/office/drawing/2014/main" xmlns="" id="{423D2668-DC1E-C647-9607-D364CCADB3BA}"/>
              </a:ext>
            </a:extLst>
          </p:cNvPr>
          <p:cNvGrpSpPr/>
          <p:nvPr/>
        </p:nvGrpSpPr>
        <p:grpSpPr>
          <a:xfrm>
            <a:off x="5357982" y="2931047"/>
            <a:ext cx="1114560" cy="168120"/>
            <a:chOff x="3833982" y="2931047"/>
            <a:chExt cx="1114560" cy="168120"/>
          </a:xfrm>
        </p:grpSpPr>
        <mc:AlternateContent xmlns:mc="http://schemas.openxmlformats.org/markup-compatibility/2006" xmlns:p14="http://schemas.microsoft.com/office/powerpoint/2010/main">
          <mc:Choice Requires="p14">
            <p:contentPart p14:bwMode="auto" r:id="rId282">
              <p14:nvContentPartPr>
                <p14:cNvPr id="371" name="Ink 370">
                  <a:extLst>
                    <a:ext uri="{FF2B5EF4-FFF2-40B4-BE49-F238E27FC236}">
                      <a16:creationId xmlns:a16="http://schemas.microsoft.com/office/drawing/2014/main" xmlns="" id="{76C5EADC-A2D4-F741-8622-CD06AC1D0D97}"/>
                    </a:ext>
                  </a:extLst>
                </p14:cNvPr>
                <p14:cNvContentPartPr/>
                <p14:nvPr/>
              </p14:nvContentPartPr>
              <p14:xfrm>
                <a:off x="3833982" y="2971727"/>
                <a:ext cx="115920" cy="92880"/>
              </p14:xfrm>
            </p:contentPart>
          </mc:Choice>
          <mc:Fallback xmlns="">
            <p:pic>
              <p:nvPicPr>
                <p:cNvPr id="371" name="Ink 370">
                  <a:extLst>
                    <a:ext uri="{FF2B5EF4-FFF2-40B4-BE49-F238E27FC236}">
                      <a16:creationId xmlns="" xmlns:a16="http://schemas.microsoft.com/office/drawing/2014/main" xmlns:p14="http://schemas.microsoft.com/office/powerpoint/2010/main" id="{76C5EADC-A2D4-F741-8622-CD06AC1D0D97}"/>
                    </a:ext>
                  </a:extLst>
                </p:cNvPr>
                <p:cNvPicPr/>
                <p:nvPr/>
              </p:nvPicPr>
              <p:blipFill>
                <a:blip r:embed="rId283"/>
                <a:stretch>
                  <a:fillRect/>
                </a:stretch>
              </p:blipFill>
              <p:spPr>
                <a:xfrm>
                  <a:off x="3824593" y="2962367"/>
                  <a:ext cx="135421"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372" name="Ink 371">
                  <a:extLst>
                    <a:ext uri="{FF2B5EF4-FFF2-40B4-BE49-F238E27FC236}">
                      <a16:creationId xmlns:a16="http://schemas.microsoft.com/office/drawing/2014/main" xmlns="" id="{0FC55F5A-BEE1-384C-A67D-ADC4A40F1EC7}"/>
                    </a:ext>
                  </a:extLst>
                </p14:cNvPr>
                <p14:cNvContentPartPr/>
                <p14:nvPr/>
              </p14:nvContentPartPr>
              <p14:xfrm>
                <a:off x="4070862" y="3006287"/>
                <a:ext cx="6120" cy="6120"/>
              </p14:xfrm>
            </p:contentPart>
          </mc:Choice>
          <mc:Fallback xmlns="">
            <p:pic>
              <p:nvPicPr>
                <p:cNvPr id="372" name="Ink 371">
                  <a:extLst>
                    <a:ext uri="{FF2B5EF4-FFF2-40B4-BE49-F238E27FC236}">
                      <a16:creationId xmlns="" xmlns:a16="http://schemas.microsoft.com/office/drawing/2014/main" xmlns:p14="http://schemas.microsoft.com/office/powerpoint/2010/main" id="{0FC55F5A-BEE1-384C-A67D-ADC4A40F1EC7}"/>
                    </a:ext>
                  </a:extLst>
                </p:cNvPr>
                <p:cNvPicPr/>
                <p:nvPr/>
              </p:nvPicPr>
              <p:blipFill>
                <a:blip r:embed="rId285"/>
                <a:stretch>
                  <a:fillRect/>
                </a:stretch>
              </p:blipFill>
              <p:spPr>
                <a:xfrm>
                  <a:off x="4060782" y="2996927"/>
                  <a:ext cx="2556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373" name="Ink 372">
                  <a:extLst>
                    <a:ext uri="{FF2B5EF4-FFF2-40B4-BE49-F238E27FC236}">
                      <a16:creationId xmlns:a16="http://schemas.microsoft.com/office/drawing/2014/main" xmlns="" id="{303043E5-2D3E-8B48-AB19-FE30E6410E8F}"/>
                    </a:ext>
                  </a:extLst>
                </p14:cNvPr>
                <p14:cNvContentPartPr/>
                <p14:nvPr/>
              </p14:nvContentPartPr>
              <p14:xfrm>
                <a:off x="4232502" y="2960207"/>
                <a:ext cx="110160" cy="75240"/>
              </p14:xfrm>
            </p:contentPart>
          </mc:Choice>
          <mc:Fallback xmlns="">
            <p:pic>
              <p:nvPicPr>
                <p:cNvPr id="373" name="Ink 372">
                  <a:extLst>
                    <a:ext uri="{FF2B5EF4-FFF2-40B4-BE49-F238E27FC236}">
                      <a16:creationId xmlns="" xmlns:a16="http://schemas.microsoft.com/office/drawing/2014/main" xmlns:p14="http://schemas.microsoft.com/office/powerpoint/2010/main" id="{303043E5-2D3E-8B48-AB19-FE30E6410E8F}"/>
                    </a:ext>
                  </a:extLst>
                </p:cNvPr>
                <p:cNvPicPr/>
                <p:nvPr/>
              </p:nvPicPr>
              <p:blipFill>
                <a:blip r:embed="rId287"/>
                <a:stretch>
                  <a:fillRect/>
                </a:stretch>
              </p:blipFill>
              <p:spPr>
                <a:xfrm>
                  <a:off x="4222782" y="2950533"/>
                  <a:ext cx="129240" cy="94229"/>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374" name="Ink 373">
                  <a:extLst>
                    <a:ext uri="{FF2B5EF4-FFF2-40B4-BE49-F238E27FC236}">
                      <a16:creationId xmlns:a16="http://schemas.microsoft.com/office/drawing/2014/main" xmlns="" id="{18D8FC7B-0B34-1644-A925-A9FFEE453236}"/>
                    </a:ext>
                  </a:extLst>
                </p14:cNvPr>
                <p14:cNvContentPartPr/>
                <p14:nvPr/>
              </p14:nvContentPartPr>
              <p14:xfrm>
                <a:off x="4440222" y="2931047"/>
                <a:ext cx="110160" cy="115920"/>
              </p14:xfrm>
            </p:contentPart>
          </mc:Choice>
          <mc:Fallback xmlns="">
            <p:pic>
              <p:nvPicPr>
                <p:cNvPr id="374" name="Ink 373">
                  <a:extLst>
                    <a:ext uri="{FF2B5EF4-FFF2-40B4-BE49-F238E27FC236}">
                      <a16:creationId xmlns="" xmlns:a16="http://schemas.microsoft.com/office/drawing/2014/main" xmlns:p14="http://schemas.microsoft.com/office/powerpoint/2010/main" id="{18D8FC7B-0B34-1644-A925-A9FFEE453236}"/>
                    </a:ext>
                  </a:extLst>
                </p:cNvPr>
                <p:cNvPicPr/>
                <p:nvPr/>
              </p:nvPicPr>
              <p:blipFill>
                <a:blip r:embed="rId289"/>
                <a:stretch>
                  <a:fillRect/>
                </a:stretch>
              </p:blipFill>
              <p:spPr>
                <a:xfrm>
                  <a:off x="4430502" y="2920967"/>
                  <a:ext cx="129240" cy="13572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375" name="Ink 374">
                  <a:extLst>
                    <a:ext uri="{FF2B5EF4-FFF2-40B4-BE49-F238E27FC236}">
                      <a16:creationId xmlns:a16="http://schemas.microsoft.com/office/drawing/2014/main" xmlns="" id="{0CB15012-F052-6F4A-9864-78F336E94142}"/>
                    </a:ext>
                  </a:extLst>
                </p14:cNvPr>
                <p14:cNvContentPartPr/>
                <p14:nvPr/>
              </p14:nvContentPartPr>
              <p14:xfrm>
                <a:off x="4642182" y="2948687"/>
                <a:ext cx="121680" cy="121680"/>
              </p14:xfrm>
            </p:contentPart>
          </mc:Choice>
          <mc:Fallback xmlns="">
            <p:pic>
              <p:nvPicPr>
                <p:cNvPr id="375" name="Ink 374">
                  <a:extLst>
                    <a:ext uri="{FF2B5EF4-FFF2-40B4-BE49-F238E27FC236}">
                      <a16:creationId xmlns="" xmlns:a16="http://schemas.microsoft.com/office/drawing/2014/main" xmlns:p14="http://schemas.microsoft.com/office/powerpoint/2010/main" id="{0CB15012-F052-6F4A-9864-78F336E94142}"/>
                    </a:ext>
                  </a:extLst>
                </p:cNvPr>
                <p:cNvPicPr/>
                <p:nvPr/>
              </p:nvPicPr>
              <p:blipFill>
                <a:blip r:embed="rId291"/>
                <a:stretch>
                  <a:fillRect/>
                </a:stretch>
              </p:blipFill>
              <p:spPr>
                <a:xfrm>
                  <a:off x="4632794" y="2938967"/>
                  <a:ext cx="140456"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376" name="Ink 375">
                  <a:extLst>
                    <a:ext uri="{FF2B5EF4-FFF2-40B4-BE49-F238E27FC236}">
                      <a16:creationId xmlns:a16="http://schemas.microsoft.com/office/drawing/2014/main" xmlns="" id="{8D3D88D9-932A-BC4B-AA25-29EFD752B5DC}"/>
                    </a:ext>
                  </a:extLst>
                </p14:cNvPr>
                <p14:cNvContentPartPr/>
                <p14:nvPr/>
              </p14:nvContentPartPr>
              <p14:xfrm>
                <a:off x="4809582" y="2954447"/>
                <a:ext cx="138960" cy="144720"/>
              </p14:xfrm>
            </p:contentPart>
          </mc:Choice>
          <mc:Fallback xmlns="">
            <p:pic>
              <p:nvPicPr>
                <p:cNvPr id="376" name="Ink 375">
                  <a:extLst>
                    <a:ext uri="{FF2B5EF4-FFF2-40B4-BE49-F238E27FC236}">
                      <a16:creationId xmlns="" xmlns:a16="http://schemas.microsoft.com/office/drawing/2014/main" xmlns:p14="http://schemas.microsoft.com/office/powerpoint/2010/main" id="{8D3D88D9-932A-BC4B-AA25-29EFD752B5DC}"/>
                    </a:ext>
                  </a:extLst>
                </p:cNvPr>
                <p:cNvPicPr/>
                <p:nvPr/>
              </p:nvPicPr>
              <p:blipFill>
                <a:blip r:embed="rId293"/>
                <a:stretch>
                  <a:fillRect/>
                </a:stretch>
              </p:blipFill>
              <p:spPr>
                <a:xfrm>
                  <a:off x="4800222" y="2944367"/>
                  <a:ext cx="157680" cy="164160"/>
                </a:xfrm>
                <a:prstGeom prst="rect">
                  <a:avLst/>
                </a:prstGeom>
              </p:spPr>
            </p:pic>
          </mc:Fallback>
        </mc:AlternateContent>
      </p:grpSp>
      <p:grpSp>
        <p:nvGrpSpPr>
          <p:cNvPr id="384" name="Group 383">
            <a:extLst>
              <a:ext uri="{FF2B5EF4-FFF2-40B4-BE49-F238E27FC236}">
                <a16:creationId xmlns:a16="http://schemas.microsoft.com/office/drawing/2014/main" xmlns="" id="{D7FA9E47-76AF-7B4D-BAD1-C701D9F2CFEA}"/>
              </a:ext>
            </a:extLst>
          </p:cNvPr>
          <p:cNvGrpSpPr/>
          <p:nvPr/>
        </p:nvGrpSpPr>
        <p:grpSpPr>
          <a:xfrm>
            <a:off x="5340702" y="3624047"/>
            <a:ext cx="1149120" cy="127440"/>
            <a:chOff x="3816702" y="3624047"/>
            <a:chExt cx="1149120" cy="127440"/>
          </a:xfrm>
        </p:grpSpPr>
        <mc:AlternateContent xmlns:mc="http://schemas.openxmlformats.org/markup-compatibility/2006" xmlns:p14="http://schemas.microsoft.com/office/powerpoint/2010/main">
          <mc:Choice Requires="p14">
            <p:contentPart p14:bwMode="auto" r:id="rId294">
              <p14:nvContentPartPr>
                <p14:cNvPr id="378" name="Ink 377">
                  <a:extLst>
                    <a:ext uri="{FF2B5EF4-FFF2-40B4-BE49-F238E27FC236}">
                      <a16:creationId xmlns:a16="http://schemas.microsoft.com/office/drawing/2014/main" xmlns="" id="{996BA49B-DB7E-B84A-AF3C-E36F32755C0C}"/>
                    </a:ext>
                  </a:extLst>
                </p14:cNvPr>
                <p14:cNvContentPartPr/>
                <p14:nvPr/>
              </p14:nvContentPartPr>
              <p14:xfrm>
                <a:off x="3816702" y="3664367"/>
                <a:ext cx="133200" cy="87120"/>
              </p14:xfrm>
            </p:contentPart>
          </mc:Choice>
          <mc:Fallback xmlns="">
            <p:pic>
              <p:nvPicPr>
                <p:cNvPr id="378" name="Ink 377">
                  <a:extLst>
                    <a:ext uri="{FF2B5EF4-FFF2-40B4-BE49-F238E27FC236}">
                      <a16:creationId xmlns="" xmlns:a16="http://schemas.microsoft.com/office/drawing/2014/main" xmlns:p14="http://schemas.microsoft.com/office/powerpoint/2010/main" id="{996BA49B-DB7E-B84A-AF3C-E36F32755C0C}"/>
                    </a:ext>
                  </a:extLst>
                </p:cNvPr>
                <p:cNvPicPr/>
                <p:nvPr/>
              </p:nvPicPr>
              <p:blipFill>
                <a:blip r:embed="rId295"/>
                <a:stretch>
                  <a:fillRect/>
                </a:stretch>
              </p:blipFill>
              <p:spPr>
                <a:xfrm>
                  <a:off x="3807317" y="3655727"/>
                  <a:ext cx="151971"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379" name="Ink 378">
                  <a:extLst>
                    <a:ext uri="{FF2B5EF4-FFF2-40B4-BE49-F238E27FC236}">
                      <a16:creationId xmlns:a16="http://schemas.microsoft.com/office/drawing/2014/main" xmlns="" id="{7838BFC5-1CA5-7842-8568-A00E4D3A1372}"/>
                    </a:ext>
                  </a:extLst>
                </p14:cNvPr>
                <p14:cNvContentPartPr/>
                <p14:nvPr/>
              </p14:nvContentPartPr>
              <p14:xfrm>
                <a:off x="4070862" y="3693167"/>
                <a:ext cx="6120" cy="6120"/>
              </p14:xfrm>
            </p:contentPart>
          </mc:Choice>
          <mc:Fallback xmlns="">
            <p:pic>
              <p:nvPicPr>
                <p:cNvPr id="379" name="Ink 378">
                  <a:extLst>
                    <a:ext uri="{FF2B5EF4-FFF2-40B4-BE49-F238E27FC236}">
                      <a16:creationId xmlns="" xmlns:a16="http://schemas.microsoft.com/office/drawing/2014/main" xmlns:p14="http://schemas.microsoft.com/office/powerpoint/2010/main" id="{7838BFC5-1CA5-7842-8568-A00E4D3A1372}"/>
                    </a:ext>
                  </a:extLst>
                </p:cNvPr>
                <p:cNvPicPr/>
                <p:nvPr/>
              </p:nvPicPr>
              <p:blipFill>
                <a:blip r:embed="rId297"/>
                <a:stretch>
                  <a:fillRect/>
                </a:stretch>
              </p:blipFill>
              <p:spPr>
                <a:xfrm>
                  <a:off x="4061502" y="3684167"/>
                  <a:ext cx="2412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380" name="Ink 379">
                  <a:extLst>
                    <a:ext uri="{FF2B5EF4-FFF2-40B4-BE49-F238E27FC236}">
                      <a16:creationId xmlns:a16="http://schemas.microsoft.com/office/drawing/2014/main" xmlns="" id="{7C096083-8055-4C4B-BDA2-9BCA314DBEC5}"/>
                    </a:ext>
                  </a:extLst>
                </p14:cNvPr>
                <p14:cNvContentPartPr/>
                <p14:nvPr/>
              </p14:nvContentPartPr>
              <p14:xfrm>
                <a:off x="4220982" y="3652847"/>
                <a:ext cx="104400" cy="81000"/>
              </p14:xfrm>
            </p:contentPart>
          </mc:Choice>
          <mc:Fallback xmlns="">
            <p:pic>
              <p:nvPicPr>
                <p:cNvPr id="380" name="Ink 379">
                  <a:extLst>
                    <a:ext uri="{FF2B5EF4-FFF2-40B4-BE49-F238E27FC236}">
                      <a16:creationId xmlns="" xmlns:a16="http://schemas.microsoft.com/office/drawing/2014/main" xmlns:p14="http://schemas.microsoft.com/office/powerpoint/2010/main" id="{7C096083-8055-4C4B-BDA2-9BCA314DBEC5}"/>
                    </a:ext>
                  </a:extLst>
                </p:cNvPr>
                <p:cNvPicPr/>
                <p:nvPr/>
              </p:nvPicPr>
              <p:blipFill>
                <a:blip r:embed="rId299"/>
                <a:stretch>
                  <a:fillRect/>
                </a:stretch>
              </p:blipFill>
              <p:spPr>
                <a:xfrm>
                  <a:off x="4211262" y="3643170"/>
                  <a:ext cx="123480" cy="99637"/>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381" name="Ink 380">
                  <a:extLst>
                    <a:ext uri="{FF2B5EF4-FFF2-40B4-BE49-F238E27FC236}">
                      <a16:creationId xmlns:a16="http://schemas.microsoft.com/office/drawing/2014/main" xmlns="" id="{DD836AED-5671-5649-A507-2C21222F6601}"/>
                    </a:ext>
                  </a:extLst>
                </p14:cNvPr>
                <p14:cNvContentPartPr/>
                <p14:nvPr/>
              </p14:nvContentPartPr>
              <p14:xfrm>
                <a:off x="4434462" y="3629807"/>
                <a:ext cx="110160" cy="115920"/>
              </p14:xfrm>
            </p:contentPart>
          </mc:Choice>
          <mc:Fallback xmlns="">
            <p:pic>
              <p:nvPicPr>
                <p:cNvPr id="381" name="Ink 380">
                  <a:extLst>
                    <a:ext uri="{FF2B5EF4-FFF2-40B4-BE49-F238E27FC236}">
                      <a16:creationId xmlns="" xmlns:a16="http://schemas.microsoft.com/office/drawing/2014/main" xmlns:p14="http://schemas.microsoft.com/office/powerpoint/2010/main" id="{DD836AED-5671-5649-A507-2C21222F6601}"/>
                    </a:ext>
                  </a:extLst>
                </p:cNvPr>
                <p:cNvPicPr/>
                <p:nvPr/>
              </p:nvPicPr>
              <p:blipFill>
                <a:blip r:embed="rId301"/>
                <a:stretch>
                  <a:fillRect/>
                </a:stretch>
              </p:blipFill>
              <p:spPr>
                <a:xfrm>
                  <a:off x="4425102" y="3620087"/>
                  <a:ext cx="12852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382" name="Ink 381">
                  <a:extLst>
                    <a:ext uri="{FF2B5EF4-FFF2-40B4-BE49-F238E27FC236}">
                      <a16:creationId xmlns:a16="http://schemas.microsoft.com/office/drawing/2014/main" xmlns="" id="{927F8286-3264-8448-94AB-A66DE8DFDF81}"/>
                    </a:ext>
                  </a:extLst>
                </p14:cNvPr>
                <p14:cNvContentPartPr/>
                <p14:nvPr/>
              </p14:nvContentPartPr>
              <p14:xfrm>
                <a:off x="4665222" y="3629807"/>
                <a:ext cx="121680" cy="104400"/>
              </p14:xfrm>
            </p:contentPart>
          </mc:Choice>
          <mc:Fallback xmlns="">
            <p:pic>
              <p:nvPicPr>
                <p:cNvPr id="382" name="Ink 381">
                  <a:extLst>
                    <a:ext uri="{FF2B5EF4-FFF2-40B4-BE49-F238E27FC236}">
                      <a16:creationId xmlns="" xmlns:a16="http://schemas.microsoft.com/office/drawing/2014/main" xmlns:p14="http://schemas.microsoft.com/office/powerpoint/2010/main" id="{927F8286-3264-8448-94AB-A66DE8DFDF81}"/>
                    </a:ext>
                  </a:extLst>
                </p:cNvPr>
                <p:cNvPicPr/>
                <p:nvPr/>
              </p:nvPicPr>
              <p:blipFill>
                <a:blip r:embed="rId303"/>
                <a:stretch>
                  <a:fillRect/>
                </a:stretch>
              </p:blipFill>
              <p:spPr>
                <a:xfrm>
                  <a:off x="4656222" y="3619727"/>
                  <a:ext cx="14004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383" name="Ink 382">
                  <a:extLst>
                    <a:ext uri="{FF2B5EF4-FFF2-40B4-BE49-F238E27FC236}">
                      <a16:creationId xmlns:a16="http://schemas.microsoft.com/office/drawing/2014/main" xmlns="" id="{CCD8FB90-0910-E542-804A-F54CC953F39E}"/>
                    </a:ext>
                  </a:extLst>
                </p14:cNvPr>
                <p14:cNvContentPartPr/>
                <p14:nvPr/>
              </p14:nvContentPartPr>
              <p14:xfrm>
                <a:off x="4826862" y="3624047"/>
                <a:ext cx="138960" cy="121680"/>
              </p14:xfrm>
            </p:contentPart>
          </mc:Choice>
          <mc:Fallback xmlns="">
            <p:pic>
              <p:nvPicPr>
                <p:cNvPr id="383" name="Ink 382">
                  <a:extLst>
                    <a:ext uri="{FF2B5EF4-FFF2-40B4-BE49-F238E27FC236}">
                      <a16:creationId xmlns="" xmlns:a16="http://schemas.microsoft.com/office/drawing/2014/main" xmlns:p14="http://schemas.microsoft.com/office/powerpoint/2010/main" id="{CCD8FB90-0910-E542-804A-F54CC953F39E}"/>
                    </a:ext>
                  </a:extLst>
                </p:cNvPr>
                <p:cNvPicPr/>
                <p:nvPr/>
              </p:nvPicPr>
              <p:blipFill>
                <a:blip r:embed="rId305"/>
                <a:stretch>
                  <a:fillRect/>
                </a:stretch>
              </p:blipFill>
              <p:spPr>
                <a:xfrm>
                  <a:off x="4817862" y="3614327"/>
                  <a:ext cx="156960" cy="141120"/>
                </a:xfrm>
                <a:prstGeom prst="rect">
                  <a:avLst/>
                </a:prstGeom>
              </p:spPr>
            </p:pic>
          </mc:Fallback>
        </mc:AlternateContent>
      </p:grpSp>
      <p:grpSp>
        <p:nvGrpSpPr>
          <p:cNvPr id="391" name="Group 390">
            <a:extLst>
              <a:ext uri="{FF2B5EF4-FFF2-40B4-BE49-F238E27FC236}">
                <a16:creationId xmlns:a16="http://schemas.microsoft.com/office/drawing/2014/main" xmlns="" id="{286F0A62-D400-3443-84B9-FB604A3D8642}"/>
              </a:ext>
            </a:extLst>
          </p:cNvPr>
          <p:cNvGrpSpPr/>
          <p:nvPr/>
        </p:nvGrpSpPr>
        <p:grpSpPr>
          <a:xfrm>
            <a:off x="5334942" y="4016447"/>
            <a:ext cx="1120320" cy="144720"/>
            <a:chOff x="3810942" y="4016447"/>
            <a:chExt cx="1120320" cy="144720"/>
          </a:xfrm>
        </p:grpSpPr>
        <mc:AlternateContent xmlns:mc="http://schemas.openxmlformats.org/markup-compatibility/2006" xmlns:p14="http://schemas.microsoft.com/office/powerpoint/2010/main">
          <mc:Choice Requires="p14">
            <p:contentPart p14:bwMode="auto" r:id="rId306">
              <p14:nvContentPartPr>
                <p14:cNvPr id="385" name="Ink 384">
                  <a:extLst>
                    <a:ext uri="{FF2B5EF4-FFF2-40B4-BE49-F238E27FC236}">
                      <a16:creationId xmlns:a16="http://schemas.microsoft.com/office/drawing/2014/main" xmlns="" id="{535FCD46-8A8B-FE41-8915-C5C9F1350489}"/>
                    </a:ext>
                  </a:extLst>
                </p14:cNvPr>
                <p14:cNvContentPartPr/>
                <p14:nvPr/>
              </p14:nvContentPartPr>
              <p14:xfrm>
                <a:off x="3810942" y="4056767"/>
                <a:ext cx="121680" cy="87120"/>
              </p14:xfrm>
            </p:contentPart>
          </mc:Choice>
          <mc:Fallback xmlns="">
            <p:pic>
              <p:nvPicPr>
                <p:cNvPr id="385" name="Ink 384">
                  <a:extLst>
                    <a:ext uri="{FF2B5EF4-FFF2-40B4-BE49-F238E27FC236}">
                      <a16:creationId xmlns="" xmlns:a16="http://schemas.microsoft.com/office/drawing/2014/main" xmlns:p14="http://schemas.microsoft.com/office/powerpoint/2010/main" id="{535FCD46-8A8B-FE41-8915-C5C9F1350489}"/>
                    </a:ext>
                  </a:extLst>
                </p:cNvPr>
                <p:cNvPicPr/>
                <p:nvPr/>
              </p:nvPicPr>
              <p:blipFill>
                <a:blip r:embed="rId307"/>
                <a:stretch>
                  <a:fillRect/>
                </a:stretch>
              </p:blipFill>
              <p:spPr>
                <a:xfrm>
                  <a:off x="3801193" y="4047368"/>
                  <a:ext cx="141178" cy="106279"/>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386" name="Ink 385">
                  <a:extLst>
                    <a:ext uri="{FF2B5EF4-FFF2-40B4-BE49-F238E27FC236}">
                      <a16:creationId xmlns:a16="http://schemas.microsoft.com/office/drawing/2014/main" xmlns="" id="{D53227F4-A7B6-104C-B0DF-FA0731C818D6}"/>
                    </a:ext>
                  </a:extLst>
                </p14:cNvPr>
                <p14:cNvContentPartPr/>
                <p14:nvPr/>
              </p14:nvContentPartPr>
              <p14:xfrm>
                <a:off x="4035942" y="4085927"/>
                <a:ext cx="17640" cy="11880"/>
              </p14:xfrm>
            </p:contentPart>
          </mc:Choice>
          <mc:Fallback xmlns="">
            <p:pic>
              <p:nvPicPr>
                <p:cNvPr id="386" name="Ink 385">
                  <a:extLst>
                    <a:ext uri="{FF2B5EF4-FFF2-40B4-BE49-F238E27FC236}">
                      <a16:creationId xmlns="" xmlns:a16="http://schemas.microsoft.com/office/drawing/2014/main" xmlns:p14="http://schemas.microsoft.com/office/powerpoint/2010/main" id="{D53227F4-A7B6-104C-B0DF-FA0731C818D6}"/>
                    </a:ext>
                  </a:extLst>
                </p:cNvPr>
                <p:cNvPicPr/>
                <p:nvPr/>
              </p:nvPicPr>
              <p:blipFill>
                <a:blip r:embed="rId309"/>
                <a:stretch>
                  <a:fillRect/>
                </a:stretch>
              </p:blipFill>
              <p:spPr>
                <a:xfrm>
                  <a:off x="4026942" y="4077287"/>
                  <a:ext cx="3528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310">
              <p14:nvContentPartPr>
                <p14:cNvPr id="387" name="Ink 386">
                  <a:extLst>
                    <a:ext uri="{FF2B5EF4-FFF2-40B4-BE49-F238E27FC236}">
                      <a16:creationId xmlns:a16="http://schemas.microsoft.com/office/drawing/2014/main" xmlns="" id="{46DAB251-2F0E-6348-8CC6-B3CE56BE0021}"/>
                    </a:ext>
                  </a:extLst>
                </p14:cNvPr>
                <p14:cNvContentPartPr/>
                <p14:nvPr/>
              </p14:nvContentPartPr>
              <p14:xfrm>
                <a:off x="4163022" y="4039487"/>
                <a:ext cx="115920" cy="98640"/>
              </p14:xfrm>
            </p:contentPart>
          </mc:Choice>
          <mc:Fallback xmlns="">
            <p:pic>
              <p:nvPicPr>
                <p:cNvPr id="387" name="Ink 386">
                  <a:extLst>
                    <a:ext uri="{FF2B5EF4-FFF2-40B4-BE49-F238E27FC236}">
                      <a16:creationId xmlns="" xmlns:a16="http://schemas.microsoft.com/office/drawing/2014/main" xmlns:p14="http://schemas.microsoft.com/office/powerpoint/2010/main" id="{46DAB251-2F0E-6348-8CC6-B3CE56BE0021}"/>
                    </a:ext>
                  </a:extLst>
                </p:cNvPr>
                <p:cNvPicPr/>
                <p:nvPr/>
              </p:nvPicPr>
              <p:blipFill>
                <a:blip r:embed="rId311"/>
                <a:stretch>
                  <a:fillRect/>
                </a:stretch>
              </p:blipFill>
              <p:spPr>
                <a:xfrm>
                  <a:off x="4153633" y="4030815"/>
                  <a:ext cx="134698" cy="116345"/>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388" name="Ink 387">
                  <a:extLst>
                    <a:ext uri="{FF2B5EF4-FFF2-40B4-BE49-F238E27FC236}">
                      <a16:creationId xmlns:a16="http://schemas.microsoft.com/office/drawing/2014/main" xmlns="" id="{F606D4CB-D6B7-DC4A-B316-8EA2D0AEF6D5}"/>
                    </a:ext>
                  </a:extLst>
                </p14:cNvPr>
                <p14:cNvContentPartPr/>
                <p14:nvPr/>
              </p14:nvContentPartPr>
              <p14:xfrm>
                <a:off x="4388382" y="4027967"/>
                <a:ext cx="121680" cy="133200"/>
              </p14:xfrm>
            </p:contentPart>
          </mc:Choice>
          <mc:Fallback xmlns="">
            <p:pic>
              <p:nvPicPr>
                <p:cNvPr id="388" name="Ink 387">
                  <a:extLst>
                    <a:ext uri="{FF2B5EF4-FFF2-40B4-BE49-F238E27FC236}">
                      <a16:creationId xmlns="" xmlns:a16="http://schemas.microsoft.com/office/drawing/2014/main" xmlns:p14="http://schemas.microsoft.com/office/powerpoint/2010/main" id="{F606D4CB-D6B7-DC4A-B316-8EA2D0AEF6D5}"/>
                    </a:ext>
                  </a:extLst>
                </p:cNvPr>
                <p:cNvPicPr/>
                <p:nvPr/>
              </p:nvPicPr>
              <p:blipFill>
                <a:blip r:embed="rId313"/>
                <a:stretch>
                  <a:fillRect/>
                </a:stretch>
              </p:blipFill>
              <p:spPr>
                <a:xfrm>
                  <a:off x="4379022" y="4018221"/>
                  <a:ext cx="140400" cy="152332"/>
                </a:xfrm>
                <a:prstGeom prst="rect">
                  <a:avLst/>
                </a:prstGeom>
              </p:spPr>
            </p:pic>
          </mc:Fallback>
        </mc:AlternateContent>
        <mc:AlternateContent xmlns:mc="http://schemas.openxmlformats.org/markup-compatibility/2006" xmlns:p14="http://schemas.microsoft.com/office/powerpoint/2010/main">
          <mc:Choice Requires="p14">
            <p:contentPart p14:bwMode="auto" r:id="rId314">
              <p14:nvContentPartPr>
                <p14:cNvPr id="389" name="Ink 388">
                  <a:extLst>
                    <a:ext uri="{FF2B5EF4-FFF2-40B4-BE49-F238E27FC236}">
                      <a16:creationId xmlns:a16="http://schemas.microsoft.com/office/drawing/2014/main" xmlns="" id="{7F72A9EF-CD40-834E-83B1-FFD24C9E2180}"/>
                    </a:ext>
                  </a:extLst>
                </p14:cNvPr>
                <p14:cNvContentPartPr/>
                <p14:nvPr/>
              </p14:nvContentPartPr>
              <p14:xfrm>
                <a:off x="4613382" y="4033727"/>
                <a:ext cx="110160" cy="104400"/>
              </p14:xfrm>
            </p:contentPart>
          </mc:Choice>
          <mc:Fallback xmlns="">
            <p:pic>
              <p:nvPicPr>
                <p:cNvPr id="389" name="Ink 388">
                  <a:extLst>
                    <a:ext uri="{FF2B5EF4-FFF2-40B4-BE49-F238E27FC236}">
                      <a16:creationId xmlns="" xmlns:a16="http://schemas.microsoft.com/office/drawing/2014/main" xmlns:p14="http://schemas.microsoft.com/office/powerpoint/2010/main" id="{7F72A9EF-CD40-834E-83B1-FFD24C9E2180}"/>
                    </a:ext>
                  </a:extLst>
                </p:cNvPr>
                <p:cNvPicPr/>
                <p:nvPr/>
              </p:nvPicPr>
              <p:blipFill>
                <a:blip r:embed="rId315"/>
                <a:stretch>
                  <a:fillRect/>
                </a:stretch>
              </p:blipFill>
              <p:spPr>
                <a:xfrm>
                  <a:off x="4603630" y="4024335"/>
                  <a:ext cx="128941" cy="123546"/>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390" name="Ink 389">
                  <a:extLst>
                    <a:ext uri="{FF2B5EF4-FFF2-40B4-BE49-F238E27FC236}">
                      <a16:creationId xmlns:a16="http://schemas.microsoft.com/office/drawing/2014/main" xmlns="" id="{FBC812E9-2490-8B40-B040-D00DC0326BF6}"/>
                    </a:ext>
                  </a:extLst>
                </p14:cNvPr>
                <p14:cNvContentPartPr/>
                <p14:nvPr/>
              </p14:nvContentPartPr>
              <p14:xfrm>
                <a:off x="4803822" y="4016447"/>
                <a:ext cx="127440" cy="133200"/>
              </p14:xfrm>
            </p:contentPart>
          </mc:Choice>
          <mc:Fallback xmlns="">
            <p:pic>
              <p:nvPicPr>
                <p:cNvPr id="390" name="Ink 389">
                  <a:extLst>
                    <a:ext uri="{FF2B5EF4-FFF2-40B4-BE49-F238E27FC236}">
                      <a16:creationId xmlns="" xmlns:a16="http://schemas.microsoft.com/office/drawing/2014/main" xmlns:p14="http://schemas.microsoft.com/office/powerpoint/2010/main" id="{FBC812E9-2490-8B40-B040-D00DC0326BF6}"/>
                    </a:ext>
                  </a:extLst>
                </p:cNvPr>
                <p:cNvPicPr/>
                <p:nvPr/>
              </p:nvPicPr>
              <p:blipFill>
                <a:blip r:embed="rId317"/>
                <a:stretch>
                  <a:fillRect/>
                </a:stretch>
              </p:blipFill>
              <p:spPr>
                <a:xfrm>
                  <a:off x="4794074" y="4006701"/>
                  <a:ext cx="146574" cy="153054"/>
                </a:xfrm>
                <a:prstGeom prst="rect">
                  <a:avLst/>
                </a:prstGeom>
              </p:spPr>
            </p:pic>
          </mc:Fallback>
        </mc:AlternateContent>
      </p:grpSp>
      <p:grpSp>
        <p:nvGrpSpPr>
          <p:cNvPr id="398" name="Group 397">
            <a:extLst>
              <a:ext uri="{FF2B5EF4-FFF2-40B4-BE49-F238E27FC236}">
                <a16:creationId xmlns:a16="http://schemas.microsoft.com/office/drawing/2014/main" xmlns="" id="{41CDD4EB-D4CE-D641-958E-5F90FC0930AD}"/>
              </a:ext>
            </a:extLst>
          </p:cNvPr>
          <p:cNvGrpSpPr/>
          <p:nvPr/>
        </p:nvGrpSpPr>
        <p:grpSpPr>
          <a:xfrm>
            <a:off x="5375262" y="4420727"/>
            <a:ext cx="1091520" cy="156240"/>
            <a:chOff x="3851262" y="4420727"/>
            <a:chExt cx="1091520" cy="156240"/>
          </a:xfrm>
        </p:grpSpPr>
        <mc:AlternateContent xmlns:mc="http://schemas.openxmlformats.org/markup-compatibility/2006" xmlns:p14="http://schemas.microsoft.com/office/powerpoint/2010/main">
          <mc:Choice Requires="p14">
            <p:contentPart p14:bwMode="auto" r:id="rId318">
              <p14:nvContentPartPr>
                <p14:cNvPr id="392" name="Ink 391">
                  <a:extLst>
                    <a:ext uri="{FF2B5EF4-FFF2-40B4-BE49-F238E27FC236}">
                      <a16:creationId xmlns:a16="http://schemas.microsoft.com/office/drawing/2014/main" xmlns="" id="{C90B6954-D52C-C447-A4C2-5FA5D2025A9A}"/>
                    </a:ext>
                  </a:extLst>
                </p14:cNvPr>
                <p14:cNvContentPartPr/>
                <p14:nvPr/>
              </p14:nvContentPartPr>
              <p14:xfrm>
                <a:off x="3851262" y="4478327"/>
                <a:ext cx="127440" cy="92880"/>
              </p14:xfrm>
            </p:contentPart>
          </mc:Choice>
          <mc:Fallback xmlns="">
            <p:pic>
              <p:nvPicPr>
                <p:cNvPr id="392" name="Ink 391">
                  <a:extLst>
                    <a:ext uri="{FF2B5EF4-FFF2-40B4-BE49-F238E27FC236}">
                      <a16:creationId xmlns="" xmlns:a16="http://schemas.microsoft.com/office/drawing/2014/main" xmlns:p14="http://schemas.microsoft.com/office/powerpoint/2010/main" id="{C90B6954-D52C-C447-A4C2-5FA5D2025A9A}"/>
                    </a:ext>
                  </a:extLst>
                </p:cNvPr>
                <p:cNvPicPr/>
                <p:nvPr/>
              </p:nvPicPr>
              <p:blipFill>
                <a:blip r:embed="rId319"/>
                <a:stretch>
                  <a:fillRect/>
                </a:stretch>
              </p:blipFill>
              <p:spPr>
                <a:xfrm>
                  <a:off x="3841902" y="4468967"/>
                  <a:ext cx="14652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393" name="Ink 392">
                  <a:extLst>
                    <a:ext uri="{FF2B5EF4-FFF2-40B4-BE49-F238E27FC236}">
                      <a16:creationId xmlns:a16="http://schemas.microsoft.com/office/drawing/2014/main" xmlns="" id="{055D7B81-19DB-D94C-B726-6617B64D8918}"/>
                    </a:ext>
                  </a:extLst>
                </p14:cNvPr>
                <p14:cNvContentPartPr/>
                <p14:nvPr/>
              </p14:nvContentPartPr>
              <p14:xfrm>
                <a:off x="4070862" y="4524407"/>
                <a:ext cx="360" cy="11880"/>
              </p14:xfrm>
            </p:contentPart>
          </mc:Choice>
          <mc:Fallback xmlns="">
            <p:pic>
              <p:nvPicPr>
                <p:cNvPr id="393" name="Ink 392">
                  <a:extLst>
                    <a:ext uri="{FF2B5EF4-FFF2-40B4-BE49-F238E27FC236}">
                      <a16:creationId xmlns="" xmlns:a16="http://schemas.microsoft.com/office/drawing/2014/main" xmlns:p14="http://schemas.microsoft.com/office/powerpoint/2010/main" id="{055D7B81-19DB-D94C-B726-6617B64D8918}"/>
                    </a:ext>
                  </a:extLst>
                </p:cNvPr>
                <p:cNvPicPr/>
                <p:nvPr/>
              </p:nvPicPr>
              <p:blipFill>
                <a:blip r:embed="rId321"/>
                <a:stretch>
                  <a:fillRect/>
                </a:stretch>
              </p:blipFill>
              <p:spPr>
                <a:xfrm>
                  <a:off x="4061142" y="4516127"/>
                  <a:ext cx="198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394" name="Ink 393">
                  <a:extLst>
                    <a:ext uri="{FF2B5EF4-FFF2-40B4-BE49-F238E27FC236}">
                      <a16:creationId xmlns:a16="http://schemas.microsoft.com/office/drawing/2014/main" xmlns="" id="{F12B1989-1F43-8145-AC2F-1B2AC724F2D3}"/>
                    </a:ext>
                  </a:extLst>
                </p14:cNvPr>
                <p14:cNvContentPartPr/>
                <p14:nvPr/>
              </p14:nvContentPartPr>
              <p14:xfrm>
                <a:off x="4215222" y="4443767"/>
                <a:ext cx="110160" cy="87120"/>
              </p14:xfrm>
            </p:contentPart>
          </mc:Choice>
          <mc:Fallback xmlns="">
            <p:pic>
              <p:nvPicPr>
                <p:cNvPr id="394" name="Ink 393">
                  <a:extLst>
                    <a:ext uri="{FF2B5EF4-FFF2-40B4-BE49-F238E27FC236}">
                      <a16:creationId xmlns="" xmlns:a16="http://schemas.microsoft.com/office/drawing/2014/main" xmlns:p14="http://schemas.microsoft.com/office/powerpoint/2010/main" id="{F12B1989-1F43-8145-AC2F-1B2AC724F2D3}"/>
                    </a:ext>
                  </a:extLst>
                </p:cNvPr>
                <p:cNvPicPr/>
                <p:nvPr/>
              </p:nvPicPr>
              <p:blipFill>
                <a:blip r:embed="rId323"/>
                <a:stretch>
                  <a:fillRect/>
                </a:stretch>
              </p:blipFill>
              <p:spPr>
                <a:xfrm>
                  <a:off x="4205862" y="4435127"/>
                  <a:ext cx="12960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395" name="Ink 394">
                  <a:extLst>
                    <a:ext uri="{FF2B5EF4-FFF2-40B4-BE49-F238E27FC236}">
                      <a16:creationId xmlns:a16="http://schemas.microsoft.com/office/drawing/2014/main" xmlns="" id="{AB101D59-3BE7-1845-937D-BE30218ED440}"/>
                    </a:ext>
                  </a:extLst>
                </p14:cNvPr>
                <p14:cNvContentPartPr/>
                <p14:nvPr/>
              </p14:nvContentPartPr>
              <p14:xfrm>
                <a:off x="4394142" y="4420727"/>
                <a:ext cx="121680" cy="115920"/>
              </p14:xfrm>
            </p:contentPart>
          </mc:Choice>
          <mc:Fallback xmlns="">
            <p:pic>
              <p:nvPicPr>
                <p:cNvPr id="395" name="Ink 394">
                  <a:extLst>
                    <a:ext uri="{FF2B5EF4-FFF2-40B4-BE49-F238E27FC236}">
                      <a16:creationId xmlns="" xmlns:a16="http://schemas.microsoft.com/office/drawing/2014/main" xmlns:p14="http://schemas.microsoft.com/office/powerpoint/2010/main" id="{AB101D59-3BE7-1845-937D-BE30218ED440}"/>
                    </a:ext>
                  </a:extLst>
                </p:cNvPr>
                <p:cNvPicPr/>
                <p:nvPr/>
              </p:nvPicPr>
              <p:blipFill>
                <a:blip r:embed="rId325"/>
                <a:stretch>
                  <a:fillRect/>
                </a:stretch>
              </p:blipFill>
              <p:spPr>
                <a:xfrm>
                  <a:off x="4384782" y="4411007"/>
                  <a:ext cx="13932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326">
              <p14:nvContentPartPr>
                <p14:cNvPr id="396" name="Ink 395">
                  <a:extLst>
                    <a:ext uri="{FF2B5EF4-FFF2-40B4-BE49-F238E27FC236}">
                      <a16:creationId xmlns:a16="http://schemas.microsoft.com/office/drawing/2014/main" xmlns="" id="{9A531F84-9F1C-684D-8735-6FE06F34990A}"/>
                    </a:ext>
                  </a:extLst>
                </p14:cNvPr>
                <p14:cNvContentPartPr/>
                <p14:nvPr/>
              </p14:nvContentPartPr>
              <p14:xfrm>
                <a:off x="4630662" y="4449527"/>
                <a:ext cx="133200" cy="104400"/>
              </p14:xfrm>
            </p:contentPart>
          </mc:Choice>
          <mc:Fallback xmlns="">
            <p:pic>
              <p:nvPicPr>
                <p:cNvPr id="396" name="Ink 395">
                  <a:extLst>
                    <a:ext uri="{FF2B5EF4-FFF2-40B4-BE49-F238E27FC236}">
                      <a16:creationId xmlns="" xmlns:a16="http://schemas.microsoft.com/office/drawing/2014/main" xmlns:p14="http://schemas.microsoft.com/office/powerpoint/2010/main" id="{9A531F84-9F1C-684D-8735-6FE06F34990A}"/>
                    </a:ext>
                  </a:extLst>
                </p:cNvPr>
                <p:cNvPicPr/>
                <p:nvPr/>
              </p:nvPicPr>
              <p:blipFill>
                <a:blip r:embed="rId327"/>
                <a:stretch>
                  <a:fillRect/>
                </a:stretch>
              </p:blipFill>
              <p:spPr>
                <a:xfrm>
                  <a:off x="4621999" y="4439447"/>
                  <a:ext cx="151249"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397" name="Ink 396">
                  <a:extLst>
                    <a:ext uri="{FF2B5EF4-FFF2-40B4-BE49-F238E27FC236}">
                      <a16:creationId xmlns:a16="http://schemas.microsoft.com/office/drawing/2014/main" xmlns="" id="{81B28385-9301-DE43-8287-6FF0B07393D7}"/>
                    </a:ext>
                  </a:extLst>
                </p14:cNvPr>
                <p14:cNvContentPartPr/>
                <p14:nvPr/>
              </p14:nvContentPartPr>
              <p14:xfrm>
                <a:off x="4815342" y="4438007"/>
                <a:ext cx="127440" cy="138960"/>
              </p14:xfrm>
            </p:contentPart>
          </mc:Choice>
          <mc:Fallback xmlns="">
            <p:pic>
              <p:nvPicPr>
                <p:cNvPr id="397" name="Ink 396">
                  <a:extLst>
                    <a:ext uri="{FF2B5EF4-FFF2-40B4-BE49-F238E27FC236}">
                      <a16:creationId xmlns="" xmlns:a16="http://schemas.microsoft.com/office/drawing/2014/main" xmlns:p14="http://schemas.microsoft.com/office/powerpoint/2010/main" id="{81B28385-9301-DE43-8287-6FF0B07393D7}"/>
                    </a:ext>
                  </a:extLst>
                </p:cNvPr>
                <p:cNvPicPr/>
                <p:nvPr/>
              </p:nvPicPr>
              <p:blipFill>
                <a:blip r:embed="rId329"/>
                <a:stretch>
                  <a:fillRect/>
                </a:stretch>
              </p:blipFill>
              <p:spPr>
                <a:xfrm>
                  <a:off x="4805982" y="4427567"/>
                  <a:ext cx="146160" cy="159480"/>
                </a:xfrm>
                <a:prstGeom prst="rect">
                  <a:avLst/>
                </a:prstGeom>
              </p:spPr>
            </p:pic>
          </mc:Fallback>
        </mc:AlternateContent>
      </p:grpSp>
      <p:grpSp>
        <p:nvGrpSpPr>
          <p:cNvPr id="405" name="Group 404">
            <a:extLst>
              <a:ext uri="{FF2B5EF4-FFF2-40B4-BE49-F238E27FC236}">
                <a16:creationId xmlns:a16="http://schemas.microsoft.com/office/drawing/2014/main" xmlns="" id="{4026AA63-BAA8-7247-BD6B-B41413DD273C}"/>
              </a:ext>
            </a:extLst>
          </p:cNvPr>
          <p:cNvGrpSpPr/>
          <p:nvPr/>
        </p:nvGrpSpPr>
        <p:grpSpPr>
          <a:xfrm>
            <a:off x="5381022" y="4784327"/>
            <a:ext cx="1068480" cy="132840"/>
            <a:chOff x="3857022" y="4784327"/>
            <a:chExt cx="1068480" cy="132840"/>
          </a:xfrm>
        </p:grpSpPr>
        <mc:AlternateContent xmlns:mc="http://schemas.openxmlformats.org/markup-compatibility/2006" xmlns:p14="http://schemas.microsoft.com/office/powerpoint/2010/main">
          <mc:Choice Requires="p14">
            <p:contentPart p14:bwMode="auto" r:id="rId330">
              <p14:nvContentPartPr>
                <p14:cNvPr id="399" name="Ink 398">
                  <a:extLst>
                    <a:ext uri="{FF2B5EF4-FFF2-40B4-BE49-F238E27FC236}">
                      <a16:creationId xmlns:a16="http://schemas.microsoft.com/office/drawing/2014/main" xmlns="" id="{766E525F-027C-F944-B339-B6983F524218}"/>
                    </a:ext>
                  </a:extLst>
                </p14:cNvPr>
                <p14:cNvContentPartPr/>
                <p14:nvPr/>
              </p14:nvContentPartPr>
              <p14:xfrm>
                <a:off x="3857022" y="4836167"/>
                <a:ext cx="133200" cy="81000"/>
              </p14:xfrm>
            </p:contentPart>
          </mc:Choice>
          <mc:Fallback xmlns="">
            <p:pic>
              <p:nvPicPr>
                <p:cNvPr id="399" name="Ink 398">
                  <a:extLst>
                    <a:ext uri="{FF2B5EF4-FFF2-40B4-BE49-F238E27FC236}">
                      <a16:creationId xmlns="" xmlns:a16="http://schemas.microsoft.com/office/drawing/2014/main" xmlns:p14="http://schemas.microsoft.com/office/powerpoint/2010/main" id="{766E525F-027C-F944-B339-B6983F524218}"/>
                    </a:ext>
                  </a:extLst>
                </p:cNvPr>
                <p:cNvPicPr/>
                <p:nvPr/>
              </p:nvPicPr>
              <p:blipFill>
                <a:blip r:embed="rId331"/>
                <a:stretch>
                  <a:fillRect/>
                </a:stretch>
              </p:blipFill>
              <p:spPr>
                <a:xfrm>
                  <a:off x="3847662" y="4826807"/>
                  <a:ext cx="15228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400" name="Ink 399">
                  <a:extLst>
                    <a:ext uri="{FF2B5EF4-FFF2-40B4-BE49-F238E27FC236}">
                      <a16:creationId xmlns:a16="http://schemas.microsoft.com/office/drawing/2014/main" xmlns="" id="{00DD610C-8A6D-CC43-B6A9-CDE5BBB9C2B3}"/>
                    </a:ext>
                  </a:extLst>
                </p14:cNvPr>
                <p14:cNvContentPartPr/>
                <p14:nvPr/>
              </p14:nvContentPartPr>
              <p14:xfrm>
                <a:off x="4082382" y="4876487"/>
                <a:ext cx="11880" cy="6120"/>
              </p14:xfrm>
            </p:contentPart>
          </mc:Choice>
          <mc:Fallback xmlns="">
            <p:pic>
              <p:nvPicPr>
                <p:cNvPr id="400" name="Ink 399">
                  <a:extLst>
                    <a:ext uri="{FF2B5EF4-FFF2-40B4-BE49-F238E27FC236}">
                      <a16:creationId xmlns="" xmlns:a16="http://schemas.microsoft.com/office/drawing/2014/main" xmlns:p14="http://schemas.microsoft.com/office/powerpoint/2010/main" id="{00DD610C-8A6D-CC43-B6A9-CDE5BBB9C2B3}"/>
                    </a:ext>
                  </a:extLst>
                </p:cNvPr>
                <p:cNvPicPr/>
                <p:nvPr/>
              </p:nvPicPr>
              <p:blipFill>
                <a:blip r:embed="rId333"/>
                <a:stretch>
                  <a:fillRect/>
                </a:stretch>
              </p:blipFill>
              <p:spPr>
                <a:xfrm>
                  <a:off x="4073022" y="4865327"/>
                  <a:ext cx="3096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334">
              <p14:nvContentPartPr>
                <p14:cNvPr id="401" name="Ink 400">
                  <a:extLst>
                    <a:ext uri="{FF2B5EF4-FFF2-40B4-BE49-F238E27FC236}">
                      <a16:creationId xmlns:a16="http://schemas.microsoft.com/office/drawing/2014/main" xmlns="" id="{B2CB15F1-2F15-5643-B400-32BF6B87BEBD}"/>
                    </a:ext>
                  </a:extLst>
                </p14:cNvPr>
                <p14:cNvContentPartPr/>
                <p14:nvPr/>
              </p14:nvContentPartPr>
              <p14:xfrm>
                <a:off x="4249782" y="4801607"/>
                <a:ext cx="104400" cy="81000"/>
              </p14:xfrm>
            </p:contentPart>
          </mc:Choice>
          <mc:Fallback xmlns="">
            <p:pic>
              <p:nvPicPr>
                <p:cNvPr id="401" name="Ink 400">
                  <a:extLst>
                    <a:ext uri="{FF2B5EF4-FFF2-40B4-BE49-F238E27FC236}">
                      <a16:creationId xmlns="" xmlns:a16="http://schemas.microsoft.com/office/drawing/2014/main" xmlns:p14="http://schemas.microsoft.com/office/powerpoint/2010/main" id="{B2CB15F1-2F15-5643-B400-32BF6B87BEBD}"/>
                    </a:ext>
                  </a:extLst>
                </p:cNvPr>
                <p:cNvPicPr/>
                <p:nvPr/>
              </p:nvPicPr>
              <p:blipFill>
                <a:blip r:embed="rId335"/>
                <a:stretch>
                  <a:fillRect/>
                </a:stretch>
              </p:blipFill>
              <p:spPr>
                <a:xfrm>
                  <a:off x="4240062" y="4792647"/>
                  <a:ext cx="123480" cy="99279"/>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402" name="Ink 401">
                  <a:extLst>
                    <a:ext uri="{FF2B5EF4-FFF2-40B4-BE49-F238E27FC236}">
                      <a16:creationId xmlns:a16="http://schemas.microsoft.com/office/drawing/2014/main" xmlns="" id="{7A72B437-400C-8D4A-BA3A-1A54DF21CB9A}"/>
                    </a:ext>
                  </a:extLst>
                </p14:cNvPr>
                <p14:cNvContentPartPr/>
                <p14:nvPr/>
              </p14:nvContentPartPr>
              <p14:xfrm>
                <a:off x="4428702" y="4784327"/>
                <a:ext cx="92880" cy="110160"/>
              </p14:xfrm>
            </p:contentPart>
          </mc:Choice>
          <mc:Fallback xmlns="">
            <p:pic>
              <p:nvPicPr>
                <p:cNvPr id="402" name="Ink 401">
                  <a:extLst>
                    <a:ext uri="{FF2B5EF4-FFF2-40B4-BE49-F238E27FC236}">
                      <a16:creationId xmlns="" xmlns:a16="http://schemas.microsoft.com/office/drawing/2014/main" xmlns:p14="http://schemas.microsoft.com/office/powerpoint/2010/main" id="{7A72B437-400C-8D4A-BA3A-1A54DF21CB9A}"/>
                    </a:ext>
                  </a:extLst>
                </p:cNvPr>
                <p:cNvPicPr/>
                <p:nvPr/>
              </p:nvPicPr>
              <p:blipFill>
                <a:blip r:embed="rId337"/>
                <a:stretch>
                  <a:fillRect/>
                </a:stretch>
              </p:blipFill>
              <p:spPr>
                <a:xfrm>
                  <a:off x="4419342" y="4774967"/>
                  <a:ext cx="11160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403" name="Ink 402">
                  <a:extLst>
                    <a:ext uri="{FF2B5EF4-FFF2-40B4-BE49-F238E27FC236}">
                      <a16:creationId xmlns:a16="http://schemas.microsoft.com/office/drawing/2014/main" xmlns="" id="{FBF16D0F-E13A-1840-94D0-2DA172DD14C4}"/>
                    </a:ext>
                  </a:extLst>
                </p14:cNvPr>
                <p14:cNvContentPartPr/>
                <p14:nvPr/>
              </p14:nvContentPartPr>
              <p14:xfrm>
                <a:off x="4596102" y="4807367"/>
                <a:ext cx="127440" cy="98640"/>
              </p14:xfrm>
            </p:contentPart>
          </mc:Choice>
          <mc:Fallback xmlns="">
            <p:pic>
              <p:nvPicPr>
                <p:cNvPr id="403" name="Ink 402">
                  <a:extLst>
                    <a:ext uri="{FF2B5EF4-FFF2-40B4-BE49-F238E27FC236}">
                      <a16:creationId xmlns="" xmlns:a16="http://schemas.microsoft.com/office/drawing/2014/main" xmlns:p14="http://schemas.microsoft.com/office/powerpoint/2010/main" id="{FBF16D0F-E13A-1840-94D0-2DA172DD14C4}"/>
                    </a:ext>
                  </a:extLst>
                </p:cNvPr>
                <p:cNvPicPr/>
                <p:nvPr/>
              </p:nvPicPr>
              <p:blipFill>
                <a:blip r:embed="rId339"/>
                <a:stretch>
                  <a:fillRect/>
                </a:stretch>
              </p:blipFill>
              <p:spPr>
                <a:xfrm>
                  <a:off x="4587102" y="4797647"/>
                  <a:ext cx="14544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340">
              <p14:nvContentPartPr>
                <p14:cNvPr id="404" name="Ink 403">
                  <a:extLst>
                    <a:ext uri="{FF2B5EF4-FFF2-40B4-BE49-F238E27FC236}">
                      <a16:creationId xmlns:a16="http://schemas.microsoft.com/office/drawing/2014/main" xmlns="" id="{52C024BE-5FFB-8C41-A3CE-639229F4326F}"/>
                    </a:ext>
                  </a:extLst>
                </p14:cNvPr>
                <p14:cNvContentPartPr/>
                <p14:nvPr/>
              </p14:nvContentPartPr>
              <p14:xfrm>
                <a:off x="4809582" y="4784327"/>
                <a:ext cx="115920" cy="115920"/>
              </p14:xfrm>
            </p:contentPart>
          </mc:Choice>
          <mc:Fallback xmlns="">
            <p:pic>
              <p:nvPicPr>
                <p:cNvPr id="404" name="Ink 403">
                  <a:extLst>
                    <a:ext uri="{FF2B5EF4-FFF2-40B4-BE49-F238E27FC236}">
                      <a16:creationId xmlns="" xmlns:a16="http://schemas.microsoft.com/office/drawing/2014/main" xmlns:p14="http://schemas.microsoft.com/office/powerpoint/2010/main" id="{52C024BE-5FFB-8C41-A3CE-639229F4326F}"/>
                    </a:ext>
                  </a:extLst>
                </p:cNvPr>
                <p:cNvPicPr/>
                <p:nvPr/>
              </p:nvPicPr>
              <p:blipFill>
                <a:blip r:embed="rId341"/>
                <a:stretch>
                  <a:fillRect/>
                </a:stretch>
              </p:blipFill>
              <p:spPr>
                <a:xfrm>
                  <a:off x="4800193" y="4774967"/>
                  <a:ext cx="134337" cy="134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42">
            <p14:nvContentPartPr>
              <p14:cNvPr id="406" name="Ink 405">
                <a:extLst>
                  <a:ext uri="{FF2B5EF4-FFF2-40B4-BE49-F238E27FC236}">
                    <a16:creationId xmlns:a16="http://schemas.microsoft.com/office/drawing/2014/main" xmlns="" id="{6430B3FE-AACA-864B-82F9-7BC3EB6D8091}"/>
                  </a:ext>
                </a:extLst>
              </p14:cNvPr>
              <p14:cNvContentPartPr/>
              <p14:nvPr/>
            </p14:nvContentPartPr>
            <p14:xfrm>
              <a:off x="5386782" y="5159447"/>
              <a:ext cx="104400" cy="104400"/>
            </p14:xfrm>
          </p:contentPart>
        </mc:Choice>
        <mc:Fallback xmlns="">
          <p:pic>
            <p:nvPicPr>
              <p:cNvPr id="406" name="Ink 405">
                <a:extLst>
                  <a:ext uri="{FF2B5EF4-FFF2-40B4-BE49-F238E27FC236}">
                    <a16:creationId xmlns="" xmlns:a16="http://schemas.microsoft.com/office/drawing/2014/main" xmlns:p14="http://schemas.microsoft.com/office/powerpoint/2010/main" id="{6430B3FE-AACA-864B-82F9-7BC3EB6D8091}"/>
                  </a:ext>
                </a:extLst>
              </p:cNvPr>
              <p:cNvPicPr/>
              <p:nvPr/>
            </p:nvPicPr>
            <p:blipFill>
              <a:blip r:embed="rId343"/>
              <a:stretch>
                <a:fillRect/>
              </a:stretch>
            </p:blipFill>
            <p:spPr>
              <a:xfrm>
                <a:off x="5377422" y="5150055"/>
                <a:ext cx="123480" cy="123185"/>
              </a:xfrm>
              <a:prstGeom prst="rect">
                <a:avLst/>
              </a:prstGeom>
            </p:spPr>
          </p:pic>
        </mc:Fallback>
      </mc:AlternateContent>
      <mc:AlternateContent xmlns:mc="http://schemas.openxmlformats.org/markup-compatibility/2006" xmlns:p14="http://schemas.microsoft.com/office/powerpoint/2010/main">
        <mc:Choice Requires="p14">
          <p:contentPart p14:bwMode="auto" r:id="rId344">
            <p14:nvContentPartPr>
              <p14:cNvPr id="407" name="Ink 406">
                <a:extLst>
                  <a:ext uri="{FF2B5EF4-FFF2-40B4-BE49-F238E27FC236}">
                    <a16:creationId xmlns:a16="http://schemas.microsoft.com/office/drawing/2014/main" xmlns="" id="{445720A0-A286-C74D-865C-A123F6736465}"/>
                  </a:ext>
                </a:extLst>
              </p14:cNvPr>
              <p14:cNvContentPartPr/>
              <p14:nvPr/>
            </p14:nvContentPartPr>
            <p14:xfrm>
              <a:off x="5606382" y="5205527"/>
              <a:ext cx="23400" cy="360"/>
            </p14:xfrm>
          </p:contentPart>
        </mc:Choice>
        <mc:Fallback xmlns="">
          <p:pic>
            <p:nvPicPr>
              <p:cNvPr id="407" name="Ink 406">
                <a:extLst>
                  <a:ext uri="{FF2B5EF4-FFF2-40B4-BE49-F238E27FC236}">
                    <a16:creationId xmlns="" xmlns:a16="http://schemas.microsoft.com/office/drawing/2014/main" xmlns:p14="http://schemas.microsoft.com/office/powerpoint/2010/main" id="{445720A0-A286-C74D-865C-A123F6736465}"/>
                  </a:ext>
                </a:extLst>
              </p:cNvPr>
              <p:cNvPicPr/>
              <p:nvPr/>
            </p:nvPicPr>
            <p:blipFill>
              <a:blip r:embed="rId345"/>
              <a:stretch>
                <a:fillRect/>
              </a:stretch>
            </p:blipFill>
            <p:spPr>
              <a:xfrm>
                <a:off x="5597022" y="5195087"/>
                <a:ext cx="42120" cy="21240"/>
              </a:xfrm>
              <a:prstGeom prst="rect">
                <a:avLst/>
              </a:prstGeom>
            </p:spPr>
          </p:pic>
        </mc:Fallback>
      </mc:AlternateContent>
      <p:grpSp>
        <p:nvGrpSpPr>
          <p:cNvPr id="412" name="Group 411">
            <a:extLst>
              <a:ext uri="{FF2B5EF4-FFF2-40B4-BE49-F238E27FC236}">
                <a16:creationId xmlns:a16="http://schemas.microsoft.com/office/drawing/2014/main" xmlns="" id="{98376BBC-97CA-0749-9D5F-DBE7B15AACEE}"/>
              </a:ext>
            </a:extLst>
          </p:cNvPr>
          <p:cNvGrpSpPr/>
          <p:nvPr/>
        </p:nvGrpSpPr>
        <p:grpSpPr>
          <a:xfrm>
            <a:off x="5791062" y="5107607"/>
            <a:ext cx="716400" cy="156240"/>
            <a:chOff x="4267062" y="5107607"/>
            <a:chExt cx="716400" cy="156240"/>
          </a:xfrm>
        </p:grpSpPr>
        <p:grpSp>
          <p:nvGrpSpPr>
            <p:cNvPr id="413" name="Group 412">
              <a:extLst>
                <a:ext uri="{FF2B5EF4-FFF2-40B4-BE49-F238E27FC236}">
                  <a16:creationId xmlns:a16="http://schemas.microsoft.com/office/drawing/2014/main" xmlns="" id="{58C47DBE-B6FF-CF45-A58A-A16E2024BE90}"/>
                </a:ext>
              </a:extLst>
            </p:cNvPr>
            <p:cNvGrpSpPr/>
            <p:nvPr/>
          </p:nvGrpSpPr>
          <p:grpSpPr>
            <a:xfrm>
              <a:off x="4267062" y="5107607"/>
              <a:ext cx="716400" cy="156240"/>
              <a:chOff x="4267062" y="5107607"/>
              <a:chExt cx="716400" cy="156240"/>
            </a:xfrm>
          </p:grpSpPr>
          <mc:AlternateContent xmlns:mc="http://schemas.openxmlformats.org/markup-compatibility/2006" xmlns:p14="http://schemas.microsoft.com/office/powerpoint/2010/main">
            <mc:Choice Requires="p14">
              <p:contentPart p14:bwMode="auto" r:id="rId346">
                <p14:nvContentPartPr>
                  <p14:cNvPr id="408" name="Ink 407">
                    <a:extLst>
                      <a:ext uri="{FF2B5EF4-FFF2-40B4-BE49-F238E27FC236}">
                        <a16:creationId xmlns:a16="http://schemas.microsoft.com/office/drawing/2014/main" xmlns="" id="{644CC51F-9FCC-1D42-B577-1AB20720BDAE}"/>
                      </a:ext>
                    </a:extLst>
                  </p14:cNvPr>
                  <p14:cNvContentPartPr/>
                  <p14:nvPr/>
                </p14:nvContentPartPr>
                <p14:xfrm>
                  <a:off x="4267062" y="5136407"/>
                  <a:ext cx="121680" cy="92880"/>
                </p14:xfrm>
              </p:contentPart>
            </mc:Choice>
            <mc:Fallback xmlns="">
              <p:pic>
                <p:nvPicPr>
                  <p:cNvPr id="408" name="Ink 407">
                    <a:extLst>
                      <a:ext uri="{FF2B5EF4-FFF2-40B4-BE49-F238E27FC236}">
                        <a16:creationId xmlns="" xmlns:a16="http://schemas.microsoft.com/office/drawing/2014/main" xmlns:p14="http://schemas.microsoft.com/office/powerpoint/2010/main" id="{644CC51F-9FCC-1D42-B577-1AB20720BDAE}"/>
                      </a:ext>
                    </a:extLst>
                  </p:cNvPr>
                  <p:cNvPicPr/>
                  <p:nvPr/>
                </p:nvPicPr>
                <p:blipFill>
                  <a:blip r:embed="rId347"/>
                  <a:stretch>
                    <a:fillRect/>
                  </a:stretch>
                </p:blipFill>
                <p:spPr>
                  <a:xfrm>
                    <a:off x="4257702" y="5127047"/>
                    <a:ext cx="14076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409" name="Ink 408">
                    <a:extLst>
                      <a:ext uri="{FF2B5EF4-FFF2-40B4-BE49-F238E27FC236}">
                        <a16:creationId xmlns:a16="http://schemas.microsoft.com/office/drawing/2014/main" xmlns="" id="{F2C97C47-B697-B54D-BE76-169DCE1D49A3}"/>
                      </a:ext>
                    </a:extLst>
                  </p14:cNvPr>
                  <p14:cNvContentPartPr/>
                  <p14:nvPr/>
                </p14:nvContentPartPr>
                <p14:xfrm>
                  <a:off x="4474782" y="5107607"/>
                  <a:ext cx="98640" cy="133200"/>
                </p14:xfrm>
              </p:contentPart>
            </mc:Choice>
            <mc:Fallback xmlns="">
              <p:pic>
                <p:nvPicPr>
                  <p:cNvPr id="409" name="Ink 408">
                    <a:extLst>
                      <a:ext uri="{FF2B5EF4-FFF2-40B4-BE49-F238E27FC236}">
                        <a16:creationId xmlns="" xmlns:a16="http://schemas.microsoft.com/office/drawing/2014/main" xmlns:p14="http://schemas.microsoft.com/office/powerpoint/2010/main" id="{F2C97C47-B697-B54D-BE76-169DCE1D49A3}"/>
                      </a:ext>
                    </a:extLst>
                  </p:cNvPr>
                  <p:cNvPicPr/>
                  <p:nvPr/>
                </p:nvPicPr>
                <p:blipFill>
                  <a:blip r:embed="rId349"/>
                  <a:stretch>
                    <a:fillRect/>
                  </a:stretch>
                </p:blipFill>
                <p:spPr>
                  <a:xfrm>
                    <a:off x="4465388" y="5097527"/>
                    <a:ext cx="11779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410" name="Ink 409">
                    <a:extLst>
                      <a:ext uri="{FF2B5EF4-FFF2-40B4-BE49-F238E27FC236}">
                        <a16:creationId xmlns:a16="http://schemas.microsoft.com/office/drawing/2014/main" xmlns="" id="{9BDF36D8-EA23-0E47-9922-F264EBEDF074}"/>
                      </a:ext>
                    </a:extLst>
                  </p14:cNvPr>
                  <p14:cNvContentPartPr/>
                  <p14:nvPr/>
                </p14:nvContentPartPr>
                <p14:xfrm>
                  <a:off x="4670982" y="5147927"/>
                  <a:ext cx="138960" cy="104400"/>
                </p14:xfrm>
              </p:contentPart>
            </mc:Choice>
            <mc:Fallback xmlns="">
              <p:pic>
                <p:nvPicPr>
                  <p:cNvPr id="410" name="Ink 409">
                    <a:extLst>
                      <a:ext uri="{FF2B5EF4-FFF2-40B4-BE49-F238E27FC236}">
                        <a16:creationId xmlns="" xmlns:a16="http://schemas.microsoft.com/office/drawing/2014/main" xmlns:p14="http://schemas.microsoft.com/office/powerpoint/2010/main" id="{9BDF36D8-EA23-0E47-9922-F264EBEDF074}"/>
                      </a:ext>
                    </a:extLst>
                  </p:cNvPr>
                  <p:cNvPicPr/>
                  <p:nvPr/>
                </p:nvPicPr>
                <p:blipFill>
                  <a:blip r:embed="rId351"/>
                  <a:stretch>
                    <a:fillRect/>
                  </a:stretch>
                </p:blipFill>
                <p:spPr>
                  <a:xfrm>
                    <a:off x="4662342" y="5138173"/>
                    <a:ext cx="156960" cy="123907"/>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411" name="Ink 410">
                    <a:extLst>
                      <a:ext uri="{FF2B5EF4-FFF2-40B4-BE49-F238E27FC236}">
                        <a16:creationId xmlns:a16="http://schemas.microsoft.com/office/drawing/2014/main" xmlns="" id="{34460B5B-7AD2-2441-B557-AD02FCBAD0FF}"/>
                      </a:ext>
                    </a:extLst>
                  </p14:cNvPr>
                  <p14:cNvContentPartPr/>
                  <p14:nvPr/>
                </p14:nvContentPartPr>
                <p14:xfrm>
                  <a:off x="4861782" y="5136407"/>
                  <a:ext cx="121680" cy="127440"/>
                </p14:xfrm>
              </p:contentPart>
            </mc:Choice>
            <mc:Fallback xmlns="">
              <p:pic>
                <p:nvPicPr>
                  <p:cNvPr id="411" name="Ink 410">
                    <a:extLst>
                      <a:ext uri="{FF2B5EF4-FFF2-40B4-BE49-F238E27FC236}">
                        <a16:creationId xmlns="" xmlns:a16="http://schemas.microsoft.com/office/drawing/2014/main" xmlns:p14="http://schemas.microsoft.com/office/powerpoint/2010/main" id="{34460B5B-7AD2-2441-B557-AD02FCBAD0FF}"/>
                      </a:ext>
                    </a:extLst>
                  </p:cNvPr>
                  <p:cNvPicPr/>
                  <p:nvPr/>
                </p:nvPicPr>
                <p:blipFill>
                  <a:blip r:embed="rId353"/>
                  <a:stretch>
                    <a:fillRect/>
                  </a:stretch>
                </p:blipFill>
                <p:spPr>
                  <a:xfrm>
                    <a:off x="4853502" y="5126687"/>
                    <a:ext cx="139680" cy="147240"/>
                  </a:xfrm>
                  <a:prstGeom prst="rect">
                    <a:avLst/>
                  </a:prstGeom>
                </p:spPr>
              </p:pic>
            </mc:Fallback>
          </mc:AlternateContent>
        </p:grpSp>
      </p:grpSp>
      <mc:AlternateContent xmlns:mc="http://schemas.openxmlformats.org/markup-compatibility/2006" xmlns:p14="http://schemas.microsoft.com/office/powerpoint/2010/main">
        <mc:Choice Requires="p14">
          <p:contentPart p14:bwMode="auto" r:id="rId354">
            <p14:nvContentPartPr>
              <p14:cNvPr id="414" name="Ink 413">
                <a:extLst>
                  <a:ext uri="{FF2B5EF4-FFF2-40B4-BE49-F238E27FC236}">
                    <a16:creationId xmlns:a16="http://schemas.microsoft.com/office/drawing/2014/main" xmlns="" id="{84BDCA65-555B-754E-A55D-0DD77685280E}"/>
                  </a:ext>
                </a:extLst>
              </p14:cNvPr>
              <p14:cNvContentPartPr/>
              <p14:nvPr/>
            </p14:nvContentPartPr>
            <p14:xfrm>
              <a:off x="5386782" y="1834487"/>
              <a:ext cx="110160" cy="81000"/>
            </p14:xfrm>
          </p:contentPart>
        </mc:Choice>
        <mc:Fallback xmlns="">
          <p:pic>
            <p:nvPicPr>
              <p:cNvPr id="414" name="Ink 413">
                <a:extLst>
                  <a:ext uri="{FF2B5EF4-FFF2-40B4-BE49-F238E27FC236}">
                    <a16:creationId xmlns="" xmlns:a16="http://schemas.microsoft.com/office/drawing/2014/main" xmlns:p14="http://schemas.microsoft.com/office/powerpoint/2010/main" id="{84BDCA65-555B-754E-A55D-0DD77685280E}"/>
                  </a:ext>
                </a:extLst>
              </p:cNvPr>
              <p:cNvPicPr/>
              <p:nvPr/>
            </p:nvPicPr>
            <p:blipFill>
              <a:blip r:embed="rId355"/>
              <a:stretch>
                <a:fillRect/>
              </a:stretch>
            </p:blipFill>
            <p:spPr>
              <a:xfrm>
                <a:off x="5377062" y="1824452"/>
                <a:ext cx="130320" cy="101071"/>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415" name="Ink 414">
                <a:extLst>
                  <a:ext uri="{FF2B5EF4-FFF2-40B4-BE49-F238E27FC236}">
                    <a16:creationId xmlns:a16="http://schemas.microsoft.com/office/drawing/2014/main" xmlns="" id="{CCA9DC9A-2A9D-A340-B568-1E3F120ACC70}"/>
                  </a:ext>
                </a:extLst>
              </p14:cNvPr>
              <p14:cNvContentPartPr/>
              <p14:nvPr/>
            </p14:nvContentPartPr>
            <p14:xfrm>
              <a:off x="5681262" y="1880567"/>
              <a:ext cx="17640" cy="11880"/>
            </p14:xfrm>
          </p:contentPart>
        </mc:Choice>
        <mc:Fallback xmlns="">
          <p:pic>
            <p:nvPicPr>
              <p:cNvPr id="415" name="Ink 414">
                <a:extLst>
                  <a:ext uri="{FF2B5EF4-FFF2-40B4-BE49-F238E27FC236}">
                    <a16:creationId xmlns="" xmlns:a16="http://schemas.microsoft.com/office/drawing/2014/main" xmlns:p14="http://schemas.microsoft.com/office/powerpoint/2010/main" id="{CCA9DC9A-2A9D-A340-B568-1E3F120ACC70}"/>
                  </a:ext>
                </a:extLst>
              </p:cNvPr>
              <p:cNvPicPr/>
              <p:nvPr/>
            </p:nvPicPr>
            <p:blipFill>
              <a:blip r:embed="rId357"/>
              <a:stretch>
                <a:fillRect/>
              </a:stretch>
            </p:blipFill>
            <p:spPr>
              <a:xfrm>
                <a:off x="5671182" y="1870487"/>
                <a:ext cx="38160" cy="32760"/>
              </a:xfrm>
              <a:prstGeom prst="rect">
                <a:avLst/>
              </a:prstGeom>
            </p:spPr>
          </p:pic>
        </mc:Fallback>
      </mc:AlternateContent>
      <p:grpSp>
        <p:nvGrpSpPr>
          <p:cNvPr id="420" name="Group 419">
            <a:extLst>
              <a:ext uri="{FF2B5EF4-FFF2-40B4-BE49-F238E27FC236}">
                <a16:creationId xmlns:a16="http://schemas.microsoft.com/office/drawing/2014/main" xmlns="" id="{49FDE120-CF94-3E48-A675-1F992A882A5E}"/>
              </a:ext>
            </a:extLst>
          </p:cNvPr>
          <p:cNvGrpSpPr/>
          <p:nvPr/>
        </p:nvGrpSpPr>
        <p:grpSpPr>
          <a:xfrm>
            <a:off x="5865942" y="1799927"/>
            <a:ext cx="582840" cy="127440"/>
            <a:chOff x="4341942" y="1799927"/>
            <a:chExt cx="582840" cy="127440"/>
          </a:xfrm>
        </p:grpSpPr>
        <mc:AlternateContent xmlns:mc="http://schemas.openxmlformats.org/markup-compatibility/2006" xmlns:p14="http://schemas.microsoft.com/office/powerpoint/2010/main">
          <mc:Choice Requires="p14">
            <p:contentPart p14:bwMode="auto" r:id="rId358">
              <p14:nvContentPartPr>
                <p14:cNvPr id="416" name="Ink 415">
                  <a:extLst>
                    <a:ext uri="{FF2B5EF4-FFF2-40B4-BE49-F238E27FC236}">
                      <a16:creationId xmlns:a16="http://schemas.microsoft.com/office/drawing/2014/main" xmlns="" id="{A8282702-14B4-E842-8A77-3ADAF1AA451D}"/>
                    </a:ext>
                  </a:extLst>
                </p14:cNvPr>
                <p14:cNvContentPartPr/>
                <p14:nvPr/>
              </p14:nvContentPartPr>
              <p14:xfrm>
                <a:off x="4341942" y="1822967"/>
                <a:ext cx="6120" cy="104400"/>
              </p14:xfrm>
            </p:contentPart>
          </mc:Choice>
          <mc:Fallback xmlns="">
            <p:pic>
              <p:nvPicPr>
                <p:cNvPr id="416" name="Ink 415">
                  <a:extLst>
                    <a:ext uri="{FF2B5EF4-FFF2-40B4-BE49-F238E27FC236}">
                      <a16:creationId xmlns="" xmlns:a16="http://schemas.microsoft.com/office/drawing/2014/main" xmlns:p14="http://schemas.microsoft.com/office/powerpoint/2010/main" id="{A8282702-14B4-E842-8A77-3ADAF1AA451D}"/>
                    </a:ext>
                  </a:extLst>
                </p:cNvPr>
                <p:cNvPicPr/>
                <p:nvPr/>
              </p:nvPicPr>
              <p:blipFill>
                <a:blip r:embed="rId359"/>
                <a:stretch>
                  <a:fillRect/>
                </a:stretch>
              </p:blipFill>
              <p:spPr>
                <a:xfrm>
                  <a:off x="4333302" y="1812887"/>
                  <a:ext cx="25200" cy="123480"/>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417" name="Ink 416">
                  <a:extLst>
                    <a:ext uri="{FF2B5EF4-FFF2-40B4-BE49-F238E27FC236}">
                      <a16:creationId xmlns:a16="http://schemas.microsoft.com/office/drawing/2014/main" xmlns="" id="{0764732E-B5C5-8343-9AB0-6325CE922857}"/>
                    </a:ext>
                  </a:extLst>
                </p14:cNvPr>
                <p14:cNvContentPartPr/>
                <p14:nvPr/>
              </p14:nvContentPartPr>
              <p14:xfrm>
                <a:off x="4469022" y="1822967"/>
                <a:ext cx="97920" cy="104400"/>
              </p14:xfrm>
            </p:contentPart>
          </mc:Choice>
          <mc:Fallback xmlns="">
            <p:pic>
              <p:nvPicPr>
                <p:cNvPr id="417" name="Ink 416">
                  <a:extLst>
                    <a:ext uri="{FF2B5EF4-FFF2-40B4-BE49-F238E27FC236}">
                      <a16:creationId xmlns="" xmlns:a16="http://schemas.microsoft.com/office/drawing/2014/main" xmlns:p14="http://schemas.microsoft.com/office/powerpoint/2010/main" id="{0764732E-B5C5-8343-9AB0-6325CE922857}"/>
                    </a:ext>
                  </a:extLst>
                </p:cNvPr>
                <p:cNvPicPr/>
                <p:nvPr/>
              </p:nvPicPr>
              <p:blipFill>
                <a:blip r:embed="rId361"/>
                <a:stretch>
                  <a:fillRect/>
                </a:stretch>
              </p:blipFill>
              <p:spPr>
                <a:xfrm>
                  <a:off x="4459627" y="1813967"/>
                  <a:ext cx="11707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418" name="Ink 417">
                  <a:extLst>
                    <a:ext uri="{FF2B5EF4-FFF2-40B4-BE49-F238E27FC236}">
                      <a16:creationId xmlns:a16="http://schemas.microsoft.com/office/drawing/2014/main" xmlns="" id="{9FFA5DEA-E5CF-C744-9CAE-ED16453283BC}"/>
                    </a:ext>
                  </a:extLst>
                </p14:cNvPr>
                <p14:cNvContentPartPr/>
                <p14:nvPr/>
              </p14:nvContentPartPr>
              <p14:xfrm>
                <a:off x="4665222" y="1822967"/>
                <a:ext cx="75240" cy="92880"/>
              </p14:xfrm>
            </p:contentPart>
          </mc:Choice>
          <mc:Fallback xmlns="">
            <p:pic>
              <p:nvPicPr>
                <p:cNvPr id="418" name="Ink 417">
                  <a:extLst>
                    <a:ext uri="{FF2B5EF4-FFF2-40B4-BE49-F238E27FC236}">
                      <a16:creationId xmlns="" xmlns:a16="http://schemas.microsoft.com/office/drawing/2014/main" xmlns:p14="http://schemas.microsoft.com/office/powerpoint/2010/main" id="{9FFA5DEA-E5CF-C744-9CAE-ED16453283BC}"/>
                    </a:ext>
                  </a:extLst>
                </p:cNvPr>
                <p:cNvPicPr/>
                <p:nvPr/>
              </p:nvPicPr>
              <p:blipFill>
                <a:blip r:embed="rId363"/>
                <a:stretch>
                  <a:fillRect/>
                </a:stretch>
              </p:blipFill>
              <p:spPr>
                <a:xfrm>
                  <a:off x="4655502" y="1813967"/>
                  <a:ext cx="9468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419" name="Ink 418">
                  <a:extLst>
                    <a:ext uri="{FF2B5EF4-FFF2-40B4-BE49-F238E27FC236}">
                      <a16:creationId xmlns:a16="http://schemas.microsoft.com/office/drawing/2014/main" xmlns="" id="{D03D8C2A-1243-E74E-AC04-AE4BCF6BF169}"/>
                    </a:ext>
                  </a:extLst>
                </p14:cNvPr>
                <p14:cNvContentPartPr/>
                <p14:nvPr/>
              </p14:nvContentPartPr>
              <p14:xfrm>
                <a:off x="4821102" y="1799927"/>
                <a:ext cx="103680" cy="121680"/>
              </p14:xfrm>
            </p:contentPart>
          </mc:Choice>
          <mc:Fallback xmlns="">
            <p:pic>
              <p:nvPicPr>
                <p:cNvPr id="419" name="Ink 418">
                  <a:extLst>
                    <a:ext uri="{FF2B5EF4-FFF2-40B4-BE49-F238E27FC236}">
                      <a16:creationId xmlns="" xmlns:a16="http://schemas.microsoft.com/office/drawing/2014/main" xmlns:p14="http://schemas.microsoft.com/office/powerpoint/2010/main" id="{D03D8C2A-1243-E74E-AC04-AE4BCF6BF169}"/>
                    </a:ext>
                  </a:extLst>
                </p:cNvPr>
                <p:cNvPicPr/>
                <p:nvPr/>
              </p:nvPicPr>
              <p:blipFill>
                <a:blip r:embed="rId365"/>
                <a:stretch>
                  <a:fillRect/>
                </a:stretch>
              </p:blipFill>
              <p:spPr>
                <a:xfrm>
                  <a:off x="4811742" y="1790567"/>
                  <a:ext cx="122760" cy="140760"/>
                </a:xfrm>
                <a:prstGeom prst="rect">
                  <a:avLst/>
                </a:prstGeom>
              </p:spPr>
            </p:pic>
          </mc:Fallback>
        </mc:AlternateContent>
      </p:grpSp>
      <p:grpSp>
        <p:nvGrpSpPr>
          <p:cNvPr id="429" name="Group 428">
            <a:extLst>
              <a:ext uri="{FF2B5EF4-FFF2-40B4-BE49-F238E27FC236}">
                <a16:creationId xmlns:a16="http://schemas.microsoft.com/office/drawing/2014/main" xmlns="" id="{1EDC3EF0-07AC-7749-939E-6A9CFB3C68CD}"/>
              </a:ext>
            </a:extLst>
          </p:cNvPr>
          <p:cNvGrpSpPr/>
          <p:nvPr/>
        </p:nvGrpSpPr>
        <p:grpSpPr>
          <a:xfrm>
            <a:off x="5427462" y="5511527"/>
            <a:ext cx="1045080" cy="179280"/>
            <a:chOff x="3903462" y="5511527"/>
            <a:chExt cx="1045080" cy="179280"/>
          </a:xfrm>
        </p:grpSpPr>
        <mc:AlternateContent xmlns:mc="http://schemas.openxmlformats.org/markup-compatibility/2006" xmlns:p14="http://schemas.microsoft.com/office/powerpoint/2010/main">
          <mc:Choice Requires="p14">
            <p:contentPart p14:bwMode="auto" r:id="rId366">
              <p14:nvContentPartPr>
                <p14:cNvPr id="421" name="Ink 420">
                  <a:extLst>
                    <a:ext uri="{FF2B5EF4-FFF2-40B4-BE49-F238E27FC236}">
                      <a16:creationId xmlns:a16="http://schemas.microsoft.com/office/drawing/2014/main" xmlns="" id="{AE1617D2-C0FD-1A40-99E6-578C4DD7FA9D}"/>
                    </a:ext>
                  </a:extLst>
                </p14:cNvPr>
                <p14:cNvContentPartPr/>
                <p14:nvPr/>
              </p14:nvContentPartPr>
              <p14:xfrm>
                <a:off x="3903462" y="5546087"/>
                <a:ext cx="127440" cy="92880"/>
              </p14:xfrm>
            </p:contentPart>
          </mc:Choice>
          <mc:Fallback xmlns="">
            <p:pic>
              <p:nvPicPr>
                <p:cNvPr id="421" name="Ink 420">
                  <a:extLst>
                    <a:ext uri="{FF2B5EF4-FFF2-40B4-BE49-F238E27FC236}">
                      <a16:creationId xmlns="" xmlns:a16="http://schemas.microsoft.com/office/drawing/2014/main" xmlns:p14="http://schemas.microsoft.com/office/powerpoint/2010/main" id="{AE1617D2-C0FD-1A40-99E6-578C4DD7FA9D}"/>
                    </a:ext>
                  </a:extLst>
                </p:cNvPr>
                <p:cNvPicPr/>
                <p:nvPr/>
              </p:nvPicPr>
              <p:blipFill>
                <a:blip r:embed="rId367"/>
                <a:stretch>
                  <a:fillRect/>
                </a:stretch>
              </p:blipFill>
              <p:spPr>
                <a:xfrm>
                  <a:off x="3893382" y="5536727"/>
                  <a:ext cx="14796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422" name="Ink 421">
                  <a:extLst>
                    <a:ext uri="{FF2B5EF4-FFF2-40B4-BE49-F238E27FC236}">
                      <a16:creationId xmlns:a16="http://schemas.microsoft.com/office/drawing/2014/main" xmlns="" id="{FB001F81-6D55-3E42-95BE-E81F685882E3}"/>
                    </a:ext>
                  </a:extLst>
                </p14:cNvPr>
                <p14:cNvContentPartPr/>
                <p14:nvPr/>
              </p14:nvContentPartPr>
              <p14:xfrm>
                <a:off x="4111182" y="5604047"/>
                <a:ext cx="17640" cy="6120"/>
              </p14:xfrm>
            </p:contentPart>
          </mc:Choice>
          <mc:Fallback xmlns="">
            <p:pic>
              <p:nvPicPr>
                <p:cNvPr id="422" name="Ink 421">
                  <a:extLst>
                    <a:ext uri="{FF2B5EF4-FFF2-40B4-BE49-F238E27FC236}">
                      <a16:creationId xmlns="" xmlns:a16="http://schemas.microsoft.com/office/drawing/2014/main" xmlns:p14="http://schemas.microsoft.com/office/powerpoint/2010/main" id="{FB001F81-6D55-3E42-95BE-E81F685882E3}"/>
                    </a:ext>
                  </a:extLst>
                </p:cNvPr>
                <p:cNvPicPr/>
                <p:nvPr/>
              </p:nvPicPr>
              <p:blipFill>
                <a:blip r:embed="rId369"/>
                <a:stretch>
                  <a:fillRect/>
                </a:stretch>
              </p:blipFill>
              <p:spPr>
                <a:xfrm>
                  <a:off x="4100951" y="5592167"/>
                  <a:ext cx="39514" cy="28440"/>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424" name="Ink 423">
                  <a:extLst>
                    <a:ext uri="{FF2B5EF4-FFF2-40B4-BE49-F238E27FC236}">
                      <a16:creationId xmlns:a16="http://schemas.microsoft.com/office/drawing/2014/main" xmlns="" id="{68BDC89F-F189-0942-8EB0-8D7175E0D18E}"/>
                    </a:ext>
                  </a:extLst>
                </p14:cNvPr>
                <p14:cNvContentPartPr/>
                <p14:nvPr/>
              </p14:nvContentPartPr>
              <p14:xfrm>
                <a:off x="4278582" y="5511527"/>
                <a:ext cx="63720" cy="110160"/>
              </p14:xfrm>
            </p:contentPart>
          </mc:Choice>
          <mc:Fallback xmlns="">
            <p:pic>
              <p:nvPicPr>
                <p:cNvPr id="424" name="Ink 423">
                  <a:extLst>
                    <a:ext uri="{FF2B5EF4-FFF2-40B4-BE49-F238E27FC236}">
                      <a16:creationId xmlns="" xmlns:a16="http://schemas.microsoft.com/office/drawing/2014/main" xmlns:p14="http://schemas.microsoft.com/office/powerpoint/2010/main" id="{68BDC89F-F189-0942-8EB0-8D7175E0D18E}"/>
                    </a:ext>
                  </a:extLst>
                </p:cNvPr>
                <p:cNvPicPr/>
                <p:nvPr/>
              </p:nvPicPr>
              <p:blipFill>
                <a:blip r:embed="rId371"/>
                <a:stretch>
                  <a:fillRect/>
                </a:stretch>
              </p:blipFill>
              <p:spPr>
                <a:xfrm>
                  <a:off x="4269633" y="5502136"/>
                  <a:ext cx="80545" cy="127497"/>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425" name="Ink 424">
                  <a:extLst>
                    <a:ext uri="{FF2B5EF4-FFF2-40B4-BE49-F238E27FC236}">
                      <a16:creationId xmlns:a16="http://schemas.microsoft.com/office/drawing/2014/main" xmlns="" id="{A2158FBB-822A-FC48-BF56-0E21BFF0C04C}"/>
                    </a:ext>
                  </a:extLst>
                </p14:cNvPr>
                <p14:cNvContentPartPr/>
                <p14:nvPr/>
              </p14:nvContentPartPr>
              <p14:xfrm>
                <a:off x="4301622" y="5627087"/>
                <a:ext cx="92880" cy="6120"/>
              </p14:xfrm>
            </p:contentPart>
          </mc:Choice>
          <mc:Fallback xmlns="">
            <p:pic>
              <p:nvPicPr>
                <p:cNvPr id="425" name="Ink 424">
                  <a:extLst>
                    <a:ext uri="{FF2B5EF4-FFF2-40B4-BE49-F238E27FC236}">
                      <a16:creationId xmlns="" xmlns:a16="http://schemas.microsoft.com/office/drawing/2014/main" xmlns:p14="http://schemas.microsoft.com/office/powerpoint/2010/main" id="{A2158FBB-822A-FC48-BF56-0E21BFF0C04C}"/>
                    </a:ext>
                  </a:extLst>
                </p:cNvPr>
                <p:cNvPicPr/>
                <p:nvPr/>
              </p:nvPicPr>
              <p:blipFill>
                <a:blip r:embed="rId373"/>
                <a:stretch>
                  <a:fillRect/>
                </a:stretch>
              </p:blipFill>
              <p:spPr>
                <a:xfrm>
                  <a:off x="4292226" y="5617907"/>
                  <a:ext cx="111673"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426" name="Ink 425">
                  <a:extLst>
                    <a:ext uri="{FF2B5EF4-FFF2-40B4-BE49-F238E27FC236}">
                      <a16:creationId xmlns:a16="http://schemas.microsoft.com/office/drawing/2014/main" xmlns="" id="{3DFA0110-A8C2-5746-A0E4-F90CCD9C3F3D}"/>
                    </a:ext>
                  </a:extLst>
                </p14:cNvPr>
                <p14:cNvContentPartPr/>
                <p14:nvPr/>
              </p14:nvContentPartPr>
              <p14:xfrm>
                <a:off x="4550022" y="5535287"/>
                <a:ext cx="92880" cy="120960"/>
              </p14:xfrm>
            </p:contentPart>
          </mc:Choice>
          <mc:Fallback xmlns="">
            <p:pic>
              <p:nvPicPr>
                <p:cNvPr id="426" name="Ink 425">
                  <a:extLst>
                    <a:ext uri="{FF2B5EF4-FFF2-40B4-BE49-F238E27FC236}">
                      <a16:creationId xmlns="" xmlns:a16="http://schemas.microsoft.com/office/drawing/2014/main" xmlns:p14="http://schemas.microsoft.com/office/powerpoint/2010/main" id="{3DFA0110-A8C2-5746-A0E4-F90CCD9C3F3D}"/>
                    </a:ext>
                  </a:extLst>
                </p:cNvPr>
                <p:cNvPicPr/>
                <p:nvPr/>
              </p:nvPicPr>
              <p:blipFill>
                <a:blip r:embed="rId375"/>
                <a:stretch>
                  <a:fillRect/>
                </a:stretch>
              </p:blipFill>
              <p:spPr>
                <a:xfrm>
                  <a:off x="4540302" y="5525567"/>
                  <a:ext cx="11232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427" name="Ink 426">
                  <a:extLst>
                    <a:ext uri="{FF2B5EF4-FFF2-40B4-BE49-F238E27FC236}">
                      <a16:creationId xmlns:a16="http://schemas.microsoft.com/office/drawing/2014/main" xmlns="" id="{E2DE37A9-F888-1946-90D7-15685DA69741}"/>
                    </a:ext>
                  </a:extLst>
                </p14:cNvPr>
                <p14:cNvContentPartPr/>
                <p14:nvPr/>
              </p14:nvContentPartPr>
              <p14:xfrm>
                <a:off x="4700142" y="5546087"/>
                <a:ext cx="83880" cy="115920"/>
              </p14:xfrm>
            </p:contentPart>
          </mc:Choice>
          <mc:Fallback xmlns="">
            <p:pic>
              <p:nvPicPr>
                <p:cNvPr id="427" name="Ink 426">
                  <a:extLst>
                    <a:ext uri="{FF2B5EF4-FFF2-40B4-BE49-F238E27FC236}">
                      <a16:creationId xmlns="" xmlns:a16="http://schemas.microsoft.com/office/drawing/2014/main" xmlns:p14="http://schemas.microsoft.com/office/powerpoint/2010/main" id="{E2DE37A9-F888-1946-90D7-15685DA69741}"/>
                    </a:ext>
                  </a:extLst>
                </p:cNvPr>
                <p:cNvPicPr/>
                <p:nvPr/>
              </p:nvPicPr>
              <p:blipFill>
                <a:blip r:embed="rId377"/>
                <a:stretch>
                  <a:fillRect/>
                </a:stretch>
              </p:blipFill>
              <p:spPr>
                <a:xfrm>
                  <a:off x="4691862" y="5536727"/>
                  <a:ext cx="10188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378">
              <p14:nvContentPartPr>
                <p14:cNvPr id="428" name="Ink 427">
                  <a:extLst>
                    <a:ext uri="{FF2B5EF4-FFF2-40B4-BE49-F238E27FC236}">
                      <a16:creationId xmlns:a16="http://schemas.microsoft.com/office/drawing/2014/main" xmlns="" id="{01657BD6-7A9F-5249-976B-D903E56353CC}"/>
                    </a:ext>
                  </a:extLst>
                </p14:cNvPr>
                <p14:cNvContentPartPr/>
                <p14:nvPr/>
              </p14:nvContentPartPr>
              <p14:xfrm>
                <a:off x="4844142" y="5546087"/>
                <a:ext cx="104400" cy="144720"/>
              </p14:xfrm>
            </p:contentPart>
          </mc:Choice>
          <mc:Fallback xmlns="">
            <p:pic>
              <p:nvPicPr>
                <p:cNvPr id="428" name="Ink 427">
                  <a:extLst>
                    <a:ext uri="{FF2B5EF4-FFF2-40B4-BE49-F238E27FC236}">
                      <a16:creationId xmlns="" xmlns:a16="http://schemas.microsoft.com/office/drawing/2014/main" xmlns:p14="http://schemas.microsoft.com/office/powerpoint/2010/main" id="{01657BD6-7A9F-5249-976B-D903E56353CC}"/>
                    </a:ext>
                  </a:extLst>
                </p:cNvPr>
                <p:cNvPicPr/>
                <p:nvPr/>
              </p:nvPicPr>
              <p:blipFill>
                <a:blip r:embed="rId379"/>
                <a:stretch>
                  <a:fillRect/>
                </a:stretch>
              </p:blipFill>
              <p:spPr>
                <a:xfrm>
                  <a:off x="4835142" y="5536367"/>
                  <a:ext cx="123840" cy="164880"/>
                </a:xfrm>
                <a:prstGeom prst="rect">
                  <a:avLst/>
                </a:prstGeom>
              </p:spPr>
            </p:pic>
          </mc:Fallback>
        </mc:AlternateContent>
      </p:grpSp>
      <p:grpSp>
        <p:nvGrpSpPr>
          <p:cNvPr id="432" name="Group 431">
            <a:extLst>
              <a:ext uri="{FF2B5EF4-FFF2-40B4-BE49-F238E27FC236}">
                <a16:creationId xmlns:a16="http://schemas.microsoft.com/office/drawing/2014/main" xmlns="" id="{CC7BF4A8-F9CC-F340-A2CE-DADBE915478E}"/>
              </a:ext>
            </a:extLst>
          </p:cNvPr>
          <p:cNvGrpSpPr/>
          <p:nvPr/>
        </p:nvGrpSpPr>
        <p:grpSpPr>
          <a:xfrm>
            <a:off x="5433222" y="3266207"/>
            <a:ext cx="242640" cy="104400"/>
            <a:chOff x="3909222" y="3266207"/>
            <a:chExt cx="242640" cy="104400"/>
          </a:xfrm>
        </p:grpSpPr>
        <mc:AlternateContent xmlns:mc="http://schemas.openxmlformats.org/markup-compatibility/2006" xmlns:p14="http://schemas.microsoft.com/office/powerpoint/2010/main">
          <mc:Choice Requires="p14">
            <p:contentPart p14:bwMode="auto" r:id="rId380">
              <p14:nvContentPartPr>
                <p14:cNvPr id="430" name="Ink 429">
                  <a:extLst>
                    <a:ext uri="{FF2B5EF4-FFF2-40B4-BE49-F238E27FC236}">
                      <a16:creationId xmlns:a16="http://schemas.microsoft.com/office/drawing/2014/main" xmlns="" id="{CD3378E3-49D2-5448-B965-E276DACAFE45}"/>
                    </a:ext>
                  </a:extLst>
                </p14:cNvPr>
                <p14:cNvContentPartPr/>
                <p14:nvPr/>
              </p14:nvContentPartPr>
              <p14:xfrm>
                <a:off x="3909222" y="3266207"/>
                <a:ext cx="115920" cy="104400"/>
              </p14:xfrm>
            </p:contentPart>
          </mc:Choice>
          <mc:Fallback xmlns="">
            <p:pic>
              <p:nvPicPr>
                <p:cNvPr id="430" name="Ink 429">
                  <a:extLst>
                    <a:ext uri="{FF2B5EF4-FFF2-40B4-BE49-F238E27FC236}">
                      <a16:creationId xmlns="" xmlns:a16="http://schemas.microsoft.com/office/drawing/2014/main" xmlns:p14="http://schemas.microsoft.com/office/powerpoint/2010/main" id="{CD3378E3-49D2-5448-B965-E276DACAFE45}"/>
                    </a:ext>
                  </a:extLst>
                </p:cNvPr>
                <p:cNvPicPr/>
                <p:nvPr/>
              </p:nvPicPr>
              <p:blipFill>
                <a:blip r:embed="rId381"/>
                <a:stretch>
                  <a:fillRect/>
                </a:stretch>
              </p:blipFill>
              <p:spPr>
                <a:xfrm>
                  <a:off x="3899142" y="3256847"/>
                  <a:ext cx="13680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382">
              <p14:nvContentPartPr>
                <p14:cNvPr id="431" name="Ink 430">
                  <a:extLst>
                    <a:ext uri="{FF2B5EF4-FFF2-40B4-BE49-F238E27FC236}">
                      <a16:creationId xmlns:a16="http://schemas.microsoft.com/office/drawing/2014/main" xmlns="" id="{372B78A9-4D99-DF40-BEEC-9E48F98D1E21}"/>
                    </a:ext>
                  </a:extLst>
                </p14:cNvPr>
                <p14:cNvContentPartPr/>
                <p14:nvPr/>
              </p14:nvContentPartPr>
              <p14:xfrm>
                <a:off x="4145742" y="3335327"/>
                <a:ext cx="6120" cy="11880"/>
              </p14:xfrm>
            </p:contentPart>
          </mc:Choice>
          <mc:Fallback xmlns="">
            <p:pic>
              <p:nvPicPr>
                <p:cNvPr id="431" name="Ink 430">
                  <a:extLst>
                    <a:ext uri="{FF2B5EF4-FFF2-40B4-BE49-F238E27FC236}">
                      <a16:creationId xmlns="" xmlns:a16="http://schemas.microsoft.com/office/drawing/2014/main" xmlns:p14="http://schemas.microsoft.com/office/powerpoint/2010/main" id="{372B78A9-4D99-DF40-BEEC-9E48F98D1E21}"/>
                    </a:ext>
                  </a:extLst>
                </p:cNvPr>
                <p:cNvPicPr/>
                <p:nvPr/>
              </p:nvPicPr>
              <p:blipFill>
                <a:blip r:embed="rId383"/>
                <a:stretch>
                  <a:fillRect/>
                </a:stretch>
              </p:blipFill>
              <p:spPr>
                <a:xfrm>
                  <a:off x="4134582" y="3325893"/>
                  <a:ext cx="27000" cy="30748"/>
                </a:xfrm>
                <a:prstGeom prst="rect">
                  <a:avLst/>
                </a:prstGeom>
              </p:spPr>
            </p:pic>
          </mc:Fallback>
        </mc:AlternateContent>
      </p:grpSp>
      <p:grpSp>
        <p:nvGrpSpPr>
          <p:cNvPr id="438" name="Group 437">
            <a:extLst>
              <a:ext uri="{FF2B5EF4-FFF2-40B4-BE49-F238E27FC236}">
                <a16:creationId xmlns:a16="http://schemas.microsoft.com/office/drawing/2014/main" xmlns="" id="{F96AC032-CFD4-5746-B6A6-7706CDF8EB26}"/>
              </a:ext>
            </a:extLst>
          </p:cNvPr>
          <p:cNvGrpSpPr/>
          <p:nvPr/>
        </p:nvGrpSpPr>
        <p:grpSpPr>
          <a:xfrm>
            <a:off x="5860182" y="3214007"/>
            <a:ext cx="635760" cy="138960"/>
            <a:chOff x="4336182" y="3214007"/>
            <a:chExt cx="635760" cy="138960"/>
          </a:xfrm>
        </p:grpSpPr>
        <mc:AlternateContent xmlns:mc="http://schemas.openxmlformats.org/markup-compatibility/2006" xmlns:p14="http://schemas.microsoft.com/office/powerpoint/2010/main">
          <mc:Choice Requires="p14">
            <p:contentPart p14:bwMode="auto" r:id="rId384">
              <p14:nvContentPartPr>
                <p14:cNvPr id="433" name="Ink 432">
                  <a:extLst>
                    <a:ext uri="{FF2B5EF4-FFF2-40B4-BE49-F238E27FC236}">
                      <a16:creationId xmlns:a16="http://schemas.microsoft.com/office/drawing/2014/main" xmlns="" id="{B9304935-4F3A-974C-A0A3-23E4D5E99FB4}"/>
                    </a:ext>
                  </a:extLst>
                </p14:cNvPr>
                <p14:cNvContentPartPr/>
                <p14:nvPr/>
              </p14:nvContentPartPr>
              <p14:xfrm>
                <a:off x="4341942" y="3237047"/>
                <a:ext cx="46440" cy="98640"/>
              </p14:xfrm>
            </p:contentPart>
          </mc:Choice>
          <mc:Fallback xmlns="">
            <p:pic>
              <p:nvPicPr>
                <p:cNvPr id="433" name="Ink 432">
                  <a:extLst>
                    <a:ext uri="{FF2B5EF4-FFF2-40B4-BE49-F238E27FC236}">
                      <a16:creationId xmlns="" xmlns:a16="http://schemas.microsoft.com/office/drawing/2014/main" xmlns:p14="http://schemas.microsoft.com/office/powerpoint/2010/main" id="{B9304935-4F3A-974C-A0A3-23E4D5E99FB4}"/>
                    </a:ext>
                  </a:extLst>
                </p:cNvPr>
                <p:cNvPicPr/>
                <p:nvPr/>
              </p:nvPicPr>
              <p:blipFill>
                <a:blip r:embed="rId385"/>
                <a:stretch>
                  <a:fillRect/>
                </a:stretch>
              </p:blipFill>
              <p:spPr>
                <a:xfrm>
                  <a:off x="4332582" y="3227291"/>
                  <a:ext cx="65160" cy="116706"/>
                </a:xfrm>
                <a:prstGeom prst="rect">
                  <a:avLst/>
                </a:prstGeom>
              </p:spPr>
            </p:pic>
          </mc:Fallback>
        </mc:AlternateContent>
        <mc:AlternateContent xmlns:mc="http://schemas.openxmlformats.org/markup-compatibility/2006" xmlns:p14="http://schemas.microsoft.com/office/powerpoint/2010/main">
          <mc:Choice Requires="p14">
            <p:contentPart p14:bwMode="auto" r:id="rId386">
              <p14:nvContentPartPr>
                <p14:cNvPr id="434" name="Ink 433">
                  <a:extLst>
                    <a:ext uri="{FF2B5EF4-FFF2-40B4-BE49-F238E27FC236}">
                      <a16:creationId xmlns:a16="http://schemas.microsoft.com/office/drawing/2014/main" xmlns="" id="{EC6ACC11-AF45-324C-888E-7CEC8CB6E243}"/>
                    </a:ext>
                  </a:extLst>
                </p14:cNvPr>
                <p14:cNvContentPartPr/>
                <p14:nvPr/>
              </p14:nvContentPartPr>
              <p14:xfrm>
                <a:off x="4336182" y="3352607"/>
                <a:ext cx="81000" cy="360"/>
              </p14:xfrm>
            </p:contentPart>
          </mc:Choice>
          <mc:Fallback xmlns="">
            <p:pic>
              <p:nvPicPr>
                <p:cNvPr id="434" name="Ink 433">
                  <a:extLst>
                    <a:ext uri="{FF2B5EF4-FFF2-40B4-BE49-F238E27FC236}">
                      <a16:creationId xmlns="" xmlns:a16="http://schemas.microsoft.com/office/drawing/2014/main" xmlns:p14="http://schemas.microsoft.com/office/powerpoint/2010/main" id="{EC6ACC11-AF45-324C-888E-7CEC8CB6E243}"/>
                    </a:ext>
                  </a:extLst>
                </p:cNvPr>
                <p:cNvPicPr/>
                <p:nvPr/>
              </p:nvPicPr>
              <p:blipFill>
                <a:blip r:embed="rId387"/>
                <a:stretch>
                  <a:fillRect/>
                </a:stretch>
              </p:blipFill>
              <p:spPr>
                <a:xfrm>
                  <a:off x="4327182" y="3342887"/>
                  <a:ext cx="9828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388">
              <p14:nvContentPartPr>
                <p14:cNvPr id="435" name="Ink 434">
                  <a:extLst>
                    <a:ext uri="{FF2B5EF4-FFF2-40B4-BE49-F238E27FC236}">
                      <a16:creationId xmlns:a16="http://schemas.microsoft.com/office/drawing/2014/main" xmlns="" id="{49B08407-8A1B-C247-9277-27347299A502}"/>
                    </a:ext>
                  </a:extLst>
                </p14:cNvPr>
                <p14:cNvContentPartPr/>
                <p14:nvPr/>
              </p14:nvContentPartPr>
              <p14:xfrm>
                <a:off x="4555782" y="3225527"/>
                <a:ext cx="69480" cy="110160"/>
              </p14:xfrm>
            </p:contentPart>
          </mc:Choice>
          <mc:Fallback xmlns="">
            <p:pic>
              <p:nvPicPr>
                <p:cNvPr id="435" name="Ink 434">
                  <a:extLst>
                    <a:ext uri="{FF2B5EF4-FFF2-40B4-BE49-F238E27FC236}">
                      <a16:creationId xmlns="" xmlns:a16="http://schemas.microsoft.com/office/drawing/2014/main" xmlns:p14="http://schemas.microsoft.com/office/powerpoint/2010/main" id="{49B08407-8A1B-C247-9277-27347299A502}"/>
                    </a:ext>
                  </a:extLst>
                </p:cNvPr>
                <p:cNvPicPr/>
                <p:nvPr/>
              </p:nvPicPr>
              <p:blipFill>
                <a:blip r:embed="rId389"/>
                <a:stretch>
                  <a:fillRect/>
                </a:stretch>
              </p:blipFill>
              <p:spPr>
                <a:xfrm>
                  <a:off x="4546112" y="3216497"/>
                  <a:ext cx="88462" cy="128580"/>
                </a:xfrm>
                <a:prstGeom prst="rect">
                  <a:avLst/>
                </a:prstGeom>
              </p:spPr>
            </p:pic>
          </mc:Fallback>
        </mc:AlternateContent>
        <mc:AlternateContent xmlns:mc="http://schemas.openxmlformats.org/markup-compatibility/2006" xmlns:p14="http://schemas.microsoft.com/office/powerpoint/2010/main">
          <mc:Choice Requires="p14">
            <p:contentPart p14:bwMode="auto" r:id="rId390">
              <p14:nvContentPartPr>
                <p14:cNvPr id="436" name="Ink 435">
                  <a:extLst>
                    <a:ext uri="{FF2B5EF4-FFF2-40B4-BE49-F238E27FC236}">
                      <a16:creationId xmlns:a16="http://schemas.microsoft.com/office/drawing/2014/main" xmlns="" id="{DBACB333-F202-BD40-863A-57455D4C19EA}"/>
                    </a:ext>
                  </a:extLst>
                </p14:cNvPr>
                <p14:cNvContentPartPr/>
                <p14:nvPr/>
              </p14:nvContentPartPr>
              <p14:xfrm>
                <a:off x="4711662" y="3225527"/>
                <a:ext cx="75240" cy="115920"/>
              </p14:xfrm>
            </p:contentPart>
          </mc:Choice>
          <mc:Fallback xmlns="">
            <p:pic>
              <p:nvPicPr>
                <p:cNvPr id="436" name="Ink 435">
                  <a:extLst>
                    <a:ext uri="{FF2B5EF4-FFF2-40B4-BE49-F238E27FC236}">
                      <a16:creationId xmlns="" xmlns:a16="http://schemas.microsoft.com/office/drawing/2014/main" xmlns:p14="http://schemas.microsoft.com/office/powerpoint/2010/main" id="{DBACB333-F202-BD40-863A-57455D4C19EA}"/>
                    </a:ext>
                  </a:extLst>
                </p:cNvPr>
                <p:cNvPicPr/>
                <p:nvPr/>
              </p:nvPicPr>
              <p:blipFill>
                <a:blip r:embed="rId391"/>
                <a:stretch>
                  <a:fillRect/>
                </a:stretch>
              </p:blipFill>
              <p:spPr>
                <a:xfrm>
                  <a:off x="4703063" y="3216138"/>
                  <a:ext cx="92796" cy="134698"/>
                </a:xfrm>
                <a:prstGeom prst="rect">
                  <a:avLst/>
                </a:prstGeom>
              </p:spPr>
            </p:pic>
          </mc:Fallback>
        </mc:AlternateContent>
        <mc:AlternateContent xmlns:mc="http://schemas.openxmlformats.org/markup-compatibility/2006" xmlns:p14="http://schemas.microsoft.com/office/powerpoint/2010/main">
          <mc:Choice Requires="p14">
            <p:contentPart p14:bwMode="auto" r:id="rId392">
              <p14:nvContentPartPr>
                <p14:cNvPr id="437" name="Ink 436">
                  <a:extLst>
                    <a:ext uri="{FF2B5EF4-FFF2-40B4-BE49-F238E27FC236}">
                      <a16:creationId xmlns:a16="http://schemas.microsoft.com/office/drawing/2014/main" xmlns="" id="{E6CAA3F2-F643-214E-BA2E-2EA9D2C06EB4}"/>
                    </a:ext>
                  </a:extLst>
                </p14:cNvPr>
                <p14:cNvContentPartPr/>
                <p14:nvPr/>
              </p14:nvContentPartPr>
              <p14:xfrm>
                <a:off x="4879062" y="3214007"/>
                <a:ext cx="92880" cy="127440"/>
              </p14:xfrm>
            </p:contentPart>
          </mc:Choice>
          <mc:Fallback xmlns="">
            <p:pic>
              <p:nvPicPr>
                <p:cNvPr id="437" name="Ink 436">
                  <a:extLst>
                    <a:ext uri="{FF2B5EF4-FFF2-40B4-BE49-F238E27FC236}">
                      <a16:creationId xmlns="" xmlns:a16="http://schemas.microsoft.com/office/drawing/2014/main" xmlns:p14="http://schemas.microsoft.com/office/powerpoint/2010/main" id="{E6CAA3F2-F643-214E-BA2E-2EA9D2C06EB4}"/>
                    </a:ext>
                  </a:extLst>
                </p:cNvPr>
                <p:cNvPicPr/>
                <p:nvPr/>
              </p:nvPicPr>
              <p:blipFill>
                <a:blip r:embed="rId393"/>
                <a:stretch>
                  <a:fillRect/>
                </a:stretch>
              </p:blipFill>
              <p:spPr>
                <a:xfrm>
                  <a:off x="4868982" y="3204259"/>
                  <a:ext cx="113040" cy="146935"/>
                </a:xfrm>
                <a:prstGeom prst="rect">
                  <a:avLst/>
                </a:prstGeom>
              </p:spPr>
            </p:pic>
          </mc:Fallback>
        </mc:AlternateContent>
      </p:grpSp>
    </p:spTree>
    <p:extLst>
      <p:ext uri="{BB962C8B-B14F-4D97-AF65-F5344CB8AC3E}">
        <p14:creationId xmlns:p14="http://schemas.microsoft.com/office/powerpoint/2010/main" val="7297957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681120" y="1064880"/>
              <a:ext cx="11013840" cy="5421240"/>
            </p14:xfrm>
          </p:contentPart>
        </mc:Choice>
        <mc:Fallback>
          <p:pic>
            <p:nvPicPr>
              <p:cNvPr id="2" name="Ink 1"/>
              <p:cNvPicPr/>
              <p:nvPr/>
            </p:nvPicPr>
            <p:blipFill>
              <a:blip r:embed="rId3"/>
              <a:stretch>
                <a:fillRect/>
              </a:stretch>
            </p:blipFill>
            <p:spPr>
              <a:xfrm>
                <a:off x="674280" y="1057320"/>
                <a:ext cx="11023920" cy="5436720"/>
              </a:xfrm>
              <a:prstGeom prst="rect">
                <a:avLst/>
              </a:prstGeom>
            </p:spPr>
          </p:pic>
        </mc:Fallback>
      </mc:AlternateContent>
    </p:spTree>
    <p:extLst>
      <p:ext uri="{BB962C8B-B14F-4D97-AF65-F5344CB8AC3E}">
        <p14:creationId xmlns:p14="http://schemas.microsoft.com/office/powerpoint/2010/main" val="8269752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xmlns="" id="{E7D62276-49B9-0941-8C73-844E594616F3}"/>
                  </a:ext>
                </a:extLst>
              </p14:cNvPr>
              <p14:cNvContentPartPr/>
              <p14:nvPr/>
            </p14:nvContentPartPr>
            <p14:xfrm>
              <a:off x="1604622" y="799847"/>
              <a:ext cx="9034560" cy="360"/>
            </p14:xfrm>
          </p:contentPart>
        </mc:Choice>
        <mc:Fallback xmlns="">
          <p:pic>
            <p:nvPicPr>
              <p:cNvPr id="5" name="Ink 4">
                <a:extLst>
                  <a:ext uri="{FF2B5EF4-FFF2-40B4-BE49-F238E27FC236}">
                    <a16:creationId xmlns="" xmlns:a16="http://schemas.microsoft.com/office/drawing/2014/main" xmlns:p14="http://schemas.microsoft.com/office/powerpoint/2010/main" id="{E7D62276-49B9-0941-8C73-844E594616F3}"/>
                  </a:ext>
                </a:extLst>
              </p:cNvPr>
              <p:cNvPicPr/>
              <p:nvPr/>
            </p:nvPicPr>
            <p:blipFill>
              <a:blip r:embed="rId3"/>
              <a:stretch>
                <a:fillRect/>
              </a:stretch>
            </p:blipFill>
            <p:spPr>
              <a:xfrm>
                <a:off x="1593102" y="787247"/>
                <a:ext cx="90576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a:extLst>
                  <a:ext uri="{FF2B5EF4-FFF2-40B4-BE49-F238E27FC236}">
                    <a16:creationId xmlns:a16="http://schemas.microsoft.com/office/drawing/2014/main" xmlns="" id="{FC0FCC51-C9FF-4045-B81D-DCE2631AC8C9}"/>
                  </a:ext>
                </a:extLst>
              </p14:cNvPr>
              <p14:cNvContentPartPr/>
              <p14:nvPr/>
            </p14:nvContentPartPr>
            <p14:xfrm>
              <a:off x="3483462" y="547127"/>
              <a:ext cx="360" cy="5998320"/>
            </p14:xfrm>
          </p:contentPart>
        </mc:Choice>
        <mc:Fallback xmlns="">
          <p:pic>
            <p:nvPicPr>
              <p:cNvPr id="6" name="Ink 5">
                <a:extLst>
                  <a:ext uri="{FF2B5EF4-FFF2-40B4-BE49-F238E27FC236}">
                    <a16:creationId xmlns="" xmlns:a16="http://schemas.microsoft.com/office/drawing/2014/main" xmlns:p14="http://schemas.microsoft.com/office/powerpoint/2010/main" id="{FC0FCC51-C9FF-4045-B81D-DCE2631AC8C9}"/>
                  </a:ext>
                </a:extLst>
              </p:cNvPr>
              <p:cNvPicPr/>
              <p:nvPr/>
            </p:nvPicPr>
            <p:blipFill>
              <a:blip r:embed="rId5"/>
              <a:stretch>
                <a:fillRect/>
              </a:stretch>
            </p:blipFill>
            <p:spPr>
              <a:xfrm>
                <a:off x="3472302" y="536687"/>
                <a:ext cx="22680" cy="60195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a16="http://schemas.microsoft.com/office/drawing/2014/main" xmlns="" id="{C7748193-6453-7D4B-A4AC-B3AEB97900B4}"/>
                  </a:ext>
                </a:extLst>
              </p14:cNvPr>
              <p14:cNvContentPartPr/>
              <p14:nvPr/>
            </p14:nvContentPartPr>
            <p14:xfrm>
              <a:off x="5272662" y="760607"/>
              <a:ext cx="360" cy="5802120"/>
            </p14:xfrm>
          </p:contentPart>
        </mc:Choice>
        <mc:Fallback xmlns="">
          <p:pic>
            <p:nvPicPr>
              <p:cNvPr id="7" name="Ink 6">
                <a:extLst>
                  <a:ext uri="{FF2B5EF4-FFF2-40B4-BE49-F238E27FC236}">
                    <a16:creationId xmlns="" xmlns:a16="http://schemas.microsoft.com/office/drawing/2014/main" xmlns:p14="http://schemas.microsoft.com/office/powerpoint/2010/main" id="{C7748193-6453-7D4B-A4AC-B3AEB97900B4}"/>
                  </a:ext>
                </a:extLst>
              </p:cNvPr>
              <p:cNvPicPr/>
              <p:nvPr/>
            </p:nvPicPr>
            <p:blipFill>
              <a:blip r:embed="rId7"/>
              <a:stretch>
                <a:fillRect/>
              </a:stretch>
            </p:blipFill>
            <p:spPr>
              <a:xfrm>
                <a:off x="5261142" y="750166"/>
                <a:ext cx="23400" cy="5823361"/>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Ink 7">
                <a:extLst>
                  <a:ext uri="{FF2B5EF4-FFF2-40B4-BE49-F238E27FC236}">
                    <a16:creationId xmlns:a16="http://schemas.microsoft.com/office/drawing/2014/main" xmlns="" id="{606AF916-DD78-4C41-998D-8C8B7F5CA6CD}"/>
                  </a:ext>
                </a:extLst>
              </p14:cNvPr>
              <p14:cNvContentPartPr/>
              <p14:nvPr/>
            </p14:nvContentPartPr>
            <p14:xfrm>
              <a:off x="6669822" y="818567"/>
              <a:ext cx="360" cy="5813640"/>
            </p14:xfrm>
          </p:contentPart>
        </mc:Choice>
        <mc:Fallback xmlns="">
          <p:pic>
            <p:nvPicPr>
              <p:cNvPr id="8" name="Ink 7">
                <a:extLst>
                  <a:ext uri="{FF2B5EF4-FFF2-40B4-BE49-F238E27FC236}">
                    <a16:creationId xmlns="" xmlns:a16="http://schemas.microsoft.com/office/drawing/2014/main" xmlns:p14="http://schemas.microsoft.com/office/powerpoint/2010/main" id="{606AF916-DD78-4C41-998D-8C8B7F5CA6CD}"/>
                  </a:ext>
                </a:extLst>
              </p:cNvPr>
              <p:cNvPicPr/>
              <p:nvPr/>
            </p:nvPicPr>
            <p:blipFill>
              <a:blip r:embed="rId9"/>
              <a:stretch>
                <a:fillRect/>
              </a:stretch>
            </p:blipFill>
            <p:spPr>
              <a:xfrm>
                <a:off x="6658302" y="807767"/>
                <a:ext cx="23400" cy="5834880"/>
              </a:xfrm>
              <a:prstGeom prst="rect">
                <a:avLst/>
              </a:prstGeom>
            </p:spPr>
          </p:pic>
        </mc:Fallback>
      </mc:AlternateContent>
      <p:grpSp>
        <p:nvGrpSpPr>
          <p:cNvPr id="15" name="Group 14">
            <a:extLst>
              <a:ext uri="{FF2B5EF4-FFF2-40B4-BE49-F238E27FC236}">
                <a16:creationId xmlns:a16="http://schemas.microsoft.com/office/drawing/2014/main" xmlns="" id="{0AA996D7-9A95-D64E-8FBC-37271D232AB0}"/>
              </a:ext>
            </a:extLst>
          </p:cNvPr>
          <p:cNvGrpSpPr/>
          <p:nvPr/>
        </p:nvGrpSpPr>
        <p:grpSpPr>
          <a:xfrm>
            <a:off x="2021502" y="962567"/>
            <a:ext cx="917640" cy="173880"/>
            <a:chOff x="497502" y="962567"/>
            <a:chExt cx="917640" cy="173880"/>
          </a:xfrm>
        </p:grpSpPr>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xmlns="" id="{67F95A60-3C01-AA42-84D2-190B22B890BA}"/>
                    </a:ext>
                  </a:extLst>
                </p14:cNvPr>
                <p14:cNvContentPartPr/>
                <p14:nvPr/>
              </p14:nvContentPartPr>
              <p14:xfrm>
                <a:off x="497502" y="962567"/>
                <a:ext cx="162000" cy="138960"/>
              </p14:xfrm>
            </p:contentPart>
          </mc:Choice>
          <mc:Fallback xmlns="">
            <p:pic>
              <p:nvPicPr>
                <p:cNvPr id="9" name="Ink 8">
                  <a:extLst>
                    <a:ext uri="{FF2B5EF4-FFF2-40B4-BE49-F238E27FC236}">
                      <a16:creationId xmlns="" xmlns:a16="http://schemas.microsoft.com/office/drawing/2014/main" xmlns:p14="http://schemas.microsoft.com/office/powerpoint/2010/main" id="{67F95A60-3C01-AA42-84D2-190B22B890BA}"/>
                    </a:ext>
                  </a:extLst>
                </p:cNvPr>
                <p:cNvPicPr/>
                <p:nvPr/>
              </p:nvPicPr>
              <p:blipFill>
                <a:blip r:embed="rId11"/>
                <a:stretch>
                  <a:fillRect/>
                </a:stretch>
              </p:blipFill>
              <p:spPr>
                <a:xfrm>
                  <a:off x="486342" y="953567"/>
                  <a:ext cx="18468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xmlns="" id="{163E3D29-CC71-8D47-946F-38C8F6DCAAD3}"/>
                    </a:ext>
                  </a:extLst>
                </p14:cNvPr>
                <p14:cNvContentPartPr/>
                <p14:nvPr/>
              </p14:nvContentPartPr>
              <p14:xfrm>
                <a:off x="739782" y="1003247"/>
                <a:ext cx="126720" cy="87120"/>
              </p14:xfrm>
            </p:contentPart>
          </mc:Choice>
          <mc:Fallback xmlns="">
            <p:pic>
              <p:nvPicPr>
                <p:cNvPr id="10" name="Ink 9">
                  <a:extLst>
                    <a:ext uri="{FF2B5EF4-FFF2-40B4-BE49-F238E27FC236}">
                      <a16:creationId xmlns="" xmlns:a16="http://schemas.microsoft.com/office/drawing/2014/main" xmlns:p14="http://schemas.microsoft.com/office/powerpoint/2010/main" id="{163E3D29-CC71-8D47-946F-38C8F6DCAAD3}"/>
                    </a:ext>
                  </a:extLst>
                </p:cNvPr>
                <p:cNvPicPr/>
                <p:nvPr/>
              </p:nvPicPr>
              <p:blipFill>
                <a:blip r:embed="rId13"/>
                <a:stretch>
                  <a:fillRect/>
                </a:stretch>
              </p:blipFill>
              <p:spPr>
                <a:xfrm>
                  <a:off x="729702" y="993527"/>
                  <a:ext cx="14688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xmlns="" id="{29E6EE93-EDBA-834A-B698-250FA5485AC6}"/>
                    </a:ext>
                  </a:extLst>
                </p14:cNvPr>
                <p14:cNvContentPartPr/>
                <p14:nvPr/>
              </p14:nvContentPartPr>
              <p14:xfrm>
                <a:off x="935982" y="1009007"/>
                <a:ext cx="23400" cy="87120"/>
              </p14:xfrm>
            </p:contentPart>
          </mc:Choice>
          <mc:Fallback xmlns="">
            <p:pic>
              <p:nvPicPr>
                <p:cNvPr id="11" name="Ink 10">
                  <a:extLst>
                    <a:ext uri="{FF2B5EF4-FFF2-40B4-BE49-F238E27FC236}">
                      <a16:creationId xmlns="" xmlns:a16="http://schemas.microsoft.com/office/drawing/2014/main" xmlns:p14="http://schemas.microsoft.com/office/powerpoint/2010/main" id="{29E6EE93-EDBA-834A-B698-250FA5485AC6}"/>
                    </a:ext>
                  </a:extLst>
                </p:cNvPr>
                <p:cNvPicPr/>
                <p:nvPr/>
              </p:nvPicPr>
              <p:blipFill>
                <a:blip r:embed="rId15"/>
                <a:stretch>
                  <a:fillRect/>
                </a:stretch>
              </p:blipFill>
              <p:spPr>
                <a:xfrm>
                  <a:off x="926622" y="998207"/>
                  <a:ext cx="4176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a16="http://schemas.microsoft.com/office/drawing/2014/main" xmlns="" id="{40888275-D2F4-C94D-9A99-B82AE6E228BA}"/>
                    </a:ext>
                  </a:extLst>
                </p14:cNvPr>
                <p14:cNvContentPartPr/>
                <p14:nvPr/>
              </p14:nvContentPartPr>
              <p14:xfrm>
                <a:off x="947862" y="980207"/>
                <a:ext cx="196560" cy="121680"/>
              </p14:xfrm>
            </p:contentPart>
          </mc:Choice>
          <mc:Fallback xmlns="">
            <p:pic>
              <p:nvPicPr>
                <p:cNvPr id="12" name="Ink 11">
                  <a:extLst>
                    <a:ext uri="{FF2B5EF4-FFF2-40B4-BE49-F238E27FC236}">
                      <a16:creationId xmlns="" xmlns:a16="http://schemas.microsoft.com/office/drawing/2014/main" xmlns:p14="http://schemas.microsoft.com/office/powerpoint/2010/main" id="{40888275-D2F4-C94D-9A99-B82AE6E228BA}"/>
                    </a:ext>
                  </a:extLst>
                </p:cNvPr>
                <p:cNvPicPr/>
                <p:nvPr/>
              </p:nvPicPr>
              <p:blipFill>
                <a:blip r:embed="rId17"/>
                <a:stretch>
                  <a:fillRect/>
                </a:stretch>
              </p:blipFill>
              <p:spPr>
                <a:xfrm>
                  <a:off x="938502" y="970127"/>
                  <a:ext cx="21492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a16="http://schemas.microsoft.com/office/drawing/2014/main" xmlns="" id="{70E88A3F-897B-C447-8E6B-E6EE5019424C}"/>
                    </a:ext>
                  </a:extLst>
                </p14:cNvPr>
                <p14:cNvContentPartPr/>
                <p14:nvPr/>
              </p14:nvContentPartPr>
              <p14:xfrm>
                <a:off x="1259262" y="1014767"/>
                <a:ext cx="17640" cy="75240"/>
              </p14:xfrm>
            </p:contentPart>
          </mc:Choice>
          <mc:Fallback xmlns="">
            <p:pic>
              <p:nvPicPr>
                <p:cNvPr id="13" name="Ink 12">
                  <a:extLst>
                    <a:ext uri="{FF2B5EF4-FFF2-40B4-BE49-F238E27FC236}">
                      <a16:creationId xmlns="" xmlns:a16="http://schemas.microsoft.com/office/drawing/2014/main" xmlns:p14="http://schemas.microsoft.com/office/powerpoint/2010/main" id="{70E88A3F-897B-C447-8E6B-E6EE5019424C}"/>
                    </a:ext>
                  </a:extLst>
                </p:cNvPr>
                <p:cNvPicPr/>
                <p:nvPr/>
              </p:nvPicPr>
              <p:blipFill>
                <a:blip r:embed="rId19"/>
                <a:stretch>
                  <a:fillRect/>
                </a:stretch>
              </p:blipFill>
              <p:spPr>
                <a:xfrm>
                  <a:off x="1248462" y="1005093"/>
                  <a:ext cx="3744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Ink 13">
                  <a:extLst>
                    <a:ext uri="{FF2B5EF4-FFF2-40B4-BE49-F238E27FC236}">
                      <a16:creationId xmlns:a16="http://schemas.microsoft.com/office/drawing/2014/main" xmlns="" id="{4324BB93-0C88-E546-92B9-A3F9BC2C1593}"/>
                    </a:ext>
                  </a:extLst>
                </p14:cNvPr>
                <p14:cNvContentPartPr/>
                <p14:nvPr/>
              </p14:nvContentPartPr>
              <p14:xfrm>
                <a:off x="1172862" y="997487"/>
                <a:ext cx="242280" cy="138960"/>
              </p14:xfrm>
            </p:contentPart>
          </mc:Choice>
          <mc:Fallback xmlns="">
            <p:pic>
              <p:nvPicPr>
                <p:cNvPr id="14" name="Ink 13">
                  <a:extLst>
                    <a:ext uri="{FF2B5EF4-FFF2-40B4-BE49-F238E27FC236}">
                      <a16:creationId xmlns="" xmlns:a16="http://schemas.microsoft.com/office/drawing/2014/main" xmlns:p14="http://schemas.microsoft.com/office/powerpoint/2010/main" id="{4324BB93-0C88-E546-92B9-A3F9BC2C1593}"/>
                    </a:ext>
                  </a:extLst>
                </p:cNvPr>
                <p:cNvPicPr/>
                <p:nvPr/>
              </p:nvPicPr>
              <p:blipFill>
                <a:blip r:embed="rId21"/>
                <a:stretch>
                  <a:fillRect/>
                </a:stretch>
              </p:blipFill>
              <p:spPr>
                <a:xfrm>
                  <a:off x="1164222" y="987047"/>
                  <a:ext cx="260640" cy="158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2">
            <p14:nvContentPartPr>
              <p14:cNvPr id="280" name="Ink 279">
                <a:extLst>
                  <a:ext uri="{FF2B5EF4-FFF2-40B4-BE49-F238E27FC236}">
                    <a16:creationId xmlns:a16="http://schemas.microsoft.com/office/drawing/2014/main" xmlns="" id="{7AF704EE-E319-F142-AC94-ACC5F1D1E26E}"/>
                  </a:ext>
                </a:extLst>
              </p14:cNvPr>
              <p14:cNvContentPartPr/>
              <p14:nvPr/>
            </p14:nvContentPartPr>
            <p14:xfrm>
              <a:off x="5220822" y="5546087"/>
              <a:ext cx="121680" cy="11880"/>
            </p14:xfrm>
          </p:contentPart>
        </mc:Choice>
        <mc:Fallback xmlns="">
          <p:pic>
            <p:nvPicPr>
              <p:cNvPr id="280" name="Ink 279">
                <a:extLst>
                  <a:ext uri="{FF2B5EF4-FFF2-40B4-BE49-F238E27FC236}">
                    <a16:creationId xmlns="" xmlns:a16="http://schemas.microsoft.com/office/drawing/2014/main" xmlns:p14="http://schemas.microsoft.com/office/powerpoint/2010/main" id="{7AF704EE-E319-F142-AC94-ACC5F1D1E26E}"/>
                  </a:ext>
                </a:extLst>
              </p:cNvPr>
              <p:cNvPicPr/>
              <p:nvPr/>
            </p:nvPicPr>
            <p:blipFill>
              <a:blip r:embed="rId23"/>
              <a:stretch>
                <a:fillRect/>
              </a:stretch>
            </p:blipFill>
            <p:spPr>
              <a:xfrm>
                <a:off x="5211102" y="5537087"/>
                <a:ext cx="139320" cy="30600"/>
              </a:xfrm>
              <a:prstGeom prst="rect">
                <a:avLst/>
              </a:prstGeom>
            </p:spPr>
          </p:pic>
        </mc:Fallback>
      </mc:AlternateContent>
      <p:grpSp>
        <p:nvGrpSpPr>
          <p:cNvPr id="187" name="Group 186">
            <a:extLst>
              <a:ext uri="{FF2B5EF4-FFF2-40B4-BE49-F238E27FC236}">
                <a16:creationId xmlns:a16="http://schemas.microsoft.com/office/drawing/2014/main" xmlns="" id="{E202A3C8-5D19-7743-9C07-DC68682F5868}"/>
              </a:ext>
            </a:extLst>
          </p:cNvPr>
          <p:cNvGrpSpPr/>
          <p:nvPr/>
        </p:nvGrpSpPr>
        <p:grpSpPr>
          <a:xfrm>
            <a:off x="3737991" y="938275"/>
            <a:ext cx="1362240" cy="216720"/>
            <a:chOff x="2213991" y="938275"/>
            <a:chExt cx="1362240" cy="216720"/>
          </a:xfrm>
        </p:grpSpPr>
        <mc:AlternateContent xmlns:mc="http://schemas.openxmlformats.org/markup-compatibility/2006" xmlns:p14="http://schemas.microsoft.com/office/powerpoint/2010/main">
          <mc:Choice Requires="p14">
            <p:contentPart p14:bwMode="auto" r:id="rId24">
              <p14:nvContentPartPr>
                <p14:cNvPr id="178" name="Ink 177">
                  <a:extLst>
                    <a:ext uri="{FF2B5EF4-FFF2-40B4-BE49-F238E27FC236}">
                      <a16:creationId xmlns:a16="http://schemas.microsoft.com/office/drawing/2014/main" xmlns="" id="{9F9319DC-D354-C64F-80BA-3B171B0BA983}"/>
                    </a:ext>
                  </a:extLst>
                </p14:cNvPr>
                <p14:cNvContentPartPr/>
                <p14:nvPr/>
              </p14:nvContentPartPr>
              <p14:xfrm>
                <a:off x="2225511" y="972475"/>
                <a:ext cx="6120" cy="97200"/>
              </p14:xfrm>
            </p:contentPart>
          </mc:Choice>
          <mc:Fallback xmlns="">
            <p:pic>
              <p:nvPicPr>
                <p:cNvPr id="178" name="Ink 177">
                  <a:extLst>
                    <a:ext uri="{FF2B5EF4-FFF2-40B4-BE49-F238E27FC236}">
                      <a16:creationId xmlns="" xmlns:a16="http://schemas.microsoft.com/office/drawing/2014/main" xmlns:p14="http://schemas.microsoft.com/office/powerpoint/2010/main" id="{9F9319DC-D354-C64F-80BA-3B171B0BA983}"/>
                    </a:ext>
                  </a:extLst>
                </p:cNvPr>
                <p:cNvPicPr/>
                <p:nvPr/>
              </p:nvPicPr>
              <p:blipFill>
                <a:blip r:embed="rId25"/>
                <a:stretch>
                  <a:fillRect/>
                </a:stretch>
              </p:blipFill>
              <p:spPr>
                <a:xfrm>
                  <a:off x="2215791" y="962035"/>
                  <a:ext cx="2628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9" name="Ink 178">
                  <a:extLst>
                    <a:ext uri="{FF2B5EF4-FFF2-40B4-BE49-F238E27FC236}">
                      <a16:creationId xmlns:a16="http://schemas.microsoft.com/office/drawing/2014/main" xmlns="" id="{83C2A862-F95D-2746-84A8-6751872DB2B1}"/>
                    </a:ext>
                  </a:extLst>
                </p14:cNvPr>
                <p14:cNvContentPartPr/>
                <p14:nvPr/>
              </p14:nvContentPartPr>
              <p14:xfrm>
                <a:off x="2219751" y="938275"/>
                <a:ext cx="102960" cy="11880"/>
              </p14:xfrm>
            </p:contentPart>
          </mc:Choice>
          <mc:Fallback xmlns="">
            <p:pic>
              <p:nvPicPr>
                <p:cNvPr id="179" name="Ink 178">
                  <a:extLst>
                    <a:ext uri="{FF2B5EF4-FFF2-40B4-BE49-F238E27FC236}">
                      <a16:creationId xmlns="" xmlns:a16="http://schemas.microsoft.com/office/drawing/2014/main" xmlns:p14="http://schemas.microsoft.com/office/powerpoint/2010/main" id="{83C2A862-F95D-2746-84A8-6751872DB2B1}"/>
                    </a:ext>
                  </a:extLst>
                </p:cNvPr>
                <p:cNvPicPr/>
                <p:nvPr/>
              </p:nvPicPr>
              <p:blipFill>
                <a:blip r:embed="rId27"/>
                <a:stretch>
                  <a:fillRect/>
                </a:stretch>
              </p:blipFill>
              <p:spPr>
                <a:xfrm>
                  <a:off x="2210391" y="929635"/>
                  <a:ext cx="12096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0" name="Ink 179">
                  <a:extLst>
                    <a:ext uri="{FF2B5EF4-FFF2-40B4-BE49-F238E27FC236}">
                      <a16:creationId xmlns:a16="http://schemas.microsoft.com/office/drawing/2014/main" xmlns="" id="{B4D85745-E59D-9B4A-8D9E-D2C55677682E}"/>
                    </a:ext>
                  </a:extLst>
                </p14:cNvPr>
                <p14:cNvContentPartPr/>
                <p14:nvPr/>
              </p14:nvContentPartPr>
              <p14:xfrm>
                <a:off x="2213991" y="1012075"/>
                <a:ext cx="91440" cy="360"/>
              </p14:xfrm>
            </p:contentPart>
          </mc:Choice>
          <mc:Fallback xmlns="">
            <p:pic>
              <p:nvPicPr>
                <p:cNvPr id="180" name="Ink 179">
                  <a:extLst>
                    <a:ext uri="{FF2B5EF4-FFF2-40B4-BE49-F238E27FC236}">
                      <a16:creationId xmlns="" xmlns:a16="http://schemas.microsoft.com/office/drawing/2014/main" xmlns:p14="http://schemas.microsoft.com/office/powerpoint/2010/main" id="{B4D85745-E59D-9B4A-8D9E-D2C55677682E}"/>
                    </a:ext>
                  </a:extLst>
                </p:cNvPr>
                <p:cNvPicPr/>
                <p:nvPr/>
              </p:nvPicPr>
              <p:blipFill>
                <a:blip r:embed="rId29"/>
                <a:stretch>
                  <a:fillRect/>
                </a:stretch>
              </p:blipFill>
              <p:spPr>
                <a:xfrm>
                  <a:off x="2204631" y="1002715"/>
                  <a:ext cx="10944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1" name="Ink 180">
                  <a:extLst>
                    <a:ext uri="{FF2B5EF4-FFF2-40B4-BE49-F238E27FC236}">
                      <a16:creationId xmlns:a16="http://schemas.microsoft.com/office/drawing/2014/main" xmlns="" id="{67859D74-8338-7642-A0B0-0195B272CBED}"/>
                    </a:ext>
                  </a:extLst>
                </p14:cNvPr>
                <p14:cNvContentPartPr/>
                <p14:nvPr/>
              </p14:nvContentPartPr>
              <p14:xfrm>
                <a:off x="2367711" y="966715"/>
                <a:ext cx="108720" cy="80280"/>
              </p14:xfrm>
            </p:contentPart>
          </mc:Choice>
          <mc:Fallback xmlns="">
            <p:pic>
              <p:nvPicPr>
                <p:cNvPr id="181" name="Ink 180">
                  <a:extLst>
                    <a:ext uri="{FF2B5EF4-FFF2-40B4-BE49-F238E27FC236}">
                      <a16:creationId xmlns="" xmlns:a16="http://schemas.microsoft.com/office/drawing/2014/main" xmlns:p14="http://schemas.microsoft.com/office/powerpoint/2010/main" id="{67859D74-8338-7642-A0B0-0195B272CBED}"/>
                    </a:ext>
                  </a:extLst>
                </p:cNvPr>
                <p:cNvPicPr/>
                <p:nvPr/>
              </p:nvPicPr>
              <p:blipFill>
                <a:blip r:embed="rId31"/>
                <a:stretch>
                  <a:fillRect/>
                </a:stretch>
              </p:blipFill>
              <p:spPr>
                <a:xfrm>
                  <a:off x="2358711" y="957355"/>
                  <a:ext cx="12708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82" name="Ink 181">
                  <a:extLst>
                    <a:ext uri="{FF2B5EF4-FFF2-40B4-BE49-F238E27FC236}">
                      <a16:creationId xmlns:a16="http://schemas.microsoft.com/office/drawing/2014/main" xmlns="" id="{5959971E-61F8-A440-970D-A945BE323DFD}"/>
                    </a:ext>
                  </a:extLst>
                </p14:cNvPr>
                <p14:cNvContentPartPr/>
                <p14:nvPr/>
              </p14:nvContentPartPr>
              <p14:xfrm>
                <a:off x="2544471" y="972475"/>
                <a:ext cx="85680" cy="74520"/>
              </p14:xfrm>
            </p:contentPart>
          </mc:Choice>
          <mc:Fallback xmlns="">
            <p:pic>
              <p:nvPicPr>
                <p:cNvPr id="182" name="Ink 181">
                  <a:extLst>
                    <a:ext uri="{FF2B5EF4-FFF2-40B4-BE49-F238E27FC236}">
                      <a16:creationId xmlns="" xmlns:a16="http://schemas.microsoft.com/office/drawing/2014/main" xmlns:p14="http://schemas.microsoft.com/office/powerpoint/2010/main" id="{5959971E-61F8-A440-970D-A945BE323DFD}"/>
                    </a:ext>
                  </a:extLst>
                </p:cNvPr>
                <p:cNvPicPr/>
                <p:nvPr/>
              </p:nvPicPr>
              <p:blipFill>
                <a:blip r:embed="rId33"/>
                <a:stretch>
                  <a:fillRect/>
                </a:stretch>
              </p:blipFill>
              <p:spPr>
                <a:xfrm>
                  <a:off x="2535831" y="962755"/>
                  <a:ext cx="10260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83" name="Ink 182">
                  <a:extLst>
                    <a:ext uri="{FF2B5EF4-FFF2-40B4-BE49-F238E27FC236}">
                      <a16:creationId xmlns:a16="http://schemas.microsoft.com/office/drawing/2014/main" xmlns="" id="{3EF74CC4-4D53-8948-B2F7-27A6D29F8883}"/>
                    </a:ext>
                  </a:extLst>
                </p14:cNvPr>
                <p14:cNvContentPartPr/>
                <p14:nvPr/>
              </p14:nvContentPartPr>
              <p14:xfrm>
                <a:off x="2687031" y="983635"/>
                <a:ext cx="273960" cy="159840"/>
              </p14:xfrm>
            </p:contentPart>
          </mc:Choice>
          <mc:Fallback xmlns="">
            <p:pic>
              <p:nvPicPr>
                <p:cNvPr id="183" name="Ink 182">
                  <a:extLst>
                    <a:ext uri="{FF2B5EF4-FFF2-40B4-BE49-F238E27FC236}">
                      <a16:creationId xmlns="" xmlns:a16="http://schemas.microsoft.com/office/drawing/2014/main" xmlns:p14="http://schemas.microsoft.com/office/powerpoint/2010/main" id="{3EF74CC4-4D53-8948-B2F7-27A6D29F8883}"/>
                    </a:ext>
                  </a:extLst>
                </p:cNvPr>
                <p:cNvPicPr/>
                <p:nvPr/>
              </p:nvPicPr>
              <p:blipFill>
                <a:blip r:embed="rId35"/>
                <a:stretch>
                  <a:fillRect/>
                </a:stretch>
              </p:blipFill>
              <p:spPr>
                <a:xfrm>
                  <a:off x="2677311" y="973915"/>
                  <a:ext cx="292680" cy="1792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84" name="Ink 183">
                  <a:extLst>
                    <a:ext uri="{FF2B5EF4-FFF2-40B4-BE49-F238E27FC236}">
                      <a16:creationId xmlns:a16="http://schemas.microsoft.com/office/drawing/2014/main" xmlns="" id="{4AB248E2-2532-CC4F-8225-A057BA53A036}"/>
                    </a:ext>
                  </a:extLst>
                </p14:cNvPr>
                <p14:cNvContentPartPr/>
                <p14:nvPr/>
              </p14:nvContentPartPr>
              <p14:xfrm>
                <a:off x="3029031" y="972475"/>
                <a:ext cx="85680" cy="74520"/>
              </p14:xfrm>
            </p:contentPart>
          </mc:Choice>
          <mc:Fallback xmlns="">
            <p:pic>
              <p:nvPicPr>
                <p:cNvPr id="184" name="Ink 183">
                  <a:extLst>
                    <a:ext uri="{FF2B5EF4-FFF2-40B4-BE49-F238E27FC236}">
                      <a16:creationId xmlns="" xmlns:a16="http://schemas.microsoft.com/office/drawing/2014/main" xmlns:p14="http://schemas.microsoft.com/office/powerpoint/2010/main" id="{4AB248E2-2532-CC4F-8225-A057BA53A036}"/>
                    </a:ext>
                  </a:extLst>
                </p:cNvPr>
                <p:cNvPicPr/>
                <p:nvPr/>
              </p:nvPicPr>
              <p:blipFill>
                <a:blip r:embed="rId37"/>
                <a:stretch>
                  <a:fillRect/>
                </a:stretch>
              </p:blipFill>
              <p:spPr>
                <a:xfrm>
                  <a:off x="3018635" y="962755"/>
                  <a:ext cx="104322"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85" name="Ink 184">
                  <a:extLst>
                    <a:ext uri="{FF2B5EF4-FFF2-40B4-BE49-F238E27FC236}">
                      <a16:creationId xmlns:a16="http://schemas.microsoft.com/office/drawing/2014/main" xmlns="" id="{57F765D4-7655-3343-AC7A-04AF7C1EEAD6}"/>
                    </a:ext>
                  </a:extLst>
                </p14:cNvPr>
                <p14:cNvContentPartPr/>
                <p14:nvPr/>
              </p14:nvContentPartPr>
              <p14:xfrm>
                <a:off x="3160071" y="978235"/>
                <a:ext cx="114480" cy="68760"/>
              </p14:xfrm>
            </p:contentPart>
          </mc:Choice>
          <mc:Fallback xmlns="">
            <p:pic>
              <p:nvPicPr>
                <p:cNvPr id="185" name="Ink 184">
                  <a:extLst>
                    <a:ext uri="{FF2B5EF4-FFF2-40B4-BE49-F238E27FC236}">
                      <a16:creationId xmlns="" xmlns:a16="http://schemas.microsoft.com/office/drawing/2014/main" xmlns:p14="http://schemas.microsoft.com/office/powerpoint/2010/main" id="{57F765D4-7655-3343-AC7A-04AF7C1EEAD6}"/>
                    </a:ext>
                  </a:extLst>
                </p:cNvPr>
                <p:cNvPicPr/>
                <p:nvPr/>
              </p:nvPicPr>
              <p:blipFill>
                <a:blip r:embed="rId39"/>
                <a:stretch>
                  <a:fillRect/>
                </a:stretch>
              </p:blipFill>
              <p:spPr>
                <a:xfrm>
                  <a:off x="3150351" y="968875"/>
                  <a:ext cx="13392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86" name="Ink 185">
                  <a:extLst>
                    <a:ext uri="{FF2B5EF4-FFF2-40B4-BE49-F238E27FC236}">
                      <a16:creationId xmlns:a16="http://schemas.microsoft.com/office/drawing/2014/main" xmlns="" id="{60E30B24-6404-EC4A-A72A-B591D07A5437}"/>
                    </a:ext>
                  </a:extLst>
                </p14:cNvPr>
                <p14:cNvContentPartPr/>
                <p14:nvPr/>
              </p14:nvContentPartPr>
              <p14:xfrm>
                <a:off x="3336471" y="960955"/>
                <a:ext cx="239760" cy="194040"/>
              </p14:xfrm>
            </p:contentPart>
          </mc:Choice>
          <mc:Fallback xmlns="">
            <p:pic>
              <p:nvPicPr>
                <p:cNvPr id="186" name="Ink 185">
                  <a:extLst>
                    <a:ext uri="{FF2B5EF4-FFF2-40B4-BE49-F238E27FC236}">
                      <a16:creationId xmlns="" xmlns:a16="http://schemas.microsoft.com/office/drawing/2014/main" xmlns:p14="http://schemas.microsoft.com/office/powerpoint/2010/main" id="{60E30B24-6404-EC4A-A72A-B591D07A5437}"/>
                    </a:ext>
                  </a:extLst>
                </p:cNvPr>
                <p:cNvPicPr/>
                <p:nvPr/>
              </p:nvPicPr>
              <p:blipFill>
                <a:blip r:embed="rId41"/>
                <a:stretch>
                  <a:fillRect/>
                </a:stretch>
              </p:blipFill>
              <p:spPr>
                <a:xfrm>
                  <a:off x="3326391" y="951235"/>
                  <a:ext cx="260280" cy="214200"/>
                </a:xfrm>
                <a:prstGeom prst="rect">
                  <a:avLst/>
                </a:prstGeom>
              </p:spPr>
            </p:pic>
          </mc:Fallback>
        </mc:AlternateContent>
      </p:grpSp>
      <p:grpSp>
        <p:nvGrpSpPr>
          <p:cNvPr id="193" name="Group 192">
            <a:extLst>
              <a:ext uri="{FF2B5EF4-FFF2-40B4-BE49-F238E27FC236}">
                <a16:creationId xmlns:a16="http://schemas.microsoft.com/office/drawing/2014/main" xmlns="" id="{62F32361-7D02-BE4E-93B8-4923EACA3030}"/>
              </a:ext>
            </a:extLst>
          </p:cNvPr>
          <p:cNvGrpSpPr/>
          <p:nvPr/>
        </p:nvGrpSpPr>
        <p:grpSpPr>
          <a:xfrm>
            <a:off x="5589831" y="875635"/>
            <a:ext cx="690120" cy="216720"/>
            <a:chOff x="4065831" y="875635"/>
            <a:chExt cx="690120" cy="216720"/>
          </a:xfrm>
        </p:grpSpPr>
        <mc:AlternateContent xmlns:mc="http://schemas.openxmlformats.org/markup-compatibility/2006" xmlns:p14="http://schemas.microsoft.com/office/powerpoint/2010/main">
          <mc:Choice Requires="p14">
            <p:contentPart p14:bwMode="auto" r:id="rId42">
              <p14:nvContentPartPr>
                <p14:cNvPr id="188" name="Ink 187">
                  <a:extLst>
                    <a:ext uri="{FF2B5EF4-FFF2-40B4-BE49-F238E27FC236}">
                      <a16:creationId xmlns:a16="http://schemas.microsoft.com/office/drawing/2014/main" xmlns="" id="{019D2557-312A-2D44-943D-65274ED0CD83}"/>
                    </a:ext>
                  </a:extLst>
                </p14:cNvPr>
                <p14:cNvContentPartPr/>
                <p14:nvPr/>
              </p14:nvContentPartPr>
              <p14:xfrm>
                <a:off x="4065831" y="972475"/>
                <a:ext cx="23040" cy="119880"/>
              </p14:xfrm>
            </p:contentPart>
          </mc:Choice>
          <mc:Fallback xmlns="">
            <p:pic>
              <p:nvPicPr>
                <p:cNvPr id="188" name="Ink 187">
                  <a:extLst>
                    <a:ext uri="{FF2B5EF4-FFF2-40B4-BE49-F238E27FC236}">
                      <a16:creationId xmlns="" xmlns:a16="http://schemas.microsoft.com/office/drawing/2014/main" xmlns:p14="http://schemas.microsoft.com/office/powerpoint/2010/main" id="{019D2557-312A-2D44-943D-65274ED0CD83}"/>
                    </a:ext>
                  </a:extLst>
                </p:cNvPr>
                <p:cNvPicPr/>
                <p:nvPr/>
              </p:nvPicPr>
              <p:blipFill>
                <a:blip r:embed="rId43"/>
                <a:stretch>
                  <a:fillRect/>
                </a:stretch>
              </p:blipFill>
              <p:spPr>
                <a:xfrm>
                  <a:off x="4057551" y="962425"/>
                  <a:ext cx="41400" cy="138185"/>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89" name="Ink 188">
                  <a:extLst>
                    <a:ext uri="{FF2B5EF4-FFF2-40B4-BE49-F238E27FC236}">
                      <a16:creationId xmlns:a16="http://schemas.microsoft.com/office/drawing/2014/main" xmlns="" id="{F2E175C3-BBC9-3C4D-BC3B-D61A284B978D}"/>
                    </a:ext>
                  </a:extLst>
                </p14:cNvPr>
                <p14:cNvContentPartPr/>
                <p14:nvPr/>
              </p14:nvContentPartPr>
              <p14:xfrm>
                <a:off x="4083111" y="944035"/>
                <a:ext cx="108720" cy="85680"/>
              </p14:xfrm>
            </p:contentPart>
          </mc:Choice>
          <mc:Fallback xmlns="">
            <p:pic>
              <p:nvPicPr>
                <p:cNvPr id="189" name="Ink 188">
                  <a:extLst>
                    <a:ext uri="{FF2B5EF4-FFF2-40B4-BE49-F238E27FC236}">
                      <a16:creationId xmlns="" xmlns:a16="http://schemas.microsoft.com/office/drawing/2014/main" xmlns:p14="http://schemas.microsoft.com/office/powerpoint/2010/main" id="{F2E175C3-BBC9-3C4D-BC3B-D61A284B978D}"/>
                    </a:ext>
                  </a:extLst>
                </p:cNvPr>
                <p:cNvPicPr/>
                <p:nvPr/>
              </p:nvPicPr>
              <p:blipFill>
                <a:blip r:embed="rId45"/>
                <a:stretch>
                  <a:fillRect/>
                </a:stretch>
              </p:blipFill>
              <p:spPr>
                <a:xfrm>
                  <a:off x="4074111" y="934675"/>
                  <a:ext cx="12708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90" name="Ink 189">
                  <a:extLst>
                    <a:ext uri="{FF2B5EF4-FFF2-40B4-BE49-F238E27FC236}">
                      <a16:creationId xmlns:a16="http://schemas.microsoft.com/office/drawing/2014/main" xmlns="" id="{A31B762F-AC56-7D49-B716-EAE9A4ADFFE9}"/>
                    </a:ext>
                  </a:extLst>
                </p14:cNvPr>
                <p14:cNvContentPartPr/>
                <p14:nvPr/>
              </p14:nvContentPartPr>
              <p14:xfrm>
                <a:off x="4248351" y="955195"/>
                <a:ext cx="142920" cy="80280"/>
              </p14:xfrm>
            </p:contentPart>
          </mc:Choice>
          <mc:Fallback xmlns="">
            <p:pic>
              <p:nvPicPr>
                <p:cNvPr id="190" name="Ink 189">
                  <a:extLst>
                    <a:ext uri="{FF2B5EF4-FFF2-40B4-BE49-F238E27FC236}">
                      <a16:creationId xmlns="" xmlns:a16="http://schemas.microsoft.com/office/drawing/2014/main" xmlns:p14="http://schemas.microsoft.com/office/powerpoint/2010/main" id="{A31B762F-AC56-7D49-B716-EAE9A4ADFFE9}"/>
                    </a:ext>
                  </a:extLst>
                </p:cNvPr>
                <p:cNvPicPr/>
                <p:nvPr/>
              </p:nvPicPr>
              <p:blipFill>
                <a:blip r:embed="rId47"/>
                <a:stretch>
                  <a:fillRect/>
                </a:stretch>
              </p:blipFill>
              <p:spPr>
                <a:xfrm>
                  <a:off x="4239351" y="946516"/>
                  <a:ext cx="159840" cy="98361"/>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91" name="Ink 190">
                  <a:extLst>
                    <a:ext uri="{FF2B5EF4-FFF2-40B4-BE49-F238E27FC236}">
                      <a16:creationId xmlns:a16="http://schemas.microsoft.com/office/drawing/2014/main" xmlns="" id="{6C9A7896-AAA6-6F4C-9ED0-166D788171F6}"/>
                    </a:ext>
                  </a:extLst>
                </p14:cNvPr>
                <p14:cNvContentPartPr/>
                <p14:nvPr/>
              </p14:nvContentPartPr>
              <p14:xfrm>
                <a:off x="4442031" y="944035"/>
                <a:ext cx="108720" cy="91440"/>
              </p14:xfrm>
            </p:contentPart>
          </mc:Choice>
          <mc:Fallback xmlns="">
            <p:pic>
              <p:nvPicPr>
                <p:cNvPr id="191" name="Ink 190">
                  <a:extLst>
                    <a:ext uri="{FF2B5EF4-FFF2-40B4-BE49-F238E27FC236}">
                      <a16:creationId xmlns="" xmlns:a16="http://schemas.microsoft.com/office/drawing/2014/main" xmlns:p14="http://schemas.microsoft.com/office/powerpoint/2010/main" id="{6C9A7896-AAA6-6F4C-9ED0-166D788171F6}"/>
                    </a:ext>
                  </a:extLst>
                </p:cNvPr>
                <p:cNvPicPr/>
                <p:nvPr/>
              </p:nvPicPr>
              <p:blipFill>
                <a:blip r:embed="rId49"/>
                <a:stretch>
                  <a:fillRect/>
                </a:stretch>
              </p:blipFill>
              <p:spPr>
                <a:xfrm>
                  <a:off x="4432279" y="934315"/>
                  <a:ext cx="127502"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92" name="Ink 191">
                  <a:extLst>
                    <a:ext uri="{FF2B5EF4-FFF2-40B4-BE49-F238E27FC236}">
                      <a16:creationId xmlns:a16="http://schemas.microsoft.com/office/drawing/2014/main" xmlns="" id="{370D8212-EC71-FF42-B776-968C6FEBD92B}"/>
                    </a:ext>
                  </a:extLst>
                </p14:cNvPr>
                <p14:cNvContentPartPr/>
                <p14:nvPr/>
              </p14:nvContentPartPr>
              <p14:xfrm>
                <a:off x="4624551" y="875635"/>
                <a:ext cx="131400" cy="177120"/>
              </p14:xfrm>
            </p:contentPart>
          </mc:Choice>
          <mc:Fallback xmlns="">
            <p:pic>
              <p:nvPicPr>
                <p:cNvPr id="192" name="Ink 191">
                  <a:extLst>
                    <a:ext uri="{FF2B5EF4-FFF2-40B4-BE49-F238E27FC236}">
                      <a16:creationId xmlns="" xmlns:a16="http://schemas.microsoft.com/office/drawing/2014/main" xmlns:p14="http://schemas.microsoft.com/office/powerpoint/2010/main" id="{370D8212-EC71-FF42-B776-968C6FEBD92B}"/>
                    </a:ext>
                  </a:extLst>
                </p:cNvPr>
                <p:cNvPicPr/>
                <p:nvPr/>
              </p:nvPicPr>
              <p:blipFill>
                <a:blip r:embed="rId51"/>
                <a:stretch>
                  <a:fillRect/>
                </a:stretch>
              </p:blipFill>
              <p:spPr>
                <a:xfrm>
                  <a:off x="4614831" y="866635"/>
                  <a:ext cx="150480" cy="195840"/>
                </a:xfrm>
                <a:prstGeom prst="rect">
                  <a:avLst/>
                </a:prstGeom>
              </p:spPr>
            </p:pic>
          </mc:Fallback>
        </mc:AlternateContent>
      </p:grpSp>
      <p:grpSp>
        <p:nvGrpSpPr>
          <p:cNvPr id="329" name="Group 328">
            <a:extLst>
              <a:ext uri="{FF2B5EF4-FFF2-40B4-BE49-F238E27FC236}">
                <a16:creationId xmlns:a16="http://schemas.microsoft.com/office/drawing/2014/main" xmlns="" id="{9EDD85C2-4FA6-FA4E-B849-3FF4BB025839}"/>
              </a:ext>
            </a:extLst>
          </p:cNvPr>
          <p:cNvGrpSpPr/>
          <p:nvPr/>
        </p:nvGrpSpPr>
        <p:grpSpPr>
          <a:xfrm>
            <a:off x="3920511" y="248515"/>
            <a:ext cx="1772280" cy="313920"/>
            <a:chOff x="2396511" y="248515"/>
            <a:chExt cx="1772280" cy="313920"/>
          </a:xfrm>
        </p:grpSpPr>
        <mc:AlternateContent xmlns:mc="http://schemas.openxmlformats.org/markup-compatibility/2006" xmlns:p14="http://schemas.microsoft.com/office/powerpoint/2010/main">
          <mc:Choice Requires="p14">
            <p:contentPart p14:bwMode="auto" r:id="rId52">
              <p14:nvContentPartPr>
                <p14:cNvPr id="232" name="Ink 231">
                  <a:extLst>
                    <a:ext uri="{FF2B5EF4-FFF2-40B4-BE49-F238E27FC236}">
                      <a16:creationId xmlns:a16="http://schemas.microsoft.com/office/drawing/2014/main" xmlns="" id="{6473BC31-492D-B341-9DF8-EA8DC78B671A}"/>
                    </a:ext>
                  </a:extLst>
                </p14:cNvPr>
                <p14:cNvContentPartPr/>
                <p14:nvPr/>
              </p14:nvContentPartPr>
              <p14:xfrm>
                <a:off x="2396511" y="248515"/>
                <a:ext cx="439200" cy="279720"/>
              </p14:xfrm>
            </p:contentPart>
          </mc:Choice>
          <mc:Fallback xmlns="">
            <p:pic>
              <p:nvPicPr>
                <p:cNvPr id="232" name="Ink 231">
                  <a:extLst>
                    <a:ext uri="{FF2B5EF4-FFF2-40B4-BE49-F238E27FC236}">
                      <a16:creationId xmlns="" xmlns:a16="http://schemas.microsoft.com/office/drawing/2014/main" xmlns:p14="http://schemas.microsoft.com/office/powerpoint/2010/main" id="{6473BC31-492D-B341-9DF8-EA8DC78B671A}"/>
                    </a:ext>
                  </a:extLst>
                </p:cNvPr>
                <p:cNvPicPr/>
                <p:nvPr/>
              </p:nvPicPr>
              <p:blipFill>
                <a:blip r:embed="rId53"/>
                <a:stretch>
                  <a:fillRect/>
                </a:stretch>
              </p:blipFill>
              <p:spPr>
                <a:xfrm>
                  <a:off x="2386431" y="239515"/>
                  <a:ext cx="459360" cy="2991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38" name="Ink 237">
                  <a:extLst>
                    <a:ext uri="{FF2B5EF4-FFF2-40B4-BE49-F238E27FC236}">
                      <a16:creationId xmlns:a16="http://schemas.microsoft.com/office/drawing/2014/main" xmlns="" id="{85FF0E7F-CF06-014F-8417-EF21C3B9678B}"/>
                    </a:ext>
                  </a:extLst>
                </p14:cNvPr>
                <p14:cNvContentPartPr/>
                <p14:nvPr/>
              </p14:nvContentPartPr>
              <p14:xfrm>
                <a:off x="2419191" y="436795"/>
                <a:ext cx="467640" cy="91440"/>
              </p14:xfrm>
            </p:contentPart>
          </mc:Choice>
          <mc:Fallback xmlns="">
            <p:pic>
              <p:nvPicPr>
                <p:cNvPr id="238" name="Ink 237">
                  <a:extLst>
                    <a:ext uri="{FF2B5EF4-FFF2-40B4-BE49-F238E27FC236}">
                      <a16:creationId xmlns="" xmlns:a16="http://schemas.microsoft.com/office/drawing/2014/main" xmlns:p14="http://schemas.microsoft.com/office/powerpoint/2010/main" id="{85FF0E7F-CF06-014F-8417-EF21C3B9678B}"/>
                    </a:ext>
                  </a:extLst>
                </p:cNvPr>
                <p:cNvPicPr/>
                <p:nvPr/>
              </p:nvPicPr>
              <p:blipFill>
                <a:blip r:embed="rId55"/>
                <a:stretch>
                  <a:fillRect/>
                </a:stretch>
              </p:blipFill>
              <p:spPr>
                <a:xfrm>
                  <a:off x="2409831" y="426396"/>
                  <a:ext cx="486000" cy="110804"/>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21" name="Ink 320">
                  <a:extLst>
                    <a:ext uri="{FF2B5EF4-FFF2-40B4-BE49-F238E27FC236}">
                      <a16:creationId xmlns:a16="http://schemas.microsoft.com/office/drawing/2014/main" xmlns="" id="{462284BA-43ED-0D4F-9F68-DFA7E4F2CA68}"/>
                    </a:ext>
                  </a:extLst>
                </p14:cNvPr>
                <p14:cNvContentPartPr/>
                <p14:nvPr/>
              </p14:nvContentPartPr>
              <p14:xfrm>
                <a:off x="2937591" y="436795"/>
                <a:ext cx="171360" cy="74520"/>
              </p14:xfrm>
            </p:contentPart>
          </mc:Choice>
          <mc:Fallback xmlns="">
            <p:pic>
              <p:nvPicPr>
                <p:cNvPr id="321" name="Ink 320">
                  <a:extLst>
                    <a:ext uri="{FF2B5EF4-FFF2-40B4-BE49-F238E27FC236}">
                      <a16:creationId xmlns="" xmlns:a16="http://schemas.microsoft.com/office/drawing/2014/main" xmlns:p14="http://schemas.microsoft.com/office/powerpoint/2010/main" id="{462284BA-43ED-0D4F-9F68-DFA7E4F2CA68}"/>
                    </a:ext>
                  </a:extLst>
                </p:cNvPr>
                <p:cNvPicPr/>
                <p:nvPr/>
              </p:nvPicPr>
              <p:blipFill>
                <a:blip r:embed="rId57"/>
                <a:stretch>
                  <a:fillRect/>
                </a:stretch>
              </p:blipFill>
              <p:spPr>
                <a:xfrm>
                  <a:off x="2927511" y="426715"/>
                  <a:ext cx="19044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22" name="Ink 321">
                  <a:extLst>
                    <a:ext uri="{FF2B5EF4-FFF2-40B4-BE49-F238E27FC236}">
                      <a16:creationId xmlns:a16="http://schemas.microsoft.com/office/drawing/2014/main" xmlns="" id="{161CE50C-D1B2-BF45-8BE6-794041881DE9}"/>
                    </a:ext>
                  </a:extLst>
                </p14:cNvPr>
                <p14:cNvContentPartPr/>
                <p14:nvPr/>
              </p14:nvContentPartPr>
              <p14:xfrm>
                <a:off x="3176991" y="431035"/>
                <a:ext cx="85680" cy="74520"/>
              </p14:xfrm>
            </p:contentPart>
          </mc:Choice>
          <mc:Fallback xmlns="">
            <p:pic>
              <p:nvPicPr>
                <p:cNvPr id="322" name="Ink 321">
                  <a:extLst>
                    <a:ext uri="{FF2B5EF4-FFF2-40B4-BE49-F238E27FC236}">
                      <a16:creationId xmlns="" xmlns:a16="http://schemas.microsoft.com/office/drawing/2014/main" xmlns:p14="http://schemas.microsoft.com/office/powerpoint/2010/main" id="{161CE50C-D1B2-BF45-8BE6-794041881DE9}"/>
                    </a:ext>
                  </a:extLst>
                </p:cNvPr>
                <p:cNvPicPr/>
                <p:nvPr/>
              </p:nvPicPr>
              <p:blipFill>
                <a:blip r:embed="rId59"/>
                <a:stretch>
                  <a:fillRect/>
                </a:stretch>
              </p:blipFill>
              <p:spPr>
                <a:xfrm>
                  <a:off x="3166911" y="421315"/>
                  <a:ext cx="10476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23" name="Ink 322">
                  <a:extLst>
                    <a:ext uri="{FF2B5EF4-FFF2-40B4-BE49-F238E27FC236}">
                      <a16:creationId xmlns:a16="http://schemas.microsoft.com/office/drawing/2014/main" xmlns="" id="{A3481A3B-1EBF-EB4A-B45D-F2E5E0067316}"/>
                    </a:ext>
                  </a:extLst>
                </p14:cNvPr>
                <p14:cNvContentPartPr/>
                <p14:nvPr/>
              </p14:nvContentPartPr>
              <p14:xfrm>
                <a:off x="3336471" y="419515"/>
                <a:ext cx="135720" cy="91440"/>
              </p14:xfrm>
            </p:contentPart>
          </mc:Choice>
          <mc:Fallback xmlns="">
            <p:pic>
              <p:nvPicPr>
                <p:cNvPr id="323" name="Ink 322">
                  <a:extLst>
                    <a:ext uri="{FF2B5EF4-FFF2-40B4-BE49-F238E27FC236}">
                      <a16:creationId xmlns="" xmlns:a16="http://schemas.microsoft.com/office/drawing/2014/main" xmlns:p14="http://schemas.microsoft.com/office/powerpoint/2010/main" id="{A3481A3B-1EBF-EB4A-B45D-F2E5E0067316}"/>
                    </a:ext>
                  </a:extLst>
                </p:cNvPr>
                <p:cNvPicPr/>
                <p:nvPr/>
              </p:nvPicPr>
              <p:blipFill>
                <a:blip r:embed="rId61"/>
                <a:stretch>
                  <a:fillRect/>
                </a:stretch>
              </p:blipFill>
              <p:spPr>
                <a:xfrm>
                  <a:off x="3326751" y="410155"/>
                  <a:ext cx="15516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24" name="Ink 323">
                  <a:extLst>
                    <a:ext uri="{FF2B5EF4-FFF2-40B4-BE49-F238E27FC236}">
                      <a16:creationId xmlns:a16="http://schemas.microsoft.com/office/drawing/2014/main" xmlns="" id="{665D3887-BC6F-EF4A-91AA-23DDE0D1D87B}"/>
                    </a:ext>
                  </a:extLst>
                </p14:cNvPr>
                <p14:cNvContentPartPr/>
                <p14:nvPr/>
              </p14:nvContentPartPr>
              <p14:xfrm>
                <a:off x="3530511" y="325195"/>
                <a:ext cx="40320" cy="168840"/>
              </p14:xfrm>
            </p:contentPart>
          </mc:Choice>
          <mc:Fallback xmlns="">
            <p:pic>
              <p:nvPicPr>
                <p:cNvPr id="324" name="Ink 323">
                  <a:extLst>
                    <a:ext uri="{FF2B5EF4-FFF2-40B4-BE49-F238E27FC236}">
                      <a16:creationId xmlns="" xmlns:a16="http://schemas.microsoft.com/office/drawing/2014/main" xmlns:p14="http://schemas.microsoft.com/office/powerpoint/2010/main" id="{665D3887-BC6F-EF4A-91AA-23DDE0D1D87B}"/>
                    </a:ext>
                  </a:extLst>
                </p:cNvPr>
                <p:cNvPicPr/>
                <p:nvPr/>
              </p:nvPicPr>
              <p:blipFill>
                <a:blip r:embed="rId63"/>
                <a:stretch>
                  <a:fillRect/>
                </a:stretch>
              </p:blipFill>
              <p:spPr>
                <a:xfrm>
                  <a:off x="3521151" y="315835"/>
                  <a:ext cx="57600"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25" name="Ink 324">
                  <a:extLst>
                    <a:ext uri="{FF2B5EF4-FFF2-40B4-BE49-F238E27FC236}">
                      <a16:creationId xmlns:a16="http://schemas.microsoft.com/office/drawing/2014/main" xmlns="" id="{98209CA1-A3F9-1F4A-A56F-B3D30A59E97B}"/>
                    </a:ext>
                  </a:extLst>
                </p14:cNvPr>
                <p14:cNvContentPartPr/>
                <p14:nvPr/>
              </p14:nvContentPartPr>
              <p14:xfrm>
                <a:off x="3496671" y="431035"/>
                <a:ext cx="250560" cy="80280"/>
              </p14:xfrm>
            </p:contentPart>
          </mc:Choice>
          <mc:Fallback xmlns="">
            <p:pic>
              <p:nvPicPr>
                <p:cNvPr id="325" name="Ink 324">
                  <a:extLst>
                    <a:ext uri="{FF2B5EF4-FFF2-40B4-BE49-F238E27FC236}">
                      <a16:creationId xmlns="" xmlns:a16="http://schemas.microsoft.com/office/drawing/2014/main" xmlns:p14="http://schemas.microsoft.com/office/powerpoint/2010/main" id="{98209CA1-A3F9-1F4A-A56F-B3D30A59E97B}"/>
                    </a:ext>
                  </a:extLst>
                </p:cNvPr>
                <p:cNvPicPr/>
                <p:nvPr/>
              </p:nvPicPr>
              <p:blipFill>
                <a:blip r:embed="rId65"/>
                <a:stretch>
                  <a:fillRect/>
                </a:stretch>
              </p:blipFill>
              <p:spPr>
                <a:xfrm>
                  <a:off x="3486937" y="421675"/>
                  <a:ext cx="268946"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26" name="Ink 325">
                  <a:extLst>
                    <a:ext uri="{FF2B5EF4-FFF2-40B4-BE49-F238E27FC236}">
                      <a16:creationId xmlns:a16="http://schemas.microsoft.com/office/drawing/2014/main" xmlns="" id="{08AFD53C-C8EB-4F4D-841A-8386E8473C64}"/>
                    </a:ext>
                  </a:extLst>
                </p14:cNvPr>
                <p14:cNvContentPartPr/>
                <p14:nvPr/>
              </p14:nvContentPartPr>
              <p14:xfrm>
                <a:off x="3672711" y="374155"/>
                <a:ext cx="46080" cy="28800"/>
              </p14:xfrm>
            </p:contentPart>
          </mc:Choice>
          <mc:Fallback xmlns="">
            <p:pic>
              <p:nvPicPr>
                <p:cNvPr id="326" name="Ink 325">
                  <a:extLst>
                    <a:ext uri="{FF2B5EF4-FFF2-40B4-BE49-F238E27FC236}">
                      <a16:creationId xmlns="" xmlns:a16="http://schemas.microsoft.com/office/drawing/2014/main" xmlns:p14="http://schemas.microsoft.com/office/powerpoint/2010/main" id="{08AFD53C-C8EB-4F4D-841A-8386E8473C64}"/>
                    </a:ext>
                  </a:extLst>
                </p:cNvPr>
                <p:cNvPicPr/>
                <p:nvPr/>
              </p:nvPicPr>
              <p:blipFill>
                <a:blip r:embed="rId67"/>
                <a:stretch>
                  <a:fillRect/>
                </a:stretch>
              </p:blipFill>
              <p:spPr>
                <a:xfrm>
                  <a:off x="3663640" y="365155"/>
                  <a:ext cx="64585"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27" name="Ink 326">
                  <a:extLst>
                    <a:ext uri="{FF2B5EF4-FFF2-40B4-BE49-F238E27FC236}">
                      <a16:creationId xmlns:a16="http://schemas.microsoft.com/office/drawing/2014/main" xmlns="" id="{F2E6E7E2-44B8-9845-A1BB-98DA4A0D372D}"/>
                    </a:ext>
                  </a:extLst>
                </p14:cNvPr>
                <p14:cNvContentPartPr/>
                <p14:nvPr/>
              </p14:nvContentPartPr>
              <p14:xfrm>
                <a:off x="3781071" y="425275"/>
                <a:ext cx="137160" cy="102960"/>
              </p14:xfrm>
            </p:contentPart>
          </mc:Choice>
          <mc:Fallback xmlns="">
            <p:pic>
              <p:nvPicPr>
                <p:cNvPr id="327" name="Ink 326">
                  <a:extLst>
                    <a:ext uri="{FF2B5EF4-FFF2-40B4-BE49-F238E27FC236}">
                      <a16:creationId xmlns="" xmlns:a16="http://schemas.microsoft.com/office/drawing/2014/main" xmlns:p14="http://schemas.microsoft.com/office/powerpoint/2010/main" id="{F2E6E7E2-44B8-9845-A1BB-98DA4A0D372D}"/>
                    </a:ext>
                  </a:extLst>
                </p:cNvPr>
                <p:cNvPicPr/>
                <p:nvPr/>
              </p:nvPicPr>
              <p:blipFill>
                <a:blip r:embed="rId69"/>
                <a:stretch>
                  <a:fillRect/>
                </a:stretch>
              </p:blipFill>
              <p:spPr>
                <a:xfrm>
                  <a:off x="3771351" y="415555"/>
                  <a:ext cx="15660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28" name="Ink 327">
                  <a:extLst>
                    <a:ext uri="{FF2B5EF4-FFF2-40B4-BE49-F238E27FC236}">
                      <a16:creationId xmlns:a16="http://schemas.microsoft.com/office/drawing/2014/main" xmlns="" id="{C8EE5E86-9346-FB46-8460-E0573E999634}"/>
                    </a:ext>
                  </a:extLst>
                </p14:cNvPr>
                <p14:cNvContentPartPr/>
                <p14:nvPr/>
              </p14:nvContentPartPr>
              <p14:xfrm>
                <a:off x="3974751" y="425275"/>
                <a:ext cx="194040" cy="137160"/>
              </p14:xfrm>
            </p:contentPart>
          </mc:Choice>
          <mc:Fallback xmlns="">
            <p:pic>
              <p:nvPicPr>
                <p:cNvPr id="328" name="Ink 327">
                  <a:extLst>
                    <a:ext uri="{FF2B5EF4-FFF2-40B4-BE49-F238E27FC236}">
                      <a16:creationId xmlns="" xmlns:a16="http://schemas.microsoft.com/office/drawing/2014/main" xmlns:p14="http://schemas.microsoft.com/office/powerpoint/2010/main" id="{C8EE5E86-9346-FB46-8460-E0573E999634}"/>
                    </a:ext>
                  </a:extLst>
                </p:cNvPr>
                <p:cNvPicPr/>
                <p:nvPr/>
              </p:nvPicPr>
              <p:blipFill>
                <a:blip r:embed="rId71"/>
                <a:stretch>
                  <a:fillRect/>
                </a:stretch>
              </p:blipFill>
              <p:spPr>
                <a:xfrm>
                  <a:off x="3965391" y="415555"/>
                  <a:ext cx="213480" cy="156240"/>
                </a:xfrm>
                <a:prstGeom prst="rect">
                  <a:avLst/>
                </a:prstGeom>
              </p:spPr>
            </p:pic>
          </mc:Fallback>
        </mc:AlternateContent>
      </p:grpSp>
      <p:grpSp>
        <p:nvGrpSpPr>
          <p:cNvPr id="333" name="Group 332">
            <a:extLst>
              <a:ext uri="{FF2B5EF4-FFF2-40B4-BE49-F238E27FC236}">
                <a16:creationId xmlns:a16="http://schemas.microsoft.com/office/drawing/2014/main" xmlns="" id="{FB18477A-D198-684E-BCBA-9F8B532B78A4}"/>
              </a:ext>
            </a:extLst>
          </p:cNvPr>
          <p:cNvGrpSpPr/>
          <p:nvPr/>
        </p:nvGrpSpPr>
        <p:grpSpPr>
          <a:xfrm>
            <a:off x="2159751" y="1490875"/>
            <a:ext cx="495720" cy="102960"/>
            <a:chOff x="635751" y="1490875"/>
            <a:chExt cx="495720" cy="102960"/>
          </a:xfrm>
        </p:grpSpPr>
        <mc:AlternateContent xmlns:mc="http://schemas.openxmlformats.org/markup-compatibility/2006" xmlns:p14="http://schemas.microsoft.com/office/powerpoint/2010/main">
          <mc:Choice Requires="p14">
            <p:contentPart p14:bwMode="auto" r:id="rId72">
              <p14:nvContentPartPr>
                <p14:cNvPr id="330" name="Ink 329">
                  <a:extLst>
                    <a:ext uri="{FF2B5EF4-FFF2-40B4-BE49-F238E27FC236}">
                      <a16:creationId xmlns:a16="http://schemas.microsoft.com/office/drawing/2014/main" xmlns="" id="{73BE66A0-F1BB-3249-9EC2-D70D4371191B}"/>
                    </a:ext>
                  </a:extLst>
                </p14:cNvPr>
                <p14:cNvContentPartPr/>
                <p14:nvPr/>
              </p14:nvContentPartPr>
              <p14:xfrm>
                <a:off x="635751" y="1508155"/>
                <a:ext cx="182880" cy="80280"/>
              </p14:xfrm>
            </p:contentPart>
          </mc:Choice>
          <mc:Fallback xmlns="">
            <p:pic>
              <p:nvPicPr>
                <p:cNvPr id="330" name="Ink 329">
                  <a:extLst>
                    <a:ext uri="{FF2B5EF4-FFF2-40B4-BE49-F238E27FC236}">
                      <a16:creationId xmlns="" xmlns:a16="http://schemas.microsoft.com/office/drawing/2014/main" xmlns:p14="http://schemas.microsoft.com/office/powerpoint/2010/main" id="{73BE66A0-F1BB-3249-9EC2-D70D4371191B}"/>
                    </a:ext>
                  </a:extLst>
                </p:cNvPr>
                <p:cNvPicPr/>
                <p:nvPr/>
              </p:nvPicPr>
              <p:blipFill>
                <a:blip r:embed="rId73"/>
                <a:stretch>
                  <a:fillRect/>
                </a:stretch>
              </p:blipFill>
              <p:spPr>
                <a:xfrm>
                  <a:off x="625311" y="1498435"/>
                  <a:ext cx="20196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31" name="Ink 330">
                  <a:extLst>
                    <a:ext uri="{FF2B5EF4-FFF2-40B4-BE49-F238E27FC236}">
                      <a16:creationId xmlns:a16="http://schemas.microsoft.com/office/drawing/2014/main" xmlns="" id="{E7AE6EB0-081C-9C40-9A73-EAF40A1476F6}"/>
                    </a:ext>
                  </a:extLst>
                </p14:cNvPr>
                <p14:cNvContentPartPr/>
                <p14:nvPr/>
              </p14:nvContentPartPr>
              <p14:xfrm>
                <a:off x="835191" y="1490875"/>
                <a:ext cx="119880" cy="80280"/>
              </p14:xfrm>
            </p:contentPart>
          </mc:Choice>
          <mc:Fallback xmlns="">
            <p:pic>
              <p:nvPicPr>
                <p:cNvPr id="331" name="Ink 330">
                  <a:extLst>
                    <a:ext uri="{FF2B5EF4-FFF2-40B4-BE49-F238E27FC236}">
                      <a16:creationId xmlns="" xmlns:a16="http://schemas.microsoft.com/office/drawing/2014/main" xmlns:p14="http://schemas.microsoft.com/office/powerpoint/2010/main" id="{E7AE6EB0-081C-9C40-9A73-EAF40A1476F6}"/>
                    </a:ext>
                  </a:extLst>
                </p:cNvPr>
                <p:cNvPicPr/>
                <p:nvPr/>
              </p:nvPicPr>
              <p:blipFill>
                <a:blip r:embed="rId75"/>
                <a:stretch>
                  <a:fillRect/>
                </a:stretch>
              </p:blipFill>
              <p:spPr>
                <a:xfrm>
                  <a:off x="826191" y="1481834"/>
                  <a:ext cx="137880" cy="99084"/>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332" name="Ink 331">
                  <a:extLst>
                    <a:ext uri="{FF2B5EF4-FFF2-40B4-BE49-F238E27FC236}">
                      <a16:creationId xmlns:a16="http://schemas.microsoft.com/office/drawing/2014/main" xmlns="" id="{6F3BB66B-13DA-7046-9AEF-13A9390D8006}"/>
                    </a:ext>
                  </a:extLst>
                </p14:cNvPr>
                <p14:cNvContentPartPr/>
                <p14:nvPr/>
              </p14:nvContentPartPr>
              <p14:xfrm>
                <a:off x="1040031" y="1502395"/>
                <a:ext cx="91440" cy="91440"/>
              </p14:xfrm>
            </p:contentPart>
          </mc:Choice>
          <mc:Fallback xmlns="">
            <p:pic>
              <p:nvPicPr>
                <p:cNvPr id="332" name="Ink 331">
                  <a:extLst>
                    <a:ext uri="{FF2B5EF4-FFF2-40B4-BE49-F238E27FC236}">
                      <a16:creationId xmlns="" xmlns:a16="http://schemas.microsoft.com/office/drawing/2014/main" xmlns:p14="http://schemas.microsoft.com/office/powerpoint/2010/main" id="{6F3BB66B-13DA-7046-9AEF-13A9390D8006}"/>
                    </a:ext>
                  </a:extLst>
                </p:cNvPr>
                <p:cNvPicPr/>
                <p:nvPr/>
              </p:nvPicPr>
              <p:blipFill>
                <a:blip r:embed="rId77"/>
                <a:stretch>
                  <a:fillRect/>
                </a:stretch>
              </p:blipFill>
              <p:spPr>
                <a:xfrm>
                  <a:off x="1030311" y="1493395"/>
                  <a:ext cx="111240" cy="110520"/>
                </a:xfrm>
                <a:prstGeom prst="rect">
                  <a:avLst/>
                </a:prstGeom>
              </p:spPr>
            </p:pic>
          </mc:Fallback>
        </mc:AlternateContent>
      </p:grpSp>
      <p:grpSp>
        <p:nvGrpSpPr>
          <p:cNvPr id="340" name="Group 339">
            <a:extLst>
              <a:ext uri="{FF2B5EF4-FFF2-40B4-BE49-F238E27FC236}">
                <a16:creationId xmlns:a16="http://schemas.microsoft.com/office/drawing/2014/main" xmlns="" id="{4C076042-EE23-D84A-844E-E73CB5428B33}"/>
              </a:ext>
            </a:extLst>
          </p:cNvPr>
          <p:cNvGrpSpPr/>
          <p:nvPr/>
        </p:nvGrpSpPr>
        <p:grpSpPr>
          <a:xfrm>
            <a:off x="2136711" y="1884715"/>
            <a:ext cx="980640" cy="136440"/>
            <a:chOff x="612711" y="1884715"/>
            <a:chExt cx="980640" cy="136440"/>
          </a:xfrm>
        </p:grpSpPr>
        <mc:AlternateContent xmlns:mc="http://schemas.openxmlformats.org/markup-compatibility/2006" xmlns:p14="http://schemas.microsoft.com/office/powerpoint/2010/main">
          <mc:Choice Requires="p14">
            <p:contentPart p14:bwMode="auto" r:id="rId78">
              <p14:nvContentPartPr>
                <p14:cNvPr id="334" name="Ink 333">
                  <a:extLst>
                    <a:ext uri="{FF2B5EF4-FFF2-40B4-BE49-F238E27FC236}">
                      <a16:creationId xmlns:a16="http://schemas.microsoft.com/office/drawing/2014/main" xmlns="" id="{FEB6B90D-626D-9B4B-8BA6-4BD768CDE58E}"/>
                    </a:ext>
                  </a:extLst>
                </p14:cNvPr>
                <p14:cNvContentPartPr/>
                <p14:nvPr/>
              </p14:nvContentPartPr>
              <p14:xfrm>
                <a:off x="612711" y="1912435"/>
                <a:ext cx="119880" cy="108720"/>
              </p14:xfrm>
            </p:contentPart>
          </mc:Choice>
          <mc:Fallback xmlns="">
            <p:pic>
              <p:nvPicPr>
                <p:cNvPr id="334" name="Ink 333">
                  <a:extLst>
                    <a:ext uri="{FF2B5EF4-FFF2-40B4-BE49-F238E27FC236}">
                      <a16:creationId xmlns="" xmlns:a16="http://schemas.microsoft.com/office/drawing/2014/main" xmlns:p14="http://schemas.microsoft.com/office/powerpoint/2010/main" id="{FEB6B90D-626D-9B4B-8BA6-4BD768CDE58E}"/>
                    </a:ext>
                  </a:extLst>
                </p:cNvPr>
                <p:cNvPicPr/>
                <p:nvPr/>
              </p:nvPicPr>
              <p:blipFill>
                <a:blip r:embed="rId79"/>
                <a:stretch>
                  <a:fillRect/>
                </a:stretch>
              </p:blipFill>
              <p:spPr>
                <a:xfrm>
                  <a:off x="602991" y="1903075"/>
                  <a:ext cx="13788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335" name="Ink 334">
                  <a:extLst>
                    <a:ext uri="{FF2B5EF4-FFF2-40B4-BE49-F238E27FC236}">
                      <a16:creationId xmlns:a16="http://schemas.microsoft.com/office/drawing/2014/main" xmlns="" id="{322242D3-BABF-FC41-A4FF-F5E7893A33DC}"/>
                    </a:ext>
                  </a:extLst>
                </p14:cNvPr>
                <p14:cNvContentPartPr/>
                <p14:nvPr/>
              </p14:nvContentPartPr>
              <p14:xfrm>
                <a:off x="806391" y="1941235"/>
                <a:ext cx="142920" cy="68760"/>
              </p14:xfrm>
            </p:contentPart>
          </mc:Choice>
          <mc:Fallback xmlns="">
            <p:pic>
              <p:nvPicPr>
                <p:cNvPr id="335" name="Ink 334">
                  <a:extLst>
                    <a:ext uri="{FF2B5EF4-FFF2-40B4-BE49-F238E27FC236}">
                      <a16:creationId xmlns="" xmlns:a16="http://schemas.microsoft.com/office/drawing/2014/main" xmlns:p14="http://schemas.microsoft.com/office/powerpoint/2010/main" id="{322242D3-BABF-FC41-A4FF-F5E7893A33DC}"/>
                    </a:ext>
                  </a:extLst>
                </p:cNvPr>
                <p:cNvPicPr/>
                <p:nvPr/>
              </p:nvPicPr>
              <p:blipFill>
                <a:blip r:embed="rId81"/>
                <a:stretch>
                  <a:fillRect/>
                </a:stretch>
              </p:blipFill>
              <p:spPr>
                <a:xfrm>
                  <a:off x="796311" y="1931515"/>
                  <a:ext cx="16128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336" name="Ink 335">
                  <a:extLst>
                    <a:ext uri="{FF2B5EF4-FFF2-40B4-BE49-F238E27FC236}">
                      <a16:creationId xmlns:a16="http://schemas.microsoft.com/office/drawing/2014/main" xmlns="" id="{A590F971-D702-5E4A-8E00-C2C5596930DB}"/>
                    </a:ext>
                  </a:extLst>
                </p14:cNvPr>
                <p14:cNvContentPartPr/>
                <p14:nvPr/>
              </p14:nvContentPartPr>
              <p14:xfrm>
                <a:off x="1023111" y="1890475"/>
                <a:ext cx="17280" cy="108000"/>
              </p14:xfrm>
            </p:contentPart>
          </mc:Choice>
          <mc:Fallback xmlns="">
            <p:pic>
              <p:nvPicPr>
                <p:cNvPr id="336" name="Ink 335">
                  <a:extLst>
                    <a:ext uri="{FF2B5EF4-FFF2-40B4-BE49-F238E27FC236}">
                      <a16:creationId xmlns="" xmlns:a16="http://schemas.microsoft.com/office/drawing/2014/main" xmlns:p14="http://schemas.microsoft.com/office/powerpoint/2010/main" id="{A590F971-D702-5E4A-8E00-C2C5596930DB}"/>
                    </a:ext>
                  </a:extLst>
                </p:cNvPr>
                <p:cNvPicPr/>
                <p:nvPr/>
              </p:nvPicPr>
              <p:blipFill>
                <a:blip r:embed="rId83"/>
                <a:stretch>
                  <a:fillRect/>
                </a:stretch>
              </p:blipFill>
              <p:spPr>
                <a:xfrm>
                  <a:off x="1013589" y="1880755"/>
                  <a:ext cx="35265"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337" name="Ink 336">
                  <a:extLst>
                    <a:ext uri="{FF2B5EF4-FFF2-40B4-BE49-F238E27FC236}">
                      <a16:creationId xmlns:a16="http://schemas.microsoft.com/office/drawing/2014/main" xmlns="" id="{788D80A8-32C6-D145-92F8-7E8DC2391272}"/>
                    </a:ext>
                  </a:extLst>
                </p14:cNvPr>
                <p14:cNvContentPartPr/>
                <p14:nvPr/>
              </p14:nvContentPartPr>
              <p14:xfrm>
                <a:off x="977391" y="1884715"/>
                <a:ext cx="273960" cy="113760"/>
              </p14:xfrm>
            </p:contentPart>
          </mc:Choice>
          <mc:Fallback xmlns="">
            <p:pic>
              <p:nvPicPr>
                <p:cNvPr id="337" name="Ink 336">
                  <a:extLst>
                    <a:ext uri="{FF2B5EF4-FFF2-40B4-BE49-F238E27FC236}">
                      <a16:creationId xmlns="" xmlns:a16="http://schemas.microsoft.com/office/drawing/2014/main" xmlns:p14="http://schemas.microsoft.com/office/powerpoint/2010/main" id="{788D80A8-32C6-D145-92F8-7E8DC2391272}"/>
                    </a:ext>
                  </a:extLst>
                </p:cNvPr>
                <p:cNvPicPr/>
                <p:nvPr/>
              </p:nvPicPr>
              <p:blipFill>
                <a:blip r:embed="rId85"/>
                <a:stretch>
                  <a:fillRect/>
                </a:stretch>
              </p:blipFill>
              <p:spPr>
                <a:xfrm>
                  <a:off x="967671" y="1874964"/>
                  <a:ext cx="293040" cy="132178"/>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338" name="Ink 337">
                  <a:extLst>
                    <a:ext uri="{FF2B5EF4-FFF2-40B4-BE49-F238E27FC236}">
                      <a16:creationId xmlns:a16="http://schemas.microsoft.com/office/drawing/2014/main" xmlns="" id="{BBB89BF3-752B-8E4F-892F-3786A5265C1F}"/>
                    </a:ext>
                  </a:extLst>
                </p14:cNvPr>
                <p14:cNvContentPartPr/>
                <p14:nvPr/>
              </p14:nvContentPartPr>
              <p14:xfrm>
                <a:off x="1325151" y="1929715"/>
                <a:ext cx="108720" cy="74520"/>
              </p14:xfrm>
            </p:contentPart>
          </mc:Choice>
          <mc:Fallback xmlns="">
            <p:pic>
              <p:nvPicPr>
                <p:cNvPr id="338" name="Ink 337">
                  <a:extLst>
                    <a:ext uri="{FF2B5EF4-FFF2-40B4-BE49-F238E27FC236}">
                      <a16:creationId xmlns="" xmlns:a16="http://schemas.microsoft.com/office/drawing/2014/main" xmlns:p14="http://schemas.microsoft.com/office/powerpoint/2010/main" id="{BBB89BF3-752B-8E4F-892F-3786A5265C1F}"/>
                    </a:ext>
                  </a:extLst>
                </p:cNvPr>
                <p:cNvPicPr/>
                <p:nvPr/>
              </p:nvPicPr>
              <p:blipFill>
                <a:blip r:embed="rId87"/>
                <a:stretch>
                  <a:fillRect/>
                </a:stretch>
              </p:blipFill>
              <p:spPr>
                <a:xfrm>
                  <a:off x="1315791" y="1919995"/>
                  <a:ext cx="12816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339" name="Ink 338">
                  <a:extLst>
                    <a:ext uri="{FF2B5EF4-FFF2-40B4-BE49-F238E27FC236}">
                      <a16:creationId xmlns:a16="http://schemas.microsoft.com/office/drawing/2014/main" xmlns="" id="{744BCAF6-2B87-DD4A-9DD7-9CBF7BF38A90}"/>
                    </a:ext>
                  </a:extLst>
                </p14:cNvPr>
                <p14:cNvContentPartPr/>
                <p14:nvPr/>
              </p14:nvContentPartPr>
              <p14:xfrm>
                <a:off x="1456191" y="1912435"/>
                <a:ext cx="137160" cy="102960"/>
              </p14:xfrm>
            </p:contentPart>
          </mc:Choice>
          <mc:Fallback xmlns="">
            <p:pic>
              <p:nvPicPr>
                <p:cNvPr id="339" name="Ink 338">
                  <a:extLst>
                    <a:ext uri="{FF2B5EF4-FFF2-40B4-BE49-F238E27FC236}">
                      <a16:creationId xmlns="" xmlns:a16="http://schemas.microsoft.com/office/drawing/2014/main" xmlns:p14="http://schemas.microsoft.com/office/powerpoint/2010/main" id="{744BCAF6-2B87-DD4A-9DD7-9CBF7BF38A90}"/>
                    </a:ext>
                  </a:extLst>
                </p:cNvPr>
                <p:cNvPicPr/>
                <p:nvPr/>
              </p:nvPicPr>
              <p:blipFill>
                <a:blip r:embed="rId89"/>
                <a:stretch>
                  <a:fillRect/>
                </a:stretch>
              </p:blipFill>
              <p:spPr>
                <a:xfrm>
                  <a:off x="1446831" y="1902715"/>
                  <a:ext cx="155520" cy="122040"/>
                </a:xfrm>
                <a:prstGeom prst="rect">
                  <a:avLst/>
                </a:prstGeom>
              </p:spPr>
            </p:pic>
          </mc:Fallback>
        </mc:AlternateContent>
      </p:grpSp>
      <p:grpSp>
        <p:nvGrpSpPr>
          <p:cNvPr id="346" name="Group 345">
            <a:extLst>
              <a:ext uri="{FF2B5EF4-FFF2-40B4-BE49-F238E27FC236}">
                <a16:creationId xmlns:a16="http://schemas.microsoft.com/office/drawing/2014/main" xmlns="" id="{1A83CE08-F360-B64F-B603-C035BA353F39}"/>
              </a:ext>
            </a:extLst>
          </p:cNvPr>
          <p:cNvGrpSpPr/>
          <p:nvPr/>
        </p:nvGrpSpPr>
        <p:grpSpPr>
          <a:xfrm>
            <a:off x="2239311" y="2254435"/>
            <a:ext cx="655920" cy="188640"/>
            <a:chOff x="715311" y="2254435"/>
            <a:chExt cx="655920" cy="188640"/>
          </a:xfrm>
        </p:grpSpPr>
        <mc:AlternateContent xmlns:mc="http://schemas.openxmlformats.org/markup-compatibility/2006" xmlns:p14="http://schemas.microsoft.com/office/powerpoint/2010/main">
          <mc:Choice Requires="p14">
            <p:contentPart p14:bwMode="auto" r:id="rId90">
              <p14:nvContentPartPr>
                <p14:cNvPr id="341" name="Ink 340">
                  <a:extLst>
                    <a:ext uri="{FF2B5EF4-FFF2-40B4-BE49-F238E27FC236}">
                      <a16:creationId xmlns:a16="http://schemas.microsoft.com/office/drawing/2014/main" xmlns="" id="{BF9A51C5-5DC0-1E49-8D88-8F128FC97A02}"/>
                    </a:ext>
                  </a:extLst>
                </p14:cNvPr>
                <p14:cNvContentPartPr/>
                <p14:nvPr/>
              </p14:nvContentPartPr>
              <p14:xfrm>
                <a:off x="715311" y="2254435"/>
                <a:ext cx="113040" cy="154080"/>
              </p14:xfrm>
            </p:contentPart>
          </mc:Choice>
          <mc:Fallback xmlns="">
            <p:pic>
              <p:nvPicPr>
                <p:cNvPr id="341" name="Ink 340">
                  <a:extLst>
                    <a:ext uri="{FF2B5EF4-FFF2-40B4-BE49-F238E27FC236}">
                      <a16:creationId xmlns="" xmlns:a16="http://schemas.microsoft.com/office/drawing/2014/main" xmlns:p14="http://schemas.microsoft.com/office/powerpoint/2010/main" id="{BF9A51C5-5DC0-1E49-8D88-8F128FC97A02}"/>
                    </a:ext>
                  </a:extLst>
                </p:cNvPr>
                <p:cNvPicPr/>
                <p:nvPr/>
              </p:nvPicPr>
              <p:blipFill>
                <a:blip r:embed="rId91"/>
                <a:stretch>
                  <a:fillRect/>
                </a:stretch>
              </p:blipFill>
              <p:spPr>
                <a:xfrm>
                  <a:off x="705231" y="2245075"/>
                  <a:ext cx="13248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342" name="Ink 341">
                  <a:extLst>
                    <a:ext uri="{FF2B5EF4-FFF2-40B4-BE49-F238E27FC236}">
                      <a16:creationId xmlns:a16="http://schemas.microsoft.com/office/drawing/2014/main" xmlns="" id="{A2AACAA1-3E05-8241-802C-EA3C6A20917A}"/>
                    </a:ext>
                  </a:extLst>
                </p14:cNvPr>
                <p14:cNvContentPartPr/>
                <p14:nvPr/>
              </p14:nvContentPartPr>
              <p14:xfrm>
                <a:off x="903591" y="2322835"/>
                <a:ext cx="107280" cy="74520"/>
              </p14:xfrm>
            </p:contentPart>
          </mc:Choice>
          <mc:Fallback xmlns="">
            <p:pic>
              <p:nvPicPr>
                <p:cNvPr id="342" name="Ink 341">
                  <a:extLst>
                    <a:ext uri="{FF2B5EF4-FFF2-40B4-BE49-F238E27FC236}">
                      <a16:creationId xmlns="" xmlns:a16="http://schemas.microsoft.com/office/drawing/2014/main" xmlns:p14="http://schemas.microsoft.com/office/powerpoint/2010/main" id="{A2AACAA1-3E05-8241-802C-EA3C6A20917A}"/>
                    </a:ext>
                  </a:extLst>
                </p:cNvPr>
                <p:cNvPicPr/>
                <p:nvPr/>
              </p:nvPicPr>
              <p:blipFill>
                <a:blip r:embed="rId93"/>
                <a:stretch>
                  <a:fillRect/>
                </a:stretch>
              </p:blipFill>
              <p:spPr>
                <a:xfrm>
                  <a:off x="894231" y="2313791"/>
                  <a:ext cx="126000" cy="92969"/>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343" name="Ink 342">
                  <a:extLst>
                    <a:ext uri="{FF2B5EF4-FFF2-40B4-BE49-F238E27FC236}">
                      <a16:creationId xmlns:a16="http://schemas.microsoft.com/office/drawing/2014/main" xmlns="" id="{8ECE2623-E98C-EB43-8AAB-2712F082AF5E}"/>
                    </a:ext>
                  </a:extLst>
                </p14:cNvPr>
                <p14:cNvContentPartPr/>
                <p14:nvPr/>
              </p14:nvContentPartPr>
              <p14:xfrm>
                <a:off x="1045791" y="2328595"/>
                <a:ext cx="114480" cy="74520"/>
              </p14:xfrm>
            </p:contentPart>
          </mc:Choice>
          <mc:Fallback xmlns="">
            <p:pic>
              <p:nvPicPr>
                <p:cNvPr id="343" name="Ink 342">
                  <a:extLst>
                    <a:ext uri="{FF2B5EF4-FFF2-40B4-BE49-F238E27FC236}">
                      <a16:creationId xmlns="" xmlns:a16="http://schemas.microsoft.com/office/drawing/2014/main" xmlns:p14="http://schemas.microsoft.com/office/powerpoint/2010/main" id="{8ECE2623-E98C-EB43-8AAB-2712F082AF5E}"/>
                    </a:ext>
                  </a:extLst>
                </p:cNvPr>
                <p:cNvPicPr/>
                <p:nvPr/>
              </p:nvPicPr>
              <p:blipFill>
                <a:blip r:embed="rId95"/>
                <a:stretch>
                  <a:fillRect/>
                </a:stretch>
              </p:blipFill>
              <p:spPr>
                <a:xfrm>
                  <a:off x="1036401" y="2319235"/>
                  <a:ext cx="133259"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344" name="Ink 343">
                  <a:extLst>
                    <a:ext uri="{FF2B5EF4-FFF2-40B4-BE49-F238E27FC236}">
                      <a16:creationId xmlns:a16="http://schemas.microsoft.com/office/drawing/2014/main" xmlns="" id="{B706F46B-1391-0D4A-B819-5991CE858668}"/>
                    </a:ext>
                  </a:extLst>
                </p14:cNvPr>
                <p14:cNvContentPartPr/>
                <p14:nvPr/>
              </p14:nvContentPartPr>
              <p14:xfrm>
                <a:off x="1216791" y="2294395"/>
                <a:ext cx="23040" cy="102960"/>
              </p14:xfrm>
            </p:contentPart>
          </mc:Choice>
          <mc:Fallback xmlns="">
            <p:pic>
              <p:nvPicPr>
                <p:cNvPr id="344" name="Ink 343">
                  <a:extLst>
                    <a:ext uri="{FF2B5EF4-FFF2-40B4-BE49-F238E27FC236}">
                      <a16:creationId xmlns="" xmlns:a16="http://schemas.microsoft.com/office/drawing/2014/main" xmlns:p14="http://schemas.microsoft.com/office/powerpoint/2010/main" id="{B706F46B-1391-0D4A-B819-5991CE858668}"/>
                    </a:ext>
                  </a:extLst>
                </p:cNvPr>
                <p:cNvPicPr/>
                <p:nvPr/>
              </p:nvPicPr>
              <p:blipFill>
                <a:blip r:embed="rId97"/>
                <a:stretch>
                  <a:fillRect/>
                </a:stretch>
              </p:blipFill>
              <p:spPr>
                <a:xfrm>
                  <a:off x="1207791" y="2285395"/>
                  <a:ext cx="4140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345" name="Ink 344">
                  <a:extLst>
                    <a:ext uri="{FF2B5EF4-FFF2-40B4-BE49-F238E27FC236}">
                      <a16:creationId xmlns:a16="http://schemas.microsoft.com/office/drawing/2014/main" xmlns="" id="{EC60C649-D6CF-C84D-908A-3C2CA720D88C}"/>
                    </a:ext>
                  </a:extLst>
                </p14:cNvPr>
                <p14:cNvContentPartPr/>
                <p14:nvPr/>
              </p14:nvContentPartPr>
              <p14:xfrm>
                <a:off x="1268271" y="2294395"/>
                <a:ext cx="102960" cy="148680"/>
              </p14:xfrm>
            </p:contentPart>
          </mc:Choice>
          <mc:Fallback xmlns="">
            <p:pic>
              <p:nvPicPr>
                <p:cNvPr id="345" name="Ink 344">
                  <a:extLst>
                    <a:ext uri="{FF2B5EF4-FFF2-40B4-BE49-F238E27FC236}">
                      <a16:creationId xmlns="" xmlns:a16="http://schemas.microsoft.com/office/drawing/2014/main" xmlns:p14="http://schemas.microsoft.com/office/powerpoint/2010/main" id="{EC60C649-D6CF-C84D-908A-3C2CA720D88C}"/>
                    </a:ext>
                  </a:extLst>
                </p:cNvPr>
                <p:cNvPicPr/>
                <p:nvPr/>
              </p:nvPicPr>
              <p:blipFill>
                <a:blip r:embed="rId99"/>
                <a:stretch>
                  <a:fillRect/>
                </a:stretch>
              </p:blipFill>
              <p:spPr>
                <a:xfrm>
                  <a:off x="1258911" y="2285035"/>
                  <a:ext cx="120960" cy="166680"/>
                </a:xfrm>
                <a:prstGeom prst="rect">
                  <a:avLst/>
                </a:prstGeom>
              </p:spPr>
            </p:pic>
          </mc:Fallback>
        </mc:AlternateContent>
      </p:grpSp>
      <p:grpSp>
        <p:nvGrpSpPr>
          <p:cNvPr id="349" name="Group 348">
            <a:extLst>
              <a:ext uri="{FF2B5EF4-FFF2-40B4-BE49-F238E27FC236}">
                <a16:creationId xmlns:a16="http://schemas.microsoft.com/office/drawing/2014/main" xmlns="" id="{3A575E38-CAE9-5244-B53D-8C084D445C8B}"/>
              </a:ext>
            </a:extLst>
          </p:cNvPr>
          <p:cNvGrpSpPr/>
          <p:nvPr/>
        </p:nvGrpSpPr>
        <p:grpSpPr>
          <a:xfrm>
            <a:off x="4096911" y="1456675"/>
            <a:ext cx="120240" cy="131760"/>
            <a:chOff x="2572911" y="1456675"/>
            <a:chExt cx="120240" cy="131760"/>
          </a:xfrm>
        </p:grpSpPr>
        <mc:AlternateContent xmlns:mc="http://schemas.openxmlformats.org/markup-compatibility/2006" xmlns:p14="http://schemas.microsoft.com/office/powerpoint/2010/main">
          <mc:Choice Requires="p14">
            <p:contentPart p14:bwMode="auto" r:id="rId100">
              <p14:nvContentPartPr>
                <p14:cNvPr id="347" name="Ink 346">
                  <a:extLst>
                    <a:ext uri="{FF2B5EF4-FFF2-40B4-BE49-F238E27FC236}">
                      <a16:creationId xmlns:a16="http://schemas.microsoft.com/office/drawing/2014/main" xmlns="" id="{FEED4ACA-73A2-7740-BB70-82DB1ED2CACB}"/>
                    </a:ext>
                  </a:extLst>
                </p14:cNvPr>
                <p14:cNvContentPartPr/>
                <p14:nvPr/>
              </p14:nvContentPartPr>
              <p14:xfrm>
                <a:off x="2572911" y="1456675"/>
                <a:ext cx="40320" cy="108720"/>
              </p14:xfrm>
            </p:contentPart>
          </mc:Choice>
          <mc:Fallback xmlns="">
            <p:pic>
              <p:nvPicPr>
                <p:cNvPr id="347" name="Ink 346">
                  <a:extLst>
                    <a:ext uri="{FF2B5EF4-FFF2-40B4-BE49-F238E27FC236}">
                      <a16:creationId xmlns="" xmlns:a16="http://schemas.microsoft.com/office/drawing/2014/main" xmlns:p14="http://schemas.microsoft.com/office/powerpoint/2010/main" id="{FEED4ACA-73A2-7740-BB70-82DB1ED2CACB}"/>
                    </a:ext>
                  </a:extLst>
                </p:cNvPr>
                <p:cNvPicPr/>
                <p:nvPr/>
              </p:nvPicPr>
              <p:blipFill>
                <a:blip r:embed="rId101"/>
                <a:stretch>
                  <a:fillRect/>
                </a:stretch>
              </p:blipFill>
              <p:spPr>
                <a:xfrm>
                  <a:off x="2563551" y="1446923"/>
                  <a:ext cx="59760" cy="127141"/>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348" name="Ink 347">
                  <a:extLst>
                    <a:ext uri="{FF2B5EF4-FFF2-40B4-BE49-F238E27FC236}">
                      <a16:creationId xmlns:a16="http://schemas.microsoft.com/office/drawing/2014/main" xmlns="" id="{4EC1FBE6-FFB8-FC44-83D5-3234384C6B34}"/>
                    </a:ext>
                  </a:extLst>
                </p14:cNvPr>
                <p14:cNvContentPartPr/>
                <p14:nvPr/>
              </p14:nvContentPartPr>
              <p14:xfrm>
                <a:off x="2578671" y="1576555"/>
                <a:ext cx="114480" cy="11880"/>
              </p14:xfrm>
            </p:contentPart>
          </mc:Choice>
          <mc:Fallback xmlns="">
            <p:pic>
              <p:nvPicPr>
                <p:cNvPr id="348" name="Ink 347">
                  <a:extLst>
                    <a:ext uri="{FF2B5EF4-FFF2-40B4-BE49-F238E27FC236}">
                      <a16:creationId xmlns="" xmlns:a16="http://schemas.microsoft.com/office/drawing/2014/main" xmlns:p14="http://schemas.microsoft.com/office/powerpoint/2010/main" id="{4EC1FBE6-FFB8-FC44-83D5-3234384C6B34}"/>
                    </a:ext>
                  </a:extLst>
                </p:cNvPr>
                <p:cNvPicPr/>
                <p:nvPr/>
              </p:nvPicPr>
              <p:blipFill>
                <a:blip r:embed="rId103"/>
                <a:stretch>
                  <a:fillRect/>
                </a:stretch>
              </p:blipFill>
              <p:spPr>
                <a:xfrm>
                  <a:off x="2569643" y="1566835"/>
                  <a:ext cx="132176" cy="30240"/>
                </a:xfrm>
                <a:prstGeom prst="rect">
                  <a:avLst/>
                </a:prstGeom>
              </p:spPr>
            </p:pic>
          </mc:Fallback>
        </mc:AlternateContent>
      </p:grpSp>
      <p:grpSp>
        <p:nvGrpSpPr>
          <p:cNvPr id="352" name="Group 351">
            <a:extLst>
              <a:ext uri="{FF2B5EF4-FFF2-40B4-BE49-F238E27FC236}">
                <a16:creationId xmlns:a16="http://schemas.microsoft.com/office/drawing/2014/main" xmlns="" id="{E7D355B0-D12D-7345-B705-B7F3B105304B}"/>
              </a:ext>
            </a:extLst>
          </p:cNvPr>
          <p:cNvGrpSpPr/>
          <p:nvPr/>
        </p:nvGrpSpPr>
        <p:grpSpPr>
          <a:xfrm>
            <a:off x="4108431" y="1923955"/>
            <a:ext cx="131400" cy="137160"/>
            <a:chOff x="2584431" y="1923955"/>
            <a:chExt cx="131400" cy="137160"/>
          </a:xfrm>
        </p:grpSpPr>
        <mc:AlternateContent xmlns:mc="http://schemas.openxmlformats.org/markup-compatibility/2006" xmlns:p14="http://schemas.microsoft.com/office/powerpoint/2010/main">
          <mc:Choice Requires="p14">
            <p:contentPart p14:bwMode="auto" r:id="rId104">
              <p14:nvContentPartPr>
                <p14:cNvPr id="350" name="Ink 349">
                  <a:extLst>
                    <a:ext uri="{FF2B5EF4-FFF2-40B4-BE49-F238E27FC236}">
                      <a16:creationId xmlns:a16="http://schemas.microsoft.com/office/drawing/2014/main" xmlns="" id="{FAF546AF-CBD8-E64C-84C4-CD6A4846FBE8}"/>
                    </a:ext>
                  </a:extLst>
                </p14:cNvPr>
                <p14:cNvContentPartPr/>
                <p14:nvPr/>
              </p14:nvContentPartPr>
              <p14:xfrm>
                <a:off x="2584431" y="1923955"/>
                <a:ext cx="57240" cy="108720"/>
              </p14:xfrm>
            </p:contentPart>
          </mc:Choice>
          <mc:Fallback xmlns="">
            <p:pic>
              <p:nvPicPr>
                <p:cNvPr id="350" name="Ink 349">
                  <a:extLst>
                    <a:ext uri="{FF2B5EF4-FFF2-40B4-BE49-F238E27FC236}">
                      <a16:creationId xmlns="" xmlns:a16="http://schemas.microsoft.com/office/drawing/2014/main" xmlns:p14="http://schemas.microsoft.com/office/powerpoint/2010/main" id="{FAF546AF-CBD8-E64C-84C4-CD6A4846FBE8}"/>
                    </a:ext>
                  </a:extLst>
                </p:cNvPr>
                <p:cNvPicPr/>
                <p:nvPr/>
              </p:nvPicPr>
              <p:blipFill>
                <a:blip r:embed="rId105"/>
                <a:stretch>
                  <a:fillRect/>
                </a:stretch>
              </p:blipFill>
              <p:spPr>
                <a:xfrm>
                  <a:off x="2575129" y="1914564"/>
                  <a:ext cx="74770" cy="126419"/>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351" name="Ink 350">
                  <a:extLst>
                    <a:ext uri="{FF2B5EF4-FFF2-40B4-BE49-F238E27FC236}">
                      <a16:creationId xmlns:a16="http://schemas.microsoft.com/office/drawing/2014/main" xmlns="" id="{1FB09ABB-B730-604B-A6A0-09934B818633}"/>
                    </a:ext>
                  </a:extLst>
                </p14:cNvPr>
                <p14:cNvContentPartPr/>
                <p14:nvPr/>
              </p14:nvContentPartPr>
              <p14:xfrm>
                <a:off x="2584431" y="2049235"/>
                <a:ext cx="131400" cy="11880"/>
              </p14:xfrm>
            </p:contentPart>
          </mc:Choice>
          <mc:Fallback xmlns="">
            <p:pic>
              <p:nvPicPr>
                <p:cNvPr id="351" name="Ink 350">
                  <a:extLst>
                    <a:ext uri="{FF2B5EF4-FFF2-40B4-BE49-F238E27FC236}">
                      <a16:creationId xmlns="" xmlns:a16="http://schemas.microsoft.com/office/drawing/2014/main" xmlns:p14="http://schemas.microsoft.com/office/powerpoint/2010/main" id="{1FB09ABB-B730-604B-A6A0-09934B818633}"/>
                    </a:ext>
                  </a:extLst>
                </p:cNvPr>
                <p:cNvPicPr/>
                <p:nvPr/>
              </p:nvPicPr>
              <p:blipFill>
                <a:blip r:embed="rId107"/>
                <a:stretch>
                  <a:fillRect/>
                </a:stretch>
              </p:blipFill>
              <p:spPr>
                <a:xfrm>
                  <a:off x="2575456" y="2038840"/>
                  <a:ext cx="148992" cy="31185"/>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08">
            <p14:nvContentPartPr>
              <p14:cNvPr id="353" name="Ink 352">
                <a:extLst>
                  <a:ext uri="{FF2B5EF4-FFF2-40B4-BE49-F238E27FC236}">
                    <a16:creationId xmlns:a16="http://schemas.microsoft.com/office/drawing/2014/main" xmlns="" id="{DDDBDC89-4867-BF41-A347-34E8DD9B98A1}"/>
                  </a:ext>
                </a:extLst>
              </p14:cNvPr>
              <p14:cNvContentPartPr/>
              <p14:nvPr/>
            </p14:nvContentPartPr>
            <p14:xfrm>
              <a:off x="4080711" y="2334355"/>
              <a:ext cx="159120" cy="85680"/>
            </p14:xfrm>
          </p:contentPart>
        </mc:Choice>
        <mc:Fallback xmlns="">
          <p:pic>
            <p:nvPicPr>
              <p:cNvPr id="353" name="Ink 352">
                <a:extLst>
                  <a:ext uri="{FF2B5EF4-FFF2-40B4-BE49-F238E27FC236}">
                    <a16:creationId xmlns="" xmlns:a16="http://schemas.microsoft.com/office/drawing/2014/main" xmlns:p14="http://schemas.microsoft.com/office/powerpoint/2010/main" id="{DDDBDC89-4867-BF41-A347-34E8DD9B98A1}"/>
                  </a:ext>
                </a:extLst>
              </p:cNvPr>
              <p:cNvPicPr/>
              <p:nvPr/>
            </p:nvPicPr>
            <p:blipFill>
              <a:blip r:embed="rId109"/>
              <a:stretch>
                <a:fillRect/>
              </a:stretch>
            </p:blipFill>
            <p:spPr>
              <a:xfrm>
                <a:off x="4071372" y="2325393"/>
                <a:ext cx="178157" cy="104680"/>
              </a:xfrm>
              <a:prstGeom prst="rect">
                <a:avLst/>
              </a:prstGeom>
            </p:spPr>
          </p:pic>
        </mc:Fallback>
      </mc:AlternateContent>
      <p:grpSp>
        <p:nvGrpSpPr>
          <p:cNvPr id="362" name="Group 361">
            <a:extLst>
              <a:ext uri="{FF2B5EF4-FFF2-40B4-BE49-F238E27FC236}">
                <a16:creationId xmlns:a16="http://schemas.microsoft.com/office/drawing/2014/main" xmlns="" id="{E48BAF24-172C-C741-AB76-6410FF3A5467}"/>
              </a:ext>
            </a:extLst>
          </p:cNvPr>
          <p:cNvGrpSpPr/>
          <p:nvPr/>
        </p:nvGrpSpPr>
        <p:grpSpPr>
          <a:xfrm>
            <a:off x="1920351" y="2710195"/>
            <a:ext cx="1333800" cy="182880"/>
            <a:chOff x="396351" y="2710195"/>
            <a:chExt cx="1333800" cy="182880"/>
          </a:xfrm>
        </p:grpSpPr>
        <mc:AlternateContent xmlns:mc="http://schemas.openxmlformats.org/markup-compatibility/2006" xmlns:p14="http://schemas.microsoft.com/office/powerpoint/2010/main">
          <mc:Choice Requires="p14">
            <p:contentPart p14:bwMode="auto" r:id="rId110">
              <p14:nvContentPartPr>
                <p14:cNvPr id="354" name="Ink 353">
                  <a:extLst>
                    <a:ext uri="{FF2B5EF4-FFF2-40B4-BE49-F238E27FC236}">
                      <a16:creationId xmlns:a16="http://schemas.microsoft.com/office/drawing/2014/main" xmlns="" id="{172BD5A9-D1A7-6C47-A5CD-C42DD9610271}"/>
                    </a:ext>
                  </a:extLst>
                </p14:cNvPr>
                <p14:cNvContentPartPr/>
                <p14:nvPr/>
              </p14:nvContentPartPr>
              <p14:xfrm>
                <a:off x="396351" y="2738995"/>
                <a:ext cx="91440" cy="102960"/>
              </p14:xfrm>
            </p:contentPart>
          </mc:Choice>
          <mc:Fallback xmlns="">
            <p:pic>
              <p:nvPicPr>
                <p:cNvPr id="354" name="Ink 353">
                  <a:extLst>
                    <a:ext uri="{FF2B5EF4-FFF2-40B4-BE49-F238E27FC236}">
                      <a16:creationId xmlns="" xmlns:a16="http://schemas.microsoft.com/office/drawing/2014/main" xmlns:p14="http://schemas.microsoft.com/office/powerpoint/2010/main" id="{172BD5A9-D1A7-6C47-A5CD-C42DD9610271}"/>
                    </a:ext>
                  </a:extLst>
                </p:cNvPr>
                <p:cNvPicPr/>
                <p:nvPr/>
              </p:nvPicPr>
              <p:blipFill>
                <a:blip r:embed="rId111"/>
                <a:stretch>
                  <a:fillRect/>
                </a:stretch>
              </p:blipFill>
              <p:spPr>
                <a:xfrm>
                  <a:off x="386669" y="2729635"/>
                  <a:ext cx="109728"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355" name="Ink 354">
                  <a:extLst>
                    <a:ext uri="{FF2B5EF4-FFF2-40B4-BE49-F238E27FC236}">
                      <a16:creationId xmlns:a16="http://schemas.microsoft.com/office/drawing/2014/main" xmlns="" id="{2E1342FE-A0E5-1043-BF5C-3C566AFBACC6}"/>
                    </a:ext>
                  </a:extLst>
                </p14:cNvPr>
                <p14:cNvContentPartPr/>
                <p14:nvPr/>
              </p14:nvContentPartPr>
              <p14:xfrm>
                <a:off x="521631" y="2715955"/>
                <a:ext cx="119880" cy="131400"/>
              </p14:xfrm>
            </p:contentPart>
          </mc:Choice>
          <mc:Fallback xmlns="">
            <p:pic>
              <p:nvPicPr>
                <p:cNvPr id="355" name="Ink 354">
                  <a:extLst>
                    <a:ext uri="{FF2B5EF4-FFF2-40B4-BE49-F238E27FC236}">
                      <a16:creationId xmlns="" xmlns:a16="http://schemas.microsoft.com/office/drawing/2014/main" xmlns:p14="http://schemas.microsoft.com/office/powerpoint/2010/main" id="{2E1342FE-A0E5-1043-BF5C-3C566AFBACC6}"/>
                    </a:ext>
                  </a:extLst>
                </p:cNvPr>
                <p:cNvPicPr/>
                <p:nvPr/>
              </p:nvPicPr>
              <p:blipFill>
                <a:blip r:embed="rId113"/>
                <a:stretch>
                  <a:fillRect/>
                </a:stretch>
              </p:blipFill>
              <p:spPr>
                <a:xfrm>
                  <a:off x="512271" y="2706595"/>
                  <a:ext cx="13824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356" name="Ink 355">
                  <a:extLst>
                    <a:ext uri="{FF2B5EF4-FFF2-40B4-BE49-F238E27FC236}">
                      <a16:creationId xmlns:a16="http://schemas.microsoft.com/office/drawing/2014/main" xmlns="" id="{6E4EA1F0-AF2A-5642-8C4A-8EEDA148D896}"/>
                    </a:ext>
                  </a:extLst>
                </p14:cNvPr>
                <p14:cNvContentPartPr/>
                <p14:nvPr/>
              </p14:nvContentPartPr>
              <p14:xfrm>
                <a:off x="704151" y="2767435"/>
                <a:ext cx="262440" cy="97200"/>
              </p14:xfrm>
            </p:contentPart>
          </mc:Choice>
          <mc:Fallback xmlns="">
            <p:pic>
              <p:nvPicPr>
                <p:cNvPr id="356" name="Ink 355">
                  <a:extLst>
                    <a:ext uri="{FF2B5EF4-FFF2-40B4-BE49-F238E27FC236}">
                      <a16:creationId xmlns="" xmlns:a16="http://schemas.microsoft.com/office/drawing/2014/main" xmlns:p14="http://schemas.microsoft.com/office/powerpoint/2010/main" id="{6E4EA1F0-AF2A-5642-8C4A-8EEDA148D896}"/>
                    </a:ext>
                  </a:extLst>
                </p:cNvPr>
                <p:cNvPicPr/>
                <p:nvPr/>
              </p:nvPicPr>
              <p:blipFill>
                <a:blip r:embed="rId115"/>
                <a:stretch>
                  <a:fillRect/>
                </a:stretch>
              </p:blipFill>
              <p:spPr>
                <a:xfrm>
                  <a:off x="694791" y="2758075"/>
                  <a:ext cx="28152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357" name="Ink 356">
                  <a:extLst>
                    <a:ext uri="{FF2B5EF4-FFF2-40B4-BE49-F238E27FC236}">
                      <a16:creationId xmlns:a16="http://schemas.microsoft.com/office/drawing/2014/main" xmlns="" id="{B2221A05-E888-5741-9E71-292BD2B85D5C}"/>
                    </a:ext>
                  </a:extLst>
                </p14:cNvPr>
                <p14:cNvContentPartPr/>
                <p14:nvPr/>
              </p14:nvContentPartPr>
              <p14:xfrm>
                <a:off x="1028871" y="2790115"/>
                <a:ext cx="119880" cy="74520"/>
              </p14:xfrm>
            </p:contentPart>
          </mc:Choice>
          <mc:Fallback xmlns="">
            <p:pic>
              <p:nvPicPr>
                <p:cNvPr id="357" name="Ink 356">
                  <a:extLst>
                    <a:ext uri="{FF2B5EF4-FFF2-40B4-BE49-F238E27FC236}">
                      <a16:creationId xmlns="" xmlns:a16="http://schemas.microsoft.com/office/drawing/2014/main" xmlns:p14="http://schemas.microsoft.com/office/powerpoint/2010/main" id="{B2221A05-E888-5741-9E71-292BD2B85D5C}"/>
                    </a:ext>
                  </a:extLst>
                </p:cNvPr>
                <p:cNvPicPr/>
                <p:nvPr/>
              </p:nvPicPr>
              <p:blipFill>
                <a:blip r:embed="rId117"/>
                <a:stretch>
                  <a:fillRect/>
                </a:stretch>
              </p:blipFill>
              <p:spPr>
                <a:xfrm>
                  <a:off x="1019180" y="2780755"/>
                  <a:ext cx="138185"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358" name="Ink 357">
                  <a:extLst>
                    <a:ext uri="{FF2B5EF4-FFF2-40B4-BE49-F238E27FC236}">
                      <a16:creationId xmlns:a16="http://schemas.microsoft.com/office/drawing/2014/main" xmlns="" id="{30F439D4-E4EA-1546-B81A-4F36F155097B}"/>
                    </a:ext>
                  </a:extLst>
                </p14:cNvPr>
                <p14:cNvContentPartPr/>
                <p14:nvPr/>
              </p14:nvContentPartPr>
              <p14:xfrm>
                <a:off x="1188351" y="2795875"/>
                <a:ext cx="108720" cy="80280"/>
              </p14:xfrm>
            </p:contentPart>
          </mc:Choice>
          <mc:Fallback xmlns="">
            <p:pic>
              <p:nvPicPr>
                <p:cNvPr id="358" name="Ink 357">
                  <a:extLst>
                    <a:ext uri="{FF2B5EF4-FFF2-40B4-BE49-F238E27FC236}">
                      <a16:creationId xmlns="" xmlns:a16="http://schemas.microsoft.com/office/drawing/2014/main" xmlns:p14="http://schemas.microsoft.com/office/powerpoint/2010/main" id="{30F439D4-E4EA-1546-B81A-4F36F155097B}"/>
                    </a:ext>
                  </a:extLst>
                </p:cNvPr>
                <p:cNvPicPr/>
                <p:nvPr/>
              </p:nvPicPr>
              <p:blipFill>
                <a:blip r:embed="rId119"/>
                <a:stretch>
                  <a:fillRect/>
                </a:stretch>
              </p:blipFill>
              <p:spPr>
                <a:xfrm>
                  <a:off x="1178271" y="2786515"/>
                  <a:ext cx="12708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359" name="Ink 358">
                  <a:extLst>
                    <a:ext uri="{FF2B5EF4-FFF2-40B4-BE49-F238E27FC236}">
                      <a16:creationId xmlns:a16="http://schemas.microsoft.com/office/drawing/2014/main" xmlns="" id="{B626B744-D8E9-1642-A6E5-1B02EECCB55F}"/>
                    </a:ext>
                  </a:extLst>
                </p14:cNvPr>
                <p14:cNvContentPartPr/>
                <p14:nvPr/>
              </p14:nvContentPartPr>
              <p14:xfrm>
                <a:off x="1353591" y="2710195"/>
                <a:ext cx="17280" cy="159840"/>
              </p14:xfrm>
            </p:contentPart>
          </mc:Choice>
          <mc:Fallback xmlns="">
            <p:pic>
              <p:nvPicPr>
                <p:cNvPr id="359" name="Ink 358">
                  <a:extLst>
                    <a:ext uri="{FF2B5EF4-FFF2-40B4-BE49-F238E27FC236}">
                      <a16:creationId xmlns="" xmlns:a16="http://schemas.microsoft.com/office/drawing/2014/main" xmlns:p14="http://schemas.microsoft.com/office/powerpoint/2010/main" id="{B626B744-D8E9-1642-A6E5-1B02EECCB55F}"/>
                    </a:ext>
                  </a:extLst>
                </p:cNvPr>
                <p:cNvPicPr/>
                <p:nvPr/>
              </p:nvPicPr>
              <p:blipFill>
                <a:blip r:embed="rId121"/>
                <a:stretch>
                  <a:fillRect/>
                </a:stretch>
              </p:blipFill>
              <p:spPr>
                <a:xfrm>
                  <a:off x="1344422" y="2701195"/>
                  <a:ext cx="3456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360" name="Ink 359">
                  <a:extLst>
                    <a:ext uri="{FF2B5EF4-FFF2-40B4-BE49-F238E27FC236}">
                      <a16:creationId xmlns:a16="http://schemas.microsoft.com/office/drawing/2014/main" xmlns="" id="{767E9B86-326C-244E-BA57-CD0967442E87}"/>
                    </a:ext>
                  </a:extLst>
                </p14:cNvPr>
                <p14:cNvContentPartPr/>
                <p14:nvPr/>
              </p14:nvContentPartPr>
              <p14:xfrm>
                <a:off x="1336671" y="2812795"/>
                <a:ext cx="74520" cy="360"/>
              </p14:xfrm>
            </p:contentPart>
          </mc:Choice>
          <mc:Fallback xmlns="">
            <p:pic>
              <p:nvPicPr>
                <p:cNvPr id="360" name="Ink 359">
                  <a:extLst>
                    <a:ext uri="{FF2B5EF4-FFF2-40B4-BE49-F238E27FC236}">
                      <a16:creationId xmlns="" xmlns:a16="http://schemas.microsoft.com/office/drawing/2014/main" xmlns:p14="http://schemas.microsoft.com/office/powerpoint/2010/main" id="{767E9B86-326C-244E-BA57-CD0967442E87}"/>
                    </a:ext>
                  </a:extLst>
                </p:cNvPr>
                <p:cNvPicPr/>
                <p:nvPr/>
              </p:nvPicPr>
              <p:blipFill>
                <a:blip r:embed="rId123"/>
                <a:stretch>
                  <a:fillRect/>
                </a:stretch>
              </p:blipFill>
              <p:spPr>
                <a:xfrm>
                  <a:off x="1326951" y="2803075"/>
                  <a:ext cx="9396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361" name="Ink 360">
                  <a:extLst>
                    <a:ext uri="{FF2B5EF4-FFF2-40B4-BE49-F238E27FC236}">
                      <a16:creationId xmlns:a16="http://schemas.microsoft.com/office/drawing/2014/main" xmlns="" id="{42CC6739-1F11-394A-9584-6FC378A66AD9}"/>
                    </a:ext>
                  </a:extLst>
                </p14:cNvPr>
                <p14:cNvContentPartPr/>
                <p14:nvPr/>
              </p14:nvContentPartPr>
              <p14:xfrm>
                <a:off x="1461951" y="2773195"/>
                <a:ext cx="268200" cy="119880"/>
              </p14:xfrm>
            </p:contentPart>
          </mc:Choice>
          <mc:Fallback xmlns="">
            <p:pic>
              <p:nvPicPr>
                <p:cNvPr id="361" name="Ink 360">
                  <a:extLst>
                    <a:ext uri="{FF2B5EF4-FFF2-40B4-BE49-F238E27FC236}">
                      <a16:creationId xmlns="" xmlns:a16="http://schemas.microsoft.com/office/drawing/2014/main" xmlns:p14="http://schemas.microsoft.com/office/powerpoint/2010/main" id="{42CC6739-1F11-394A-9584-6FC378A66AD9}"/>
                    </a:ext>
                  </a:extLst>
                </p:cNvPr>
                <p:cNvPicPr/>
                <p:nvPr/>
              </p:nvPicPr>
              <p:blipFill>
                <a:blip r:embed="rId125"/>
                <a:stretch>
                  <a:fillRect/>
                </a:stretch>
              </p:blipFill>
              <p:spPr>
                <a:xfrm>
                  <a:off x="1452951" y="2763835"/>
                  <a:ext cx="286560" cy="139320"/>
                </a:xfrm>
                <a:prstGeom prst="rect">
                  <a:avLst/>
                </a:prstGeom>
              </p:spPr>
            </p:pic>
          </mc:Fallback>
        </mc:AlternateContent>
      </p:grpSp>
      <p:grpSp>
        <p:nvGrpSpPr>
          <p:cNvPr id="365" name="Group 364">
            <a:extLst>
              <a:ext uri="{FF2B5EF4-FFF2-40B4-BE49-F238E27FC236}">
                <a16:creationId xmlns:a16="http://schemas.microsoft.com/office/drawing/2014/main" xmlns="" id="{05C4810A-AFE6-EE41-98BE-DD64B485D4EA}"/>
              </a:ext>
            </a:extLst>
          </p:cNvPr>
          <p:cNvGrpSpPr/>
          <p:nvPr/>
        </p:nvGrpSpPr>
        <p:grpSpPr>
          <a:xfrm>
            <a:off x="4136871" y="2733235"/>
            <a:ext cx="114480" cy="148320"/>
            <a:chOff x="2612871" y="2733235"/>
            <a:chExt cx="114480" cy="148320"/>
          </a:xfrm>
        </p:grpSpPr>
        <mc:AlternateContent xmlns:mc="http://schemas.openxmlformats.org/markup-compatibility/2006" xmlns:p14="http://schemas.microsoft.com/office/powerpoint/2010/main">
          <mc:Choice Requires="p14">
            <p:contentPart p14:bwMode="auto" r:id="rId126">
              <p14:nvContentPartPr>
                <p14:cNvPr id="363" name="Ink 362">
                  <a:extLst>
                    <a:ext uri="{FF2B5EF4-FFF2-40B4-BE49-F238E27FC236}">
                      <a16:creationId xmlns:a16="http://schemas.microsoft.com/office/drawing/2014/main" xmlns="" id="{948040C7-2B96-0040-91CE-D9ECB1EC7794}"/>
                    </a:ext>
                  </a:extLst>
                </p14:cNvPr>
                <p14:cNvContentPartPr/>
                <p14:nvPr/>
              </p14:nvContentPartPr>
              <p14:xfrm>
                <a:off x="2612871" y="2733235"/>
                <a:ext cx="63000" cy="137160"/>
              </p14:xfrm>
            </p:contentPart>
          </mc:Choice>
          <mc:Fallback xmlns="">
            <p:pic>
              <p:nvPicPr>
                <p:cNvPr id="363" name="Ink 362">
                  <a:extLst>
                    <a:ext uri="{FF2B5EF4-FFF2-40B4-BE49-F238E27FC236}">
                      <a16:creationId xmlns="" xmlns:a16="http://schemas.microsoft.com/office/drawing/2014/main" xmlns:p14="http://schemas.microsoft.com/office/powerpoint/2010/main" id="{948040C7-2B96-0040-91CE-D9ECB1EC7794}"/>
                    </a:ext>
                  </a:extLst>
                </p:cNvPr>
                <p:cNvPicPr/>
                <p:nvPr/>
              </p:nvPicPr>
              <p:blipFill>
                <a:blip r:embed="rId127"/>
                <a:stretch>
                  <a:fillRect/>
                </a:stretch>
              </p:blipFill>
              <p:spPr>
                <a:xfrm>
                  <a:off x="2603871" y="2723875"/>
                  <a:ext cx="8028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364" name="Ink 363">
                  <a:extLst>
                    <a:ext uri="{FF2B5EF4-FFF2-40B4-BE49-F238E27FC236}">
                      <a16:creationId xmlns:a16="http://schemas.microsoft.com/office/drawing/2014/main" xmlns="" id="{6BCC817D-3E3F-0043-82F4-B0D174C23B41}"/>
                    </a:ext>
                  </a:extLst>
                </p14:cNvPr>
                <p14:cNvContentPartPr/>
                <p14:nvPr/>
              </p14:nvContentPartPr>
              <p14:xfrm>
                <a:off x="2618631" y="2881195"/>
                <a:ext cx="108720" cy="360"/>
              </p14:xfrm>
            </p:contentPart>
          </mc:Choice>
          <mc:Fallback xmlns="">
            <p:pic>
              <p:nvPicPr>
                <p:cNvPr id="364" name="Ink 363">
                  <a:extLst>
                    <a:ext uri="{FF2B5EF4-FFF2-40B4-BE49-F238E27FC236}">
                      <a16:creationId xmlns="" xmlns:a16="http://schemas.microsoft.com/office/drawing/2014/main" xmlns:p14="http://schemas.microsoft.com/office/powerpoint/2010/main" id="{6BCC817D-3E3F-0043-82F4-B0D174C23B41}"/>
                    </a:ext>
                  </a:extLst>
                </p:cNvPr>
                <p:cNvPicPr/>
                <p:nvPr/>
              </p:nvPicPr>
              <p:blipFill>
                <a:blip r:embed="rId129"/>
                <a:stretch>
                  <a:fillRect/>
                </a:stretch>
              </p:blipFill>
              <p:spPr>
                <a:xfrm>
                  <a:off x="2609631" y="2871475"/>
                  <a:ext cx="125640" cy="19800"/>
                </a:xfrm>
                <a:prstGeom prst="rect">
                  <a:avLst/>
                </a:prstGeom>
              </p:spPr>
            </p:pic>
          </mc:Fallback>
        </mc:AlternateContent>
      </p:grpSp>
      <p:grpSp>
        <p:nvGrpSpPr>
          <p:cNvPr id="378" name="Group 377">
            <a:extLst>
              <a:ext uri="{FF2B5EF4-FFF2-40B4-BE49-F238E27FC236}">
                <a16:creationId xmlns:a16="http://schemas.microsoft.com/office/drawing/2014/main" xmlns="" id="{7394B54D-6D46-7F44-8BA7-FBDBEACD7FDB}"/>
              </a:ext>
            </a:extLst>
          </p:cNvPr>
          <p:cNvGrpSpPr/>
          <p:nvPr/>
        </p:nvGrpSpPr>
        <p:grpSpPr>
          <a:xfrm>
            <a:off x="1971471" y="3120595"/>
            <a:ext cx="1100160" cy="222480"/>
            <a:chOff x="447471" y="3120595"/>
            <a:chExt cx="1100160" cy="222480"/>
          </a:xfrm>
        </p:grpSpPr>
        <mc:AlternateContent xmlns:mc="http://schemas.openxmlformats.org/markup-compatibility/2006" xmlns:p14="http://schemas.microsoft.com/office/powerpoint/2010/main">
          <mc:Choice Requires="p14">
            <p:contentPart p14:bwMode="auto" r:id="rId130">
              <p14:nvContentPartPr>
                <p14:cNvPr id="366" name="Ink 365">
                  <a:extLst>
                    <a:ext uri="{FF2B5EF4-FFF2-40B4-BE49-F238E27FC236}">
                      <a16:creationId xmlns:a16="http://schemas.microsoft.com/office/drawing/2014/main" xmlns="" id="{7E54D07D-F9CF-6345-BA98-7D85155040DA}"/>
                    </a:ext>
                  </a:extLst>
                </p14:cNvPr>
                <p14:cNvContentPartPr/>
                <p14:nvPr/>
              </p14:nvContentPartPr>
              <p14:xfrm>
                <a:off x="515871" y="3132115"/>
                <a:ext cx="46080" cy="177120"/>
              </p14:xfrm>
            </p:contentPart>
          </mc:Choice>
          <mc:Fallback xmlns="">
            <p:pic>
              <p:nvPicPr>
                <p:cNvPr id="366" name="Ink 365">
                  <a:extLst>
                    <a:ext uri="{FF2B5EF4-FFF2-40B4-BE49-F238E27FC236}">
                      <a16:creationId xmlns="" xmlns:a16="http://schemas.microsoft.com/office/drawing/2014/main" xmlns:p14="http://schemas.microsoft.com/office/powerpoint/2010/main" id="{7E54D07D-F9CF-6345-BA98-7D85155040DA}"/>
                    </a:ext>
                  </a:extLst>
                </p:cNvPr>
                <p:cNvPicPr/>
                <p:nvPr/>
              </p:nvPicPr>
              <p:blipFill>
                <a:blip r:embed="rId131"/>
                <a:stretch>
                  <a:fillRect/>
                </a:stretch>
              </p:blipFill>
              <p:spPr>
                <a:xfrm>
                  <a:off x="506437" y="3123115"/>
                  <a:ext cx="64585"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367" name="Ink 366">
                  <a:extLst>
                    <a:ext uri="{FF2B5EF4-FFF2-40B4-BE49-F238E27FC236}">
                      <a16:creationId xmlns:a16="http://schemas.microsoft.com/office/drawing/2014/main" xmlns="" id="{74D49565-D319-2247-9D76-B394E1B45899}"/>
                    </a:ext>
                  </a:extLst>
                </p14:cNvPr>
                <p14:cNvContentPartPr/>
                <p14:nvPr/>
              </p14:nvContentPartPr>
              <p14:xfrm>
                <a:off x="447471" y="3245875"/>
                <a:ext cx="148680" cy="360"/>
              </p14:xfrm>
            </p:contentPart>
          </mc:Choice>
          <mc:Fallback xmlns="">
            <p:pic>
              <p:nvPicPr>
                <p:cNvPr id="367" name="Ink 366">
                  <a:extLst>
                    <a:ext uri="{FF2B5EF4-FFF2-40B4-BE49-F238E27FC236}">
                      <a16:creationId xmlns="" xmlns:a16="http://schemas.microsoft.com/office/drawing/2014/main" xmlns:p14="http://schemas.microsoft.com/office/powerpoint/2010/main" id="{74D49565-D319-2247-9D76-B394E1B45899}"/>
                    </a:ext>
                  </a:extLst>
                </p:cNvPr>
                <p:cNvPicPr/>
                <p:nvPr/>
              </p:nvPicPr>
              <p:blipFill>
                <a:blip r:embed="rId133"/>
                <a:stretch>
                  <a:fillRect/>
                </a:stretch>
              </p:blipFill>
              <p:spPr>
                <a:xfrm>
                  <a:off x="438088" y="3236515"/>
                  <a:ext cx="166363"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368" name="Ink 367">
                  <a:extLst>
                    <a:ext uri="{FF2B5EF4-FFF2-40B4-BE49-F238E27FC236}">
                      <a16:creationId xmlns:a16="http://schemas.microsoft.com/office/drawing/2014/main" xmlns="" id="{8CD7EF6B-BE83-AB4D-960C-4518BEECE399}"/>
                    </a:ext>
                  </a:extLst>
                </p14:cNvPr>
                <p14:cNvContentPartPr/>
                <p14:nvPr/>
              </p14:nvContentPartPr>
              <p14:xfrm>
                <a:off x="658431" y="3223195"/>
                <a:ext cx="108720" cy="74520"/>
              </p14:xfrm>
            </p:contentPart>
          </mc:Choice>
          <mc:Fallback xmlns="">
            <p:pic>
              <p:nvPicPr>
                <p:cNvPr id="368" name="Ink 367">
                  <a:extLst>
                    <a:ext uri="{FF2B5EF4-FFF2-40B4-BE49-F238E27FC236}">
                      <a16:creationId xmlns="" xmlns:a16="http://schemas.microsoft.com/office/drawing/2014/main" xmlns:p14="http://schemas.microsoft.com/office/powerpoint/2010/main" id="{8CD7EF6B-BE83-AB4D-960C-4518BEECE399}"/>
                    </a:ext>
                  </a:extLst>
                </p:cNvPr>
                <p:cNvPicPr/>
                <p:nvPr/>
              </p:nvPicPr>
              <p:blipFill>
                <a:blip r:embed="rId135"/>
                <a:stretch>
                  <a:fillRect/>
                </a:stretch>
              </p:blipFill>
              <p:spPr>
                <a:xfrm>
                  <a:off x="649431" y="3213835"/>
                  <a:ext cx="12600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369" name="Ink 368">
                  <a:extLst>
                    <a:ext uri="{FF2B5EF4-FFF2-40B4-BE49-F238E27FC236}">
                      <a16:creationId xmlns:a16="http://schemas.microsoft.com/office/drawing/2014/main" xmlns="" id="{3D11E90A-CA09-D643-A396-A05DB69924DA}"/>
                    </a:ext>
                  </a:extLst>
                </p14:cNvPr>
                <p14:cNvContentPartPr/>
                <p14:nvPr/>
              </p14:nvContentPartPr>
              <p14:xfrm>
                <a:off x="806391" y="3206635"/>
                <a:ext cx="119880" cy="90720"/>
              </p14:xfrm>
            </p:contentPart>
          </mc:Choice>
          <mc:Fallback xmlns="">
            <p:pic>
              <p:nvPicPr>
                <p:cNvPr id="369" name="Ink 368">
                  <a:extLst>
                    <a:ext uri="{FF2B5EF4-FFF2-40B4-BE49-F238E27FC236}">
                      <a16:creationId xmlns="" xmlns:a16="http://schemas.microsoft.com/office/drawing/2014/main" xmlns:p14="http://schemas.microsoft.com/office/powerpoint/2010/main" id="{3D11E90A-CA09-D643-A396-A05DB69924DA}"/>
                    </a:ext>
                  </a:extLst>
                </p:cNvPr>
                <p:cNvPicPr/>
                <p:nvPr/>
              </p:nvPicPr>
              <p:blipFill>
                <a:blip r:embed="rId137"/>
                <a:stretch>
                  <a:fillRect/>
                </a:stretch>
              </p:blipFill>
              <p:spPr>
                <a:xfrm>
                  <a:off x="797031" y="3197995"/>
                  <a:ext cx="137520" cy="10872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371" name="Ink 370">
                  <a:extLst>
                    <a:ext uri="{FF2B5EF4-FFF2-40B4-BE49-F238E27FC236}">
                      <a16:creationId xmlns:a16="http://schemas.microsoft.com/office/drawing/2014/main" xmlns="" id="{455293AC-B7BF-0B4C-9B84-231497A472A0}"/>
                    </a:ext>
                  </a:extLst>
                </p14:cNvPr>
                <p14:cNvContentPartPr/>
                <p14:nvPr/>
              </p14:nvContentPartPr>
              <p14:xfrm>
                <a:off x="977391" y="3223195"/>
                <a:ext cx="114480" cy="80280"/>
              </p14:xfrm>
            </p:contentPart>
          </mc:Choice>
          <mc:Fallback xmlns="">
            <p:pic>
              <p:nvPicPr>
                <p:cNvPr id="371" name="Ink 370">
                  <a:extLst>
                    <a:ext uri="{FF2B5EF4-FFF2-40B4-BE49-F238E27FC236}">
                      <a16:creationId xmlns="" xmlns:a16="http://schemas.microsoft.com/office/drawing/2014/main" xmlns:p14="http://schemas.microsoft.com/office/powerpoint/2010/main" id="{455293AC-B7BF-0B4C-9B84-231497A472A0}"/>
                    </a:ext>
                  </a:extLst>
                </p:cNvPr>
                <p:cNvPicPr/>
                <p:nvPr/>
              </p:nvPicPr>
              <p:blipFill>
                <a:blip r:embed="rId139"/>
                <a:stretch>
                  <a:fillRect/>
                </a:stretch>
              </p:blipFill>
              <p:spPr>
                <a:xfrm>
                  <a:off x="968363" y="3214195"/>
                  <a:ext cx="132537"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372" name="Ink 371">
                  <a:extLst>
                    <a:ext uri="{FF2B5EF4-FFF2-40B4-BE49-F238E27FC236}">
                      <a16:creationId xmlns:a16="http://schemas.microsoft.com/office/drawing/2014/main" xmlns="" id="{1F93058E-01F0-F248-A605-E65F205A6AFC}"/>
                    </a:ext>
                  </a:extLst>
                </p14:cNvPr>
                <p14:cNvContentPartPr/>
                <p14:nvPr/>
              </p14:nvContentPartPr>
              <p14:xfrm>
                <a:off x="1114191" y="3234715"/>
                <a:ext cx="119880" cy="68760"/>
              </p14:xfrm>
            </p:contentPart>
          </mc:Choice>
          <mc:Fallback xmlns="">
            <p:pic>
              <p:nvPicPr>
                <p:cNvPr id="372" name="Ink 371">
                  <a:extLst>
                    <a:ext uri="{FF2B5EF4-FFF2-40B4-BE49-F238E27FC236}">
                      <a16:creationId xmlns="" xmlns:a16="http://schemas.microsoft.com/office/drawing/2014/main" xmlns:p14="http://schemas.microsoft.com/office/powerpoint/2010/main" id="{1F93058E-01F0-F248-A605-E65F205A6AFC}"/>
                    </a:ext>
                  </a:extLst>
                </p:cNvPr>
                <p:cNvPicPr/>
                <p:nvPr/>
              </p:nvPicPr>
              <p:blipFill>
                <a:blip r:embed="rId141"/>
                <a:stretch>
                  <a:fillRect/>
                </a:stretch>
              </p:blipFill>
              <p:spPr>
                <a:xfrm>
                  <a:off x="1104831" y="3225715"/>
                  <a:ext cx="13752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373" name="Ink 372">
                  <a:extLst>
                    <a:ext uri="{FF2B5EF4-FFF2-40B4-BE49-F238E27FC236}">
                      <a16:creationId xmlns:a16="http://schemas.microsoft.com/office/drawing/2014/main" xmlns="" id="{C24970B7-A4BC-0341-8099-F26965271A3F}"/>
                    </a:ext>
                  </a:extLst>
                </p14:cNvPr>
                <p14:cNvContentPartPr/>
                <p14:nvPr/>
              </p14:nvContentPartPr>
              <p14:xfrm>
                <a:off x="1302471" y="3251635"/>
                <a:ext cx="34560" cy="68760"/>
              </p14:xfrm>
            </p:contentPart>
          </mc:Choice>
          <mc:Fallback xmlns="">
            <p:pic>
              <p:nvPicPr>
                <p:cNvPr id="373" name="Ink 372">
                  <a:extLst>
                    <a:ext uri="{FF2B5EF4-FFF2-40B4-BE49-F238E27FC236}">
                      <a16:creationId xmlns="" xmlns:a16="http://schemas.microsoft.com/office/drawing/2014/main" xmlns:p14="http://schemas.microsoft.com/office/powerpoint/2010/main" id="{C24970B7-A4BC-0341-8099-F26965271A3F}"/>
                    </a:ext>
                  </a:extLst>
                </p:cNvPr>
                <p:cNvPicPr/>
                <p:nvPr/>
              </p:nvPicPr>
              <p:blipFill>
                <a:blip r:embed="rId143"/>
                <a:stretch>
                  <a:fillRect/>
                </a:stretch>
              </p:blipFill>
              <p:spPr>
                <a:xfrm>
                  <a:off x="1293111" y="3242635"/>
                  <a:ext cx="5220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374" name="Ink 373">
                  <a:extLst>
                    <a:ext uri="{FF2B5EF4-FFF2-40B4-BE49-F238E27FC236}">
                      <a16:creationId xmlns:a16="http://schemas.microsoft.com/office/drawing/2014/main" xmlns="" id="{EEBA165E-794C-254C-A9CB-23AC8928BB02}"/>
                    </a:ext>
                  </a:extLst>
                </p14:cNvPr>
                <p14:cNvContentPartPr/>
                <p14:nvPr/>
              </p14:nvContentPartPr>
              <p14:xfrm>
                <a:off x="1307871" y="3205915"/>
                <a:ext cx="6120" cy="360"/>
              </p14:xfrm>
            </p:contentPart>
          </mc:Choice>
          <mc:Fallback xmlns="">
            <p:pic>
              <p:nvPicPr>
                <p:cNvPr id="374" name="Ink 373">
                  <a:extLst>
                    <a:ext uri="{FF2B5EF4-FFF2-40B4-BE49-F238E27FC236}">
                      <a16:creationId xmlns="" xmlns:a16="http://schemas.microsoft.com/office/drawing/2014/main" xmlns:p14="http://schemas.microsoft.com/office/powerpoint/2010/main" id="{EEBA165E-794C-254C-A9CB-23AC8928BB02}"/>
                    </a:ext>
                  </a:extLst>
                </p:cNvPr>
                <p:cNvPicPr/>
                <p:nvPr/>
              </p:nvPicPr>
              <p:blipFill>
                <a:blip r:embed="rId145"/>
                <a:stretch>
                  <a:fillRect/>
                </a:stretch>
              </p:blipFill>
              <p:spPr>
                <a:xfrm>
                  <a:off x="1299951" y="3197995"/>
                  <a:ext cx="21960" cy="1620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375" name="Ink 374">
                  <a:extLst>
                    <a:ext uri="{FF2B5EF4-FFF2-40B4-BE49-F238E27FC236}">
                      <a16:creationId xmlns:a16="http://schemas.microsoft.com/office/drawing/2014/main" xmlns="" id="{12C804F5-DB65-604C-B4C4-C17771F480C3}"/>
                    </a:ext>
                  </a:extLst>
                </p14:cNvPr>
                <p14:cNvContentPartPr/>
                <p14:nvPr/>
              </p14:nvContentPartPr>
              <p14:xfrm>
                <a:off x="1387791" y="3120595"/>
                <a:ext cx="23040" cy="177120"/>
              </p14:xfrm>
            </p:contentPart>
          </mc:Choice>
          <mc:Fallback xmlns="">
            <p:pic>
              <p:nvPicPr>
                <p:cNvPr id="375" name="Ink 374">
                  <a:extLst>
                    <a:ext uri="{FF2B5EF4-FFF2-40B4-BE49-F238E27FC236}">
                      <a16:creationId xmlns="" xmlns:a16="http://schemas.microsoft.com/office/drawing/2014/main" xmlns:p14="http://schemas.microsoft.com/office/powerpoint/2010/main" id="{12C804F5-DB65-604C-B4C4-C17771F480C3}"/>
                    </a:ext>
                  </a:extLst>
                </p:cNvPr>
                <p:cNvPicPr/>
                <p:nvPr/>
              </p:nvPicPr>
              <p:blipFill>
                <a:blip r:embed="rId147"/>
                <a:stretch>
                  <a:fillRect/>
                </a:stretch>
              </p:blipFill>
              <p:spPr>
                <a:xfrm>
                  <a:off x="1378575" y="3111577"/>
                  <a:ext cx="40409" cy="194435"/>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376" name="Ink 375">
                  <a:extLst>
                    <a:ext uri="{FF2B5EF4-FFF2-40B4-BE49-F238E27FC236}">
                      <a16:creationId xmlns:a16="http://schemas.microsoft.com/office/drawing/2014/main" xmlns="" id="{0E1C6A8B-C273-E644-B2B9-A22373AC1C75}"/>
                    </a:ext>
                  </a:extLst>
                </p14:cNvPr>
                <p14:cNvContentPartPr/>
                <p14:nvPr/>
              </p14:nvContentPartPr>
              <p14:xfrm>
                <a:off x="1484631" y="3257395"/>
                <a:ext cx="63000" cy="85680"/>
              </p14:xfrm>
            </p:contentPart>
          </mc:Choice>
          <mc:Fallback xmlns="">
            <p:pic>
              <p:nvPicPr>
                <p:cNvPr id="376" name="Ink 375">
                  <a:extLst>
                    <a:ext uri="{FF2B5EF4-FFF2-40B4-BE49-F238E27FC236}">
                      <a16:creationId xmlns="" xmlns:a16="http://schemas.microsoft.com/office/drawing/2014/main" xmlns:p14="http://schemas.microsoft.com/office/powerpoint/2010/main" id="{0E1C6A8B-C273-E644-B2B9-A22373AC1C75}"/>
                    </a:ext>
                  </a:extLst>
                </p:cNvPr>
                <p:cNvPicPr/>
                <p:nvPr/>
              </p:nvPicPr>
              <p:blipFill>
                <a:blip r:embed="rId149"/>
                <a:stretch>
                  <a:fillRect/>
                </a:stretch>
              </p:blipFill>
              <p:spPr>
                <a:xfrm>
                  <a:off x="1475271" y="3248433"/>
                  <a:ext cx="80640" cy="103246"/>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377" name="Ink 376">
                  <a:extLst>
                    <a:ext uri="{FF2B5EF4-FFF2-40B4-BE49-F238E27FC236}">
                      <a16:creationId xmlns:a16="http://schemas.microsoft.com/office/drawing/2014/main" xmlns="" id="{A638D68B-3CD0-8147-AF9A-8BF476D5D219}"/>
                    </a:ext>
                  </a:extLst>
                </p14:cNvPr>
                <p14:cNvContentPartPr/>
                <p14:nvPr/>
              </p14:nvContentPartPr>
              <p14:xfrm>
                <a:off x="1427751" y="3194755"/>
                <a:ext cx="108720" cy="23040"/>
              </p14:xfrm>
            </p:contentPart>
          </mc:Choice>
          <mc:Fallback xmlns="">
            <p:pic>
              <p:nvPicPr>
                <p:cNvPr id="377" name="Ink 376">
                  <a:extLst>
                    <a:ext uri="{FF2B5EF4-FFF2-40B4-BE49-F238E27FC236}">
                      <a16:creationId xmlns="" xmlns:a16="http://schemas.microsoft.com/office/drawing/2014/main" xmlns:p14="http://schemas.microsoft.com/office/powerpoint/2010/main" id="{A638D68B-3CD0-8147-AF9A-8BF476D5D219}"/>
                    </a:ext>
                  </a:extLst>
                </p:cNvPr>
                <p:cNvPicPr/>
                <p:nvPr/>
              </p:nvPicPr>
              <p:blipFill>
                <a:blip r:embed="rId151"/>
                <a:stretch>
                  <a:fillRect/>
                </a:stretch>
              </p:blipFill>
              <p:spPr>
                <a:xfrm>
                  <a:off x="1418751" y="3185893"/>
                  <a:ext cx="126360" cy="40409"/>
                </a:xfrm>
                <a:prstGeom prst="rect">
                  <a:avLst/>
                </a:prstGeom>
              </p:spPr>
            </p:pic>
          </mc:Fallback>
        </mc:AlternateContent>
      </p:grpSp>
      <p:grpSp>
        <p:nvGrpSpPr>
          <p:cNvPr id="381" name="Group 380">
            <a:extLst>
              <a:ext uri="{FF2B5EF4-FFF2-40B4-BE49-F238E27FC236}">
                <a16:creationId xmlns:a16="http://schemas.microsoft.com/office/drawing/2014/main" xmlns="" id="{6DDEBA44-9D65-A64F-AFE2-D9A3DF62E238}"/>
              </a:ext>
            </a:extLst>
          </p:cNvPr>
          <p:cNvGrpSpPr/>
          <p:nvPr/>
        </p:nvGrpSpPr>
        <p:grpSpPr>
          <a:xfrm>
            <a:off x="4119951" y="3155515"/>
            <a:ext cx="125640" cy="176400"/>
            <a:chOff x="2595951" y="3155515"/>
            <a:chExt cx="125640" cy="176400"/>
          </a:xfrm>
        </p:grpSpPr>
        <mc:AlternateContent xmlns:mc="http://schemas.openxmlformats.org/markup-compatibility/2006" xmlns:p14="http://schemas.microsoft.com/office/powerpoint/2010/main">
          <mc:Choice Requires="p14">
            <p:contentPart p14:bwMode="auto" r:id="rId152">
              <p14:nvContentPartPr>
                <p14:cNvPr id="379" name="Ink 378">
                  <a:extLst>
                    <a:ext uri="{FF2B5EF4-FFF2-40B4-BE49-F238E27FC236}">
                      <a16:creationId xmlns:a16="http://schemas.microsoft.com/office/drawing/2014/main" xmlns="" id="{E75A14CA-3559-1F47-A242-E7DA9F4785BE}"/>
                    </a:ext>
                  </a:extLst>
                </p14:cNvPr>
                <p14:cNvContentPartPr/>
                <p14:nvPr/>
              </p14:nvContentPartPr>
              <p14:xfrm>
                <a:off x="2601351" y="3155515"/>
                <a:ext cx="46080" cy="147960"/>
              </p14:xfrm>
            </p:contentPart>
          </mc:Choice>
          <mc:Fallback xmlns="">
            <p:pic>
              <p:nvPicPr>
                <p:cNvPr id="379" name="Ink 378">
                  <a:extLst>
                    <a:ext uri="{FF2B5EF4-FFF2-40B4-BE49-F238E27FC236}">
                      <a16:creationId xmlns="" xmlns:a16="http://schemas.microsoft.com/office/drawing/2014/main" xmlns:p14="http://schemas.microsoft.com/office/powerpoint/2010/main" id="{E75A14CA-3559-1F47-A242-E7DA9F4785BE}"/>
                    </a:ext>
                  </a:extLst>
                </p:cNvPr>
                <p:cNvPicPr/>
                <p:nvPr/>
              </p:nvPicPr>
              <p:blipFill>
                <a:blip r:embed="rId153"/>
                <a:stretch>
                  <a:fillRect/>
                </a:stretch>
              </p:blipFill>
              <p:spPr>
                <a:xfrm>
                  <a:off x="2592351" y="3145795"/>
                  <a:ext cx="65160" cy="16596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380" name="Ink 379">
                  <a:extLst>
                    <a:ext uri="{FF2B5EF4-FFF2-40B4-BE49-F238E27FC236}">
                      <a16:creationId xmlns:a16="http://schemas.microsoft.com/office/drawing/2014/main" xmlns="" id="{2881AC6F-5A6A-7C4A-804F-D94401D333E5}"/>
                    </a:ext>
                  </a:extLst>
                </p14:cNvPr>
                <p14:cNvContentPartPr/>
                <p14:nvPr/>
              </p14:nvContentPartPr>
              <p14:xfrm>
                <a:off x="2595951" y="3320035"/>
                <a:ext cx="125640" cy="11880"/>
              </p14:xfrm>
            </p:contentPart>
          </mc:Choice>
          <mc:Fallback xmlns="">
            <p:pic>
              <p:nvPicPr>
                <p:cNvPr id="380" name="Ink 379">
                  <a:extLst>
                    <a:ext uri="{FF2B5EF4-FFF2-40B4-BE49-F238E27FC236}">
                      <a16:creationId xmlns="" xmlns:a16="http://schemas.microsoft.com/office/drawing/2014/main" xmlns:p14="http://schemas.microsoft.com/office/powerpoint/2010/main" id="{2881AC6F-5A6A-7C4A-804F-D94401D333E5}"/>
                    </a:ext>
                  </a:extLst>
                </p:cNvPr>
                <p:cNvPicPr/>
                <p:nvPr/>
              </p:nvPicPr>
              <p:blipFill>
                <a:blip r:embed="rId155"/>
                <a:stretch>
                  <a:fillRect/>
                </a:stretch>
              </p:blipFill>
              <p:spPr>
                <a:xfrm>
                  <a:off x="2586951" y="3310011"/>
                  <a:ext cx="143280" cy="30814"/>
                </a:xfrm>
                <a:prstGeom prst="rect">
                  <a:avLst/>
                </a:prstGeom>
              </p:spPr>
            </p:pic>
          </mc:Fallback>
        </mc:AlternateContent>
      </p:grpSp>
      <p:grpSp>
        <p:nvGrpSpPr>
          <p:cNvPr id="385" name="Group 384">
            <a:extLst>
              <a:ext uri="{FF2B5EF4-FFF2-40B4-BE49-F238E27FC236}">
                <a16:creationId xmlns:a16="http://schemas.microsoft.com/office/drawing/2014/main" xmlns="" id="{3C384A05-D56B-CD41-AFDC-148B9945960D}"/>
              </a:ext>
            </a:extLst>
          </p:cNvPr>
          <p:cNvGrpSpPr/>
          <p:nvPr/>
        </p:nvGrpSpPr>
        <p:grpSpPr>
          <a:xfrm>
            <a:off x="2193951" y="3565555"/>
            <a:ext cx="604080" cy="119520"/>
            <a:chOff x="669951" y="3565555"/>
            <a:chExt cx="604080" cy="119520"/>
          </a:xfrm>
        </p:grpSpPr>
        <mc:AlternateContent xmlns:mc="http://schemas.openxmlformats.org/markup-compatibility/2006" xmlns:p14="http://schemas.microsoft.com/office/powerpoint/2010/main">
          <mc:Choice Requires="p14">
            <p:contentPart p14:bwMode="auto" r:id="rId156">
              <p14:nvContentPartPr>
                <p14:cNvPr id="382" name="Ink 381">
                  <a:extLst>
                    <a:ext uri="{FF2B5EF4-FFF2-40B4-BE49-F238E27FC236}">
                      <a16:creationId xmlns:a16="http://schemas.microsoft.com/office/drawing/2014/main" xmlns="" id="{7F481294-FA8C-0044-A011-DACA224C2EA9}"/>
                    </a:ext>
                  </a:extLst>
                </p14:cNvPr>
                <p14:cNvContentPartPr/>
                <p14:nvPr/>
              </p14:nvContentPartPr>
              <p14:xfrm>
                <a:off x="669951" y="3565555"/>
                <a:ext cx="131400" cy="102240"/>
              </p14:xfrm>
            </p:contentPart>
          </mc:Choice>
          <mc:Fallback xmlns="">
            <p:pic>
              <p:nvPicPr>
                <p:cNvPr id="382" name="Ink 381">
                  <a:extLst>
                    <a:ext uri="{FF2B5EF4-FFF2-40B4-BE49-F238E27FC236}">
                      <a16:creationId xmlns="" xmlns:a16="http://schemas.microsoft.com/office/drawing/2014/main" xmlns:p14="http://schemas.microsoft.com/office/powerpoint/2010/main" id="{7F481294-FA8C-0044-A011-DACA224C2EA9}"/>
                    </a:ext>
                  </a:extLst>
                </p:cNvPr>
                <p:cNvPicPr/>
                <p:nvPr/>
              </p:nvPicPr>
              <p:blipFill>
                <a:blip r:embed="rId157"/>
                <a:stretch>
                  <a:fillRect/>
                </a:stretch>
              </p:blipFill>
              <p:spPr>
                <a:xfrm>
                  <a:off x="660231" y="3555835"/>
                  <a:ext cx="14940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383" name="Ink 382">
                  <a:extLst>
                    <a:ext uri="{FF2B5EF4-FFF2-40B4-BE49-F238E27FC236}">
                      <a16:creationId xmlns:a16="http://schemas.microsoft.com/office/drawing/2014/main" xmlns="" id="{A7C9B7B6-F217-C045-86C8-5C15E505B376}"/>
                    </a:ext>
                  </a:extLst>
                </p14:cNvPr>
                <p14:cNvContentPartPr/>
                <p14:nvPr/>
              </p14:nvContentPartPr>
              <p14:xfrm>
                <a:off x="863631" y="3604795"/>
                <a:ext cx="137160" cy="74520"/>
              </p14:xfrm>
            </p:contentPart>
          </mc:Choice>
          <mc:Fallback xmlns="">
            <p:pic>
              <p:nvPicPr>
                <p:cNvPr id="383" name="Ink 382">
                  <a:extLst>
                    <a:ext uri="{FF2B5EF4-FFF2-40B4-BE49-F238E27FC236}">
                      <a16:creationId xmlns="" xmlns:a16="http://schemas.microsoft.com/office/drawing/2014/main" xmlns:p14="http://schemas.microsoft.com/office/powerpoint/2010/main" id="{A7C9B7B6-F217-C045-86C8-5C15E505B376}"/>
                    </a:ext>
                  </a:extLst>
                </p:cNvPr>
                <p:cNvPicPr/>
                <p:nvPr/>
              </p:nvPicPr>
              <p:blipFill>
                <a:blip r:embed="rId159"/>
                <a:stretch>
                  <a:fillRect/>
                </a:stretch>
              </p:blipFill>
              <p:spPr>
                <a:xfrm>
                  <a:off x="853911" y="3595435"/>
                  <a:ext cx="15516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384" name="Ink 383">
                  <a:extLst>
                    <a:ext uri="{FF2B5EF4-FFF2-40B4-BE49-F238E27FC236}">
                      <a16:creationId xmlns:a16="http://schemas.microsoft.com/office/drawing/2014/main" xmlns="" id="{35A43708-B9BD-344D-B9A0-13E8F2E358A9}"/>
                    </a:ext>
                  </a:extLst>
                </p14:cNvPr>
                <p14:cNvContentPartPr/>
                <p14:nvPr/>
              </p14:nvContentPartPr>
              <p14:xfrm>
                <a:off x="1040031" y="3599395"/>
                <a:ext cx="234000" cy="85680"/>
              </p14:xfrm>
            </p:contentPart>
          </mc:Choice>
          <mc:Fallback xmlns="">
            <p:pic>
              <p:nvPicPr>
                <p:cNvPr id="384" name="Ink 383">
                  <a:extLst>
                    <a:ext uri="{FF2B5EF4-FFF2-40B4-BE49-F238E27FC236}">
                      <a16:creationId xmlns="" xmlns:a16="http://schemas.microsoft.com/office/drawing/2014/main" xmlns:p14="http://schemas.microsoft.com/office/powerpoint/2010/main" id="{35A43708-B9BD-344D-B9A0-13E8F2E358A9}"/>
                    </a:ext>
                  </a:extLst>
                </p:cNvPr>
                <p:cNvPicPr/>
                <p:nvPr/>
              </p:nvPicPr>
              <p:blipFill>
                <a:blip r:embed="rId161"/>
                <a:stretch>
                  <a:fillRect/>
                </a:stretch>
              </p:blipFill>
              <p:spPr>
                <a:xfrm>
                  <a:off x="1031031" y="3590074"/>
                  <a:ext cx="251640" cy="105039"/>
                </a:xfrm>
                <a:prstGeom prst="rect">
                  <a:avLst/>
                </a:prstGeom>
              </p:spPr>
            </p:pic>
          </mc:Fallback>
        </mc:AlternateContent>
      </p:grpSp>
      <p:grpSp>
        <p:nvGrpSpPr>
          <p:cNvPr id="388" name="Group 387">
            <a:extLst>
              <a:ext uri="{FF2B5EF4-FFF2-40B4-BE49-F238E27FC236}">
                <a16:creationId xmlns:a16="http://schemas.microsoft.com/office/drawing/2014/main" xmlns="" id="{76EAF337-16E1-3F4A-8E9A-33B729DD5122}"/>
              </a:ext>
            </a:extLst>
          </p:cNvPr>
          <p:cNvGrpSpPr/>
          <p:nvPr/>
        </p:nvGrpSpPr>
        <p:grpSpPr>
          <a:xfrm>
            <a:off x="4148391" y="3576355"/>
            <a:ext cx="102960" cy="126000"/>
            <a:chOff x="2624391" y="3576355"/>
            <a:chExt cx="102960" cy="126000"/>
          </a:xfrm>
        </p:grpSpPr>
        <mc:AlternateContent xmlns:mc="http://schemas.openxmlformats.org/markup-compatibility/2006" xmlns:p14="http://schemas.microsoft.com/office/powerpoint/2010/main">
          <mc:Choice Requires="p14">
            <p:contentPart p14:bwMode="auto" r:id="rId162">
              <p14:nvContentPartPr>
                <p14:cNvPr id="386" name="Ink 385">
                  <a:extLst>
                    <a:ext uri="{FF2B5EF4-FFF2-40B4-BE49-F238E27FC236}">
                      <a16:creationId xmlns:a16="http://schemas.microsoft.com/office/drawing/2014/main" xmlns="" id="{65CF9BE5-9650-3646-8548-4BE86AB0FF88}"/>
                    </a:ext>
                  </a:extLst>
                </p14:cNvPr>
                <p14:cNvContentPartPr/>
                <p14:nvPr/>
              </p14:nvContentPartPr>
              <p14:xfrm>
                <a:off x="2630151" y="3576355"/>
                <a:ext cx="34560" cy="108720"/>
              </p14:xfrm>
            </p:contentPart>
          </mc:Choice>
          <mc:Fallback xmlns="">
            <p:pic>
              <p:nvPicPr>
                <p:cNvPr id="386" name="Ink 385">
                  <a:extLst>
                    <a:ext uri="{FF2B5EF4-FFF2-40B4-BE49-F238E27FC236}">
                      <a16:creationId xmlns="" xmlns:a16="http://schemas.microsoft.com/office/drawing/2014/main" xmlns:p14="http://schemas.microsoft.com/office/powerpoint/2010/main" id="{65CF9BE5-9650-3646-8548-4BE86AB0FF88}"/>
                    </a:ext>
                  </a:extLst>
                </p:cNvPr>
                <p:cNvPicPr/>
                <p:nvPr/>
              </p:nvPicPr>
              <p:blipFill>
                <a:blip r:embed="rId163"/>
                <a:stretch>
                  <a:fillRect/>
                </a:stretch>
              </p:blipFill>
              <p:spPr>
                <a:xfrm>
                  <a:off x="2620431" y="3566995"/>
                  <a:ext cx="54360"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387" name="Ink 386">
                  <a:extLst>
                    <a:ext uri="{FF2B5EF4-FFF2-40B4-BE49-F238E27FC236}">
                      <a16:creationId xmlns:a16="http://schemas.microsoft.com/office/drawing/2014/main" xmlns="" id="{09F10516-516E-1249-A7F7-6BAE84313261}"/>
                    </a:ext>
                  </a:extLst>
                </p14:cNvPr>
                <p14:cNvContentPartPr/>
                <p14:nvPr/>
              </p14:nvContentPartPr>
              <p14:xfrm>
                <a:off x="2624391" y="3690475"/>
                <a:ext cx="102960" cy="11880"/>
              </p14:xfrm>
            </p:contentPart>
          </mc:Choice>
          <mc:Fallback xmlns="">
            <p:pic>
              <p:nvPicPr>
                <p:cNvPr id="387" name="Ink 386">
                  <a:extLst>
                    <a:ext uri="{FF2B5EF4-FFF2-40B4-BE49-F238E27FC236}">
                      <a16:creationId xmlns="" xmlns:a16="http://schemas.microsoft.com/office/drawing/2014/main" xmlns:p14="http://schemas.microsoft.com/office/powerpoint/2010/main" id="{09F10516-516E-1249-A7F7-6BAE84313261}"/>
                    </a:ext>
                  </a:extLst>
                </p:cNvPr>
                <p:cNvPicPr/>
                <p:nvPr/>
              </p:nvPicPr>
              <p:blipFill>
                <a:blip r:embed="rId165"/>
                <a:stretch>
                  <a:fillRect/>
                </a:stretch>
              </p:blipFill>
              <p:spPr>
                <a:xfrm>
                  <a:off x="2614671" y="3680755"/>
                  <a:ext cx="120960" cy="29880"/>
                </a:xfrm>
                <a:prstGeom prst="rect">
                  <a:avLst/>
                </a:prstGeom>
              </p:spPr>
            </p:pic>
          </mc:Fallback>
        </mc:AlternateContent>
      </p:grpSp>
      <p:grpSp>
        <p:nvGrpSpPr>
          <p:cNvPr id="393" name="Group 392">
            <a:extLst>
              <a:ext uri="{FF2B5EF4-FFF2-40B4-BE49-F238E27FC236}">
                <a16:creationId xmlns:a16="http://schemas.microsoft.com/office/drawing/2014/main" xmlns="" id="{4971F181-C149-4643-B7D3-520A2699F391}"/>
              </a:ext>
            </a:extLst>
          </p:cNvPr>
          <p:cNvGrpSpPr/>
          <p:nvPr/>
        </p:nvGrpSpPr>
        <p:grpSpPr>
          <a:xfrm>
            <a:off x="2444511" y="3879115"/>
            <a:ext cx="211320" cy="176400"/>
            <a:chOff x="920511" y="3879115"/>
            <a:chExt cx="211320" cy="176400"/>
          </a:xfrm>
        </p:grpSpPr>
        <mc:AlternateContent xmlns:mc="http://schemas.openxmlformats.org/markup-compatibility/2006" xmlns:p14="http://schemas.microsoft.com/office/powerpoint/2010/main">
          <mc:Choice Requires="p14">
            <p:contentPart p14:bwMode="auto" r:id="rId166">
              <p14:nvContentPartPr>
                <p14:cNvPr id="389" name="Ink 388">
                  <a:extLst>
                    <a:ext uri="{FF2B5EF4-FFF2-40B4-BE49-F238E27FC236}">
                      <a16:creationId xmlns:a16="http://schemas.microsoft.com/office/drawing/2014/main" xmlns="" id="{04A2282C-DFA1-DE4E-9889-D09381169929}"/>
                    </a:ext>
                  </a:extLst>
                </p14:cNvPr>
                <p14:cNvContentPartPr/>
                <p14:nvPr/>
              </p14:nvContentPartPr>
              <p14:xfrm>
                <a:off x="920511" y="3986755"/>
                <a:ext cx="11880" cy="11880"/>
              </p14:xfrm>
            </p:contentPart>
          </mc:Choice>
          <mc:Fallback xmlns="">
            <p:pic>
              <p:nvPicPr>
                <p:cNvPr id="389" name="Ink 388">
                  <a:extLst>
                    <a:ext uri="{FF2B5EF4-FFF2-40B4-BE49-F238E27FC236}">
                      <a16:creationId xmlns="" xmlns:a16="http://schemas.microsoft.com/office/drawing/2014/main" xmlns:p14="http://schemas.microsoft.com/office/powerpoint/2010/main" id="{04A2282C-DFA1-DE4E-9889-D09381169929}"/>
                    </a:ext>
                  </a:extLst>
                </p:cNvPr>
                <p:cNvPicPr/>
                <p:nvPr/>
              </p:nvPicPr>
              <p:blipFill>
                <a:blip r:embed="rId167"/>
                <a:stretch>
                  <a:fillRect/>
                </a:stretch>
              </p:blipFill>
              <p:spPr>
                <a:xfrm>
                  <a:off x="910487" y="3977035"/>
                  <a:ext cx="31556"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390" name="Ink 389">
                  <a:extLst>
                    <a:ext uri="{FF2B5EF4-FFF2-40B4-BE49-F238E27FC236}">
                      <a16:creationId xmlns:a16="http://schemas.microsoft.com/office/drawing/2014/main" xmlns="" id="{DC5034E1-2A22-D644-A83B-9CBE8AF2A63E}"/>
                    </a:ext>
                  </a:extLst>
                </p14:cNvPr>
                <p14:cNvContentPartPr/>
                <p14:nvPr/>
              </p14:nvContentPartPr>
              <p14:xfrm>
                <a:off x="937791" y="3986755"/>
                <a:ext cx="46080" cy="51480"/>
              </p14:xfrm>
            </p:contentPart>
          </mc:Choice>
          <mc:Fallback xmlns="">
            <p:pic>
              <p:nvPicPr>
                <p:cNvPr id="390" name="Ink 389">
                  <a:extLst>
                    <a:ext uri="{FF2B5EF4-FFF2-40B4-BE49-F238E27FC236}">
                      <a16:creationId xmlns="" xmlns:a16="http://schemas.microsoft.com/office/drawing/2014/main" xmlns:p14="http://schemas.microsoft.com/office/powerpoint/2010/main" id="{DC5034E1-2A22-D644-A83B-9CBE8AF2A63E}"/>
                    </a:ext>
                  </a:extLst>
                </p:cNvPr>
                <p:cNvPicPr/>
                <p:nvPr/>
              </p:nvPicPr>
              <p:blipFill>
                <a:blip r:embed="rId169"/>
                <a:stretch>
                  <a:fillRect/>
                </a:stretch>
              </p:blipFill>
              <p:spPr>
                <a:xfrm>
                  <a:off x="927711" y="3976745"/>
                  <a:ext cx="64440" cy="70785"/>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391" name="Ink 390">
                  <a:extLst>
                    <a:ext uri="{FF2B5EF4-FFF2-40B4-BE49-F238E27FC236}">
                      <a16:creationId xmlns:a16="http://schemas.microsoft.com/office/drawing/2014/main" xmlns="" id="{48D310F8-A795-234A-8E8A-1A45CCD9CFA6}"/>
                    </a:ext>
                  </a:extLst>
                </p14:cNvPr>
                <p14:cNvContentPartPr/>
                <p14:nvPr/>
              </p14:nvContentPartPr>
              <p14:xfrm>
                <a:off x="948951" y="3879115"/>
                <a:ext cx="6120" cy="16920"/>
              </p14:xfrm>
            </p:contentPart>
          </mc:Choice>
          <mc:Fallback xmlns="">
            <p:pic>
              <p:nvPicPr>
                <p:cNvPr id="391" name="Ink 390">
                  <a:extLst>
                    <a:ext uri="{FF2B5EF4-FFF2-40B4-BE49-F238E27FC236}">
                      <a16:creationId xmlns="" xmlns:a16="http://schemas.microsoft.com/office/drawing/2014/main" xmlns:p14="http://schemas.microsoft.com/office/powerpoint/2010/main" id="{48D310F8-A795-234A-8E8A-1A45CCD9CFA6}"/>
                    </a:ext>
                  </a:extLst>
                </p:cNvPr>
                <p:cNvPicPr/>
                <p:nvPr/>
              </p:nvPicPr>
              <p:blipFill>
                <a:blip r:embed="rId171"/>
                <a:stretch>
                  <a:fillRect/>
                </a:stretch>
              </p:blipFill>
              <p:spPr>
                <a:xfrm>
                  <a:off x="940153" y="3870287"/>
                  <a:ext cx="25245" cy="34208"/>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392" name="Ink 391">
                  <a:extLst>
                    <a:ext uri="{FF2B5EF4-FFF2-40B4-BE49-F238E27FC236}">
                      <a16:creationId xmlns:a16="http://schemas.microsoft.com/office/drawing/2014/main" xmlns="" id="{2DE919C8-EA90-5449-BF85-F1DB9DA147BE}"/>
                    </a:ext>
                  </a:extLst>
                </p14:cNvPr>
                <p14:cNvContentPartPr/>
                <p14:nvPr/>
              </p14:nvContentPartPr>
              <p14:xfrm>
                <a:off x="1034631" y="3952555"/>
                <a:ext cx="97200" cy="102960"/>
              </p14:xfrm>
            </p:contentPart>
          </mc:Choice>
          <mc:Fallback xmlns="">
            <p:pic>
              <p:nvPicPr>
                <p:cNvPr id="392" name="Ink 391">
                  <a:extLst>
                    <a:ext uri="{FF2B5EF4-FFF2-40B4-BE49-F238E27FC236}">
                      <a16:creationId xmlns="" xmlns:a16="http://schemas.microsoft.com/office/drawing/2014/main" xmlns:p14="http://schemas.microsoft.com/office/powerpoint/2010/main" id="{2DE919C8-EA90-5449-BF85-F1DB9DA147BE}"/>
                    </a:ext>
                  </a:extLst>
                </p:cNvPr>
                <p:cNvPicPr/>
                <p:nvPr/>
              </p:nvPicPr>
              <p:blipFill>
                <a:blip r:embed="rId173"/>
                <a:stretch>
                  <a:fillRect/>
                </a:stretch>
              </p:blipFill>
              <p:spPr>
                <a:xfrm>
                  <a:off x="1025631" y="3943162"/>
                  <a:ext cx="115200" cy="121384"/>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74">
            <p14:nvContentPartPr>
              <p14:cNvPr id="394" name="Ink 393">
                <a:extLst>
                  <a:ext uri="{FF2B5EF4-FFF2-40B4-BE49-F238E27FC236}">
                    <a16:creationId xmlns:a16="http://schemas.microsoft.com/office/drawing/2014/main" xmlns="" id="{671CEA5A-B9C0-7440-BC92-1203C9FB42E6}"/>
                  </a:ext>
                </a:extLst>
              </p14:cNvPr>
              <p14:cNvContentPartPr/>
              <p14:nvPr/>
            </p14:nvContentPartPr>
            <p14:xfrm>
              <a:off x="4165311" y="3958315"/>
              <a:ext cx="182880" cy="125640"/>
            </p14:xfrm>
          </p:contentPart>
        </mc:Choice>
        <mc:Fallback xmlns="">
          <p:pic>
            <p:nvPicPr>
              <p:cNvPr id="394" name="Ink 393">
                <a:extLst>
                  <a:ext uri="{FF2B5EF4-FFF2-40B4-BE49-F238E27FC236}">
                    <a16:creationId xmlns="" xmlns:a16="http://schemas.microsoft.com/office/drawing/2014/main" xmlns:p14="http://schemas.microsoft.com/office/powerpoint/2010/main" id="{671CEA5A-B9C0-7440-BC92-1203C9FB42E6}"/>
                  </a:ext>
                </a:extLst>
              </p:cNvPr>
              <p:cNvPicPr/>
              <p:nvPr/>
            </p:nvPicPr>
            <p:blipFill>
              <a:blip r:embed="rId175"/>
              <a:stretch>
                <a:fillRect/>
              </a:stretch>
            </p:blipFill>
            <p:spPr>
              <a:xfrm>
                <a:off x="4155933" y="3949341"/>
                <a:ext cx="201276" cy="144665"/>
              </a:xfrm>
              <a:prstGeom prst="rect">
                <a:avLst/>
              </a:prstGeom>
            </p:spPr>
          </p:pic>
        </mc:Fallback>
      </mc:AlternateContent>
      <p:grpSp>
        <p:nvGrpSpPr>
          <p:cNvPr id="399" name="Group 398">
            <a:extLst>
              <a:ext uri="{FF2B5EF4-FFF2-40B4-BE49-F238E27FC236}">
                <a16:creationId xmlns:a16="http://schemas.microsoft.com/office/drawing/2014/main" xmlns="" id="{D044A03C-FC21-5046-BFB3-305B832A1835}"/>
              </a:ext>
            </a:extLst>
          </p:cNvPr>
          <p:cNvGrpSpPr/>
          <p:nvPr/>
        </p:nvGrpSpPr>
        <p:grpSpPr>
          <a:xfrm>
            <a:off x="2176671" y="4214635"/>
            <a:ext cx="718200" cy="199800"/>
            <a:chOff x="652671" y="4214635"/>
            <a:chExt cx="718200" cy="199800"/>
          </a:xfrm>
        </p:grpSpPr>
        <mc:AlternateContent xmlns:mc="http://schemas.openxmlformats.org/markup-compatibility/2006" xmlns:p14="http://schemas.microsoft.com/office/powerpoint/2010/main">
          <mc:Choice Requires="p14">
            <p:contentPart p14:bwMode="auto" r:id="rId176">
              <p14:nvContentPartPr>
                <p14:cNvPr id="395" name="Ink 394">
                  <a:extLst>
                    <a:ext uri="{FF2B5EF4-FFF2-40B4-BE49-F238E27FC236}">
                      <a16:creationId xmlns:a16="http://schemas.microsoft.com/office/drawing/2014/main" xmlns="" id="{EF3B0414-CA8C-4542-933D-12B47F43D12A}"/>
                    </a:ext>
                  </a:extLst>
                </p14:cNvPr>
                <p14:cNvContentPartPr/>
                <p14:nvPr/>
              </p14:nvContentPartPr>
              <p14:xfrm>
                <a:off x="652671" y="4334515"/>
                <a:ext cx="182880" cy="74520"/>
              </p14:xfrm>
            </p:contentPart>
          </mc:Choice>
          <mc:Fallback xmlns="">
            <p:pic>
              <p:nvPicPr>
                <p:cNvPr id="395" name="Ink 394">
                  <a:extLst>
                    <a:ext uri="{FF2B5EF4-FFF2-40B4-BE49-F238E27FC236}">
                      <a16:creationId xmlns="" xmlns:a16="http://schemas.microsoft.com/office/drawing/2014/main" xmlns:p14="http://schemas.microsoft.com/office/powerpoint/2010/main" id="{EF3B0414-CA8C-4542-933D-12B47F43D12A}"/>
                    </a:ext>
                  </a:extLst>
                </p:cNvPr>
                <p:cNvPicPr/>
                <p:nvPr/>
              </p:nvPicPr>
              <p:blipFill>
                <a:blip r:embed="rId177"/>
                <a:stretch>
                  <a:fillRect/>
                </a:stretch>
              </p:blipFill>
              <p:spPr>
                <a:xfrm>
                  <a:off x="643293" y="4325875"/>
                  <a:ext cx="200916"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396" name="Ink 395">
                  <a:extLst>
                    <a:ext uri="{FF2B5EF4-FFF2-40B4-BE49-F238E27FC236}">
                      <a16:creationId xmlns:a16="http://schemas.microsoft.com/office/drawing/2014/main" xmlns="" id="{95083452-22A7-AA47-8627-F5290F4EF6AD}"/>
                    </a:ext>
                  </a:extLst>
                </p14:cNvPr>
                <p14:cNvContentPartPr/>
                <p14:nvPr/>
              </p14:nvContentPartPr>
              <p14:xfrm>
                <a:off x="886311" y="4322995"/>
                <a:ext cx="80280" cy="80280"/>
              </p14:xfrm>
            </p:contentPart>
          </mc:Choice>
          <mc:Fallback xmlns="">
            <p:pic>
              <p:nvPicPr>
                <p:cNvPr id="396" name="Ink 395">
                  <a:extLst>
                    <a:ext uri="{FF2B5EF4-FFF2-40B4-BE49-F238E27FC236}">
                      <a16:creationId xmlns="" xmlns:a16="http://schemas.microsoft.com/office/drawing/2014/main" xmlns:p14="http://schemas.microsoft.com/office/powerpoint/2010/main" id="{95083452-22A7-AA47-8627-F5290F4EF6AD}"/>
                    </a:ext>
                  </a:extLst>
                </p:cNvPr>
                <p:cNvPicPr/>
                <p:nvPr/>
              </p:nvPicPr>
              <p:blipFill>
                <a:blip r:embed="rId179"/>
                <a:stretch>
                  <a:fillRect/>
                </a:stretch>
              </p:blipFill>
              <p:spPr>
                <a:xfrm>
                  <a:off x="876186" y="4313635"/>
                  <a:ext cx="99808"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397" name="Ink 396">
                  <a:extLst>
                    <a:ext uri="{FF2B5EF4-FFF2-40B4-BE49-F238E27FC236}">
                      <a16:creationId xmlns:a16="http://schemas.microsoft.com/office/drawing/2014/main" xmlns="" id="{65180DBB-8775-0546-81CE-002A76E5746A}"/>
                    </a:ext>
                  </a:extLst>
                </p14:cNvPr>
                <p14:cNvContentPartPr/>
                <p14:nvPr/>
              </p14:nvContentPartPr>
              <p14:xfrm>
                <a:off x="1058031" y="4345675"/>
                <a:ext cx="119520" cy="51480"/>
              </p14:xfrm>
            </p:contentPart>
          </mc:Choice>
          <mc:Fallback xmlns="">
            <p:pic>
              <p:nvPicPr>
                <p:cNvPr id="397" name="Ink 396">
                  <a:extLst>
                    <a:ext uri="{FF2B5EF4-FFF2-40B4-BE49-F238E27FC236}">
                      <a16:creationId xmlns="" xmlns:a16="http://schemas.microsoft.com/office/drawing/2014/main" xmlns:p14="http://schemas.microsoft.com/office/powerpoint/2010/main" id="{65180DBB-8775-0546-81CE-002A76E5746A}"/>
                    </a:ext>
                  </a:extLst>
                </p:cNvPr>
                <p:cNvPicPr/>
                <p:nvPr/>
              </p:nvPicPr>
              <p:blipFill>
                <a:blip r:embed="rId181"/>
                <a:stretch>
                  <a:fillRect/>
                </a:stretch>
              </p:blipFill>
              <p:spPr>
                <a:xfrm>
                  <a:off x="1048311" y="4335955"/>
                  <a:ext cx="13752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398" name="Ink 397">
                  <a:extLst>
                    <a:ext uri="{FF2B5EF4-FFF2-40B4-BE49-F238E27FC236}">
                      <a16:creationId xmlns:a16="http://schemas.microsoft.com/office/drawing/2014/main" xmlns="" id="{E78DA3B0-D107-C64A-9D9D-921434136050}"/>
                    </a:ext>
                  </a:extLst>
                </p14:cNvPr>
                <p14:cNvContentPartPr/>
                <p14:nvPr/>
              </p14:nvContentPartPr>
              <p14:xfrm>
                <a:off x="1239471" y="4214635"/>
                <a:ext cx="131400" cy="199800"/>
              </p14:xfrm>
            </p:contentPart>
          </mc:Choice>
          <mc:Fallback xmlns="">
            <p:pic>
              <p:nvPicPr>
                <p:cNvPr id="398" name="Ink 397">
                  <a:extLst>
                    <a:ext uri="{FF2B5EF4-FFF2-40B4-BE49-F238E27FC236}">
                      <a16:creationId xmlns="" xmlns:a16="http://schemas.microsoft.com/office/drawing/2014/main" xmlns:p14="http://schemas.microsoft.com/office/powerpoint/2010/main" id="{E78DA3B0-D107-C64A-9D9D-921434136050}"/>
                    </a:ext>
                  </a:extLst>
                </p:cNvPr>
                <p:cNvPicPr/>
                <p:nvPr/>
              </p:nvPicPr>
              <p:blipFill>
                <a:blip r:embed="rId183"/>
                <a:stretch>
                  <a:fillRect/>
                </a:stretch>
              </p:blipFill>
              <p:spPr>
                <a:xfrm>
                  <a:off x="1230111" y="4205635"/>
                  <a:ext cx="150120" cy="218160"/>
                </a:xfrm>
                <a:prstGeom prst="rect">
                  <a:avLst/>
                </a:prstGeom>
              </p:spPr>
            </p:pic>
          </mc:Fallback>
        </mc:AlternateContent>
      </p:grpSp>
      <p:grpSp>
        <p:nvGrpSpPr>
          <p:cNvPr id="402" name="Group 401">
            <a:extLst>
              <a:ext uri="{FF2B5EF4-FFF2-40B4-BE49-F238E27FC236}">
                <a16:creationId xmlns:a16="http://schemas.microsoft.com/office/drawing/2014/main" xmlns="" id="{A4877589-38EF-DC48-8C40-86E615B8A56F}"/>
              </a:ext>
            </a:extLst>
          </p:cNvPr>
          <p:cNvGrpSpPr/>
          <p:nvPr/>
        </p:nvGrpSpPr>
        <p:grpSpPr>
          <a:xfrm>
            <a:off x="4205271" y="4294555"/>
            <a:ext cx="137160" cy="176760"/>
            <a:chOff x="2681271" y="4294555"/>
            <a:chExt cx="137160" cy="176760"/>
          </a:xfrm>
        </p:grpSpPr>
        <mc:AlternateContent xmlns:mc="http://schemas.openxmlformats.org/markup-compatibility/2006" xmlns:p14="http://schemas.microsoft.com/office/powerpoint/2010/main">
          <mc:Choice Requires="p14">
            <p:contentPart p14:bwMode="auto" r:id="rId184">
              <p14:nvContentPartPr>
                <p14:cNvPr id="400" name="Ink 399">
                  <a:extLst>
                    <a:ext uri="{FF2B5EF4-FFF2-40B4-BE49-F238E27FC236}">
                      <a16:creationId xmlns:a16="http://schemas.microsoft.com/office/drawing/2014/main" xmlns="" id="{0C52ECF0-DCE7-5341-9347-EA77605A5DDA}"/>
                    </a:ext>
                  </a:extLst>
                </p14:cNvPr>
                <p14:cNvContentPartPr/>
                <p14:nvPr/>
              </p14:nvContentPartPr>
              <p14:xfrm>
                <a:off x="2681271" y="4294555"/>
                <a:ext cx="63000" cy="137160"/>
              </p14:xfrm>
            </p:contentPart>
          </mc:Choice>
          <mc:Fallback xmlns="">
            <p:pic>
              <p:nvPicPr>
                <p:cNvPr id="400" name="Ink 399">
                  <a:extLst>
                    <a:ext uri="{FF2B5EF4-FFF2-40B4-BE49-F238E27FC236}">
                      <a16:creationId xmlns="" xmlns:a16="http://schemas.microsoft.com/office/drawing/2014/main" xmlns:p14="http://schemas.microsoft.com/office/powerpoint/2010/main" id="{0C52ECF0-DCE7-5341-9347-EA77605A5DDA}"/>
                    </a:ext>
                  </a:extLst>
                </p:cNvPr>
                <p:cNvPicPr/>
                <p:nvPr/>
              </p:nvPicPr>
              <p:blipFill>
                <a:blip r:embed="rId185"/>
                <a:stretch>
                  <a:fillRect/>
                </a:stretch>
              </p:blipFill>
              <p:spPr>
                <a:xfrm>
                  <a:off x="2672271" y="4285195"/>
                  <a:ext cx="81720" cy="15444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401" name="Ink 400">
                  <a:extLst>
                    <a:ext uri="{FF2B5EF4-FFF2-40B4-BE49-F238E27FC236}">
                      <a16:creationId xmlns:a16="http://schemas.microsoft.com/office/drawing/2014/main" xmlns="" id="{D1A492D9-FD6D-C74E-82BB-AC0A64544106}"/>
                    </a:ext>
                  </a:extLst>
                </p14:cNvPr>
                <p14:cNvContentPartPr/>
                <p14:nvPr/>
              </p14:nvContentPartPr>
              <p14:xfrm>
                <a:off x="2681271" y="4454035"/>
                <a:ext cx="137160" cy="17280"/>
              </p14:xfrm>
            </p:contentPart>
          </mc:Choice>
          <mc:Fallback xmlns="">
            <p:pic>
              <p:nvPicPr>
                <p:cNvPr id="401" name="Ink 400">
                  <a:extLst>
                    <a:ext uri="{FF2B5EF4-FFF2-40B4-BE49-F238E27FC236}">
                      <a16:creationId xmlns="" xmlns:a16="http://schemas.microsoft.com/office/drawing/2014/main" xmlns:p14="http://schemas.microsoft.com/office/powerpoint/2010/main" id="{D1A492D9-FD6D-C74E-82BB-AC0A64544106}"/>
                    </a:ext>
                  </a:extLst>
                </p:cNvPr>
                <p:cNvPicPr/>
                <p:nvPr/>
              </p:nvPicPr>
              <p:blipFill>
                <a:blip r:embed="rId187"/>
                <a:stretch>
                  <a:fillRect/>
                </a:stretch>
              </p:blipFill>
              <p:spPr>
                <a:xfrm>
                  <a:off x="2672608" y="4444513"/>
                  <a:ext cx="154485" cy="35265"/>
                </a:xfrm>
                <a:prstGeom prst="rect">
                  <a:avLst/>
                </a:prstGeom>
              </p:spPr>
            </p:pic>
          </mc:Fallback>
        </mc:AlternateContent>
      </p:grpSp>
      <p:grpSp>
        <p:nvGrpSpPr>
          <p:cNvPr id="407" name="Group 406">
            <a:extLst>
              <a:ext uri="{FF2B5EF4-FFF2-40B4-BE49-F238E27FC236}">
                <a16:creationId xmlns:a16="http://schemas.microsoft.com/office/drawing/2014/main" xmlns="" id="{ADCC5490-0647-5E43-9984-2FBB20E53A0C}"/>
              </a:ext>
            </a:extLst>
          </p:cNvPr>
          <p:cNvGrpSpPr/>
          <p:nvPr/>
        </p:nvGrpSpPr>
        <p:grpSpPr>
          <a:xfrm>
            <a:off x="2376111" y="4647715"/>
            <a:ext cx="370800" cy="131400"/>
            <a:chOff x="852111" y="4647715"/>
            <a:chExt cx="370800" cy="131400"/>
          </a:xfrm>
        </p:grpSpPr>
        <mc:AlternateContent xmlns:mc="http://schemas.openxmlformats.org/markup-compatibility/2006" xmlns:p14="http://schemas.microsoft.com/office/powerpoint/2010/main">
          <mc:Choice Requires="p14">
            <p:contentPart p14:bwMode="auto" r:id="rId188">
              <p14:nvContentPartPr>
                <p14:cNvPr id="403" name="Ink 402">
                  <a:extLst>
                    <a:ext uri="{FF2B5EF4-FFF2-40B4-BE49-F238E27FC236}">
                      <a16:creationId xmlns:a16="http://schemas.microsoft.com/office/drawing/2014/main" xmlns="" id="{C2AA1D41-A077-6B44-834A-6A735691FBF1}"/>
                    </a:ext>
                  </a:extLst>
                </p14:cNvPr>
                <p14:cNvContentPartPr/>
                <p14:nvPr/>
              </p14:nvContentPartPr>
              <p14:xfrm>
                <a:off x="852111" y="4653475"/>
                <a:ext cx="239760" cy="102960"/>
              </p14:xfrm>
            </p:contentPart>
          </mc:Choice>
          <mc:Fallback xmlns="">
            <p:pic>
              <p:nvPicPr>
                <p:cNvPr id="403" name="Ink 402">
                  <a:extLst>
                    <a:ext uri="{FF2B5EF4-FFF2-40B4-BE49-F238E27FC236}">
                      <a16:creationId xmlns="" xmlns:a16="http://schemas.microsoft.com/office/drawing/2014/main" xmlns:p14="http://schemas.microsoft.com/office/powerpoint/2010/main" id="{C2AA1D41-A077-6B44-834A-6A735691FBF1}"/>
                    </a:ext>
                  </a:extLst>
                </p:cNvPr>
                <p:cNvPicPr/>
                <p:nvPr/>
              </p:nvPicPr>
              <p:blipFill>
                <a:blip r:embed="rId189"/>
                <a:stretch>
                  <a:fillRect/>
                </a:stretch>
              </p:blipFill>
              <p:spPr>
                <a:xfrm>
                  <a:off x="842376" y="4644475"/>
                  <a:ext cx="258508"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404" name="Ink 403">
                  <a:extLst>
                    <a:ext uri="{FF2B5EF4-FFF2-40B4-BE49-F238E27FC236}">
                      <a16:creationId xmlns:a16="http://schemas.microsoft.com/office/drawing/2014/main" xmlns="" id="{BC81E6B8-5097-7B4A-9561-1830D57C50DC}"/>
                    </a:ext>
                  </a:extLst>
                </p14:cNvPr>
                <p14:cNvContentPartPr/>
                <p14:nvPr/>
              </p14:nvContentPartPr>
              <p14:xfrm>
                <a:off x="1142631" y="4704595"/>
                <a:ext cx="63000" cy="74520"/>
              </p14:xfrm>
            </p:contentPart>
          </mc:Choice>
          <mc:Fallback xmlns="">
            <p:pic>
              <p:nvPicPr>
                <p:cNvPr id="404" name="Ink 403">
                  <a:extLst>
                    <a:ext uri="{FF2B5EF4-FFF2-40B4-BE49-F238E27FC236}">
                      <a16:creationId xmlns="" xmlns:a16="http://schemas.microsoft.com/office/drawing/2014/main" xmlns:p14="http://schemas.microsoft.com/office/powerpoint/2010/main" id="{BC81E6B8-5097-7B4A-9561-1830D57C50DC}"/>
                    </a:ext>
                  </a:extLst>
                </p:cNvPr>
                <p:cNvPicPr/>
                <p:nvPr/>
              </p:nvPicPr>
              <p:blipFill>
                <a:blip r:embed="rId191"/>
                <a:stretch>
                  <a:fillRect/>
                </a:stretch>
              </p:blipFill>
              <p:spPr>
                <a:xfrm>
                  <a:off x="1133271" y="4695595"/>
                  <a:ext cx="8100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405" name="Ink 404">
                  <a:extLst>
                    <a:ext uri="{FF2B5EF4-FFF2-40B4-BE49-F238E27FC236}">
                      <a16:creationId xmlns:a16="http://schemas.microsoft.com/office/drawing/2014/main" xmlns="" id="{1CE615C7-3286-584F-91E2-70703345CEF2}"/>
                    </a:ext>
                  </a:extLst>
                </p14:cNvPr>
                <p14:cNvContentPartPr/>
                <p14:nvPr/>
              </p14:nvContentPartPr>
              <p14:xfrm>
                <a:off x="1057311" y="4647715"/>
                <a:ext cx="165600" cy="23040"/>
              </p14:xfrm>
            </p:contentPart>
          </mc:Choice>
          <mc:Fallback xmlns="">
            <p:pic>
              <p:nvPicPr>
                <p:cNvPr id="405" name="Ink 404">
                  <a:extLst>
                    <a:ext uri="{FF2B5EF4-FFF2-40B4-BE49-F238E27FC236}">
                      <a16:creationId xmlns="" xmlns:a16="http://schemas.microsoft.com/office/drawing/2014/main" xmlns:p14="http://schemas.microsoft.com/office/powerpoint/2010/main" id="{1CE615C7-3286-584F-91E2-70703345CEF2}"/>
                    </a:ext>
                  </a:extLst>
                </p:cNvPr>
                <p:cNvPicPr/>
                <p:nvPr/>
              </p:nvPicPr>
              <p:blipFill>
                <a:blip r:embed="rId193"/>
                <a:stretch>
                  <a:fillRect/>
                </a:stretch>
              </p:blipFill>
              <p:spPr>
                <a:xfrm>
                  <a:off x="1048671" y="4639075"/>
                  <a:ext cx="183960" cy="414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94">
            <p14:nvContentPartPr>
              <p14:cNvPr id="406" name="Ink 405">
                <a:extLst>
                  <a:ext uri="{FF2B5EF4-FFF2-40B4-BE49-F238E27FC236}">
                    <a16:creationId xmlns:a16="http://schemas.microsoft.com/office/drawing/2014/main" xmlns="" id="{48C14DEE-20FB-DB4F-854D-B28AE1A99AB7}"/>
                  </a:ext>
                </a:extLst>
              </p14:cNvPr>
              <p14:cNvContentPartPr/>
              <p14:nvPr/>
            </p14:nvContentPartPr>
            <p14:xfrm>
              <a:off x="4125351" y="4670395"/>
              <a:ext cx="188280" cy="142920"/>
            </p14:xfrm>
          </p:contentPart>
        </mc:Choice>
        <mc:Fallback xmlns="">
          <p:pic>
            <p:nvPicPr>
              <p:cNvPr id="406" name="Ink 405">
                <a:extLst>
                  <a:ext uri="{FF2B5EF4-FFF2-40B4-BE49-F238E27FC236}">
                    <a16:creationId xmlns="" xmlns:a16="http://schemas.microsoft.com/office/drawing/2014/main" xmlns:p14="http://schemas.microsoft.com/office/powerpoint/2010/main" id="{48C14DEE-20FB-DB4F-854D-B28AE1A99AB7}"/>
                  </a:ext>
                </a:extLst>
              </p:cNvPr>
              <p:cNvPicPr/>
              <p:nvPr/>
            </p:nvPicPr>
            <p:blipFill>
              <a:blip r:embed="rId195"/>
              <a:stretch>
                <a:fillRect/>
              </a:stretch>
            </p:blipFill>
            <p:spPr>
              <a:xfrm>
                <a:off x="4115991" y="4661035"/>
                <a:ext cx="206280" cy="160920"/>
              </a:xfrm>
              <a:prstGeom prst="rect">
                <a:avLst/>
              </a:prstGeom>
            </p:spPr>
          </p:pic>
        </mc:Fallback>
      </mc:AlternateContent>
      <p:grpSp>
        <p:nvGrpSpPr>
          <p:cNvPr id="414" name="Group 413">
            <a:extLst>
              <a:ext uri="{FF2B5EF4-FFF2-40B4-BE49-F238E27FC236}">
                <a16:creationId xmlns:a16="http://schemas.microsoft.com/office/drawing/2014/main" xmlns="" id="{D2172BB7-F146-B546-9DCC-6AEB8AE7D010}"/>
              </a:ext>
            </a:extLst>
          </p:cNvPr>
          <p:cNvGrpSpPr/>
          <p:nvPr/>
        </p:nvGrpSpPr>
        <p:grpSpPr>
          <a:xfrm>
            <a:off x="2130951" y="5001595"/>
            <a:ext cx="599040" cy="136440"/>
            <a:chOff x="606951" y="5001595"/>
            <a:chExt cx="599040" cy="136440"/>
          </a:xfrm>
        </p:grpSpPr>
        <mc:AlternateContent xmlns:mc="http://schemas.openxmlformats.org/markup-compatibility/2006" xmlns:p14="http://schemas.microsoft.com/office/powerpoint/2010/main">
          <mc:Choice Requires="p14">
            <p:contentPart p14:bwMode="auto" r:id="rId196">
              <p14:nvContentPartPr>
                <p14:cNvPr id="408" name="Ink 407">
                  <a:extLst>
                    <a:ext uri="{FF2B5EF4-FFF2-40B4-BE49-F238E27FC236}">
                      <a16:creationId xmlns:a16="http://schemas.microsoft.com/office/drawing/2014/main" xmlns="" id="{972FF26D-E2EE-5542-829E-D7C39586CFF5}"/>
                    </a:ext>
                  </a:extLst>
                </p14:cNvPr>
                <p14:cNvContentPartPr/>
                <p14:nvPr/>
              </p14:nvContentPartPr>
              <p14:xfrm>
                <a:off x="698391" y="5018155"/>
                <a:ext cx="40320" cy="102960"/>
              </p14:xfrm>
            </p:contentPart>
          </mc:Choice>
          <mc:Fallback xmlns="">
            <p:pic>
              <p:nvPicPr>
                <p:cNvPr id="408" name="Ink 407">
                  <a:extLst>
                    <a:ext uri="{FF2B5EF4-FFF2-40B4-BE49-F238E27FC236}">
                      <a16:creationId xmlns="" xmlns:a16="http://schemas.microsoft.com/office/drawing/2014/main" xmlns:p14="http://schemas.microsoft.com/office/powerpoint/2010/main" id="{972FF26D-E2EE-5542-829E-D7C39586CFF5}"/>
                    </a:ext>
                  </a:extLst>
                </p:cNvPr>
                <p:cNvPicPr/>
                <p:nvPr/>
              </p:nvPicPr>
              <p:blipFill>
                <a:blip r:embed="rId197"/>
                <a:stretch>
                  <a:fillRect/>
                </a:stretch>
              </p:blipFill>
              <p:spPr>
                <a:xfrm>
                  <a:off x="688671" y="5008435"/>
                  <a:ext cx="58320" cy="12096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409" name="Ink 408">
                  <a:extLst>
                    <a:ext uri="{FF2B5EF4-FFF2-40B4-BE49-F238E27FC236}">
                      <a16:creationId xmlns:a16="http://schemas.microsoft.com/office/drawing/2014/main" xmlns="" id="{70E843AF-E608-8C40-8595-0C30F706A16A}"/>
                    </a:ext>
                  </a:extLst>
                </p14:cNvPr>
                <p14:cNvContentPartPr/>
                <p14:nvPr/>
              </p14:nvContentPartPr>
              <p14:xfrm>
                <a:off x="606951" y="5063875"/>
                <a:ext cx="165600" cy="11880"/>
              </p14:xfrm>
            </p:contentPart>
          </mc:Choice>
          <mc:Fallback xmlns="">
            <p:pic>
              <p:nvPicPr>
                <p:cNvPr id="409" name="Ink 408">
                  <a:extLst>
                    <a:ext uri="{FF2B5EF4-FFF2-40B4-BE49-F238E27FC236}">
                      <a16:creationId xmlns="" xmlns:a16="http://schemas.microsoft.com/office/drawing/2014/main" xmlns:p14="http://schemas.microsoft.com/office/powerpoint/2010/main" id="{70E843AF-E608-8C40-8595-0C30F706A16A}"/>
                    </a:ext>
                  </a:extLst>
                </p:cNvPr>
                <p:cNvPicPr/>
                <p:nvPr/>
              </p:nvPicPr>
              <p:blipFill>
                <a:blip r:embed="rId199"/>
                <a:stretch>
                  <a:fillRect/>
                </a:stretch>
              </p:blipFill>
              <p:spPr>
                <a:xfrm>
                  <a:off x="597591" y="5055235"/>
                  <a:ext cx="1836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410" name="Ink 409">
                  <a:extLst>
                    <a:ext uri="{FF2B5EF4-FFF2-40B4-BE49-F238E27FC236}">
                      <a16:creationId xmlns:a16="http://schemas.microsoft.com/office/drawing/2014/main" xmlns="" id="{CAA7F5DC-BA8A-7B4C-966D-12D1BF0EE687}"/>
                    </a:ext>
                  </a:extLst>
                </p14:cNvPr>
                <p14:cNvContentPartPr/>
                <p14:nvPr/>
              </p14:nvContentPartPr>
              <p14:xfrm>
                <a:off x="806391" y="5012395"/>
                <a:ext cx="142920" cy="102960"/>
              </p14:xfrm>
            </p:contentPart>
          </mc:Choice>
          <mc:Fallback xmlns="">
            <p:pic>
              <p:nvPicPr>
                <p:cNvPr id="410" name="Ink 409">
                  <a:extLst>
                    <a:ext uri="{FF2B5EF4-FFF2-40B4-BE49-F238E27FC236}">
                      <a16:creationId xmlns="" xmlns:a16="http://schemas.microsoft.com/office/drawing/2014/main" xmlns:p14="http://schemas.microsoft.com/office/powerpoint/2010/main" id="{CAA7F5DC-BA8A-7B4C-966D-12D1BF0EE687}"/>
                    </a:ext>
                  </a:extLst>
                </p:cNvPr>
                <p:cNvPicPr/>
                <p:nvPr/>
              </p:nvPicPr>
              <p:blipFill>
                <a:blip r:embed="rId201"/>
                <a:stretch>
                  <a:fillRect/>
                </a:stretch>
              </p:blipFill>
              <p:spPr>
                <a:xfrm>
                  <a:off x="797391" y="5003755"/>
                  <a:ext cx="16092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411" name="Ink 410">
                  <a:extLst>
                    <a:ext uri="{FF2B5EF4-FFF2-40B4-BE49-F238E27FC236}">
                      <a16:creationId xmlns:a16="http://schemas.microsoft.com/office/drawing/2014/main" xmlns="" id="{B973EFDB-CE23-1E42-95B9-C57A64B0785F}"/>
                    </a:ext>
                  </a:extLst>
                </p14:cNvPr>
                <p14:cNvContentPartPr/>
                <p14:nvPr/>
              </p14:nvContentPartPr>
              <p14:xfrm>
                <a:off x="1017351" y="5063875"/>
                <a:ext cx="17280" cy="57240"/>
              </p14:xfrm>
            </p:contentPart>
          </mc:Choice>
          <mc:Fallback xmlns="">
            <p:pic>
              <p:nvPicPr>
                <p:cNvPr id="411" name="Ink 410">
                  <a:extLst>
                    <a:ext uri="{FF2B5EF4-FFF2-40B4-BE49-F238E27FC236}">
                      <a16:creationId xmlns="" xmlns:a16="http://schemas.microsoft.com/office/drawing/2014/main" xmlns:p14="http://schemas.microsoft.com/office/powerpoint/2010/main" id="{B973EFDB-CE23-1E42-95B9-C57A64B0785F}"/>
                    </a:ext>
                  </a:extLst>
                </p:cNvPr>
                <p:cNvPicPr/>
                <p:nvPr/>
              </p:nvPicPr>
              <p:blipFill>
                <a:blip r:embed="rId203"/>
                <a:stretch>
                  <a:fillRect/>
                </a:stretch>
              </p:blipFill>
              <p:spPr>
                <a:xfrm>
                  <a:off x="1007991" y="5054515"/>
                  <a:ext cx="3600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412" name="Ink 411">
                  <a:extLst>
                    <a:ext uri="{FF2B5EF4-FFF2-40B4-BE49-F238E27FC236}">
                      <a16:creationId xmlns:a16="http://schemas.microsoft.com/office/drawing/2014/main" xmlns="" id="{F16EF963-6003-5746-90B1-E3CAD80D19E5}"/>
                    </a:ext>
                  </a:extLst>
                </p14:cNvPr>
                <p14:cNvContentPartPr/>
                <p14:nvPr/>
              </p14:nvContentPartPr>
              <p14:xfrm>
                <a:off x="1023111" y="5001595"/>
                <a:ext cx="6120" cy="16920"/>
              </p14:xfrm>
            </p:contentPart>
          </mc:Choice>
          <mc:Fallback xmlns="">
            <p:pic>
              <p:nvPicPr>
                <p:cNvPr id="412" name="Ink 411">
                  <a:extLst>
                    <a:ext uri="{FF2B5EF4-FFF2-40B4-BE49-F238E27FC236}">
                      <a16:creationId xmlns="" xmlns:a16="http://schemas.microsoft.com/office/drawing/2014/main" xmlns:p14="http://schemas.microsoft.com/office/powerpoint/2010/main" id="{F16EF963-6003-5746-90B1-E3CAD80D19E5}"/>
                    </a:ext>
                  </a:extLst>
                </p:cNvPr>
                <p:cNvPicPr/>
                <p:nvPr/>
              </p:nvPicPr>
              <p:blipFill>
                <a:blip r:embed="rId205"/>
                <a:stretch>
                  <a:fillRect/>
                </a:stretch>
              </p:blipFill>
              <p:spPr>
                <a:xfrm>
                  <a:off x="1013751" y="4992767"/>
                  <a:ext cx="24120" cy="35311"/>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413" name="Ink 412">
                  <a:extLst>
                    <a:ext uri="{FF2B5EF4-FFF2-40B4-BE49-F238E27FC236}">
                      <a16:creationId xmlns:a16="http://schemas.microsoft.com/office/drawing/2014/main" xmlns="" id="{97846C44-FE9D-AC4A-BB69-737B4B0C5134}"/>
                    </a:ext>
                  </a:extLst>
                </p14:cNvPr>
                <p14:cNvContentPartPr/>
                <p14:nvPr/>
              </p14:nvContentPartPr>
              <p14:xfrm>
                <a:off x="1068831" y="5040835"/>
                <a:ext cx="137160" cy="97200"/>
              </p14:xfrm>
            </p:contentPart>
          </mc:Choice>
          <mc:Fallback xmlns="">
            <p:pic>
              <p:nvPicPr>
                <p:cNvPr id="413" name="Ink 412">
                  <a:extLst>
                    <a:ext uri="{FF2B5EF4-FFF2-40B4-BE49-F238E27FC236}">
                      <a16:creationId xmlns="" xmlns:a16="http://schemas.microsoft.com/office/drawing/2014/main" xmlns:p14="http://schemas.microsoft.com/office/powerpoint/2010/main" id="{97846C44-FE9D-AC4A-BB69-737B4B0C5134}"/>
                    </a:ext>
                  </a:extLst>
                </p:cNvPr>
                <p:cNvPicPr/>
                <p:nvPr/>
              </p:nvPicPr>
              <p:blipFill>
                <a:blip r:embed="rId207"/>
                <a:stretch>
                  <a:fillRect/>
                </a:stretch>
              </p:blipFill>
              <p:spPr>
                <a:xfrm>
                  <a:off x="1060191" y="5031835"/>
                  <a:ext cx="154800" cy="115560"/>
                </a:xfrm>
                <a:prstGeom prst="rect">
                  <a:avLst/>
                </a:prstGeom>
              </p:spPr>
            </p:pic>
          </mc:Fallback>
        </mc:AlternateContent>
      </p:grpSp>
      <p:grpSp>
        <p:nvGrpSpPr>
          <p:cNvPr id="417" name="Group 416">
            <a:extLst>
              <a:ext uri="{FF2B5EF4-FFF2-40B4-BE49-F238E27FC236}">
                <a16:creationId xmlns:a16="http://schemas.microsoft.com/office/drawing/2014/main" xmlns="" id="{63AA6987-79AC-754A-8B06-80589074202D}"/>
              </a:ext>
            </a:extLst>
          </p:cNvPr>
          <p:cNvGrpSpPr/>
          <p:nvPr/>
        </p:nvGrpSpPr>
        <p:grpSpPr>
          <a:xfrm>
            <a:off x="4125351" y="5018155"/>
            <a:ext cx="148680" cy="137160"/>
            <a:chOff x="2601351" y="5018155"/>
            <a:chExt cx="148680" cy="137160"/>
          </a:xfrm>
        </p:grpSpPr>
        <mc:AlternateContent xmlns:mc="http://schemas.openxmlformats.org/markup-compatibility/2006" xmlns:p14="http://schemas.microsoft.com/office/powerpoint/2010/main">
          <mc:Choice Requires="p14">
            <p:contentPart p14:bwMode="auto" r:id="rId208">
              <p14:nvContentPartPr>
                <p14:cNvPr id="415" name="Ink 414">
                  <a:extLst>
                    <a:ext uri="{FF2B5EF4-FFF2-40B4-BE49-F238E27FC236}">
                      <a16:creationId xmlns:a16="http://schemas.microsoft.com/office/drawing/2014/main" xmlns="" id="{2DFD679B-D404-6041-91EF-B50BB1B30EF1}"/>
                    </a:ext>
                  </a:extLst>
                </p14:cNvPr>
                <p14:cNvContentPartPr/>
                <p14:nvPr/>
              </p14:nvContentPartPr>
              <p14:xfrm>
                <a:off x="2601351" y="5018155"/>
                <a:ext cx="68760" cy="114480"/>
              </p14:xfrm>
            </p:contentPart>
          </mc:Choice>
          <mc:Fallback xmlns="">
            <p:pic>
              <p:nvPicPr>
                <p:cNvPr id="415" name="Ink 414">
                  <a:extLst>
                    <a:ext uri="{FF2B5EF4-FFF2-40B4-BE49-F238E27FC236}">
                      <a16:creationId xmlns="" xmlns:a16="http://schemas.microsoft.com/office/drawing/2014/main" xmlns:p14="http://schemas.microsoft.com/office/powerpoint/2010/main" id="{2DFD679B-D404-6041-91EF-B50BB1B30EF1}"/>
                    </a:ext>
                  </a:extLst>
                </p:cNvPr>
                <p:cNvPicPr/>
                <p:nvPr/>
              </p:nvPicPr>
              <p:blipFill>
                <a:blip r:embed="rId209"/>
                <a:stretch>
                  <a:fillRect/>
                </a:stretch>
              </p:blipFill>
              <p:spPr>
                <a:xfrm>
                  <a:off x="2592351" y="5008795"/>
                  <a:ext cx="8640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416" name="Ink 415">
                  <a:extLst>
                    <a:ext uri="{FF2B5EF4-FFF2-40B4-BE49-F238E27FC236}">
                      <a16:creationId xmlns:a16="http://schemas.microsoft.com/office/drawing/2014/main" xmlns="" id="{0B41BECF-3949-DD45-9973-1F21AC4AB5E0}"/>
                    </a:ext>
                  </a:extLst>
                </p14:cNvPr>
                <p14:cNvContentPartPr/>
                <p14:nvPr/>
              </p14:nvContentPartPr>
              <p14:xfrm>
                <a:off x="2601351" y="5143435"/>
                <a:ext cx="148680" cy="11880"/>
              </p14:xfrm>
            </p:contentPart>
          </mc:Choice>
          <mc:Fallback xmlns="">
            <p:pic>
              <p:nvPicPr>
                <p:cNvPr id="416" name="Ink 415">
                  <a:extLst>
                    <a:ext uri="{FF2B5EF4-FFF2-40B4-BE49-F238E27FC236}">
                      <a16:creationId xmlns="" xmlns:a16="http://schemas.microsoft.com/office/drawing/2014/main" xmlns:p14="http://schemas.microsoft.com/office/powerpoint/2010/main" id="{0B41BECF-3949-DD45-9973-1F21AC4AB5E0}"/>
                    </a:ext>
                  </a:extLst>
                </p:cNvPr>
                <p:cNvPicPr/>
                <p:nvPr/>
              </p:nvPicPr>
              <p:blipFill>
                <a:blip r:embed="rId211"/>
                <a:stretch>
                  <a:fillRect/>
                </a:stretch>
              </p:blipFill>
              <p:spPr>
                <a:xfrm>
                  <a:off x="2592329" y="5133411"/>
                  <a:ext cx="166002" cy="31185"/>
                </a:xfrm>
                <a:prstGeom prst="rect">
                  <a:avLst/>
                </a:prstGeom>
              </p:spPr>
            </p:pic>
          </mc:Fallback>
        </mc:AlternateContent>
      </p:grpSp>
      <p:grpSp>
        <p:nvGrpSpPr>
          <p:cNvPr id="423" name="Group 422">
            <a:extLst>
              <a:ext uri="{FF2B5EF4-FFF2-40B4-BE49-F238E27FC236}">
                <a16:creationId xmlns:a16="http://schemas.microsoft.com/office/drawing/2014/main" xmlns="" id="{0BF6ED08-EFFF-AC43-943F-34D2E98D8C69}"/>
              </a:ext>
            </a:extLst>
          </p:cNvPr>
          <p:cNvGrpSpPr/>
          <p:nvPr/>
        </p:nvGrpSpPr>
        <p:grpSpPr>
          <a:xfrm>
            <a:off x="2233551" y="5322715"/>
            <a:ext cx="667080" cy="168840"/>
            <a:chOff x="709551" y="5322715"/>
            <a:chExt cx="667080" cy="168840"/>
          </a:xfrm>
        </p:grpSpPr>
        <mc:AlternateContent xmlns:mc="http://schemas.openxmlformats.org/markup-compatibility/2006" xmlns:p14="http://schemas.microsoft.com/office/powerpoint/2010/main">
          <mc:Choice Requires="p14">
            <p:contentPart p14:bwMode="auto" r:id="rId212">
              <p14:nvContentPartPr>
                <p14:cNvPr id="418" name="Ink 417">
                  <a:extLst>
                    <a:ext uri="{FF2B5EF4-FFF2-40B4-BE49-F238E27FC236}">
                      <a16:creationId xmlns:a16="http://schemas.microsoft.com/office/drawing/2014/main" xmlns="" id="{2FF8416B-F3E9-4942-88A5-42E99954120B}"/>
                    </a:ext>
                  </a:extLst>
                </p14:cNvPr>
                <p14:cNvContentPartPr/>
                <p14:nvPr/>
              </p14:nvContentPartPr>
              <p14:xfrm>
                <a:off x="709551" y="5354395"/>
                <a:ext cx="199800" cy="80280"/>
              </p14:xfrm>
            </p:contentPart>
          </mc:Choice>
          <mc:Fallback xmlns="">
            <p:pic>
              <p:nvPicPr>
                <p:cNvPr id="418" name="Ink 417">
                  <a:extLst>
                    <a:ext uri="{FF2B5EF4-FFF2-40B4-BE49-F238E27FC236}">
                      <a16:creationId xmlns="" xmlns:a16="http://schemas.microsoft.com/office/drawing/2014/main" xmlns:p14="http://schemas.microsoft.com/office/powerpoint/2010/main" id="{2FF8416B-F3E9-4942-88A5-42E99954120B}"/>
                    </a:ext>
                  </a:extLst>
                </p:cNvPr>
                <p:cNvPicPr/>
                <p:nvPr/>
              </p:nvPicPr>
              <p:blipFill>
                <a:blip r:embed="rId213"/>
                <a:stretch>
                  <a:fillRect/>
                </a:stretch>
              </p:blipFill>
              <p:spPr>
                <a:xfrm>
                  <a:off x="700191" y="5346115"/>
                  <a:ext cx="218520" cy="9792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419" name="Ink 418">
                  <a:extLst>
                    <a:ext uri="{FF2B5EF4-FFF2-40B4-BE49-F238E27FC236}">
                      <a16:creationId xmlns:a16="http://schemas.microsoft.com/office/drawing/2014/main" xmlns="" id="{8B8C0CFA-7174-4345-AA61-F5E0447FEC3D}"/>
                    </a:ext>
                  </a:extLst>
                </p14:cNvPr>
                <p14:cNvContentPartPr/>
                <p14:nvPr/>
              </p14:nvContentPartPr>
              <p14:xfrm>
                <a:off x="954711" y="5325955"/>
                <a:ext cx="131400" cy="131400"/>
              </p14:xfrm>
            </p:contentPart>
          </mc:Choice>
          <mc:Fallback xmlns="">
            <p:pic>
              <p:nvPicPr>
                <p:cNvPr id="419" name="Ink 418">
                  <a:extLst>
                    <a:ext uri="{FF2B5EF4-FFF2-40B4-BE49-F238E27FC236}">
                      <a16:creationId xmlns="" xmlns:a16="http://schemas.microsoft.com/office/drawing/2014/main" xmlns:p14="http://schemas.microsoft.com/office/powerpoint/2010/main" id="{8B8C0CFA-7174-4345-AA61-F5E0447FEC3D}"/>
                    </a:ext>
                  </a:extLst>
                </p:cNvPr>
                <p:cNvPicPr/>
                <p:nvPr/>
              </p:nvPicPr>
              <p:blipFill>
                <a:blip r:embed="rId215"/>
                <a:stretch>
                  <a:fillRect/>
                </a:stretch>
              </p:blipFill>
              <p:spPr>
                <a:xfrm>
                  <a:off x="945018" y="5316235"/>
                  <a:ext cx="149351"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420" name="Ink 419">
                  <a:extLst>
                    <a:ext uri="{FF2B5EF4-FFF2-40B4-BE49-F238E27FC236}">
                      <a16:creationId xmlns:a16="http://schemas.microsoft.com/office/drawing/2014/main" xmlns="" id="{E5606ED9-B8C5-7A46-8DB6-7EDE57FE0988}"/>
                    </a:ext>
                  </a:extLst>
                </p14:cNvPr>
                <p14:cNvContentPartPr/>
                <p14:nvPr/>
              </p14:nvContentPartPr>
              <p14:xfrm>
                <a:off x="1131471" y="5322715"/>
                <a:ext cx="194040" cy="168840"/>
              </p14:xfrm>
            </p:contentPart>
          </mc:Choice>
          <mc:Fallback xmlns="">
            <p:pic>
              <p:nvPicPr>
                <p:cNvPr id="420" name="Ink 419">
                  <a:extLst>
                    <a:ext uri="{FF2B5EF4-FFF2-40B4-BE49-F238E27FC236}">
                      <a16:creationId xmlns="" xmlns:a16="http://schemas.microsoft.com/office/drawing/2014/main" xmlns:p14="http://schemas.microsoft.com/office/powerpoint/2010/main" id="{E5606ED9-B8C5-7A46-8DB6-7EDE57FE0988}"/>
                    </a:ext>
                  </a:extLst>
                </p:cNvPr>
                <p:cNvPicPr/>
                <p:nvPr/>
              </p:nvPicPr>
              <p:blipFill>
                <a:blip r:embed="rId217"/>
                <a:stretch>
                  <a:fillRect/>
                </a:stretch>
              </p:blipFill>
              <p:spPr>
                <a:xfrm>
                  <a:off x="1121751" y="5313355"/>
                  <a:ext cx="21204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421" name="Ink 420">
                  <a:extLst>
                    <a:ext uri="{FF2B5EF4-FFF2-40B4-BE49-F238E27FC236}">
                      <a16:creationId xmlns:a16="http://schemas.microsoft.com/office/drawing/2014/main" xmlns="" id="{C4B7246D-08F4-9242-AD83-177E42D9C28A}"/>
                    </a:ext>
                  </a:extLst>
                </p14:cNvPr>
                <p14:cNvContentPartPr/>
                <p14:nvPr/>
              </p14:nvContentPartPr>
              <p14:xfrm>
                <a:off x="1285191" y="5399755"/>
                <a:ext cx="91440" cy="6120"/>
              </p14:xfrm>
            </p:contentPart>
          </mc:Choice>
          <mc:Fallback xmlns="">
            <p:pic>
              <p:nvPicPr>
                <p:cNvPr id="421" name="Ink 420">
                  <a:extLst>
                    <a:ext uri="{FF2B5EF4-FFF2-40B4-BE49-F238E27FC236}">
                      <a16:creationId xmlns="" xmlns:a16="http://schemas.microsoft.com/office/drawing/2014/main" xmlns:p14="http://schemas.microsoft.com/office/powerpoint/2010/main" id="{C4B7246D-08F4-9242-AD83-177E42D9C28A}"/>
                    </a:ext>
                  </a:extLst>
                </p:cNvPr>
                <p:cNvPicPr/>
                <p:nvPr/>
              </p:nvPicPr>
              <p:blipFill>
                <a:blip r:embed="rId219"/>
                <a:stretch>
                  <a:fillRect/>
                </a:stretch>
              </p:blipFill>
              <p:spPr>
                <a:xfrm>
                  <a:off x="1275831" y="5389675"/>
                  <a:ext cx="109800" cy="25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20">
            <p14:nvContentPartPr>
              <p14:cNvPr id="422" name="Ink 421">
                <a:extLst>
                  <a:ext uri="{FF2B5EF4-FFF2-40B4-BE49-F238E27FC236}">
                    <a16:creationId xmlns:a16="http://schemas.microsoft.com/office/drawing/2014/main" xmlns="" id="{E48901CD-2F88-E94E-B957-CFC93975B3CB}"/>
                  </a:ext>
                </a:extLst>
              </p14:cNvPr>
              <p14:cNvContentPartPr/>
              <p14:nvPr/>
            </p14:nvContentPartPr>
            <p14:xfrm>
              <a:off x="4131111" y="5365915"/>
              <a:ext cx="165600" cy="119880"/>
            </p14:xfrm>
          </p:contentPart>
        </mc:Choice>
        <mc:Fallback xmlns="">
          <p:pic>
            <p:nvPicPr>
              <p:cNvPr id="422" name="Ink 421">
                <a:extLst>
                  <a:ext uri="{FF2B5EF4-FFF2-40B4-BE49-F238E27FC236}">
                    <a16:creationId xmlns="" xmlns:a16="http://schemas.microsoft.com/office/drawing/2014/main" xmlns:p14="http://schemas.microsoft.com/office/powerpoint/2010/main" id="{E48901CD-2F88-E94E-B957-CFC93975B3CB}"/>
                  </a:ext>
                </a:extLst>
              </p:cNvPr>
              <p:cNvPicPr/>
              <p:nvPr/>
            </p:nvPicPr>
            <p:blipFill>
              <a:blip r:embed="rId221"/>
              <a:stretch>
                <a:fillRect/>
              </a:stretch>
            </p:blipFill>
            <p:spPr>
              <a:xfrm>
                <a:off x="4121751" y="5356555"/>
                <a:ext cx="183960" cy="139320"/>
              </a:xfrm>
              <a:prstGeom prst="rect">
                <a:avLst/>
              </a:prstGeom>
            </p:spPr>
          </p:pic>
        </mc:Fallback>
      </mc:AlternateContent>
      <p:grpSp>
        <p:nvGrpSpPr>
          <p:cNvPr id="428" name="Group 427">
            <a:extLst>
              <a:ext uri="{FF2B5EF4-FFF2-40B4-BE49-F238E27FC236}">
                <a16:creationId xmlns:a16="http://schemas.microsoft.com/office/drawing/2014/main" xmlns="" id="{B86B69FE-CDAC-5E45-9A09-6708DFFD6762}"/>
              </a:ext>
            </a:extLst>
          </p:cNvPr>
          <p:cNvGrpSpPr/>
          <p:nvPr/>
        </p:nvGrpSpPr>
        <p:grpSpPr>
          <a:xfrm>
            <a:off x="2330391" y="5690995"/>
            <a:ext cx="581760" cy="159480"/>
            <a:chOff x="806391" y="5690995"/>
            <a:chExt cx="581760" cy="159480"/>
          </a:xfrm>
        </p:grpSpPr>
        <mc:AlternateContent xmlns:mc="http://schemas.openxmlformats.org/markup-compatibility/2006" xmlns:p14="http://schemas.microsoft.com/office/powerpoint/2010/main">
          <mc:Choice Requires="p14">
            <p:contentPart p14:bwMode="auto" r:id="rId222">
              <p14:nvContentPartPr>
                <p14:cNvPr id="424" name="Ink 423">
                  <a:extLst>
                    <a:ext uri="{FF2B5EF4-FFF2-40B4-BE49-F238E27FC236}">
                      <a16:creationId xmlns:a16="http://schemas.microsoft.com/office/drawing/2014/main" xmlns="" id="{B10D59FC-C231-634E-A1F0-9FB37A48ACB8}"/>
                    </a:ext>
                  </a:extLst>
                </p14:cNvPr>
                <p14:cNvContentPartPr/>
                <p14:nvPr/>
              </p14:nvContentPartPr>
              <p14:xfrm>
                <a:off x="835191" y="5747515"/>
                <a:ext cx="360" cy="11880"/>
              </p14:xfrm>
            </p:contentPart>
          </mc:Choice>
          <mc:Fallback xmlns="">
            <p:pic>
              <p:nvPicPr>
                <p:cNvPr id="424" name="Ink 423">
                  <a:extLst>
                    <a:ext uri="{FF2B5EF4-FFF2-40B4-BE49-F238E27FC236}">
                      <a16:creationId xmlns="" xmlns:a16="http://schemas.microsoft.com/office/drawing/2014/main" xmlns:p14="http://schemas.microsoft.com/office/powerpoint/2010/main" id="{B10D59FC-C231-634E-A1F0-9FB37A48ACB8}"/>
                    </a:ext>
                  </a:extLst>
                </p:cNvPr>
                <p:cNvPicPr/>
                <p:nvPr/>
              </p:nvPicPr>
              <p:blipFill>
                <a:blip r:embed="rId223"/>
                <a:stretch>
                  <a:fillRect/>
                </a:stretch>
              </p:blipFill>
              <p:spPr>
                <a:xfrm>
                  <a:off x="825831" y="5737862"/>
                  <a:ext cx="19080" cy="31185"/>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425" name="Ink 424">
                  <a:extLst>
                    <a:ext uri="{FF2B5EF4-FFF2-40B4-BE49-F238E27FC236}">
                      <a16:creationId xmlns:a16="http://schemas.microsoft.com/office/drawing/2014/main" xmlns="" id="{D0D98BA0-699E-1546-BDCC-4D7BFB89E0E8}"/>
                    </a:ext>
                  </a:extLst>
                </p14:cNvPr>
                <p14:cNvContentPartPr/>
                <p14:nvPr/>
              </p14:nvContentPartPr>
              <p14:xfrm>
                <a:off x="806391" y="5724835"/>
                <a:ext cx="228240" cy="91440"/>
              </p14:xfrm>
            </p:contentPart>
          </mc:Choice>
          <mc:Fallback xmlns="">
            <p:pic>
              <p:nvPicPr>
                <p:cNvPr id="425" name="Ink 424">
                  <a:extLst>
                    <a:ext uri="{FF2B5EF4-FFF2-40B4-BE49-F238E27FC236}">
                      <a16:creationId xmlns="" xmlns:a16="http://schemas.microsoft.com/office/drawing/2014/main" xmlns:p14="http://schemas.microsoft.com/office/powerpoint/2010/main" id="{D0D98BA0-699E-1546-BDCC-4D7BFB89E0E8}"/>
                    </a:ext>
                  </a:extLst>
                </p:cNvPr>
                <p:cNvPicPr/>
                <p:nvPr/>
              </p:nvPicPr>
              <p:blipFill>
                <a:blip r:embed="rId225"/>
                <a:stretch>
                  <a:fillRect/>
                </a:stretch>
              </p:blipFill>
              <p:spPr>
                <a:xfrm>
                  <a:off x="797031" y="5715835"/>
                  <a:ext cx="247320"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426" name="Ink 425">
                  <a:extLst>
                    <a:ext uri="{FF2B5EF4-FFF2-40B4-BE49-F238E27FC236}">
                      <a16:creationId xmlns:a16="http://schemas.microsoft.com/office/drawing/2014/main" xmlns="" id="{8BE8CE41-86E7-2E4F-99D6-D4A82F80B8F6}"/>
                    </a:ext>
                  </a:extLst>
                </p14:cNvPr>
                <p14:cNvContentPartPr/>
                <p14:nvPr/>
              </p14:nvContentPartPr>
              <p14:xfrm>
                <a:off x="1091511" y="5690995"/>
                <a:ext cx="131400" cy="142200"/>
              </p14:xfrm>
            </p:contentPart>
          </mc:Choice>
          <mc:Fallback xmlns="">
            <p:pic>
              <p:nvPicPr>
                <p:cNvPr id="426" name="Ink 425">
                  <a:extLst>
                    <a:ext uri="{FF2B5EF4-FFF2-40B4-BE49-F238E27FC236}">
                      <a16:creationId xmlns="" xmlns:a16="http://schemas.microsoft.com/office/drawing/2014/main" xmlns:p14="http://schemas.microsoft.com/office/powerpoint/2010/main" id="{8BE8CE41-86E7-2E4F-99D6-D4A82F80B8F6}"/>
                    </a:ext>
                  </a:extLst>
                </p:cNvPr>
                <p:cNvPicPr/>
                <p:nvPr/>
              </p:nvPicPr>
              <p:blipFill>
                <a:blip r:embed="rId227"/>
                <a:stretch>
                  <a:fillRect/>
                </a:stretch>
              </p:blipFill>
              <p:spPr>
                <a:xfrm>
                  <a:off x="1082151" y="5682355"/>
                  <a:ext cx="15012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427" name="Ink 426">
                  <a:extLst>
                    <a:ext uri="{FF2B5EF4-FFF2-40B4-BE49-F238E27FC236}">
                      <a16:creationId xmlns:a16="http://schemas.microsoft.com/office/drawing/2014/main" xmlns="" id="{74EED3C0-5753-854B-B09F-0CEFFBD9E0CE}"/>
                    </a:ext>
                  </a:extLst>
                </p14:cNvPr>
                <p14:cNvContentPartPr/>
                <p14:nvPr/>
              </p14:nvContentPartPr>
              <p14:xfrm>
                <a:off x="1262511" y="5770195"/>
                <a:ext cx="125640" cy="80280"/>
              </p14:xfrm>
            </p:contentPart>
          </mc:Choice>
          <mc:Fallback xmlns="">
            <p:pic>
              <p:nvPicPr>
                <p:cNvPr id="427" name="Ink 426">
                  <a:extLst>
                    <a:ext uri="{FF2B5EF4-FFF2-40B4-BE49-F238E27FC236}">
                      <a16:creationId xmlns="" xmlns:a16="http://schemas.microsoft.com/office/drawing/2014/main" xmlns:p14="http://schemas.microsoft.com/office/powerpoint/2010/main" id="{74EED3C0-5753-854B-B09F-0CEFFBD9E0CE}"/>
                    </a:ext>
                  </a:extLst>
                </p:cNvPr>
                <p:cNvPicPr/>
                <p:nvPr/>
              </p:nvPicPr>
              <p:blipFill>
                <a:blip r:embed="rId229"/>
                <a:stretch>
                  <a:fillRect/>
                </a:stretch>
              </p:blipFill>
              <p:spPr>
                <a:xfrm>
                  <a:off x="1253871" y="5760431"/>
                  <a:ext cx="144000" cy="99808"/>
                </a:xfrm>
                <a:prstGeom prst="rect">
                  <a:avLst/>
                </a:prstGeom>
              </p:spPr>
            </p:pic>
          </mc:Fallback>
        </mc:AlternateContent>
      </p:grpSp>
      <p:grpSp>
        <p:nvGrpSpPr>
          <p:cNvPr id="431" name="Group 430">
            <a:extLst>
              <a:ext uri="{FF2B5EF4-FFF2-40B4-BE49-F238E27FC236}">
                <a16:creationId xmlns:a16="http://schemas.microsoft.com/office/drawing/2014/main" xmlns="" id="{0EEF09EA-2393-3E4B-AB0F-D73BF5874461}"/>
              </a:ext>
            </a:extLst>
          </p:cNvPr>
          <p:cNvGrpSpPr/>
          <p:nvPr/>
        </p:nvGrpSpPr>
        <p:grpSpPr>
          <a:xfrm>
            <a:off x="4165311" y="5684875"/>
            <a:ext cx="91440" cy="148680"/>
            <a:chOff x="2641311" y="5684875"/>
            <a:chExt cx="91440" cy="148680"/>
          </a:xfrm>
        </p:grpSpPr>
        <mc:AlternateContent xmlns:mc="http://schemas.openxmlformats.org/markup-compatibility/2006" xmlns:p14="http://schemas.microsoft.com/office/powerpoint/2010/main">
          <mc:Choice Requires="p14">
            <p:contentPart p14:bwMode="auto" r:id="rId230">
              <p14:nvContentPartPr>
                <p14:cNvPr id="429" name="Ink 428">
                  <a:extLst>
                    <a:ext uri="{FF2B5EF4-FFF2-40B4-BE49-F238E27FC236}">
                      <a16:creationId xmlns:a16="http://schemas.microsoft.com/office/drawing/2014/main" xmlns="" id="{FD79CF68-AADA-964F-8D10-E81031A8A977}"/>
                    </a:ext>
                  </a:extLst>
                </p14:cNvPr>
                <p14:cNvContentPartPr/>
                <p14:nvPr/>
              </p14:nvContentPartPr>
              <p14:xfrm>
                <a:off x="2652831" y="5684875"/>
                <a:ext cx="46080" cy="137160"/>
              </p14:xfrm>
            </p:contentPart>
          </mc:Choice>
          <mc:Fallback xmlns="">
            <p:pic>
              <p:nvPicPr>
                <p:cNvPr id="429" name="Ink 428">
                  <a:extLst>
                    <a:ext uri="{FF2B5EF4-FFF2-40B4-BE49-F238E27FC236}">
                      <a16:creationId xmlns="" xmlns:a16="http://schemas.microsoft.com/office/drawing/2014/main" xmlns:p14="http://schemas.microsoft.com/office/powerpoint/2010/main" id="{FD79CF68-AADA-964F-8D10-E81031A8A977}"/>
                    </a:ext>
                  </a:extLst>
                </p:cNvPr>
                <p:cNvPicPr/>
                <p:nvPr/>
              </p:nvPicPr>
              <p:blipFill>
                <a:blip r:embed="rId231"/>
                <a:stretch>
                  <a:fillRect/>
                </a:stretch>
              </p:blipFill>
              <p:spPr>
                <a:xfrm>
                  <a:off x="2644191" y="5675155"/>
                  <a:ext cx="63000" cy="15516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430" name="Ink 429">
                  <a:extLst>
                    <a:ext uri="{FF2B5EF4-FFF2-40B4-BE49-F238E27FC236}">
                      <a16:creationId xmlns:a16="http://schemas.microsoft.com/office/drawing/2014/main" xmlns="" id="{4D6B4AB4-C2D5-7043-92B9-07445E861539}"/>
                    </a:ext>
                  </a:extLst>
                </p14:cNvPr>
                <p14:cNvContentPartPr/>
                <p14:nvPr/>
              </p14:nvContentPartPr>
              <p14:xfrm>
                <a:off x="2641311" y="5827435"/>
                <a:ext cx="91440" cy="6120"/>
              </p14:xfrm>
            </p:contentPart>
          </mc:Choice>
          <mc:Fallback xmlns="">
            <p:pic>
              <p:nvPicPr>
                <p:cNvPr id="430" name="Ink 429">
                  <a:extLst>
                    <a:ext uri="{FF2B5EF4-FFF2-40B4-BE49-F238E27FC236}">
                      <a16:creationId xmlns="" xmlns:a16="http://schemas.microsoft.com/office/drawing/2014/main" xmlns:p14="http://schemas.microsoft.com/office/powerpoint/2010/main" id="{4D6B4AB4-C2D5-7043-92B9-07445E861539}"/>
                    </a:ext>
                  </a:extLst>
                </p:cNvPr>
                <p:cNvPicPr/>
                <p:nvPr/>
              </p:nvPicPr>
              <p:blipFill>
                <a:blip r:embed="rId233"/>
                <a:stretch>
                  <a:fillRect/>
                </a:stretch>
              </p:blipFill>
              <p:spPr>
                <a:xfrm>
                  <a:off x="2632311" y="5816995"/>
                  <a:ext cx="109440" cy="25560"/>
                </a:xfrm>
                <a:prstGeom prst="rect">
                  <a:avLst/>
                </a:prstGeom>
              </p:spPr>
            </p:pic>
          </mc:Fallback>
        </mc:AlternateContent>
      </p:grpSp>
      <p:grpSp>
        <p:nvGrpSpPr>
          <p:cNvPr id="438" name="Group 437">
            <a:extLst>
              <a:ext uri="{FF2B5EF4-FFF2-40B4-BE49-F238E27FC236}">
                <a16:creationId xmlns:a16="http://schemas.microsoft.com/office/drawing/2014/main" xmlns="" id="{3894EBA0-CA9A-5F4D-826F-3DB5C1A6448B}"/>
              </a:ext>
            </a:extLst>
          </p:cNvPr>
          <p:cNvGrpSpPr/>
          <p:nvPr/>
        </p:nvGrpSpPr>
        <p:grpSpPr>
          <a:xfrm>
            <a:off x="2444511" y="6032275"/>
            <a:ext cx="496080" cy="103320"/>
            <a:chOff x="920511" y="6032275"/>
            <a:chExt cx="496080" cy="103320"/>
          </a:xfrm>
        </p:grpSpPr>
        <mc:AlternateContent xmlns:mc="http://schemas.openxmlformats.org/markup-compatibility/2006" xmlns:p14="http://schemas.microsoft.com/office/powerpoint/2010/main">
          <mc:Choice Requires="p14">
            <p:contentPart p14:bwMode="auto" r:id="rId234">
              <p14:nvContentPartPr>
                <p14:cNvPr id="432" name="Ink 431">
                  <a:extLst>
                    <a:ext uri="{FF2B5EF4-FFF2-40B4-BE49-F238E27FC236}">
                      <a16:creationId xmlns:a16="http://schemas.microsoft.com/office/drawing/2014/main" xmlns="" id="{0A63004F-C25E-954A-915C-37B42CC7429F}"/>
                    </a:ext>
                  </a:extLst>
                </p14:cNvPr>
                <p14:cNvContentPartPr/>
                <p14:nvPr/>
              </p14:nvContentPartPr>
              <p14:xfrm>
                <a:off x="920511" y="6032275"/>
                <a:ext cx="108720" cy="102960"/>
              </p14:xfrm>
            </p:contentPart>
          </mc:Choice>
          <mc:Fallback xmlns="">
            <p:pic>
              <p:nvPicPr>
                <p:cNvPr id="432" name="Ink 431">
                  <a:extLst>
                    <a:ext uri="{FF2B5EF4-FFF2-40B4-BE49-F238E27FC236}">
                      <a16:creationId xmlns="" xmlns:a16="http://schemas.microsoft.com/office/drawing/2014/main" xmlns:p14="http://schemas.microsoft.com/office/powerpoint/2010/main" id="{0A63004F-C25E-954A-915C-37B42CC7429F}"/>
                    </a:ext>
                  </a:extLst>
                </p:cNvPr>
                <p:cNvPicPr/>
                <p:nvPr/>
              </p:nvPicPr>
              <p:blipFill>
                <a:blip r:embed="rId235"/>
                <a:stretch>
                  <a:fillRect/>
                </a:stretch>
              </p:blipFill>
              <p:spPr>
                <a:xfrm>
                  <a:off x="911481" y="6023275"/>
                  <a:ext cx="127141"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433" name="Ink 432">
                  <a:extLst>
                    <a:ext uri="{FF2B5EF4-FFF2-40B4-BE49-F238E27FC236}">
                      <a16:creationId xmlns:a16="http://schemas.microsoft.com/office/drawing/2014/main" xmlns="" id="{583F5DBB-A137-A847-AB6C-41307E67DCC1}"/>
                    </a:ext>
                  </a:extLst>
                </p14:cNvPr>
                <p14:cNvContentPartPr/>
                <p14:nvPr/>
              </p14:nvContentPartPr>
              <p14:xfrm>
                <a:off x="1074231" y="6061075"/>
                <a:ext cx="119880" cy="74520"/>
              </p14:xfrm>
            </p:contentPart>
          </mc:Choice>
          <mc:Fallback xmlns="">
            <p:pic>
              <p:nvPicPr>
                <p:cNvPr id="433" name="Ink 432">
                  <a:extLst>
                    <a:ext uri="{FF2B5EF4-FFF2-40B4-BE49-F238E27FC236}">
                      <a16:creationId xmlns="" xmlns:a16="http://schemas.microsoft.com/office/drawing/2014/main" xmlns:p14="http://schemas.microsoft.com/office/powerpoint/2010/main" id="{583F5DBB-A137-A847-AB6C-41307E67DCC1}"/>
                    </a:ext>
                  </a:extLst>
                </p:cNvPr>
                <p:cNvPicPr/>
                <p:nvPr/>
              </p:nvPicPr>
              <p:blipFill>
                <a:blip r:embed="rId237"/>
                <a:stretch>
                  <a:fillRect/>
                </a:stretch>
              </p:blipFill>
              <p:spPr>
                <a:xfrm>
                  <a:off x="1064511" y="6052435"/>
                  <a:ext cx="13824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434" name="Ink 433">
                  <a:extLst>
                    <a:ext uri="{FF2B5EF4-FFF2-40B4-BE49-F238E27FC236}">
                      <a16:creationId xmlns:a16="http://schemas.microsoft.com/office/drawing/2014/main" xmlns="" id="{55B21906-300B-0F4D-B21E-235D65E53F60}"/>
                    </a:ext>
                  </a:extLst>
                </p14:cNvPr>
                <p14:cNvContentPartPr/>
                <p14:nvPr/>
              </p14:nvContentPartPr>
              <p14:xfrm>
                <a:off x="1256751" y="6055315"/>
                <a:ext cx="159840" cy="74520"/>
              </p14:xfrm>
            </p:contentPart>
          </mc:Choice>
          <mc:Fallback xmlns="">
            <p:pic>
              <p:nvPicPr>
                <p:cNvPr id="434" name="Ink 433">
                  <a:extLst>
                    <a:ext uri="{FF2B5EF4-FFF2-40B4-BE49-F238E27FC236}">
                      <a16:creationId xmlns="" xmlns:a16="http://schemas.microsoft.com/office/drawing/2014/main" xmlns:p14="http://schemas.microsoft.com/office/powerpoint/2010/main" id="{55B21906-300B-0F4D-B21E-235D65E53F60}"/>
                    </a:ext>
                  </a:extLst>
                </p:cNvPr>
                <p:cNvPicPr/>
                <p:nvPr/>
              </p:nvPicPr>
              <p:blipFill>
                <a:blip r:embed="rId239"/>
                <a:stretch>
                  <a:fillRect/>
                </a:stretch>
              </p:blipFill>
              <p:spPr>
                <a:xfrm>
                  <a:off x="1247053" y="6046315"/>
                  <a:ext cx="178159" cy="92880"/>
                </a:xfrm>
                <a:prstGeom prst="rect">
                  <a:avLst/>
                </a:prstGeom>
              </p:spPr>
            </p:pic>
          </mc:Fallback>
        </mc:AlternateContent>
      </p:grpSp>
      <p:grpSp>
        <p:nvGrpSpPr>
          <p:cNvPr id="437" name="Group 436">
            <a:extLst>
              <a:ext uri="{FF2B5EF4-FFF2-40B4-BE49-F238E27FC236}">
                <a16:creationId xmlns:a16="http://schemas.microsoft.com/office/drawing/2014/main" xmlns="" id="{23E003D0-4D84-9846-89D0-776F50C9D716}"/>
              </a:ext>
            </a:extLst>
          </p:cNvPr>
          <p:cNvGrpSpPr/>
          <p:nvPr/>
        </p:nvGrpSpPr>
        <p:grpSpPr>
          <a:xfrm>
            <a:off x="4176831" y="6015355"/>
            <a:ext cx="114480" cy="142560"/>
            <a:chOff x="2652831" y="6015355"/>
            <a:chExt cx="114480" cy="142560"/>
          </a:xfrm>
        </p:grpSpPr>
        <mc:AlternateContent xmlns:mc="http://schemas.openxmlformats.org/markup-compatibility/2006" xmlns:p14="http://schemas.microsoft.com/office/powerpoint/2010/main">
          <mc:Choice Requires="p14">
            <p:contentPart p14:bwMode="auto" r:id="rId240">
              <p14:nvContentPartPr>
                <p14:cNvPr id="435" name="Ink 434">
                  <a:extLst>
                    <a:ext uri="{FF2B5EF4-FFF2-40B4-BE49-F238E27FC236}">
                      <a16:creationId xmlns:a16="http://schemas.microsoft.com/office/drawing/2014/main" xmlns="" id="{6D9C240C-4A83-CE43-BBAF-8FDCFE0AC76F}"/>
                    </a:ext>
                  </a:extLst>
                </p14:cNvPr>
                <p14:cNvContentPartPr/>
                <p14:nvPr/>
              </p14:nvContentPartPr>
              <p14:xfrm>
                <a:off x="2669751" y="6015355"/>
                <a:ext cx="46080" cy="137160"/>
              </p14:xfrm>
            </p:contentPart>
          </mc:Choice>
          <mc:Fallback xmlns="">
            <p:pic>
              <p:nvPicPr>
                <p:cNvPr id="435" name="Ink 434">
                  <a:extLst>
                    <a:ext uri="{FF2B5EF4-FFF2-40B4-BE49-F238E27FC236}">
                      <a16:creationId xmlns="" xmlns:a16="http://schemas.microsoft.com/office/drawing/2014/main" xmlns:p14="http://schemas.microsoft.com/office/powerpoint/2010/main" id="{6D9C240C-4A83-CE43-BBAF-8FDCFE0AC76F}"/>
                    </a:ext>
                  </a:extLst>
                </p:cNvPr>
                <p:cNvPicPr/>
                <p:nvPr/>
              </p:nvPicPr>
              <p:blipFill>
                <a:blip r:embed="rId241"/>
                <a:stretch>
                  <a:fillRect/>
                </a:stretch>
              </p:blipFill>
              <p:spPr>
                <a:xfrm>
                  <a:off x="2660031" y="6005995"/>
                  <a:ext cx="6480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436" name="Ink 435">
                  <a:extLst>
                    <a:ext uri="{FF2B5EF4-FFF2-40B4-BE49-F238E27FC236}">
                      <a16:creationId xmlns:a16="http://schemas.microsoft.com/office/drawing/2014/main" xmlns="" id="{5BD83017-0455-9541-9AEC-78B7D53FF84B}"/>
                    </a:ext>
                  </a:extLst>
                </p14:cNvPr>
                <p14:cNvContentPartPr/>
                <p14:nvPr/>
              </p14:nvContentPartPr>
              <p14:xfrm>
                <a:off x="2652831" y="6134875"/>
                <a:ext cx="114480" cy="23040"/>
              </p14:xfrm>
            </p:contentPart>
          </mc:Choice>
          <mc:Fallback xmlns="">
            <p:pic>
              <p:nvPicPr>
                <p:cNvPr id="436" name="Ink 435">
                  <a:extLst>
                    <a:ext uri="{FF2B5EF4-FFF2-40B4-BE49-F238E27FC236}">
                      <a16:creationId xmlns="" xmlns:a16="http://schemas.microsoft.com/office/drawing/2014/main" xmlns:p14="http://schemas.microsoft.com/office/powerpoint/2010/main" id="{5BD83017-0455-9541-9AEC-78B7D53FF84B}"/>
                    </a:ext>
                  </a:extLst>
                </p:cNvPr>
                <p:cNvPicPr/>
                <p:nvPr/>
              </p:nvPicPr>
              <p:blipFill>
                <a:blip r:embed="rId243"/>
                <a:stretch>
                  <a:fillRect/>
                </a:stretch>
              </p:blipFill>
              <p:spPr>
                <a:xfrm>
                  <a:off x="2643831" y="6125155"/>
                  <a:ext cx="132840" cy="42120"/>
                </a:xfrm>
                <a:prstGeom prst="rect">
                  <a:avLst/>
                </a:prstGeom>
              </p:spPr>
            </p:pic>
          </mc:Fallback>
        </mc:AlternateContent>
      </p:grpSp>
      <p:grpSp>
        <p:nvGrpSpPr>
          <p:cNvPr id="451" name="Group 450">
            <a:extLst>
              <a:ext uri="{FF2B5EF4-FFF2-40B4-BE49-F238E27FC236}">
                <a16:creationId xmlns:a16="http://schemas.microsoft.com/office/drawing/2014/main" xmlns="" id="{CDA19AAF-52C0-A14F-8779-CAE890E8227F}"/>
              </a:ext>
            </a:extLst>
          </p:cNvPr>
          <p:cNvGrpSpPr/>
          <p:nvPr/>
        </p:nvGrpSpPr>
        <p:grpSpPr>
          <a:xfrm>
            <a:off x="2324991" y="6311635"/>
            <a:ext cx="966960" cy="393480"/>
            <a:chOff x="800991" y="6311635"/>
            <a:chExt cx="966960" cy="393480"/>
          </a:xfrm>
        </p:grpSpPr>
        <mc:AlternateContent xmlns:mc="http://schemas.openxmlformats.org/markup-compatibility/2006" xmlns:p14="http://schemas.microsoft.com/office/powerpoint/2010/main">
          <mc:Choice Requires="p14">
            <p:contentPart p14:bwMode="auto" r:id="rId244">
              <p14:nvContentPartPr>
                <p14:cNvPr id="439" name="Ink 438">
                  <a:extLst>
                    <a:ext uri="{FF2B5EF4-FFF2-40B4-BE49-F238E27FC236}">
                      <a16:creationId xmlns:a16="http://schemas.microsoft.com/office/drawing/2014/main" xmlns="" id="{F01A1D23-CA84-F441-A652-2E7683F11DD2}"/>
                    </a:ext>
                  </a:extLst>
                </p14:cNvPr>
                <p14:cNvContentPartPr/>
                <p14:nvPr/>
              </p14:nvContentPartPr>
              <p14:xfrm>
                <a:off x="800991" y="6311635"/>
                <a:ext cx="131400" cy="137160"/>
              </p14:xfrm>
            </p:contentPart>
          </mc:Choice>
          <mc:Fallback xmlns="">
            <p:pic>
              <p:nvPicPr>
                <p:cNvPr id="439" name="Ink 438">
                  <a:extLst>
                    <a:ext uri="{FF2B5EF4-FFF2-40B4-BE49-F238E27FC236}">
                      <a16:creationId xmlns="" xmlns:a16="http://schemas.microsoft.com/office/drawing/2014/main" xmlns:p14="http://schemas.microsoft.com/office/powerpoint/2010/main" id="{F01A1D23-CA84-F441-A652-2E7683F11DD2}"/>
                    </a:ext>
                  </a:extLst>
                </p:cNvPr>
                <p:cNvPicPr/>
                <p:nvPr/>
              </p:nvPicPr>
              <p:blipFill>
                <a:blip r:embed="rId245"/>
                <a:stretch>
                  <a:fillRect/>
                </a:stretch>
              </p:blipFill>
              <p:spPr>
                <a:xfrm>
                  <a:off x="791271" y="6301889"/>
                  <a:ext cx="150480" cy="15629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440" name="Ink 439">
                  <a:extLst>
                    <a:ext uri="{FF2B5EF4-FFF2-40B4-BE49-F238E27FC236}">
                      <a16:creationId xmlns:a16="http://schemas.microsoft.com/office/drawing/2014/main" xmlns="" id="{AB37BC31-6542-DA42-990E-5BA2B4524B9F}"/>
                    </a:ext>
                  </a:extLst>
                </p14:cNvPr>
                <p14:cNvContentPartPr/>
                <p14:nvPr/>
              </p14:nvContentPartPr>
              <p14:xfrm>
                <a:off x="1000431" y="6340075"/>
                <a:ext cx="108720" cy="74520"/>
              </p14:xfrm>
            </p:contentPart>
          </mc:Choice>
          <mc:Fallback xmlns="">
            <p:pic>
              <p:nvPicPr>
                <p:cNvPr id="440" name="Ink 439">
                  <a:extLst>
                    <a:ext uri="{FF2B5EF4-FFF2-40B4-BE49-F238E27FC236}">
                      <a16:creationId xmlns="" xmlns:a16="http://schemas.microsoft.com/office/drawing/2014/main" xmlns:p14="http://schemas.microsoft.com/office/powerpoint/2010/main" id="{AB37BC31-6542-DA42-990E-5BA2B4524B9F}"/>
                    </a:ext>
                  </a:extLst>
                </p:cNvPr>
                <p:cNvPicPr/>
                <p:nvPr/>
              </p:nvPicPr>
              <p:blipFill>
                <a:blip r:embed="rId247"/>
                <a:stretch>
                  <a:fillRect/>
                </a:stretch>
              </p:blipFill>
              <p:spPr>
                <a:xfrm>
                  <a:off x="991071" y="6331031"/>
                  <a:ext cx="127440" cy="92969"/>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441" name="Ink 440">
                  <a:extLst>
                    <a:ext uri="{FF2B5EF4-FFF2-40B4-BE49-F238E27FC236}">
                      <a16:creationId xmlns:a16="http://schemas.microsoft.com/office/drawing/2014/main" xmlns="" id="{743F24DA-9F9B-A14E-B956-95C59F0BA066}"/>
                    </a:ext>
                  </a:extLst>
                </p14:cNvPr>
                <p14:cNvContentPartPr/>
                <p14:nvPr/>
              </p14:nvContentPartPr>
              <p14:xfrm>
                <a:off x="1154151" y="6345835"/>
                <a:ext cx="108720" cy="63000"/>
              </p14:xfrm>
            </p:contentPart>
          </mc:Choice>
          <mc:Fallback xmlns="">
            <p:pic>
              <p:nvPicPr>
                <p:cNvPr id="441" name="Ink 440">
                  <a:extLst>
                    <a:ext uri="{FF2B5EF4-FFF2-40B4-BE49-F238E27FC236}">
                      <a16:creationId xmlns="" xmlns:a16="http://schemas.microsoft.com/office/drawing/2014/main" xmlns:p14="http://schemas.microsoft.com/office/powerpoint/2010/main" id="{743F24DA-9F9B-A14E-B956-95C59F0BA066}"/>
                    </a:ext>
                  </a:extLst>
                </p:cNvPr>
                <p:cNvPicPr/>
                <p:nvPr/>
              </p:nvPicPr>
              <p:blipFill>
                <a:blip r:embed="rId249"/>
                <a:stretch>
                  <a:fillRect/>
                </a:stretch>
              </p:blipFill>
              <p:spPr>
                <a:xfrm>
                  <a:off x="1144431" y="6336475"/>
                  <a:ext cx="12708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442" name="Ink 441">
                  <a:extLst>
                    <a:ext uri="{FF2B5EF4-FFF2-40B4-BE49-F238E27FC236}">
                      <a16:creationId xmlns:a16="http://schemas.microsoft.com/office/drawing/2014/main" xmlns="" id="{3D09C21A-4F34-6840-87B8-E39AD3099811}"/>
                    </a:ext>
                  </a:extLst>
                </p14:cNvPr>
                <p14:cNvContentPartPr/>
                <p14:nvPr/>
              </p14:nvContentPartPr>
              <p14:xfrm>
                <a:off x="1325151" y="6311635"/>
                <a:ext cx="97200" cy="108720"/>
              </p14:xfrm>
            </p:contentPart>
          </mc:Choice>
          <mc:Fallback xmlns="">
            <p:pic>
              <p:nvPicPr>
                <p:cNvPr id="442" name="Ink 441">
                  <a:extLst>
                    <a:ext uri="{FF2B5EF4-FFF2-40B4-BE49-F238E27FC236}">
                      <a16:creationId xmlns="" xmlns:a16="http://schemas.microsoft.com/office/drawing/2014/main" xmlns:p14="http://schemas.microsoft.com/office/powerpoint/2010/main" id="{3D09C21A-4F34-6840-87B8-E39AD3099811}"/>
                    </a:ext>
                  </a:extLst>
                </p:cNvPr>
                <p:cNvPicPr/>
                <p:nvPr/>
              </p:nvPicPr>
              <p:blipFill>
                <a:blip r:embed="rId251"/>
                <a:stretch>
                  <a:fillRect/>
                </a:stretch>
              </p:blipFill>
              <p:spPr>
                <a:xfrm>
                  <a:off x="1315431" y="6302605"/>
                  <a:ext cx="115920" cy="127141"/>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447" name="Ink 446">
                  <a:extLst>
                    <a:ext uri="{FF2B5EF4-FFF2-40B4-BE49-F238E27FC236}">
                      <a16:creationId xmlns:a16="http://schemas.microsoft.com/office/drawing/2014/main" xmlns="" id="{677D3AB2-888B-F548-B753-75026133921F}"/>
                    </a:ext>
                  </a:extLst>
                </p14:cNvPr>
                <p14:cNvContentPartPr/>
                <p14:nvPr/>
              </p14:nvContentPartPr>
              <p14:xfrm>
                <a:off x="1142631" y="6442675"/>
                <a:ext cx="625320" cy="188280"/>
              </p14:xfrm>
            </p:contentPart>
          </mc:Choice>
          <mc:Fallback xmlns="">
            <p:pic>
              <p:nvPicPr>
                <p:cNvPr id="447" name="Ink 446">
                  <a:extLst>
                    <a:ext uri="{FF2B5EF4-FFF2-40B4-BE49-F238E27FC236}">
                      <a16:creationId xmlns="" xmlns:a16="http://schemas.microsoft.com/office/drawing/2014/main" xmlns:p14="http://schemas.microsoft.com/office/powerpoint/2010/main" id="{677D3AB2-888B-F548-B753-75026133921F}"/>
                    </a:ext>
                  </a:extLst>
                </p:cNvPr>
                <p:cNvPicPr/>
                <p:nvPr/>
              </p:nvPicPr>
              <p:blipFill>
                <a:blip r:embed="rId253"/>
                <a:stretch>
                  <a:fillRect/>
                </a:stretch>
              </p:blipFill>
              <p:spPr>
                <a:xfrm>
                  <a:off x="1121031" y="6427195"/>
                  <a:ext cx="65988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448" name="Ink 447">
                  <a:extLst>
                    <a:ext uri="{FF2B5EF4-FFF2-40B4-BE49-F238E27FC236}">
                      <a16:creationId xmlns:a16="http://schemas.microsoft.com/office/drawing/2014/main" xmlns="" id="{E0872BA3-2627-7440-84B1-2BD5B46223ED}"/>
                    </a:ext>
                  </a:extLst>
                </p14:cNvPr>
                <p14:cNvContentPartPr/>
                <p14:nvPr/>
              </p14:nvContentPartPr>
              <p14:xfrm>
                <a:off x="1524591" y="6602155"/>
                <a:ext cx="34560" cy="102960"/>
              </p14:xfrm>
            </p:contentPart>
          </mc:Choice>
          <mc:Fallback xmlns="">
            <p:pic>
              <p:nvPicPr>
                <p:cNvPr id="448" name="Ink 447">
                  <a:extLst>
                    <a:ext uri="{FF2B5EF4-FFF2-40B4-BE49-F238E27FC236}">
                      <a16:creationId xmlns="" xmlns:a16="http://schemas.microsoft.com/office/drawing/2014/main" xmlns:p14="http://schemas.microsoft.com/office/powerpoint/2010/main" id="{E0872BA3-2627-7440-84B1-2BD5B46223ED}"/>
                    </a:ext>
                  </a:extLst>
                </p:cNvPr>
                <p:cNvPicPr/>
                <p:nvPr/>
              </p:nvPicPr>
              <p:blipFill>
                <a:blip r:embed="rId255"/>
                <a:stretch>
                  <a:fillRect/>
                </a:stretch>
              </p:blipFill>
              <p:spPr>
                <a:xfrm>
                  <a:off x="1509471" y="6587035"/>
                  <a:ext cx="6156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449" name="Ink 448">
                  <a:extLst>
                    <a:ext uri="{FF2B5EF4-FFF2-40B4-BE49-F238E27FC236}">
                      <a16:creationId xmlns:a16="http://schemas.microsoft.com/office/drawing/2014/main" xmlns="" id="{B11A0F50-974B-A24A-B040-FC843F731DA9}"/>
                    </a:ext>
                  </a:extLst>
                </p14:cNvPr>
                <p14:cNvContentPartPr/>
                <p14:nvPr/>
              </p14:nvContentPartPr>
              <p14:xfrm>
                <a:off x="1598751" y="6599275"/>
                <a:ext cx="117360" cy="48960"/>
              </p14:xfrm>
            </p:contentPart>
          </mc:Choice>
          <mc:Fallback xmlns="">
            <p:pic>
              <p:nvPicPr>
                <p:cNvPr id="449" name="Ink 448">
                  <a:extLst>
                    <a:ext uri="{FF2B5EF4-FFF2-40B4-BE49-F238E27FC236}">
                      <a16:creationId xmlns="" xmlns:a16="http://schemas.microsoft.com/office/drawing/2014/main" xmlns:p14="http://schemas.microsoft.com/office/powerpoint/2010/main" id="{B11A0F50-974B-A24A-B040-FC843F731DA9}"/>
                    </a:ext>
                  </a:extLst>
                </p:cNvPr>
                <p:cNvPicPr/>
                <p:nvPr/>
              </p:nvPicPr>
              <p:blipFill>
                <a:blip r:embed="rId257"/>
                <a:stretch>
                  <a:fillRect/>
                </a:stretch>
              </p:blipFill>
              <p:spPr>
                <a:xfrm>
                  <a:off x="1583271" y="6584875"/>
                  <a:ext cx="14652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450" name="Ink 449">
                  <a:extLst>
                    <a:ext uri="{FF2B5EF4-FFF2-40B4-BE49-F238E27FC236}">
                      <a16:creationId xmlns:a16="http://schemas.microsoft.com/office/drawing/2014/main" xmlns="" id="{D57397B1-EFC5-7847-B05E-3F156F778561}"/>
                    </a:ext>
                  </a:extLst>
                </p14:cNvPr>
                <p14:cNvContentPartPr/>
                <p14:nvPr/>
              </p14:nvContentPartPr>
              <p14:xfrm>
                <a:off x="1678311" y="6579475"/>
                <a:ext cx="40320" cy="85680"/>
              </p14:xfrm>
            </p:contentPart>
          </mc:Choice>
          <mc:Fallback xmlns="">
            <p:pic>
              <p:nvPicPr>
                <p:cNvPr id="450" name="Ink 449">
                  <a:extLst>
                    <a:ext uri="{FF2B5EF4-FFF2-40B4-BE49-F238E27FC236}">
                      <a16:creationId xmlns="" xmlns:a16="http://schemas.microsoft.com/office/drawing/2014/main" xmlns:p14="http://schemas.microsoft.com/office/powerpoint/2010/main" id="{D57397B1-EFC5-7847-B05E-3F156F778561}"/>
                    </a:ext>
                  </a:extLst>
                </p:cNvPr>
                <p:cNvPicPr/>
                <p:nvPr/>
              </p:nvPicPr>
              <p:blipFill>
                <a:blip r:embed="rId259"/>
                <a:stretch>
                  <a:fillRect/>
                </a:stretch>
              </p:blipFill>
              <p:spPr>
                <a:xfrm>
                  <a:off x="1663191" y="6564418"/>
                  <a:ext cx="68400" cy="113284"/>
                </a:xfrm>
                <a:prstGeom prst="rect">
                  <a:avLst/>
                </a:prstGeom>
              </p:spPr>
            </p:pic>
          </mc:Fallback>
        </mc:AlternateContent>
      </p:grpSp>
      <p:grpSp>
        <p:nvGrpSpPr>
          <p:cNvPr id="455" name="Group 454">
            <a:extLst>
              <a:ext uri="{FF2B5EF4-FFF2-40B4-BE49-F238E27FC236}">
                <a16:creationId xmlns:a16="http://schemas.microsoft.com/office/drawing/2014/main" xmlns="" id="{5BDDC8F3-F1A5-8B47-A2D8-B9EB7269422F}"/>
              </a:ext>
            </a:extLst>
          </p:cNvPr>
          <p:cNvGrpSpPr/>
          <p:nvPr/>
        </p:nvGrpSpPr>
        <p:grpSpPr>
          <a:xfrm>
            <a:off x="4165311" y="6254755"/>
            <a:ext cx="552960" cy="410760"/>
            <a:chOff x="2641311" y="6254755"/>
            <a:chExt cx="552960" cy="410760"/>
          </a:xfrm>
        </p:grpSpPr>
        <mc:AlternateContent xmlns:mc="http://schemas.openxmlformats.org/markup-compatibility/2006" xmlns:p14="http://schemas.microsoft.com/office/powerpoint/2010/main">
          <mc:Choice Requires="p14">
            <p:contentPart p14:bwMode="auto" r:id="rId260">
              <p14:nvContentPartPr>
                <p14:cNvPr id="444" name="Ink 443">
                  <a:extLst>
                    <a:ext uri="{FF2B5EF4-FFF2-40B4-BE49-F238E27FC236}">
                      <a16:creationId xmlns:a16="http://schemas.microsoft.com/office/drawing/2014/main" xmlns="" id="{126923C3-80AB-A44B-9AFF-306623C2A1E7}"/>
                    </a:ext>
                  </a:extLst>
                </p14:cNvPr>
                <p14:cNvContentPartPr/>
                <p14:nvPr/>
              </p14:nvContentPartPr>
              <p14:xfrm>
                <a:off x="2664351" y="6254755"/>
                <a:ext cx="46080" cy="125640"/>
              </p14:xfrm>
            </p:contentPart>
          </mc:Choice>
          <mc:Fallback xmlns="">
            <p:pic>
              <p:nvPicPr>
                <p:cNvPr id="444" name="Ink 443">
                  <a:extLst>
                    <a:ext uri="{FF2B5EF4-FFF2-40B4-BE49-F238E27FC236}">
                      <a16:creationId xmlns="" xmlns:a16="http://schemas.microsoft.com/office/drawing/2014/main" xmlns:p14="http://schemas.microsoft.com/office/powerpoint/2010/main" id="{126923C3-80AB-A44B-9AFF-306623C2A1E7}"/>
                    </a:ext>
                  </a:extLst>
                </p:cNvPr>
                <p:cNvPicPr/>
                <p:nvPr/>
              </p:nvPicPr>
              <p:blipFill>
                <a:blip r:embed="rId261"/>
                <a:stretch>
                  <a:fillRect/>
                </a:stretch>
              </p:blipFill>
              <p:spPr>
                <a:xfrm>
                  <a:off x="2654631" y="6245755"/>
                  <a:ext cx="6444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445" name="Ink 444">
                  <a:extLst>
                    <a:ext uri="{FF2B5EF4-FFF2-40B4-BE49-F238E27FC236}">
                      <a16:creationId xmlns:a16="http://schemas.microsoft.com/office/drawing/2014/main" xmlns="" id="{F3B9C8E0-1D5B-2A4B-9CEE-EA577C352656}"/>
                    </a:ext>
                  </a:extLst>
                </p14:cNvPr>
                <p14:cNvContentPartPr/>
                <p14:nvPr/>
              </p14:nvContentPartPr>
              <p14:xfrm>
                <a:off x="2641311" y="6385795"/>
                <a:ext cx="148680" cy="11880"/>
              </p14:xfrm>
            </p:contentPart>
          </mc:Choice>
          <mc:Fallback xmlns="">
            <p:pic>
              <p:nvPicPr>
                <p:cNvPr id="445" name="Ink 444">
                  <a:extLst>
                    <a:ext uri="{FF2B5EF4-FFF2-40B4-BE49-F238E27FC236}">
                      <a16:creationId xmlns="" xmlns:a16="http://schemas.microsoft.com/office/drawing/2014/main" xmlns:p14="http://schemas.microsoft.com/office/powerpoint/2010/main" id="{F3B9C8E0-1D5B-2A4B-9CEE-EA577C352656}"/>
                    </a:ext>
                  </a:extLst>
                </p:cNvPr>
                <p:cNvPicPr/>
                <p:nvPr/>
              </p:nvPicPr>
              <p:blipFill>
                <a:blip r:embed="rId263"/>
                <a:stretch>
                  <a:fillRect/>
                </a:stretch>
              </p:blipFill>
              <p:spPr>
                <a:xfrm>
                  <a:off x="2633011" y="6376075"/>
                  <a:ext cx="165641"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452" name="Ink 451">
                  <a:extLst>
                    <a:ext uri="{FF2B5EF4-FFF2-40B4-BE49-F238E27FC236}">
                      <a16:creationId xmlns:a16="http://schemas.microsoft.com/office/drawing/2014/main" xmlns="" id="{5A7D03CB-B343-434E-9E03-7705046845DA}"/>
                    </a:ext>
                  </a:extLst>
                </p14:cNvPr>
                <p14:cNvContentPartPr/>
                <p14:nvPr/>
              </p14:nvContentPartPr>
              <p14:xfrm>
                <a:off x="2675511" y="6385795"/>
                <a:ext cx="510840" cy="222480"/>
              </p14:xfrm>
            </p:contentPart>
          </mc:Choice>
          <mc:Fallback xmlns="">
            <p:pic>
              <p:nvPicPr>
                <p:cNvPr id="452" name="Ink 451">
                  <a:extLst>
                    <a:ext uri="{FF2B5EF4-FFF2-40B4-BE49-F238E27FC236}">
                      <a16:creationId xmlns="" xmlns:a16="http://schemas.microsoft.com/office/drawing/2014/main" xmlns:p14="http://schemas.microsoft.com/office/powerpoint/2010/main" id="{5A7D03CB-B343-434E-9E03-7705046845DA}"/>
                    </a:ext>
                  </a:extLst>
                </p:cNvPr>
                <p:cNvPicPr/>
                <p:nvPr/>
              </p:nvPicPr>
              <p:blipFill>
                <a:blip r:embed="rId265"/>
                <a:stretch>
                  <a:fillRect/>
                </a:stretch>
              </p:blipFill>
              <p:spPr>
                <a:xfrm>
                  <a:off x="2660020" y="6374653"/>
                  <a:ext cx="537139" cy="249077"/>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453" name="Ink 452">
                  <a:extLst>
                    <a:ext uri="{FF2B5EF4-FFF2-40B4-BE49-F238E27FC236}">
                      <a16:creationId xmlns:a16="http://schemas.microsoft.com/office/drawing/2014/main" xmlns="" id="{7D22CBF0-1FBF-6142-B238-D8E5C83DCA9F}"/>
                    </a:ext>
                  </a:extLst>
                </p14:cNvPr>
                <p14:cNvContentPartPr/>
                <p14:nvPr/>
              </p14:nvContentPartPr>
              <p14:xfrm>
                <a:off x="2937591" y="6585235"/>
                <a:ext cx="68760" cy="80280"/>
              </p14:xfrm>
            </p:contentPart>
          </mc:Choice>
          <mc:Fallback xmlns="">
            <p:pic>
              <p:nvPicPr>
                <p:cNvPr id="453" name="Ink 452">
                  <a:extLst>
                    <a:ext uri="{FF2B5EF4-FFF2-40B4-BE49-F238E27FC236}">
                      <a16:creationId xmlns="" xmlns:a16="http://schemas.microsoft.com/office/drawing/2014/main" xmlns:p14="http://schemas.microsoft.com/office/powerpoint/2010/main" id="{7D22CBF0-1FBF-6142-B238-D8E5C83DCA9F}"/>
                    </a:ext>
                  </a:extLst>
                </p:cNvPr>
                <p:cNvPicPr/>
                <p:nvPr/>
              </p:nvPicPr>
              <p:blipFill>
                <a:blip r:embed="rId267"/>
                <a:stretch>
                  <a:fillRect/>
                </a:stretch>
              </p:blipFill>
              <p:spPr>
                <a:xfrm>
                  <a:off x="2928231" y="6576235"/>
                  <a:ext cx="8640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454" name="Ink 453">
                  <a:extLst>
                    <a:ext uri="{FF2B5EF4-FFF2-40B4-BE49-F238E27FC236}">
                      <a16:creationId xmlns:a16="http://schemas.microsoft.com/office/drawing/2014/main" xmlns="" id="{687F317A-BB64-E743-BC81-17EF5DC2C9C2}"/>
                    </a:ext>
                  </a:extLst>
                </p14:cNvPr>
                <p14:cNvContentPartPr/>
                <p14:nvPr/>
              </p14:nvContentPartPr>
              <p14:xfrm>
                <a:off x="3074391" y="6539515"/>
                <a:ext cx="119880" cy="114480"/>
              </p14:xfrm>
            </p:contentPart>
          </mc:Choice>
          <mc:Fallback xmlns="">
            <p:pic>
              <p:nvPicPr>
                <p:cNvPr id="454" name="Ink 453">
                  <a:extLst>
                    <a:ext uri="{FF2B5EF4-FFF2-40B4-BE49-F238E27FC236}">
                      <a16:creationId xmlns="" xmlns:a16="http://schemas.microsoft.com/office/drawing/2014/main" xmlns:p14="http://schemas.microsoft.com/office/powerpoint/2010/main" id="{687F317A-BB64-E743-BC81-17EF5DC2C9C2}"/>
                    </a:ext>
                  </a:extLst>
                </p:cNvPr>
                <p:cNvPicPr/>
                <p:nvPr/>
              </p:nvPicPr>
              <p:blipFill>
                <a:blip r:embed="rId269"/>
                <a:stretch>
                  <a:fillRect/>
                </a:stretch>
              </p:blipFill>
              <p:spPr>
                <a:xfrm>
                  <a:off x="3065031" y="6530487"/>
                  <a:ext cx="138240" cy="132537"/>
                </a:xfrm>
                <a:prstGeom prst="rect">
                  <a:avLst/>
                </a:prstGeom>
              </p:spPr>
            </p:pic>
          </mc:Fallback>
        </mc:AlternateContent>
      </p:grpSp>
      <p:grpSp>
        <p:nvGrpSpPr>
          <p:cNvPr id="464" name="Group 463">
            <a:extLst>
              <a:ext uri="{FF2B5EF4-FFF2-40B4-BE49-F238E27FC236}">
                <a16:creationId xmlns:a16="http://schemas.microsoft.com/office/drawing/2014/main" xmlns="" id="{8B602847-F6E2-1741-B5CA-9A9E28B7A6CB}"/>
              </a:ext>
            </a:extLst>
          </p:cNvPr>
          <p:cNvGrpSpPr/>
          <p:nvPr/>
        </p:nvGrpSpPr>
        <p:grpSpPr>
          <a:xfrm>
            <a:off x="5413431" y="1456675"/>
            <a:ext cx="1094400" cy="108720"/>
            <a:chOff x="3889431" y="1456675"/>
            <a:chExt cx="1094400" cy="108720"/>
          </a:xfrm>
        </p:grpSpPr>
        <mc:AlternateContent xmlns:mc="http://schemas.openxmlformats.org/markup-compatibility/2006" xmlns:p14="http://schemas.microsoft.com/office/powerpoint/2010/main">
          <mc:Choice Requires="p14">
            <p:contentPart p14:bwMode="auto" r:id="rId270">
              <p14:nvContentPartPr>
                <p14:cNvPr id="456" name="Ink 455">
                  <a:extLst>
                    <a:ext uri="{FF2B5EF4-FFF2-40B4-BE49-F238E27FC236}">
                      <a16:creationId xmlns:a16="http://schemas.microsoft.com/office/drawing/2014/main" xmlns="" id="{EF33868B-0786-B84B-9032-55133847E79B}"/>
                    </a:ext>
                  </a:extLst>
                </p14:cNvPr>
                <p14:cNvContentPartPr/>
                <p14:nvPr/>
              </p14:nvContentPartPr>
              <p14:xfrm>
                <a:off x="3889431" y="1468195"/>
                <a:ext cx="108000" cy="91440"/>
              </p14:xfrm>
            </p:contentPart>
          </mc:Choice>
          <mc:Fallback xmlns="">
            <p:pic>
              <p:nvPicPr>
                <p:cNvPr id="456" name="Ink 455">
                  <a:extLst>
                    <a:ext uri="{FF2B5EF4-FFF2-40B4-BE49-F238E27FC236}">
                      <a16:creationId xmlns="" xmlns:a16="http://schemas.microsoft.com/office/drawing/2014/main" xmlns:p14="http://schemas.microsoft.com/office/powerpoint/2010/main" id="{EF33868B-0786-B84B-9032-55133847E79B}"/>
                    </a:ext>
                  </a:extLst>
                </p:cNvPr>
                <p:cNvPicPr/>
                <p:nvPr/>
              </p:nvPicPr>
              <p:blipFill>
                <a:blip r:embed="rId271"/>
                <a:stretch>
                  <a:fillRect/>
                </a:stretch>
              </p:blipFill>
              <p:spPr>
                <a:xfrm>
                  <a:off x="3878991" y="1458513"/>
                  <a:ext cx="128880" cy="11188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457" name="Ink 456">
                  <a:extLst>
                    <a:ext uri="{FF2B5EF4-FFF2-40B4-BE49-F238E27FC236}">
                      <a16:creationId xmlns:a16="http://schemas.microsoft.com/office/drawing/2014/main" xmlns="" id="{15D4779B-53C1-A74A-875D-E2B6089CEEFE}"/>
                    </a:ext>
                  </a:extLst>
                </p14:cNvPr>
                <p14:cNvContentPartPr/>
                <p14:nvPr/>
              </p14:nvContentPartPr>
              <p14:xfrm>
                <a:off x="4071591" y="1502395"/>
                <a:ext cx="6120" cy="17280"/>
              </p14:xfrm>
            </p:contentPart>
          </mc:Choice>
          <mc:Fallback xmlns="">
            <p:pic>
              <p:nvPicPr>
                <p:cNvPr id="457" name="Ink 456">
                  <a:extLst>
                    <a:ext uri="{FF2B5EF4-FFF2-40B4-BE49-F238E27FC236}">
                      <a16:creationId xmlns="" xmlns:a16="http://schemas.microsoft.com/office/drawing/2014/main" xmlns:p14="http://schemas.microsoft.com/office/powerpoint/2010/main" id="{15D4779B-53C1-A74A-875D-E2B6089CEEFE}"/>
                    </a:ext>
                  </a:extLst>
                </p:cNvPr>
                <p:cNvPicPr/>
                <p:nvPr/>
              </p:nvPicPr>
              <p:blipFill>
                <a:blip r:embed="rId273"/>
                <a:stretch>
                  <a:fillRect/>
                </a:stretch>
              </p:blipFill>
              <p:spPr>
                <a:xfrm>
                  <a:off x="4061871" y="1493931"/>
                  <a:ext cx="2448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458" name="Ink 457">
                  <a:extLst>
                    <a:ext uri="{FF2B5EF4-FFF2-40B4-BE49-F238E27FC236}">
                      <a16:creationId xmlns:a16="http://schemas.microsoft.com/office/drawing/2014/main" xmlns="" id="{D1F36054-4F02-3944-9011-15F5615E8047}"/>
                    </a:ext>
                  </a:extLst>
                </p14:cNvPr>
                <p14:cNvContentPartPr/>
                <p14:nvPr/>
              </p14:nvContentPartPr>
              <p14:xfrm>
                <a:off x="4179951" y="1462435"/>
                <a:ext cx="119880" cy="85680"/>
              </p14:xfrm>
            </p:contentPart>
          </mc:Choice>
          <mc:Fallback xmlns="">
            <p:pic>
              <p:nvPicPr>
                <p:cNvPr id="458" name="Ink 457">
                  <a:extLst>
                    <a:ext uri="{FF2B5EF4-FFF2-40B4-BE49-F238E27FC236}">
                      <a16:creationId xmlns="" xmlns:a16="http://schemas.microsoft.com/office/drawing/2014/main" xmlns:p14="http://schemas.microsoft.com/office/powerpoint/2010/main" id="{D1F36054-4F02-3944-9011-15F5615E8047}"/>
                    </a:ext>
                  </a:extLst>
                </p:cNvPr>
                <p:cNvPicPr/>
                <p:nvPr/>
              </p:nvPicPr>
              <p:blipFill>
                <a:blip r:embed="rId275"/>
                <a:stretch>
                  <a:fillRect/>
                </a:stretch>
              </p:blipFill>
              <p:spPr>
                <a:xfrm>
                  <a:off x="4169901" y="1452397"/>
                  <a:ext cx="140339" cy="106114"/>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460" name="Ink 459">
                  <a:extLst>
                    <a:ext uri="{FF2B5EF4-FFF2-40B4-BE49-F238E27FC236}">
                      <a16:creationId xmlns:a16="http://schemas.microsoft.com/office/drawing/2014/main" xmlns="" id="{E91065C3-AD08-DE4D-8BF5-E8AEB06F023A}"/>
                    </a:ext>
                  </a:extLst>
                </p14:cNvPr>
                <p14:cNvContentPartPr/>
                <p14:nvPr/>
              </p14:nvContentPartPr>
              <p14:xfrm>
                <a:off x="4396311" y="1456675"/>
                <a:ext cx="124920" cy="85680"/>
              </p14:xfrm>
            </p:contentPart>
          </mc:Choice>
          <mc:Fallback xmlns="">
            <p:pic>
              <p:nvPicPr>
                <p:cNvPr id="460" name="Ink 459">
                  <a:extLst>
                    <a:ext uri="{FF2B5EF4-FFF2-40B4-BE49-F238E27FC236}">
                      <a16:creationId xmlns="" xmlns:a16="http://schemas.microsoft.com/office/drawing/2014/main" xmlns:p14="http://schemas.microsoft.com/office/powerpoint/2010/main" id="{E91065C3-AD08-DE4D-8BF5-E8AEB06F023A}"/>
                    </a:ext>
                  </a:extLst>
                </p:cNvPr>
                <p:cNvPicPr/>
                <p:nvPr/>
              </p:nvPicPr>
              <p:blipFill>
                <a:blip r:embed="rId277"/>
                <a:stretch>
                  <a:fillRect/>
                </a:stretch>
              </p:blipFill>
              <p:spPr>
                <a:xfrm>
                  <a:off x="4386231" y="1446235"/>
                  <a:ext cx="14508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461" name="Ink 460">
                  <a:extLst>
                    <a:ext uri="{FF2B5EF4-FFF2-40B4-BE49-F238E27FC236}">
                      <a16:creationId xmlns:a16="http://schemas.microsoft.com/office/drawing/2014/main" xmlns="" id="{B291C403-B287-3342-AB03-BB388EBDF57D}"/>
                    </a:ext>
                  </a:extLst>
                </p14:cNvPr>
                <p14:cNvContentPartPr/>
                <p14:nvPr/>
              </p14:nvContentPartPr>
              <p14:xfrm>
                <a:off x="4595751" y="1468195"/>
                <a:ext cx="6120" cy="74520"/>
              </p14:xfrm>
            </p:contentPart>
          </mc:Choice>
          <mc:Fallback xmlns="">
            <p:pic>
              <p:nvPicPr>
                <p:cNvPr id="461" name="Ink 460">
                  <a:extLst>
                    <a:ext uri="{FF2B5EF4-FFF2-40B4-BE49-F238E27FC236}">
                      <a16:creationId xmlns="" xmlns:a16="http://schemas.microsoft.com/office/drawing/2014/main" xmlns:p14="http://schemas.microsoft.com/office/powerpoint/2010/main" id="{B291C403-B287-3342-AB03-BB388EBDF57D}"/>
                    </a:ext>
                  </a:extLst>
                </p:cNvPr>
                <p:cNvPicPr/>
                <p:nvPr/>
              </p:nvPicPr>
              <p:blipFill>
                <a:blip r:embed="rId279"/>
                <a:stretch>
                  <a:fillRect/>
                </a:stretch>
              </p:blipFill>
              <p:spPr>
                <a:xfrm>
                  <a:off x="4584951" y="1458115"/>
                  <a:ext cx="2592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462" name="Ink 461">
                  <a:extLst>
                    <a:ext uri="{FF2B5EF4-FFF2-40B4-BE49-F238E27FC236}">
                      <a16:creationId xmlns:a16="http://schemas.microsoft.com/office/drawing/2014/main" xmlns="" id="{E46F6754-51AB-2748-A077-50B9D9B7C253}"/>
                    </a:ext>
                  </a:extLst>
                </p14:cNvPr>
                <p14:cNvContentPartPr/>
                <p14:nvPr/>
              </p14:nvContentPartPr>
              <p14:xfrm>
                <a:off x="4692951" y="1456675"/>
                <a:ext cx="114480" cy="74520"/>
              </p14:xfrm>
            </p:contentPart>
          </mc:Choice>
          <mc:Fallback xmlns="">
            <p:pic>
              <p:nvPicPr>
                <p:cNvPr id="462" name="Ink 461">
                  <a:extLst>
                    <a:ext uri="{FF2B5EF4-FFF2-40B4-BE49-F238E27FC236}">
                      <a16:creationId xmlns="" xmlns:a16="http://schemas.microsoft.com/office/drawing/2014/main" xmlns:p14="http://schemas.microsoft.com/office/powerpoint/2010/main" id="{E46F6754-51AB-2748-A077-50B9D9B7C253}"/>
                    </a:ext>
                  </a:extLst>
                </p:cNvPr>
                <p:cNvPicPr/>
                <p:nvPr/>
              </p:nvPicPr>
              <p:blipFill>
                <a:blip r:embed="rId281"/>
                <a:stretch>
                  <a:fillRect/>
                </a:stretch>
              </p:blipFill>
              <p:spPr>
                <a:xfrm>
                  <a:off x="4683231" y="1446546"/>
                  <a:ext cx="133200" cy="93693"/>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463" name="Ink 462">
                  <a:extLst>
                    <a:ext uri="{FF2B5EF4-FFF2-40B4-BE49-F238E27FC236}">
                      <a16:creationId xmlns:a16="http://schemas.microsoft.com/office/drawing/2014/main" xmlns="" id="{E2F85C1E-2ED4-6A40-8DBE-0F64C623E54D}"/>
                    </a:ext>
                  </a:extLst>
                </p14:cNvPr>
                <p14:cNvContentPartPr/>
                <p14:nvPr/>
              </p14:nvContentPartPr>
              <p14:xfrm>
                <a:off x="4886631" y="1462435"/>
                <a:ext cx="97200" cy="102960"/>
              </p14:xfrm>
            </p:contentPart>
          </mc:Choice>
          <mc:Fallback xmlns="">
            <p:pic>
              <p:nvPicPr>
                <p:cNvPr id="463" name="Ink 462">
                  <a:extLst>
                    <a:ext uri="{FF2B5EF4-FFF2-40B4-BE49-F238E27FC236}">
                      <a16:creationId xmlns="" xmlns:a16="http://schemas.microsoft.com/office/drawing/2014/main" xmlns:p14="http://schemas.microsoft.com/office/powerpoint/2010/main" id="{E2F85C1E-2ED4-6A40-8DBE-0F64C623E54D}"/>
                    </a:ext>
                  </a:extLst>
                </p:cNvPr>
                <p:cNvPicPr/>
                <p:nvPr/>
              </p:nvPicPr>
              <p:blipFill>
                <a:blip r:embed="rId283"/>
                <a:stretch>
                  <a:fillRect/>
                </a:stretch>
              </p:blipFill>
              <p:spPr>
                <a:xfrm>
                  <a:off x="4877271" y="1451995"/>
                  <a:ext cx="117000" cy="123840"/>
                </a:xfrm>
                <a:prstGeom prst="rect">
                  <a:avLst/>
                </a:prstGeom>
              </p:spPr>
            </p:pic>
          </mc:Fallback>
        </mc:AlternateContent>
      </p:grpSp>
      <p:grpSp>
        <p:nvGrpSpPr>
          <p:cNvPr id="473" name="Group 472">
            <a:extLst>
              <a:ext uri="{FF2B5EF4-FFF2-40B4-BE49-F238E27FC236}">
                <a16:creationId xmlns:a16="http://schemas.microsoft.com/office/drawing/2014/main" xmlns="" id="{BC76C261-2E93-754B-90FB-625C87CAC3F7}"/>
              </a:ext>
            </a:extLst>
          </p:cNvPr>
          <p:cNvGrpSpPr/>
          <p:nvPr/>
        </p:nvGrpSpPr>
        <p:grpSpPr>
          <a:xfrm>
            <a:off x="5345031" y="1918195"/>
            <a:ext cx="1071720" cy="120240"/>
            <a:chOff x="3821031" y="1918195"/>
            <a:chExt cx="1071720" cy="120240"/>
          </a:xfrm>
        </p:grpSpPr>
        <mc:AlternateContent xmlns:mc="http://schemas.openxmlformats.org/markup-compatibility/2006" xmlns:p14="http://schemas.microsoft.com/office/powerpoint/2010/main">
          <mc:Choice Requires="p14">
            <p:contentPart p14:bwMode="auto" r:id="rId284">
              <p14:nvContentPartPr>
                <p14:cNvPr id="465" name="Ink 464">
                  <a:extLst>
                    <a:ext uri="{FF2B5EF4-FFF2-40B4-BE49-F238E27FC236}">
                      <a16:creationId xmlns:a16="http://schemas.microsoft.com/office/drawing/2014/main" xmlns="" id="{93A6DBA7-E197-6141-A69B-D7FA143980D3}"/>
                    </a:ext>
                  </a:extLst>
                </p14:cNvPr>
                <p14:cNvContentPartPr/>
                <p14:nvPr/>
              </p14:nvContentPartPr>
              <p14:xfrm>
                <a:off x="3821031" y="1935475"/>
                <a:ext cx="108720" cy="68760"/>
              </p14:xfrm>
            </p:contentPart>
          </mc:Choice>
          <mc:Fallback xmlns="">
            <p:pic>
              <p:nvPicPr>
                <p:cNvPr id="465" name="Ink 464">
                  <a:extLst>
                    <a:ext uri="{FF2B5EF4-FFF2-40B4-BE49-F238E27FC236}">
                      <a16:creationId xmlns="" xmlns:a16="http://schemas.microsoft.com/office/drawing/2014/main" xmlns:p14="http://schemas.microsoft.com/office/powerpoint/2010/main" id="{93A6DBA7-E197-6141-A69B-D7FA143980D3}"/>
                    </a:ext>
                  </a:extLst>
                </p:cNvPr>
                <p:cNvPicPr/>
                <p:nvPr/>
              </p:nvPicPr>
              <p:blipFill>
                <a:blip r:embed="rId285"/>
                <a:stretch>
                  <a:fillRect/>
                </a:stretch>
              </p:blipFill>
              <p:spPr>
                <a:xfrm>
                  <a:off x="3810591" y="1925395"/>
                  <a:ext cx="12924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466" name="Ink 465">
                  <a:extLst>
                    <a:ext uri="{FF2B5EF4-FFF2-40B4-BE49-F238E27FC236}">
                      <a16:creationId xmlns:a16="http://schemas.microsoft.com/office/drawing/2014/main" xmlns="" id="{6BC17E4A-E6CC-224D-A9B9-2CA17C7B7140}"/>
                    </a:ext>
                  </a:extLst>
                </p14:cNvPr>
                <p14:cNvContentPartPr/>
                <p14:nvPr/>
              </p14:nvContentPartPr>
              <p14:xfrm>
                <a:off x="4008951" y="1952395"/>
                <a:ext cx="6120" cy="11880"/>
              </p14:xfrm>
            </p:contentPart>
          </mc:Choice>
          <mc:Fallback xmlns="">
            <p:pic>
              <p:nvPicPr>
                <p:cNvPr id="466" name="Ink 465">
                  <a:extLst>
                    <a:ext uri="{FF2B5EF4-FFF2-40B4-BE49-F238E27FC236}">
                      <a16:creationId xmlns="" xmlns:a16="http://schemas.microsoft.com/office/drawing/2014/main" xmlns:p14="http://schemas.microsoft.com/office/powerpoint/2010/main" id="{6BC17E4A-E6CC-224D-A9B9-2CA17C7B7140}"/>
                    </a:ext>
                  </a:extLst>
                </p:cNvPr>
                <p:cNvPicPr/>
                <p:nvPr/>
              </p:nvPicPr>
              <p:blipFill>
                <a:blip r:embed="rId287"/>
                <a:stretch>
                  <a:fillRect/>
                </a:stretch>
              </p:blipFill>
              <p:spPr>
                <a:xfrm>
                  <a:off x="3998241" y="1943485"/>
                  <a:ext cx="26010" cy="31185"/>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467" name="Ink 466">
                  <a:extLst>
                    <a:ext uri="{FF2B5EF4-FFF2-40B4-BE49-F238E27FC236}">
                      <a16:creationId xmlns:a16="http://schemas.microsoft.com/office/drawing/2014/main" xmlns="" id="{F159B3A6-C574-6140-99E2-1792666E0788}"/>
                    </a:ext>
                  </a:extLst>
                </p14:cNvPr>
                <p14:cNvContentPartPr/>
                <p14:nvPr/>
              </p14:nvContentPartPr>
              <p14:xfrm>
                <a:off x="4128831" y="1929715"/>
                <a:ext cx="108720" cy="74520"/>
              </p14:xfrm>
            </p:contentPart>
          </mc:Choice>
          <mc:Fallback xmlns="">
            <p:pic>
              <p:nvPicPr>
                <p:cNvPr id="467" name="Ink 466">
                  <a:extLst>
                    <a:ext uri="{FF2B5EF4-FFF2-40B4-BE49-F238E27FC236}">
                      <a16:creationId xmlns="" xmlns:a16="http://schemas.microsoft.com/office/drawing/2014/main" xmlns:p14="http://schemas.microsoft.com/office/powerpoint/2010/main" id="{F159B3A6-C574-6140-99E2-1792666E0788}"/>
                    </a:ext>
                  </a:extLst>
                </p:cNvPr>
                <p:cNvPicPr/>
                <p:nvPr/>
              </p:nvPicPr>
              <p:blipFill>
                <a:blip r:embed="rId289"/>
                <a:stretch>
                  <a:fillRect/>
                </a:stretch>
              </p:blipFill>
              <p:spPr>
                <a:xfrm>
                  <a:off x="4118751" y="1919635"/>
                  <a:ext cx="12852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468" name="Ink 467">
                  <a:extLst>
                    <a:ext uri="{FF2B5EF4-FFF2-40B4-BE49-F238E27FC236}">
                      <a16:creationId xmlns:a16="http://schemas.microsoft.com/office/drawing/2014/main" xmlns="" id="{CEB849D4-255D-0047-AB40-5F9FDADFC728}"/>
                    </a:ext>
                  </a:extLst>
                </p14:cNvPr>
                <p14:cNvContentPartPr/>
                <p14:nvPr/>
              </p14:nvContentPartPr>
              <p14:xfrm>
                <a:off x="4294071" y="1918195"/>
                <a:ext cx="131400" cy="85680"/>
              </p14:xfrm>
            </p:contentPart>
          </mc:Choice>
          <mc:Fallback xmlns="">
            <p:pic>
              <p:nvPicPr>
                <p:cNvPr id="468" name="Ink 467">
                  <a:extLst>
                    <a:ext uri="{FF2B5EF4-FFF2-40B4-BE49-F238E27FC236}">
                      <a16:creationId xmlns="" xmlns:a16="http://schemas.microsoft.com/office/drawing/2014/main" xmlns:p14="http://schemas.microsoft.com/office/powerpoint/2010/main" id="{CEB849D4-255D-0047-AB40-5F9FDADFC728}"/>
                    </a:ext>
                  </a:extLst>
                </p:cNvPr>
                <p:cNvPicPr/>
                <p:nvPr/>
              </p:nvPicPr>
              <p:blipFill>
                <a:blip r:embed="rId291"/>
                <a:stretch>
                  <a:fillRect/>
                </a:stretch>
              </p:blipFill>
              <p:spPr>
                <a:xfrm>
                  <a:off x="4284351" y="1907755"/>
                  <a:ext cx="15156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469" name="Ink 468">
                  <a:extLst>
                    <a:ext uri="{FF2B5EF4-FFF2-40B4-BE49-F238E27FC236}">
                      <a16:creationId xmlns:a16="http://schemas.microsoft.com/office/drawing/2014/main" xmlns="" id="{BEE903EF-A32C-F34C-9962-150B2ABBE59A}"/>
                    </a:ext>
                  </a:extLst>
                </p14:cNvPr>
                <p14:cNvContentPartPr/>
                <p14:nvPr/>
              </p14:nvContentPartPr>
              <p14:xfrm>
                <a:off x="4493511" y="1929715"/>
                <a:ext cx="17280" cy="74520"/>
              </p14:xfrm>
            </p:contentPart>
          </mc:Choice>
          <mc:Fallback xmlns="">
            <p:pic>
              <p:nvPicPr>
                <p:cNvPr id="469" name="Ink 468">
                  <a:extLst>
                    <a:ext uri="{FF2B5EF4-FFF2-40B4-BE49-F238E27FC236}">
                      <a16:creationId xmlns="" xmlns:a16="http://schemas.microsoft.com/office/drawing/2014/main" xmlns:p14="http://schemas.microsoft.com/office/powerpoint/2010/main" id="{BEE903EF-A32C-F34C-9962-150B2ABBE59A}"/>
                    </a:ext>
                  </a:extLst>
                </p:cNvPr>
                <p:cNvPicPr/>
                <p:nvPr/>
              </p:nvPicPr>
              <p:blipFill>
                <a:blip r:embed="rId293"/>
                <a:stretch>
                  <a:fillRect/>
                </a:stretch>
              </p:blipFill>
              <p:spPr>
                <a:xfrm>
                  <a:off x="4482579" y="1919995"/>
                  <a:ext cx="37029"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470" name="Ink 469">
                  <a:extLst>
                    <a:ext uri="{FF2B5EF4-FFF2-40B4-BE49-F238E27FC236}">
                      <a16:creationId xmlns:a16="http://schemas.microsoft.com/office/drawing/2014/main" xmlns="" id="{6F06E09C-C50B-BD4A-B254-204AC17B21BB}"/>
                    </a:ext>
                  </a:extLst>
                </p14:cNvPr>
                <p14:cNvContentPartPr/>
                <p14:nvPr/>
              </p14:nvContentPartPr>
              <p14:xfrm>
                <a:off x="4607271" y="1941235"/>
                <a:ext cx="108720" cy="57240"/>
              </p14:xfrm>
            </p:contentPart>
          </mc:Choice>
          <mc:Fallback xmlns="">
            <p:pic>
              <p:nvPicPr>
                <p:cNvPr id="470" name="Ink 469">
                  <a:extLst>
                    <a:ext uri="{FF2B5EF4-FFF2-40B4-BE49-F238E27FC236}">
                      <a16:creationId xmlns="" xmlns:a16="http://schemas.microsoft.com/office/drawing/2014/main" xmlns:p14="http://schemas.microsoft.com/office/powerpoint/2010/main" id="{6F06E09C-C50B-BD4A-B254-204AC17B21BB}"/>
                    </a:ext>
                  </a:extLst>
                </p:cNvPr>
                <p:cNvPicPr/>
                <p:nvPr/>
              </p:nvPicPr>
              <p:blipFill>
                <a:blip r:embed="rId295"/>
                <a:stretch>
                  <a:fillRect/>
                </a:stretch>
              </p:blipFill>
              <p:spPr>
                <a:xfrm>
                  <a:off x="4598241" y="1931155"/>
                  <a:ext cx="126419"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471" name="Ink 470">
                  <a:extLst>
                    <a:ext uri="{FF2B5EF4-FFF2-40B4-BE49-F238E27FC236}">
                      <a16:creationId xmlns:a16="http://schemas.microsoft.com/office/drawing/2014/main" xmlns="" id="{5E58828D-5A66-4848-BAD4-613A96267A55}"/>
                    </a:ext>
                  </a:extLst>
                </p14:cNvPr>
                <p14:cNvContentPartPr/>
                <p14:nvPr/>
              </p14:nvContentPartPr>
              <p14:xfrm>
                <a:off x="4698351" y="1946635"/>
                <a:ext cx="17280" cy="85680"/>
              </p14:xfrm>
            </p:contentPart>
          </mc:Choice>
          <mc:Fallback xmlns="">
            <p:pic>
              <p:nvPicPr>
                <p:cNvPr id="471" name="Ink 470">
                  <a:extLst>
                    <a:ext uri="{FF2B5EF4-FFF2-40B4-BE49-F238E27FC236}">
                      <a16:creationId xmlns="" xmlns:a16="http://schemas.microsoft.com/office/drawing/2014/main" xmlns:p14="http://schemas.microsoft.com/office/powerpoint/2010/main" id="{5E58828D-5A66-4848-BAD4-613A96267A55}"/>
                    </a:ext>
                  </a:extLst>
                </p:cNvPr>
                <p:cNvPicPr/>
                <p:nvPr/>
              </p:nvPicPr>
              <p:blipFill>
                <a:blip r:embed="rId297"/>
                <a:stretch>
                  <a:fillRect/>
                </a:stretch>
              </p:blipFill>
              <p:spPr>
                <a:xfrm>
                  <a:off x="4686471" y="1936195"/>
                  <a:ext cx="3888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472" name="Ink 471">
                  <a:extLst>
                    <a:ext uri="{FF2B5EF4-FFF2-40B4-BE49-F238E27FC236}">
                      <a16:creationId xmlns:a16="http://schemas.microsoft.com/office/drawing/2014/main" xmlns="" id="{1FDDF054-26B5-E341-B641-DF6AC0BEC2C6}"/>
                    </a:ext>
                  </a:extLst>
                </p14:cNvPr>
                <p14:cNvContentPartPr/>
                <p14:nvPr/>
              </p14:nvContentPartPr>
              <p14:xfrm>
                <a:off x="4818231" y="1935475"/>
                <a:ext cx="74520" cy="102960"/>
              </p14:xfrm>
            </p:contentPart>
          </mc:Choice>
          <mc:Fallback xmlns="">
            <p:pic>
              <p:nvPicPr>
                <p:cNvPr id="472" name="Ink 471">
                  <a:extLst>
                    <a:ext uri="{FF2B5EF4-FFF2-40B4-BE49-F238E27FC236}">
                      <a16:creationId xmlns="" xmlns:a16="http://schemas.microsoft.com/office/drawing/2014/main" xmlns:p14="http://schemas.microsoft.com/office/powerpoint/2010/main" id="{1FDDF054-26B5-E341-B641-DF6AC0BEC2C6}"/>
                    </a:ext>
                  </a:extLst>
                </p:cNvPr>
                <p:cNvPicPr/>
                <p:nvPr/>
              </p:nvPicPr>
              <p:blipFill>
                <a:blip r:embed="rId299"/>
                <a:stretch>
                  <a:fillRect/>
                </a:stretch>
              </p:blipFill>
              <p:spPr>
                <a:xfrm>
                  <a:off x="4808511" y="1925395"/>
                  <a:ext cx="93600" cy="122400"/>
                </a:xfrm>
                <a:prstGeom prst="rect">
                  <a:avLst/>
                </a:prstGeom>
              </p:spPr>
            </p:pic>
          </mc:Fallback>
        </mc:AlternateContent>
      </p:grpSp>
      <p:grpSp>
        <p:nvGrpSpPr>
          <p:cNvPr id="482" name="Group 481">
            <a:extLst>
              <a:ext uri="{FF2B5EF4-FFF2-40B4-BE49-F238E27FC236}">
                <a16:creationId xmlns:a16="http://schemas.microsoft.com/office/drawing/2014/main" xmlns="" id="{9D3A498B-ECFA-6440-AED6-45442F81C2E0}"/>
              </a:ext>
            </a:extLst>
          </p:cNvPr>
          <p:cNvGrpSpPr/>
          <p:nvPr/>
        </p:nvGrpSpPr>
        <p:grpSpPr>
          <a:xfrm>
            <a:off x="5356191" y="2767435"/>
            <a:ext cx="222840" cy="91440"/>
            <a:chOff x="3832191" y="2767435"/>
            <a:chExt cx="222840" cy="91440"/>
          </a:xfrm>
        </p:grpSpPr>
        <mc:AlternateContent xmlns:mc="http://schemas.openxmlformats.org/markup-compatibility/2006" xmlns:p14="http://schemas.microsoft.com/office/powerpoint/2010/main">
          <mc:Choice Requires="p14">
            <p:contentPart p14:bwMode="auto" r:id="rId300">
              <p14:nvContentPartPr>
                <p14:cNvPr id="474" name="Ink 473">
                  <a:extLst>
                    <a:ext uri="{FF2B5EF4-FFF2-40B4-BE49-F238E27FC236}">
                      <a16:creationId xmlns:a16="http://schemas.microsoft.com/office/drawing/2014/main" xmlns="" id="{0E651774-959D-1A49-9CF1-4CC5E3BCA63F}"/>
                    </a:ext>
                  </a:extLst>
                </p14:cNvPr>
                <p14:cNvContentPartPr/>
                <p14:nvPr/>
              </p14:nvContentPartPr>
              <p14:xfrm>
                <a:off x="3832191" y="2767435"/>
                <a:ext cx="102960" cy="91440"/>
              </p14:xfrm>
            </p:contentPart>
          </mc:Choice>
          <mc:Fallback xmlns="">
            <p:pic>
              <p:nvPicPr>
                <p:cNvPr id="474" name="Ink 473">
                  <a:extLst>
                    <a:ext uri="{FF2B5EF4-FFF2-40B4-BE49-F238E27FC236}">
                      <a16:creationId xmlns="" xmlns:a16="http://schemas.microsoft.com/office/drawing/2014/main" xmlns:p14="http://schemas.microsoft.com/office/powerpoint/2010/main" id="{0E651774-959D-1A49-9CF1-4CC5E3BCA63F}"/>
                    </a:ext>
                  </a:extLst>
                </p:cNvPr>
                <p:cNvPicPr/>
                <p:nvPr/>
              </p:nvPicPr>
              <p:blipFill>
                <a:blip r:embed="rId301"/>
                <a:stretch>
                  <a:fillRect/>
                </a:stretch>
              </p:blipFill>
              <p:spPr>
                <a:xfrm>
                  <a:off x="3822111" y="2757715"/>
                  <a:ext cx="12312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475" name="Ink 474">
                  <a:extLst>
                    <a:ext uri="{FF2B5EF4-FFF2-40B4-BE49-F238E27FC236}">
                      <a16:creationId xmlns:a16="http://schemas.microsoft.com/office/drawing/2014/main" xmlns="" id="{3438580F-518A-754D-A2FB-4DF98CF1FCB1}"/>
                    </a:ext>
                  </a:extLst>
                </p14:cNvPr>
                <p14:cNvContentPartPr/>
                <p14:nvPr/>
              </p14:nvContentPartPr>
              <p14:xfrm>
                <a:off x="4043151" y="2812795"/>
                <a:ext cx="11880" cy="11880"/>
              </p14:xfrm>
            </p:contentPart>
          </mc:Choice>
          <mc:Fallback xmlns="">
            <p:pic>
              <p:nvPicPr>
                <p:cNvPr id="475" name="Ink 474">
                  <a:extLst>
                    <a:ext uri="{FF2B5EF4-FFF2-40B4-BE49-F238E27FC236}">
                      <a16:creationId xmlns="" xmlns:a16="http://schemas.microsoft.com/office/drawing/2014/main" xmlns:p14="http://schemas.microsoft.com/office/powerpoint/2010/main" id="{3438580F-518A-754D-A2FB-4DF98CF1FCB1}"/>
                    </a:ext>
                  </a:extLst>
                </p:cNvPr>
                <p:cNvPicPr/>
                <p:nvPr/>
              </p:nvPicPr>
              <p:blipFill>
                <a:blip r:embed="rId303"/>
                <a:stretch>
                  <a:fillRect/>
                </a:stretch>
              </p:blipFill>
              <p:spPr>
                <a:xfrm>
                  <a:off x="4033127" y="2804256"/>
                  <a:ext cx="30443" cy="30443"/>
                </a:xfrm>
                <a:prstGeom prst="rect">
                  <a:avLst/>
                </a:prstGeom>
              </p:spPr>
            </p:pic>
          </mc:Fallback>
        </mc:AlternateContent>
      </p:grpSp>
      <p:grpSp>
        <p:nvGrpSpPr>
          <p:cNvPr id="481" name="Group 480">
            <a:extLst>
              <a:ext uri="{FF2B5EF4-FFF2-40B4-BE49-F238E27FC236}">
                <a16:creationId xmlns:a16="http://schemas.microsoft.com/office/drawing/2014/main" xmlns="" id="{24F7995E-80E4-3347-AD31-31A6D6AF3A31}"/>
              </a:ext>
            </a:extLst>
          </p:cNvPr>
          <p:cNvGrpSpPr/>
          <p:nvPr/>
        </p:nvGrpSpPr>
        <p:grpSpPr>
          <a:xfrm>
            <a:off x="5743911" y="2750155"/>
            <a:ext cx="780840" cy="120240"/>
            <a:chOff x="4219911" y="2750155"/>
            <a:chExt cx="780840" cy="120240"/>
          </a:xfrm>
        </p:grpSpPr>
        <mc:AlternateContent xmlns:mc="http://schemas.openxmlformats.org/markup-compatibility/2006" xmlns:p14="http://schemas.microsoft.com/office/powerpoint/2010/main">
          <mc:Choice Requires="p14">
            <p:contentPart p14:bwMode="auto" r:id="rId304">
              <p14:nvContentPartPr>
                <p14:cNvPr id="476" name="Ink 475">
                  <a:extLst>
                    <a:ext uri="{FF2B5EF4-FFF2-40B4-BE49-F238E27FC236}">
                      <a16:creationId xmlns:a16="http://schemas.microsoft.com/office/drawing/2014/main" xmlns="" id="{428FC525-651E-4B41-90DE-A42B36B41579}"/>
                    </a:ext>
                  </a:extLst>
                </p14:cNvPr>
                <p14:cNvContentPartPr/>
                <p14:nvPr/>
              </p14:nvContentPartPr>
              <p14:xfrm>
                <a:off x="4219911" y="2767435"/>
                <a:ext cx="125640" cy="80280"/>
              </p14:xfrm>
            </p:contentPart>
          </mc:Choice>
          <mc:Fallback xmlns="">
            <p:pic>
              <p:nvPicPr>
                <p:cNvPr id="476" name="Ink 475">
                  <a:extLst>
                    <a:ext uri="{FF2B5EF4-FFF2-40B4-BE49-F238E27FC236}">
                      <a16:creationId xmlns="" xmlns:a16="http://schemas.microsoft.com/office/drawing/2014/main" xmlns:p14="http://schemas.microsoft.com/office/powerpoint/2010/main" id="{428FC525-651E-4B41-90DE-A42B36B41579}"/>
                    </a:ext>
                  </a:extLst>
                </p:cNvPr>
                <p:cNvPicPr/>
                <p:nvPr/>
              </p:nvPicPr>
              <p:blipFill>
                <a:blip r:embed="rId305"/>
                <a:stretch>
                  <a:fillRect/>
                </a:stretch>
              </p:blipFill>
              <p:spPr>
                <a:xfrm>
                  <a:off x="4209471" y="2756995"/>
                  <a:ext cx="14616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477" name="Ink 476">
                  <a:extLst>
                    <a:ext uri="{FF2B5EF4-FFF2-40B4-BE49-F238E27FC236}">
                      <a16:creationId xmlns:a16="http://schemas.microsoft.com/office/drawing/2014/main" xmlns="" id="{01D6FDEA-D687-9148-A930-64009032F9CB}"/>
                    </a:ext>
                  </a:extLst>
                </p14:cNvPr>
                <p14:cNvContentPartPr/>
                <p14:nvPr/>
              </p14:nvContentPartPr>
              <p14:xfrm>
                <a:off x="4385151" y="2761675"/>
                <a:ext cx="119880" cy="91440"/>
              </p14:xfrm>
            </p:contentPart>
          </mc:Choice>
          <mc:Fallback xmlns="">
            <p:pic>
              <p:nvPicPr>
                <p:cNvPr id="477" name="Ink 476">
                  <a:extLst>
                    <a:ext uri="{FF2B5EF4-FFF2-40B4-BE49-F238E27FC236}">
                      <a16:creationId xmlns="" xmlns:a16="http://schemas.microsoft.com/office/drawing/2014/main" xmlns:p14="http://schemas.microsoft.com/office/powerpoint/2010/main" id="{01D6FDEA-D687-9148-A930-64009032F9CB}"/>
                    </a:ext>
                  </a:extLst>
                </p:cNvPr>
                <p:cNvPicPr/>
                <p:nvPr/>
              </p:nvPicPr>
              <p:blipFill>
                <a:blip r:embed="rId307"/>
                <a:stretch>
                  <a:fillRect/>
                </a:stretch>
              </p:blipFill>
              <p:spPr>
                <a:xfrm>
                  <a:off x="4376537" y="2751635"/>
                  <a:ext cx="138544" cy="110445"/>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478" name="Ink 477">
                  <a:extLst>
                    <a:ext uri="{FF2B5EF4-FFF2-40B4-BE49-F238E27FC236}">
                      <a16:creationId xmlns:a16="http://schemas.microsoft.com/office/drawing/2014/main" xmlns="" id="{5994B5CF-E3F5-CB42-8D9F-2A1DB849E8E1}"/>
                    </a:ext>
                  </a:extLst>
                </p14:cNvPr>
                <p14:cNvContentPartPr/>
                <p14:nvPr/>
              </p14:nvContentPartPr>
              <p14:xfrm>
                <a:off x="4578831" y="2750155"/>
                <a:ext cx="360" cy="97200"/>
              </p14:xfrm>
            </p:contentPart>
          </mc:Choice>
          <mc:Fallback xmlns="">
            <p:pic>
              <p:nvPicPr>
                <p:cNvPr id="478" name="Ink 477">
                  <a:extLst>
                    <a:ext uri="{FF2B5EF4-FFF2-40B4-BE49-F238E27FC236}">
                      <a16:creationId xmlns="" xmlns:a16="http://schemas.microsoft.com/office/drawing/2014/main" xmlns:p14="http://schemas.microsoft.com/office/powerpoint/2010/main" id="{5994B5CF-E3F5-CB42-8D9F-2A1DB849E8E1}"/>
                    </a:ext>
                  </a:extLst>
                </p:cNvPr>
                <p:cNvPicPr/>
                <p:nvPr/>
              </p:nvPicPr>
              <p:blipFill>
                <a:blip r:embed="rId309"/>
                <a:stretch>
                  <a:fillRect/>
                </a:stretch>
              </p:blipFill>
              <p:spPr>
                <a:xfrm>
                  <a:off x="4567671" y="2741515"/>
                  <a:ext cx="22680" cy="114840"/>
                </a:xfrm>
                <a:prstGeom prst="rect">
                  <a:avLst/>
                </a:prstGeom>
              </p:spPr>
            </p:pic>
          </mc:Fallback>
        </mc:AlternateContent>
        <mc:AlternateContent xmlns:mc="http://schemas.openxmlformats.org/markup-compatibility/2006" xmlns:p14="http://schemas.microsoft.com/office/powerpoint/2010/main">
          <mc:Choice Requires="p14">
            <p:contentPart p14:bwMode="auto" r:id="rId310">
              <p14:nvContentPartPr>
                <p14:cNvPr id="479" name="Ink 478">
                  <a:extLst>
                    <a:ext uri="{FF2B5EF4-FFF2-40B4-BE49-F238E27FC236}">
                      <a16:creationId xmlns:a16="http://schemas.microsoft.com/office/drawing/2014/main" xmlns="" id="{BC9A0966-7C6C-8943-BEFF-5D788DBCBB08}"/>
                    </a:ext>
                  </a:extLst>
                </p14:cNvPr>
                <p14:cNvContentPartPr/>
                <p14:nvPr/>
              </p14:nvContentPartPr>
              <p14:xfrm>
                <a:off x="4687191" y="2755915"/>
                <a:ext cx="114480" cy="102960"/>
              </p14:xfrm>
            </p:contentPart>
          </mc:Choice>
          <mc:Fallback xmlns="">
            <p:pic>
              <p:nvPicPr>
                <p:cNvPr id="479" name="Ink 478">
                  <a:extLst>
                    <a:ext uri="{FF2B5EF4-FFF2-40B4-BE49-F238E27FC236}">
                      <a16:creationId xmlns="" xmlns:a16="http://schemas.microsoft.com/office/drawing/2014/main" xmlns:p14="http://schemas.microsoft.com/office/powerpoint/2010/main" id="{BC9A0966-7C6C-8943-BEFF-5D788DBCBB08}"/>
                    </a:ext>
                  </a:extLst>
                </p:cNvPr>
                <p:cNvPicPr/>
                <p:nvPr/>
              </p:nvPicPr>
              <p:blipFill>
                <a:blip r:embed="rId311"/>
                <a:stretch>
                  <a:fillRect/>
                </a:stretch>
              </p:blipFill>
              <p:spPr>
                <a:xfrm>
                  <a:off x="4676751" y="2746522"/>
                  <a:ext cx="135000" cy="122468"/>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480" name="Ink 479">
                  <a:extLst>
                    <a:ext uri="{FF2B5EF4-FFF2-40B4-BE49-F238E27FC236}">
                      <a16:creationId xmlns:a16="http://schemas.microsoft.com/office/drawing/2014/main" xmlns="" id="{2E733BF2-E3A4-3A4F-826A-CC30FBE08F46}"/>
                    </a:ext>
                  </a:extLst>
                </p14:cNvPr>
                <p14:cNvContentPartPr/>
                <p14:nvPr/>
              </p14:nvContentPartPr>
              <p14:xfrm>
                <a:off x="4897791" y="2755915"/>
                <a:ext cx="102960" cy="114480"/>
              </p14:xfrm>
            </p:contentPart>
          </mc:Choice>
          <mc:Fallback xmlns="">
            <p:pic>
              <p:nvPicPr>
                <p:cNvPr id="480" name="Ink 479">
                  <a:extLst>
                    <a:ext uri="{FF2B5EF4-FFF2-40B4-BE49-F238E27FC236}">
                      <a16:creationId xmlns="" xmlns:a16="http://schemas.microsoft.com/office/drawing/2014/main" xmlns:p14="http://schemas.microsoft.com/office/powerpoint/2010/main" id="{2E733BF2-E3A4-3A4F-826A-CC30FBE08F46}"/>
                    </a:ext>
                  </a:extLst>
                </p:cNvPr>
                <p:cNvPicPr/>
                <p:nvPr/>
              </p:nvPicPr>
              <p:blipFill>
                <a:blip r:embed="rId313"/>
                <a:stretch>
                  <a:fillRect/>
                </a:stretch>
              </p:blipFill>
              <p:spPr>
                <a:xfrm>
                  <a:off x="4888071" y="2745803"/>
                  <a:ext cx="123120" cy="135065"/>
                </a:xfrm>
                <a:prstGeom prst="rect">
                  <a:avLst/>
                </a:prstGeom>
              </p:spPr>
            </p:pic>
          </mc:Fallback>
        </mc:AlternateContent>
      </p:grpSp>
      <p:grpSp>
        <p:nvGrpSpPr>
          <p:cNvPr id="491" name="Group 490">
            <a:extLst>
              <a:ext uri="{FF2B5EF4-FFF2-40B4-BE49-F238E27FC236}">
                <a16:creationId xmlns:a16="http://schemas.microsoft.com/office/drawing/2014/main" xmlns="" id="{E8DF0CB6-EF7D-0A45-983F-750153B874E9}"/>
              </a:ext>
            </a:extLst>
          </p:cNvPr>
          <p:cNvGrpSpPr/>
          <p:nvPr/>
        </p:nvGrpSpPr>
        <p:grpSpPr>
          <a:xfrm>
            <a:off x="5333511" y="3205915"/>
            <a:ext cx="1185840" cy="131400"/>
            <a:chOff x="3809511" y="3205915"/>
            <a:chExt cx="1185840" cy="131400"/>
          </a:xfrm>
        </p:grpSpPr>
        <mc:AlternateContent xmlns:mc="http://schemas.openxmlformats.org/markup-compatibility/2006" xmlns:p14="http://schemas.microsoft.com/office/powerpoint/2010/main">
          <mc:Choice Requires="p14">
            <p:contentPart p14:bwMode="auto" r:id="rId314">
              <p14:nvContentPartPr>
                <p14:cNvPr id="483" name="Ink 482">
                  <a:extLst>
                    <a:ext uri="{FF2B5EF4-FFF2-40B4-BE49-F238E27FC236}">
                      <a16:creationId xmlns:a16="http://schemas.microsoft.com/office/drawing/2014/main" xmlns="" id="{F65BF173-10F7-4F42-93CA-DB46B4166971}"/>
                    </a:ext>
                  </a:extLst>
                </p14:cNvPr>
                <p14:cNvContentPartPr/>
                <p14:nvPr/>
              </p14:nvContentPartPr>
              <p14:xfrm>
                <a:off x="3809511" y="3223195"/>
                <a:ext cx="108720" cy="91440"/>
              </p14:xfrm>
            </p:contentPart>
          </mc:Choice>
          <mc:Fallback xmlns="">
            <p:pic>
              <p:nvPicPr>
                <p:cNvPr id="483" name="Ink 482">
                  <a:extLst>
                    <a:ext uri="{FF2B5EF4-FFF2-40B4-BE49-F238E27FC236}">
                      <a16:creationId xmlns="" xmlns:a16="http://schemas.microsoft.com/office/drawing/2014/main" xmlns:p14="http://schemas.microsoft.com/office/powerpoint/2010/main" id="{F65BF173-10F7-4F42-93CA-DB46B4166971}"/>
                    </a:ext>
                  </a:extLst>
                </p:cNvPr>
                <p:cNvPicPr/>
                <p:nvPr/>
              </p:nvPicPr>
              <p:blipFill>
                <a:blip r:embed="rId315"/>
                <a:stretch>
                  <a:fillRect/>
                </a:stretch>
              </p:blipFill>
              <p:spPr>
                <a:xfrm>
                  <a:off x="3799036" y="3213155"/>
                  <a:ext cx="129308" cy="111880"/>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484" name="Ink 483">
                  <a:extLst>
                    <a:ext uri="{FF2B5EF4-FFF2-40B4-BE49-F238E27FC236}">
                      <a16:creationId xmlns:a16="http://schemas.microsoft.com/office/drawing/2014/main" xmlns="" id="{C2DF29D0-33E1-DD43-8CA7-3B623EF7B3F9}"/>
                    </a:ext>
                  </a:extLst>
                </p14:cNvPr>
                <p14:cNvContentPartPr/>
                <p14:nvPr/>
              </p14:nvContentPartPr>
              <p14:xfrm>
                <a:off x="4008951" y="3280075"/>
                <a:ext cx="6120" cy="360"/>
              </p14:xfrm>
            </p:contentPart>
          </mc:Choice>
          <mc:Fallback xmlns="">
            <p:pic>
              <p:nvPicPr>
                <p:cNvPr id="484" name="Ink 483">
                  <a:extLst>
                    <a:ext uri="{FF2B5EF4-FFF2-40B4-BE49-F238E27FC236}">
                      <a16:creationId xmlns="" xmlns:a16="http://schemas.microsoft.com/office/drawing/2014/main" xmlns:p14="http://schemas.microsoft.com/office/powerpoint/2010/main" id="{C2DF29D0-33E1-DD43-8CA7-3B623EF7B3F9}"/>
                    </a:ext>
                  </a:extLst>
                </p:cNvPr>
                <p:cNvPicPr/>
                <p:nvPr/>
              </p:nvPicPr>
              <p:blipFill>
                <a:blip r:embed="rId317"/>
                <a:stretch>
                  <a:fillRect/>
                </a:stretch>
              </p:blipFill>
              <p:spPr>
                <a:xfrm>
                  <a:off x="3999771" y="3271435"/>
                  <a:ext cx="24480" cy="17640"/>
                </a:xfrm>
                <a:prstGeom prst="rect">
                  <a:avLst/>
                </a:prstGeom>
              </p:spPr>
            </p:pic>
          </mc:Fallback>
        </mc:AlternateContent>
        <mc:AlternateContent xmlns:mc="http://schemas.openxmlformats.org/markup-compatibility/2006" xmlns:p14="http://schemas.microsoft.com/office/powerpoint/2010/main">
          <mc:Choice Requires="p14">
            <p:contentPart p14:bwMode="auto" r:id="rId318">
              <p14:nvContentPartPr>
                <p14:cNvPr id="485" name="Ink 484">
                  <a:extLst>
                    <a:ext uri="{FF2B5EF4-FFF2-40B4-BE49-F238E27FC236}">
                      <a16:creationId xmlns:a16="http://schemas.microsoft.com/office/drawing/2014/main" xmlns="" id="{E1A490A8-6721-6542-9166-7A2E50651286}"/>
                    </a:ext>
                  </a:extLst>
                </p14:cNvPr>
                <p14:cNvContentPartPr/>
                <p14:nvPr/>
              </p14:nvContentPartPr>
              <p14:xfrm>
                <a:off x="4134231" y="3228955"/>
                <a:ext cx="108720" cy="80280"/>
              </p14:xfrm>
            </p:contentPart>
          </mc:Choice>
          <mc:Fallback xmlns="">
            <p:pic>
              <p:nvPicPr>
                <p:cNvPr id="485" name="Ink 484">
                  <a:extLst>
                    <a:ext uri="{FF2B5EF4-FFF2-40B4-BE49-F238E27FC236}">
                      <a16:creationId xmlns="" xmlns:a16="http://schemas.microsoft.com/office/drawing/2014/main" xmlns:p14="http://schemas.microsoft.com/office/powerpoint/2010/main" id="{E1A490A8-6721-6542-9166-7A2E50651286}"/>
                    </a:ext>
                  </a:extLst>
                </p:cNvPr>
                <p:cNvPicPr/>
                <p:nvPr/>
              </p:nvPicPr>
              <p:blipFill>
                <a:blip r:embed="rId319"/>
                <a:stretch>
                  <a:fillRect/>
                </a:stretch>
              </p:blipFill>
              <p:spPr>
                <a:xfrm>
                  <a:off x="4123431" y="3219235"/>
                  <a:ext cx="1292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486" name="Ink 485">
                  <a:extLst>
                    <a:ext uri="{FF2B5EF4-FFF2-40B4-BE49-F238E27FC236}">
                      <a16:creationId xmlns:a16="http://schemas.microsoft.com/office/drawing/2014/main" xmlns="" id="{CAE29055-E8B7-F443-8570-F870A4844820}"/>
                    </a:ext>
                  </a:extLst>
                </p14:cNvPr>
                <p14:cNvContentPartPr/>
                <p14:nvPr/>
              </p14:nvContentPartPr>
              <p14:xfrm>
                <a:off x="4310991" y="3211675"/>
                <a:ext cx="114480" cy="102960"/>
              </p14:xfrm>
            </p:contentPart>
          </mc:Choice>
          <mc:Fallback xmlns="">
            <p:pic>
              <p:nvPicPr>
                <p:cNvPr id="486" name="Ink 485">
                  <a:extLst>
                    <a:ext uri="{FF2B5EF4-FFF2-40B4-BE49-F238E27FC236}">
                      <a16:creationId xmlns="" xmlns:a16="http://schemas.microsoft.com/office/drawing/2014/main" xmlns:p14="http://schemas.microsoft.com/office/powerpoint/2010/main" id="{CAE29055-E8B7-F443-8570-F870A4844820}"/>
                    </a:ext>
                  </a:extLst>
                </p:cNvPr>
                <p:cNvPicPr/>
                <p:nvPr/>
              </p:nvPicPr>
              <p:blipFill>
                <a:blip r:embed="rId321"/>
                <a:stretch>
                  <a:fillRect/>
                </a:stretch>
              </p:blipFill>
              <p:spPr>
                <a:xfrm>
                  <a:off x="4300879" y="3201595"/>
                  <a:ext cx="134704"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488" name="Ink 487">
                  <a:extLst>
                    <a:ext uri="{FF2B5EF4-FFF2-40B4-BE49-F238E27FC236}">
                      <a16:creationId xmlns:a16="http://schemas.microsoft.com/office/drawing/2014/main" xmlns="" id="{569D823C-1D5C-DC4B-8040-00B3A097D263}"/>
                    </a:ext>
                  </a:extLst>
                </p14:cNvPr>
                <p14:cNvContentPartPr/>
                <p14:nvPr/>
              </p14:nvContentPartPr>
              <p14:xfrm>
                <a:off x="4516191" y="3217435"/>
                <a:ext cx="17280" cy="74520"/>
              </p14:xfrm>
            </p:contentPart>
          </mc:Choice>
          <mc:Fallback xmlns="">
            <p:pic>
              <p:nvPicPr>
                <p:cNvPr id="488" name="Ink 487">
                  <a:extLst>
                    <a:ext uri="{FF2B5EF4-FFF2-40B4-BE49-F238E27FC236}">
                      <a16:creationId xmlns="" xmlns:a16="http://schemas.microsoft.com/office/drawing/2014/main" xmlns:p14="http://schemas.microsoft.com/office/powerpoint/2010/main" id="{569D823C-1D5C-DC4B-8040-00B3A097D263}"/>
                    </a:ext>
                  </a:extLst>
                </p:cNvPr>
                <p:cNvPicPr/>
                <p:nvPr/>
              </p:nvPicPr>
              <p:blipFill>
                <a:blip r:embed="rId323"/>
                <a:stretch>
                  <a:fillRect/>
                </a:stretch>
              </p:blipFill>
              <p:spPr>
                <a:xfrm>
                  <a:off x="4507022" y="3208030"/>
                  <a:ext cx="34913" cy="92607"/>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489" name="Ink 488">
                  <a:extLst>
                    <a:ext uri="{FF2B5EF4-FFF2-40B4-BE49-F238E27FC236}">
                      <a16:creationId xmlns:a16="http://schemas.microsoft.com/office/drawing/2014/main" xmlns="" id="{A1517DA0-2A06-8846-AD28-1D2769CB2F13}"/>
                    </a:ext>
                  </a:extLst>
                </p14:cNvPr>
                <p14:cNvContentPartPr/>
                <p14:nvPr/>
              </p14:nvContentPartPr>
              <p14:xfrm>
                <a:off x="4613031" y="3217435"/>
                <a:ext cx="165600" cy="85680"/>
              </p14:xfrm>
            </p:contentPart>
          </mc:Choice>
          <mc:Fallback xmlns="">
            <p:pic>
              <p:nvPicPr>
                <p:cNvPr id="489" name="Ink 488">
                  <a:extLst>
                    <a:ext uri="{FF2B5EF4-FFF2-40B4-BE49-F238E27FC236}">
                      <a16:creationId xmlns="" xmlns:a16="http://schemas.microsoft.com/office/drawing/2014/main" xmlns:p14="http://schemas.microsoft.com/office/powerpoint/2010/main" id="{A1517DA0-2A06-8846-AD28-1D2769CB2F13}"/>
                    </a:ext>
                  </a:extLst>
                </p:cNvPr>
                <p:cNvPicPr/>
                <p:nvPr/>
              </p:nvPicPr>
              <p:blipFill>
                <a:blip r:embed="rId325"/>
                <a:stretch>
                  <a:fillRect/>
                </a:stretch>
              </p:blipFill>
              <p:spPr>
                <a:xfrm>
                  <a:off x="4603311" y="3206995"/>
                  <a:ext cx="18468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326">
              <p14:nvContentPartPr>
                <p14:cNvPr id="490" name="Ink 489">
                  <a:extLst>
                    <a:ext uri="{FF2B5EF4-FFF2-40B4-BE49-F238E27FC236}">
                      <a16:creationId xmlns:a16="http://schemas.microsoft.com/office/drawing/2014/main" xmlns="" id="{5BC84DD6-449F-1144-9374-892ED54A3DBC}"/>
                    </a:ext>
                  </a:extLst>
                </p14:cNvPr>
                <p14:cNvContentPartPr/>
                <p14:nvPr/>
              </p14:nvContentPartPr>
              <p14:xfrm>
                <a:off x="4892391" y="3205915"/>
                <a:ext cx="102960" cy="131400"/>
              </p14:xfrm>
            </p:contentPart>
          </mc:Choice>
          <mc:Fallback xmlns="">
            <p:pic>
              <p:nvPicPr>
                <p:cNvPr id="490" name="Ink 489">
                  <a:extLst>
                    <a:ext uri="{FF2B5EF4-FFF2-40B4-BE49-F238E27FC236}">
                      <a16:creationId xmlns="" xmlns:a16="http://schemas.microsoft.com/office/drawing/2014/main" xmlns:p14="http://schemas.microsoft.com/office/powerpoint/2010/main" id="{5BC84DD6-449F-1144-9374-892ED54A3DBC}"/>
                    </a:ext>
                  </a:extLst>
                </p:cNvPr>
                <p:cNvPicPr/>
                <p:nvPr/>
              </p:nvPicPr>
              <p:blipFill>
                <a:blip r:embed="rId327"/>
                <a:stretch>
                  <a:fillRect/>
                </a:stretch>
              </p:blipFill>
              <p:spPr>
                <a:xfrm>
                  <a:off x="4882671" y="3195835"/>
                  <a:ext cx="123840" cy="152640"/>
                </a:xfrm>
                <a:prstGeom prst="rect">
                  <a:avLst/>
                </a:prstGeom>
              </p:spPr>
            </p:pic>
          </mc:Fallback>
        </mc:AlternateContent>
      </p:grpSp>
      <p:grpSp>
        <p:nvGrpSpPr>
          <p:cNvPr id="500" name="Group 499">
            <a:extLst>
              <a:ext uri="{FF2B5EF4-FFF2-40B4-BE49-F238E27FC236}">
                <a16:creationId xmlns:a16="http://schemas.microsoft.com/office/drawing/2014/main" xmlns="" id="{A60E1E93-BEDB-F040-B25C-C9DA271F1F05}"/>
              </a:ext>
            </a:extLst>
          </p:cNvPr>
          <p:cNvGrpSpPr/>
          <p:nvPr/>
        </p:nvGrpSpPr>
        <p:grpSpPr>
          <a:xfrm>
            <a:off x="5361951" y="3627835"/>
            <a:ext cx="1157400" cy="142920"/>
            <a:chOff x="3837951" y="3627835"/>
            <a:chExt cx="1157400" cy="142920"/>
          </a:xfrm>
        </p:grpSpPr>
        <mc:AlternateContent xmlns:mc="http://schemas.openxmlformats.org/markup-compatibility/2006" xmlns:p14="http://schemas.microsoft.com/office/powerpoint/2010/main">
          <mc:Choice Requires="p14">
            <p:contentPart p14:bwMode="auto" r:id="rId328">
              <p14:nvContentPartPr>
                <p14:cNvPr id="492" name="Ink 491">
                  <a:extLst>
                    <a:ext uri="{FF2B5EF4-FFF2-40B4-BE49-F238E27FC236}">
                      <a16:creationId xmlns:a16="http://schemas.microsoft.com/office/drawing/2014/main" xmlns="" id="{4390339D-2F77-0742-916E-25493112E148}"/>
                    </a:ext>
                  </a:extLst>
                </p14:cNvPr>
                <p14:cNvContentPartPr/>
                <p14:nvPr/>
              </p14:nvContentPartPr>
              <p14:xfrm>
                <a:off x="3837951" y="3633595"/>
                <a:ext cx="114480" cy="80280"/>
              </p14:xfrm>
            </p:contentPart>
          </mc:Choice>
          <mc:Fallback xmlns="">
            <p:pic>
              <p:nvPicPr>
                <p:cNvPr id="492" name="Ink 491">
                  <a:extLst>
                    <a:ext uri="{FF2B5EF4-FFF2-40B4-BE49-F238E27FC236}">
                      <a16:creationId xmlns="" xmlns:a16="http://schemas.microsoft.com/office/drawing/2014/main" xmlns:p14="http://schemas.microsoft.com/office/powerpoint/2010/main" id="{4390339D-2F77-0742-916E-25493112E148}"/>
                    </a:ext>
                  </a:extLst>
                </p:cNvPr>
                <p:cNvPicPr/>
                <p:nvPr/>
              </p:nvPicPr>
              <p:blipFill>
                <a:blip r:embed="rId329"/>
                <a:stretch>
                  <a:fillRect/>
                </a:stretch>
              </p:blipFill>
              <p:spPr>
                <a:xfrm>
                  <a:off x="3827478" y="3623515"/>
                  <a:ext cx="135065"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493" name="Ink 492">
                  <a:extLst>
                    <a:ext uri="{FF2B5EF4-FFF2-40B4-BE49-F238E27FC236}">
                      <a16:creationId xmlns:a16="http://schemas.microsoft.com/office/drawing/2014/main" xmlns="" id="{55277075-5E8F-EC48-B174-BB7D64207A74}"/>
                    </a:ext>
                  </a:extLst>
                </p14:cNvPr>
                <p14:cNvContentPartPr/>
                <p14:nvPr/>
              </p14:nvContentPartPr>
              <p14:xfrm>
                <a:off x="4037391" y="3667795"/>
                <a:ext cx="6120" cy="360"/>
              </p14:xfrm>
            </p:contentPart>
          </mc:Choice>
          <mc:Fallback xmlns="">
            <p:pic>
              <p:nvPicPr>
                <p:cNvPr id="493" name="Ink 492">
                  <a:extLst>
                    <a:ext uri="{FF2B5EF4-FFF2-40B4-BE49-F238E27FC236}">
                      <a16:creationId xmlns="" xmlns:a16="http://schemas.microsoft.com/office/drawing/2014/main" xmlns:p14="http://schemas.microsoft.com/office/powerpoint/2010/main" id="{55277075-5E8F-EC48-B174-BB7D64207A74}"/>
                    </a:ext>
                  </a:extLst>
                </p:cNvPr>
                <p:cNvPicPr/>
                <p:nvPr/>
              </p:nvPicPr>
              <p:blipFill>
                <a:blip r:embed="rId331"/>
                <a:stretch>
                  <a:fillRect/>
                </a:stretch>
              </p:blipFill>
              <p:spPr>
                <a:xfrm>
                  <a:off x="4028391" y="3658795"/>
                  <a:ext cx="23400"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494" name="Ink 493">
                  <a:extLst>
                    <a:ext uri="{FF2B5EF4-FFF2-40B4-BE49-F238E27FC236}">
                      <a16:creationId xmlns:a16="http://schemas.microsoft.com/office/drawing/2014/main" xmlns="" id="{4028D199-67A9-CD43-AFFD-D7A7386EB1BB}"/>
                    </a:ext>
                  </a:extLst>
                </p14:cNvPr>
                <p14:cNvContentPartPr/>
                <p14:nvPr/>
              </p14:nvContentPartPr>
              <p14:xfrm>
                <a:off x="4151511" y="3627835"/>
                <a:ext cx="102960" cy="80280"/>
              </p14:xfrm>
            </p:contentPart>
          </mc:Choice>
          <mc:Fallback xmlns="">
            <p:pic>
              <p:nvPicPr>
                <p:cNvPr id="494" name="Ink 493">
                  <a:extLst>
                    <a:ext uri="{FF2B5EF4-FFF2-40B4-BE49-F238E27FC236}">
                      <a16:creationId xmlns="" xmlns:a16="http://schemas.microsoft.com/office/drawing/2014/main" xmlns:p14="http://schemas.microsoft.com/office/powerpoint/2010/main" id="{4028D199-67A9-CD43-AFFD-D7A7386EB1BB}"/>
                    </a:ext>
                  </a:extLst>
                </p:cNvPr>
                <p:cNvPicPr/>
                <p:nvPr/>
              </p:nvPicPr>
              <p:blipFill>
                <a:blip r:embed="rId333"/>
                <a:stretch>
                  <a:fillRect/>
                </a:stretch>
              </p:blipFill>
              <p:spPr>
                <a:xfrm>
                  <a:off x="4141071" y="3618115"/>
                  <a:ext cx="12348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334">
              <p14:nvContentPartPr>
                <p14:cNvPr id="495" name="Ink 494">
                  <a:extLst>
                    <a:ext uri="{FF2B5EF4-FFF2-40B4-BE49-F238E27FC236}">
                      <a16:creationId xmlns:a16="http://schemas.microsoft.com/office/drawing/2014/main" xmlns="" id="{56E21BB5-3786-E34A-AC1A-B7528B52C45B}"/>
                    </a:ext>
                  </a:extLst>
                </p14:cNvPr>
                <p14:cNvContentPartPr/>
                <p14:nvPr/>
              </p14:nvContentPartPr>
              <p14:xfrm>
                <a:off x="4310991" y="3633595"/>
                <a:ext cx="91440" cy="91440"/>
              </p14:xfrm>
            </p:contentPart>
          </mc:Choice>
          <mc:Fallback xmlns="">
            <p:pic>
              <p:nvPicPr>
                <p:cNvPr id="495" name="Ink 494">
                  <a:extLst>
                    <a:ext uri="{FF2B5EF4-FFF2-40B4-BE49-F238E27FC236}">
                      <a16:creationId xmlns="" xmlns:a16="http://schemas.microsoft.com/office/drawing/2014/main" xmlns:p14="http://schemas.microsoft.com/office/powerpoint/2010/main" id="{56E21BB5-3786-E34A-AC1A-B7528B52C45B}"/>
                    </a:ext>
                  </a:extLst>
                </p:cNvPr>
                <p:cNvPicPr/>
                <p:nvPr/>
              </p:nvPicPr>
              <p:blipFill>
                <a:blip r:embed="rId335"/>
                <a:stretch>
                  <a:fillRect/>
                </a:stretch>
              </p:blipFill>
              <p:spPr>
                <a:xfrm>
                  <a:off x="4301271" y="3623515"/>
                  <a:ext cx="111240"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496" name="Ink 495">
                  <a:extLst>
                    <a:ext uri="{FF2B5EF4-FFF2-40B4-BE49-F238E27FC236}">
                      <a16:creationId xmlns:a16="http://schemas.microsoft.com/office/drawing/2014/main" xmlns="" id="{D5BBDB36-A762-1E4F-819A-61AD6C744334}"/>
                    </a:ext>
                  </a:extLst>
                </p14:cNvPr>
                <p14:cNvContentPartPr/>
                <p14:nvPr/>
              </p14:nvContentPartPr>
              <p14:xfrm>
                <a:off x="4493511" y="3650515"/>
                <a:ext cx="6120" cy="80280"/>
              </p14:xfrm>
            </p:contentPart>
          </mc:Choice>
          <mc:Fallback xmlns="">
            <p:pic>
              <p:nvPicPr>
                <p:cNvPr id="496" name="Ink 495">
                  <a:extLst>
                    <a:ext uri="{FF2B5EF4-FFF2-40B4-BE49-F238E27FC236}">
                      <a16:creationId xmlns="" xmlns:a16="http://schemas.microsoft.com/office/drawing/2014/main" xmlns:p14="http://schemas.microsoft.com/office/powerpoint/2010/main" id="{D5BBDB36-A762-1E4F-819A-61AD6C744334}"/>
                    </a:ext>
                  </a:extLst>
                </p:cNvPr>
                <p:cNvPicPr/>
                <p:nvPr/>
              </p:nvPicPr>
              <p:blipFill>
                <a:blip r:embed="rId337"/>
                <a:stretch>
                  <a:fillRect/>
                </a:stretch>
              </p:blipFill>
              <p:spPr>
                <a:xfrm>
                  <a:off x="4482351" y="3639666"/>
                  <a:ext cx="28080" cy="100892"/>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497" name="Ink 496">
                  <a:extLst>
                    <a:ext uri="{FF2B5EF4-FFF2-40B4-BE49-F238E27FC236}">
                      <a16:creationId xmlns:a16="http://schemas.microsoft.com/office/drawing/2014/main" xmlns="" id="{F568C32E-4DBC-4840-9AF4-9D44618E929A}"/>
                    </a:ext>
                  </a:extLst>
                </p14:cNvPr>
                <p14:cNvContentPartPr/>
                <p14:nvPr/>
              </p14:nvContentPartPr>
              <p14:xfrm>
                <a:off x="4607271" y="3650515"/>
                <a:ext cx="148680" cy="57240"/>
              </p14:xfrm>
            </p:contentPart>
          </mc:Choice>
          <mc:Fallback xmlns="">
            <p:pic>
              <p:nvPicPr>
                <p:cNvPr id="497" name="Ink 496">
                  <a:extLst>
                    <a:ext uri="{FF2B5EF4-FFF2-40B4-BE49-F238E27FC236}">
                      <a16:creationId xmlns="" xmlns:a16="http://schemas.microsoft.com/office/drawing/2014/main" xmlns:p14="http://schemas.microsoft.com/office/powerpoint/2010/main" id="{F568C32E-4DBC-4840-9AF4-9D44618E929A}"/>
                    </a:ext>
                  </a:extLst>
                </p:cNvPr>
                <p:cNvPicPr/>
                <p:nvPr/>
              </p:nvPicPr>
              <p:blipFill>
                <a:blip r:embed="rId339"/>
                <a:stretch>
                  <a:fillRect/>
                </a:stretch>
              </p:blipFill>
              <p:spPr>
                <a:xfrm>
                  <a:off x="4593558" y="3636475"/>
                  <a:ext cx="173941"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340">
              <p14:nvContentPartPr>
                <p14:cNvPr id="498" name="Ink 497">
                  <a:extLst>
                    <a:ext uri="{FF2B5EF4-FFF2-40B4-BE49-F238E27FC236}">
                      <a16:creationId xmlns:a16="http://schemas.microsoft.com/office/drawing/2014/main" xmlns="" id="{0128FCA4-A916-4F47-B499-35BCA99D45DC}"/>
                    </a:ext>
                  </a:extLst>
                </p14:cNvPr>
                <p14:cNvContentPartPr/>
                <p14:nvPr/>
              </p14:nvContentPartPr>
              <p14:xfrm>
                <a:off x="4732551" y="3651235"/>
                <a:ext cx="17280" cy="85320"/>
              </p14:xfrm>
            </p:contentPart>
          </mc:Choice>
          <mc:Fallback xmlns="">
            <p:pic>
              <p:nvPicPr>
                <p:cNvPr id="498" name="Ink 497">
                  <a:extLst>
                    <a:ext uri="{FF2B5EF4-FFF2-40B4-BE49-F238E27FC236}">
                      <a16:creationId xmlns="" xmlns:a16="http://schemas.microsoft.com/office/drawing/2014/main" xmlns:p14="http://schemas.microsoft.com/office/powerpoint/2010/main" id="{0128FCA4-A916-4F47-B499-35BCA99D45DC}"/>
                    </a:ext>
                  </a:extLst>
                </p:cNvPr>
                <p:cNvPicPr/>
                <p:nvPr/>
              </p:nvPicPr>
              <p:blipFill>
                <a:blip r:embed="rId341"/>
                <a:stretch>
                  <a:fillRect/>
                </a:stretch>
              </p:blipFill>
              <p:spPr>
                <a:xfrm>
                  <a:off x="4718151" y="3637555"/>
                  <a:ext cx="4392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342">
              <p14:nvContentPartPr>
                <p14:cNvPr id="499" name="Ink 498">
                  <a:extLst>
                    <a:ext uri="{FF2B5EF4-FFF2-40B4-BE49-F238E27FC236}">
                      <a16:creationId xmlns:a16="http://schemas.microsoft.com/office/drawing/2014/main" xmlns="" id="{3A594902-A9DE-5245-AF3A-08F16A8044AD}"/>
                    </a:ext>
                  </a:extLst>
                </p14:cNvPr>
                <p14:cNvContentPartPr/>
                <p14:nvPr/>
              </p14:nvContentPartPr>
              <p14:xfrm>
                <a:off x="4886631" y="3627835"/>
                <a:ext cx="108720" cy="142920"/>
              </p14:xfrm>
            </p:contentPart>
          </mc:Choice>
          <mc:Fallback xmlns="">
            <p:pic>
              <p:nvPicPr>
                <p:cNvPr id="499" name="Ink 498">
                  <a:extLst>
                    <a:ext uri="{FF2B5EF4-FFF2-40B4-BE49-F238E27FC236}">
                      <a16:creationId xmlns="" xmlns:a16="http://schemas.microsoft.com/office/drawing/2014/main" xmlns:p14="http://schemas.microsoft.com/office/powerpoint/2010/main" id="{3A594902-A9DE-5245-AF3A-08F16A8044AD}"/>
                    </a:ext>
                  </a:extLst>
                </p:cNvPr>
                <p:cNvPicPr/>
                <p:nvPr/>
              </p:nvPicPr>
              <p:blipFill>
                <a:blip r:embed="rId343"/>
                <a:stretch>
                  <a:fillRect/>
                </a:stretch>
              </p:blipFill>
              <p:spPr>
                <a:xfrm>
                  <a:off x="4874031" y="3614155"/>
                  <a:ext cx="133200" cy="168480"/>
                </a:xfrm>
                <a:prstGeom prst="rect">
                  <a:avLst/>
                </a:prstGeom>
              </p:spPr>
            </p:pic>
          </mc:Fallback>
        </mc:AlternateContent>
      </p:grpSp>
      <p:grpSp>
        <p:nvGrpSpPr>
          <p:cNvPr id="508" name="Group 507">
            <a:extLst>
              <a:ext uri="{FF2B5EF4-FFF2-40B4-BE49-F238E27FC236}">
                <a16:creationId xmlns:a16="http://schemas.microsoft.com/office/drawing/2014/main" xmlns="" id="{5CC632E3-4CA0-C140-BC3F-1E2BC9339675}"/>
              </a:ext>
            </a:extLst>
          </p:cNvPr>
          <p:cNvGrpSpPr/>
          <p:nvPr/>
        </p:nvGrpSpPr>
        <p:grpSpPr>
          <a:xfrm>
            <a:off x="5316591" y="4351435"/>
            <a:ext cx="1168560" cy="159840"/>
            <a:chOff x="3792591" y="4351435"/>
            <a:chExt cx="1168560" cy="159840"/>
          </a:xfrm>
        </p:grpSpPr>
        <mc:AlternateContent xmlns:mc="http://schemas.openxmlformats.org/markup-compatibility/2006" xmlns:p14="http://schemas.microsoft.com/office/powerpoint/2010/main">
          <mc:Choice Requires="p14">
            <p:contentPart p14:bwMode="auto" r:id="rId344">
              <p14:nvContentPartPr>
                <p14:cNvPr id="501" name="Ink 500">
                  <a:extLst>
                    <a:ext uri="{FF2B5EF4-FFF2-40B4-BE49-F238E27FC236}">
                      <a16:creationId xmlns:a16="http://schemas.microsoft.com/office/drawing/2014/main" xmlns="" id="{4C2B6A9A-F7DE-CF4E-814F-23371BDCF055}"/>
                    </a:ext>
                  </a:extLst>
                </p14:cNvPr>
                <p14:cNvContentPartPr/>
                <p14:nvPr/>
              </p14:nvContentPartPr>
              <p14:xfrm>
                <a:off x="3792591" y="4379875"/>
                <a:ext cx="114480" cy="80280"/>
              </p14:xfrm>
            </p:contentPart>
          </mc:Choice>
          <mc:Fallback xmlns="">
            <p:pic>
              <p:nvPicPr>
                <p:cNvPr id="501" name="Ink 500">
                  <a:extLst>
                    <a:ext uri="{FF2B5EF4-FFF2-40B4-BE49-F238E27FC236}">
                      <a16:creationId xmlns="" xmlns:a16="http://schemas.microsoft.com/office/drawing/2014/main" xmlns:p14="http://schemas.microsoft.com/office/powerpoint/2010/main" id="{4C2B6A9A-F7DE-CF4E-814F-23371BDCF055}"/>
                    </a:ext>
                  </a:extLst>
                </p:cNvPr>
                <p:cNvPicPr/>
                <p:nvPr/>
              </p:nvPicPr>
              <p:blipFill>
                <a:blip r:embed="rId345"/>
                <a:stretch>
                  <a:fillRect/>
                </a:stretch>
              </p:blipFill>
              <p:spPr>
                <a:xfrm>
                  <a:off x="3782151" y="4369750"/>
                  <a:ext cx="135000" cy="100531"/>
                </a:xfrm>
                <a:prstGeom prst="rect">
                  <a:avLst/>
                </a:prstGeom>
              </p:spPr>
            </p:pic>
          </mc:Fallback>
        </mc:AlternateContent>
        <mc:AlternateContent xmlns:mc="http://schemas.openxmlformats.org/markup-compatibility/2006" xmlns:p14="http://schemas.microsoft.com/office/powerpoint/2010/main">
          <mc:Choice Requires="p14">
            <p:contentPart p14:bwMode="auto" r:id="rId346">
              <p14:nvContentPartPr>
                <p14:cNvPr id="502" name="Ink 501">
                  <a:extLst>
                    <a:ext uri="{FF2B5EF4-FFF2-40B4-BE49-F238E27FC236}">
                      <a16:creationId xmlns:a16="http://schemas.microsoft.com/office/drawing/2014/main" xmlns="" id="{EFD25AA2-7193-C442-978B-796779B1E8B3}"/>
                    </a:ext>
                  </a:extLst>
                </p14:cNvPr>
                <p14:cNvContentPartPr/>
                <p14:nvPr/>
              </p14:nvContentPartPr>
              <p14:xfrm>
                <a:off x="4003191" y="4408315"/>
                <a:ext cx="360" cy="6120"/>
              </p14:xfrm>
            </p:contentPart>
          </mc:Choice>
          <mc:Fallback xmlns="">
            <p:pic>
              <p:nvPicPr>
                <p:cNvPr id="502" name="Ink 501">
                  <a:extLst>
                    <a:ext uri="{FF2B5EF4-FFF2-40B4-BE49-F238E27FC236}">
                      <a16:creationId xmlns="" xmlns:a16="http://schemas.microsoft.com/office/drawing/2014/main" xmlns:p14="http://schemas.microsoft.com/office/powerpoint/2010/main" id="{EFD25AA2-7193-C442-978B-796779B1E8B3}"/>
                    </a:ext>
                  </a:extLst>
                </p:cNvPr>
                <p:cNvPicPr/>
                <p:nvPr/>
              </p:nvPicPr>
              <p:blipFill>
                <a:blip r:embed="rId347"/>
                <a:stretch>
                  <a:fillRect/>
                </a:stretch>
              </p:blipFill>
              <p:spPr>
                <a:xfrm>
                  <a:off x="3994911" y="4400035"/>
                  <a:ext cx="1692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503" name="Ink 502">
                  <a:extLst>
                    <a:ext uri="{FF2B5EF4-FFF2-40B4-BE49-F238E27FC236}">
                      <a16:creationId xmlns:a16="http://schemas.microsoft.com/office/drawing/2014/main" xmlns="" id="{3EB3AC1E-180D-0C48-A9B7-EBE9C8F8A554}"/>
                    </a:ext>
                  </a:extLst>
                </p14:cNvPr>
                <p14:cNvContentPartPr/>
                <p14:nvPr/>
              </p14:nvContentPartPr>
              <p14:xfrm>
                <a:off x="4123071" y="4357195"/>
                <a:ext cx="114480" cy="80280"/>
              </p14:xfrm>
            </p:contentPart>
          </mc:Choice>
          <mc:Fallback xmlns="">
            <p:pic>
              <p:nvPicPr>
                <p:cNvPr id="503" name="Ink 502">
                  <a:extLst>
                    <a:ext uri="{FF2B5EF4-FFF2-40B4-BE49-F238E27FC236}">
                      <a16:creationId xmlns="" xmlns:a16="http://schemas.microsoft.com/office/drawing/2014/main" xmlns:p14="http://schemas.microsoft.com/office/powerpoint/2010/main" id="{3EB3AC1E-180D-0C48-A9B7-EBE9C8F8A554}"/>
                    </a:ext>
                  </a:extLst>
                </p:cNvPr>
                <p:cNvPicPr/>
                <p:nvPr/>
              </p:nvPicPr>
              <p:blipFill>
                <a:blip r:embed="rId349"/>
                <a:stretch>
                  <a:fillRect/>
                </a:stretch>
              </p:blipFill>
              <p:spPr>
                <a:xfrm>
                  <a:off x="4112631" y="4348195"/>
                  <a:ext cx="1346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504" name="Ink 503">
                  <a:extLst>
                    <a:ext uri="{FF2B5EF4-FFF2-40B4-BE49-F238E27FC236}">
                      <a16:creationId xmlns:a16="http://schemas.microsoft.com/office/drawing/2014/main" xmlns="" id="{2CF8097C-6DD2-884E-A758-50EF83A2BB3D}"/>
                    </a:ext>
                  </a:extLst>
                </p14:cNvPr>
                <p14:cNvContentPartPr/>
                <p14:nvPr/>
              </p14:nvContentPartPr>
              <p14:xfrm>
                <a:off x="4299471" y="4368715"/>
                <a:ext cx="114480" cy="85680"/>
              </p14:xfrm>
            </p:contentPart>
          </mc:Choice>
          <mc:Fallback xmlns="">
            <p:pic>
              <p:nvPicPr>
                <p:cNvPr id="504" name="Ink 503">
                  <a:extLst>
                    <a:ext uri="{FF2B5EF4-FFF2-40B4-BE49-F238E27FC236}">
                      <a16:creationId xmlns="" xmlns:a16="http://schemas.microsoft.com/office/drawing/2014/main" xmlns:p14="http://schemas.microsoft.com/office/powerpoint/2010/main" id="{2CF8097C-6DD2-884E-A758-50EF83A2BB3D}"/>
                    </a:ext>
                  </a:extLst>
                </p:cNvPr>
                <p:cNvPicPr/>
                <p:nvPr/>
              </p:nvPicPr>
              <p:blipFill>
                <a:blip r:embed="rId351"/>
                <a:stretch>
                  <a:fillRect/>
                </a:stretch>
              </p:blipFill>
              <p:spPr>
                <a:xfrm>
                  <a:off x="4290443" y="4358635"/>
                  <a:ext cx="133259"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505" name="Ink 504">
                  <a:extLst>
                    <a:ext uri="{FF2B5EF4-FFF2-40B4-BE49-F238E27FC236}">
                      <a16:creationId xmlns:a16="http://schemas.microsoft.com/office/drawing/2014/main" xmlns="" id="{A976FC6C-6E2B-6E4E-9718-527A5A8C47E7}"/>
                    </a:ext>
                  </a:extLst>
                </p14:cNvPr>
                <p14:cNvContentPartPr/>
                <p14:nvPr/>
              </p14:nvContentPartPr>
              <p14:xfrm>
                <a:off x="4498911" y="4374115"/>
                <a:ext cx="6120" cy="91440"/>
              </p14:xfrm>
            </p:contentPart>
          </mc:Choice>
          <mc:Fallback xmlns="">
            <p:pic>
              <p:nvPicPr>
                <p:cNvPr id="505" name="Ink 504">
                  <a:extLst>
                    <a:ext uri="{FF2B5EF4-FFF2-40B4-BE49-F238E27FC236}">
                      <a16:creationId xmlns="" xmlns:a16="http://schemas.microsoft.com/office/drawing/2014/main" xmlns:p14="http://schemas.microsoft.com/office/powerpoint/2010/main" id="{A976FC6C-6E2B-6E4E-9718-527A5A8C47E7}"/>
                    </a:ext>
                  </a:extLst>
                </p:cNvPr>
                <p:cNvPicPr/>
                <p:nvPr/>
              </p:nvPicPr>
              <p:blipFill>
                <a:blip r:embed="rId353"/>
                <a:stretch>
                  <a:fillRect/>
                </a:stretch>
              </p:blipFill>
              <p:spPr>
                <a:xfrm>
                  <a:off x="4488111" y="4364035"/>
                  <a:ext cx="2592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354">
              <p14:nvContentPartPr>
                <p14:cNvPr id="506" name="Ink 505">
                  <a:extLst>
                    <a:ext uri="{FF2B5EF4-FFF2-40B4-BE49-F238E27FC236}">
                      <a16:creationId xmlns:a16="http://schemas.microsoft.com/office/drawing/2014/main" xmlns="" id="{7043494E-F544-9746-B3AD-F3BBDF4AC6B1}"/>
                    </a:ext>
                  </a:extLst>
                </p14:cNvPr>
                <p14:cNvContentPartPr/>
                <p14:nvPr/>
              </p14:nvContentPartPr>
              <p14:xfrm>
                <a:off x="4624551" y="4362955"/>
                <a:ext cx="125640" cy="97200"/>
              </p14:xfrm>
            </p:contentPart>
          </mc:Choice>
          <mc:Fallback xmlns="">
            <p:pic>
              <p:nvPicPr>
                <p:cNvPr id="506" name="Ink 505">
                  <a:extLst>
                    <a:ext uri="{FF2B5EF4-FFF2-40B4-BE49-F238E27FC236}">
                      <a16:creationId xmlns="" xmlns:a16="http://schemas.microsoft.com/office/drawing/2014/main" xmlns:p14="http://schemas.microsoft.com/office/powerpoint/2010/main" id="{7043494E-F544-9746-B3AD-F3BBDF4AC6B1}"/>
                    </a:ext>
                  </a:extLst>
                </p:cNvPr>
                <p:cNvPicPr/>
                <p:nvPr/>
              </p:nvPicPr>
              <p:blipFill>
                <a:blip r:embed="rId355"/>
                <a:stretch>
                  <a:fillRect/>
                </a:stretch>
              </p:blipFill>
              <p:spPr>
                <a:xfrm>
                  <a:off x="4610511" y="4350355"/>
                  <a:ext cx="15228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507" name="Ink 506">
                  <a:extLst>
                    <a:ext uri="{FF2B5EF4-FFF2-40B4-BE49-F238E27FC236}">
                      <a16:creationId xmlns:a16="http://schemas.microsoft.com/office/drawing/2014/main" xmlns="" id="{8C5B36A9-DEEE-834B-B0B3-9D4653611374}"/>
                    </a:ext>
                  </a:extLst>
                </p14:cNvPr>
                <p14:cNvContentPartPr/>
                <p14:nvPr/>
              </p14:nvContentPartPr>
              <p14:xfrm>
                <a:off x="4870791" y="4351435"/>
                <a:ext cx="90360" cy="159840"/>
              </p14:xfrm>
            </p:contentPart>
          </mc:Choice>
          <mc:Fallback xmlns="">
            <p:pic>
              <p:nvPicPr>
                <p:cNvPr id="507" name="Ink 506">
                  <a:extLst>
                    <a:ext uri="{FF2B5EF4-FFF2-40B4-BE49-F238E27FC236}">
                      <a16:creationId xmlns="" xmlns:a16="http://schemas.microsoft.com/office/drawing/2014/main" xmlns:p14="http://schemas.microsoft.com/office/powerpoint/2010/main" id="{8C5B36A9-DEEE-834B-B0B3-9D4653611374}"/>
                    </a:ext>
                  </a:extLst>
                </p:cNvPr>
                <p:cNvPicPr/>
                <p:nvPr/>
              </p:nvPicPr>
              <p:blipFill>
                <a:blip r:embed="rId357"/>
                <a:stretch>
                  <a:fillRect/>
                </a:stretch>
              </p:blipFill>
              <p:spPr>
                <a:xfrm>
                  <a:off x="4857831" y="4338115"/>
                  <a:ext cx="117000" cy="186840"/>
                </a:xfrm>
                <a:prstGeom prst="rect">
                  <a:avLst/>
                </a:prstGeom>
              </p:spPr>
            </p:pic>
          </mc:Fallback>
        </mc:AlternateContent>
      </p:grpSp>
      <p:grpSp>
        <p:nvGrpSpPr>
          <p:cNvPr id="516" name="Group 515">
            <a:extLst>
              <a:ext uri="{FF2B5EF4-FFF2-40B4-BE49-F238E27FC236}">
                <a16:creationId xmlns:a16="http://schemas.microsoft.com/office/drawing/2014/main" xmlns="" id="{607581CD-43BB-7C4D-B59B-6D982ABAF0C0}"/>
              </a:ext>
            </a:extLst>
          </p:cNvPr>
          <p:cNvGrpSpPr/>
          <p:nvPr/>
        </p:nvGrpSpPr>
        <p:grpSpPr>
          <a:xfrm>
            <a:off x="5345031" y="5018155"/>
            <a:ext cx="1157040" cy="131400"/>
            <a:chOff x="3821031" y="5018155"/>
            <a:chExt cx="1157040" cy="131400"/>
          </a:xfrm>
        </p:grpSpPr>
        <mc:AlternateContent xmlns:mc="http://schemas.openxmlformats.org/markup-compatibility/2006" xmlns:p14="http://schemas.microsoft.com/office/powerpoint/2010/main">
          <mc:Choice Requires="p14">
            <p:contentPart p14:bwMode="auto" r:id="rId358">
              <p14:nvContentPartPr>
                <p14:cNvPr id="509" name="Ink 508">
                  <a:extLst>
                    <a:ext uri="{FF2B5EF4-FFF2-40B4-BE49-F238E27FC236}">
                      <a16:creationId xmlns:a16="http://schemas.microsoft.com/office/drawing/2014/main" xmlns="" id="{012082B8-469F-5C4D-BE24-22B475AE1C37}"/>
                    </a:ext>
                  </a:extLst>
                </p14:cNvPr>
                <p14:cNvContentPartPr/>
                <p14:nvPr/>
              </p14:nvContentPartPr>
              <p14:xfrm>
                <a:off x="3821031" y="5035075"/>
                <a:ext cx="108720" cy="114480"/>
              </p14:xfrm>
            </p:contentPart>
          </mc:Choice>
          <mc:Fallback xmlns="">
            <p:pic>
              <p:nvPicPr>
                <p:cNvPr id="509" name="Ink 508">
                  <a:extLst>
                    <a:ext uri="{FF2B5EF4-FFF2-40B4-BE49-F238E27FC236}">
                      <a16:creationId xmlns="" xmlns:a16="http://schemas.microsoft.com/office/drawing/2014/main" xmlns:p14="http://schemas.microsoft.com/office/powerpoint/2010/main" id="{012082B8-469F-5C4D-BE24-22B475AE1C37}"/>
                    </a:ext>
                  </a:extLst>
                </p:cNvPr>
                <p:cNvPicPr/>
                <p:nvPr/>
              </p:nvPicPr>
              <p:blipFill>
                <a:blip r:embed="rId359"/>
                <a:stretch>
                  <a:fillRect/>
                </a:stretch>
              </p:blipFill>
              <p:spPr>
                <a:xfrm>
                  <a:off x="3810591" y="5025355"/>
                  <a:ext cx="12888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510" name="Ink 509">
                  <a:extLst>
                    <a:ext uri="{FF2B5EF4-FFF2-40B4-BE49-F238E27FC236}">
                      <a16:creationId xmlns:a16="http://schemas.microsoft.com/office/drawing/2014/main" xmlns="" id="{11A27905-8940-7C4F-B2F0-7F3A95B1ECC6}"/>
                    </a:ext>
                  </a:extLst>
                </p14:cNvPr>
                <p14:cNvContentPartPr/>
                <p14:nvPr/>
              </p14:nvContentPartPr>
              <p14:xfrm>
                <a:off x="4037391" y="5092315"/>
                <a:ext cx="6120" cy="6120"/>
              </p14:xfrm>
            </p:contentPart>
          </mc:Choice>
          <mc:Fallback xmlns="">
            <p:pic>
              <p:nvPicPr>
                <p:cNvPr id="510" name="Ink 509">
                  <a:extLst>
                    <a:ext uri="{FF2B5EF4-FFF2-40B4-BE49-F238E27FC236}">
                      <a16:creationId xmlns="" xmlns:a16="http://schemas.microsoft.com/office/drawing/2014/main" xmlns:p14="http://schemas.microsoft.com/office/powerpoint/2010/main" id="{11A27905-8940-7C4F-B2F0-7F3A95B1ECC6}"/>
                    </a:ext>
                  </a:extLst>
                </p:cNvPr>
                <p:cNvPicPr/>
                <p:nvPr/>
              </p:nvPicPr>
              <p:blipFill>
                <a:blip r:embed="rId361"/>
                <a:stretch>
                  <a:fillRect/>
                </a:stretch>
              </p:blipFill>
              <p:spPr>
                <a:xfrm>
                  <a:off x="4029471" y="5084395"/>
                  <a:ext cx="2304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511" name="Ink 510">
                  <a:extLst>
                    <a:ext uri="{FF2B5EF4-FFF2-40B4-BE49-F238E27FC236}">
                      <a16:creationId xmlns:a16="http://schemas.microsoft.com/office/drawing/2014/main" xmlns="" id="{DCF10445-B446-F044-AB6B-A34EA2E4B805}"/>
                    </a:ext>
                  </a:extLst>
                </p14:cNvPr>
                <p14:cNvContentPartPr/>
                <p14:nvPr/>
              </p14:nvContentPartPr>
              <p14:xfrm>
                <a:off x="4134231" y="5029675"/>
                <a:ext cx="114480" cy="80280"/>
              </p14:xfrm>
            </p:contentPart>
          </mc:Choice>
          <mc:Fallback xmlns="">
            <p:pic>
              <p:nvPicPr>
                <p:cNvPr id="511" name="Ink 510">
                  <a:extLst>
                    <a:ext uri="{FF2B5EF4-FFF2-40B4-BE49-F238E27FC236}">
                      <a16:creationId xmlns="" xmlns:a16="http://schemas.microsoft.com/office/drawing/2014/main" xmlns:p14="http://schemas.microsoft.com/office/powerpoint/2010/main" id="{DCF10445-B446-F044-AB6B-A34EA2E4B805}"/>
                    </a:ext>
                  </a:extLst>
                </p:cNvPr>
                <p:cNvPicPr/>
                <p:nvPr/>
              </p:nvPicPr>
              <p:blipFill>
                <a:blip r:embed="rId363"/>
                <a:stretch>
                  <a:fillRect/>
                </a:stretch>
              </p:blipFill>
              <p:spPr>
                <a:xfrm>
                  <a:off x="4124119" y="5020315"/>
                  <a:ext cx="134342"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512" name="Ink 511">
                  <a:extLst>
                    <a:ext uri="{FF2B5EF4-FFF2-40B4-BE49-F238E27FC236}">
                      <a16:creationId xmlns:a16="http://schemas.microsoft.com/office/drawing/2014/main" xmlns="" id="{7D174ED9-30A2-364A-8790-62E427D13F1B}"/>
                    </a:ext>
                  </a:extLst>
                </p14:cNvPr>
                <p14:cNvContentPartPr/>
                <p14:nvPr/>
              </p14:nvContentPartPr>
              <p14:xfrm>
                <a:off x="4333671" y="5018155"/>
                <a:ext cx="97200" cy="97200"/>
              </p14:xfrm>
            </p:contentPart>
          </mc:Choice>
          <mc:Fallback xmlns="">
            <p:pic>
              <p:nvPicPr>
                <p:cNvPr id="512" name="Ink 511">
                  <a:extLst>
                    <a:ext uri="{FF2B5EF4-FFF2-40B4-BE49-F238E27FC236}">
                      <a16:creationId xmlns="" xmlns:a16="http://schemas.microsoft.com/office/drawing/2014/main" xmlns:p14="http://schemas.microsoft.com/office/powerpoint/2010/main" id="{7D174ED9-30A2-364A-8790-62E427D13F1B}"/>
                    </a:ext>
                  </a:extLst>
                </p:cNvPr>
                <p:cNvPicPr/>
                <p:nvPr/>
              </p:nvPicPr>
              <p:blipFill>
                <a:blip r:embed="rId365"/>
                <a:stretch>
                  <a:fillRect/>
                </a:stretch>
              </p:blipFill>
              <p:spPr>
                <a:xfrm>
                  <a:off x="4323591" y="5008471"/>
                  <a:ext cx="117360" cy="115134"/>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513" name="Ink 512">
                  <a:extLst>
                    <a:ext uri="{FF2B5EF4-FFF2-40B4-BE49-F238E27FC236}">
                      <a16:creationId xmlns:a16="http://schemas.microsoft.com/office/drawing/2014/main" xmlns="" id="{5569BE9A-11AD-2B41-8976-42ED001776B1}"/>
                    </a:ext>
                  </a:extLst>
                </p14:cNvPr>
                <p14:cNvContentPartPr/>
                <p14:nvPr/>
              </p14:nvContentPartPr>
              <p14:xfrm>
                <a:off x="4544631" y="5052355"/>
                <a:ext cx="6120" cy="80280"/>
              </p14:xfrm>
            </p:contentPart>
          </mc:Choice>
          <mc:Fallback xmlns="">
            <p:pic>
              <p:nvPicPr>
                <p:cNvPr id="513" name="Ink 512">
                  <a:extLst>
                    <a:ext uri="{FF2B5EF4-FFF2-40B4-BE49-F238E27FC236}">
                      <a16:creationId xmlns="" xmlns:a16="http://schemas.microsoft.com/office/drawing/2014/main" xmlns:p14="http://schemas.microsoft.com/office/powerpoint/2010/main" id="{5569BE9A-11AD-2B41-8976-42ED001776B1}"/>
                    </a:ext>
                  </a:extLst>
                </p:cNvPr>
                <p:cNvPicPr/>
                <p:nvPr/>
              </p:nvPicPr>
              <p:blipFill>
                <a:blip r:embed="rId367"/>
                <a:stretch>
                  <a:fillRect/>
                </a:stretch>
              </p:blipFill>
              <p:spPr>
                <a:xfrm>
                  <a:off x="4533111" y="5041915"/>
                  <a:ext cx="2808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514" name="Ink 513">
                  <a:extLst>
                    <a:ext uri="{FF2B5EF4-FFF2-40B4-BE49-F238E27FC236}">
                      <a16:creationId xmlns:a16="http://schemas.microsoft.com/office/drawing/2014/main" xmlns="" id="{18D2448E-C893-1245-B78C-658EABBDD091}"/>
                    </a:ext>
                  </a:extLst>
                </p14:cNvPr>
                <p14:cNvContentPartPr/>
                <p14:nvPr/>
              </p14:nvContentPartPr>
              <p14:xfrm>
                <a:off x="4664151" y="5024635"/>
                <a:ext cx="131400" cy="85320"/>
              </p14:xfrm>
            </p:contentPart>
          </mc:Choice>
          <mc:Fallback xmlns="">
            <p:pic>
              <p:nvPicPr>
                <p:cNvPr id="514" name="Ink 513">
                  <a:extLst>
                    <a:ext uri="{FF2B5EF4-FFF2-40B4-BE49-F238E27FC236}">
                      <a16:creationId xmlns="" xmlns:a16="http://schemas.microsoft.com/office/drawing/2014/main" xmlns:p14="http://schemas.microsoft.com/office/powerpoint/2010/main" id="{18D2448E-C893-1245-B78C-658EABBDD091}"/>
                    </a:ext>
                  </a:extLst>
                </p:cNvPr>
                <p:cNvPicPr/>
                <p:nvPr/>
              </p:nvPicPr>
              <p:blipFill>
                <a:blip r:embed="rId369"/>
                <a:stretch>
                  <a:fillRect/>
                </a:stretch>
              </p:blipFill>
              <p:spPr>
                <a:xfrm>
                  <a:off x="4653351" y="5014195"/>
                  <a:ext cx="15084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515" name="Ink 514">
                  <a:extLst>
                    <a:ext uri="{FF2B5EF4-FFF2-40B4-BE49-F238E27FC236}">
                      <a16:creationId xmlns:a16="http://schemas.microsoft.com/office/drawing/2014/main" xmlns="" id="{5210EE7D-E377-1C43-A7A1-0F53A5338882}"/>
                    </a:ext>
                  </a:extLst>
                </p14:cNvPr>
                <p14:cNvContentPartPr/>
                <p14:nvPr/>
              </p14:nvContentPartPr>
              <p14:xfrm>
                <a:off x="4892751" y="5018155"/>
                <a:ext cx="85320" cy="131400"/>
              </p14:xfrm>
            </p:contentPart>
          </mc:Choice>
          <mc:Fallback xmlns="">
            <p:pic>
              <p:nvPicPr>
                <p:cNvPr id="515" name="Ink 514">
                  <a:extLst>
                    <a:ext uri="{FF2B5EF4-FFF2-40B4-BE49-F238E27FC236}">
                      <a16:creationId xmlns="" xmlns:a16="http://schemas.microsoft.com/office/drawing/2014/main" xmlns:p14="http://schemas.microsoft.com/office/powerpoint/2010/main" id="{5210EE7D-E377-1C43-A7A1-0F53A5338882}"/>
                    </a:ext>
                  </a:extLst>
                </p:cNvPr>
                <p:cNvPicPr/>
                <p:nvPr/>
              </p:nvPicPr>
              <p:blipFill>
                <a:blip r:embed="rId371"/>
                <a:stretch>
                  <a:fillRect/>
                </a:stretch>
              </p:blipFill>
              <p:spPr>
                <a:xfrm>
                  <a:off x="4882990" y="5008103"/>
                  <a:ext cx="105565" cy="151864"/>
                </a:xfrm>
                <a:prstGeom prst="rect">
                  <a:avLst/>
                </a:prstGeom>
              </p:spPr>
            </p:pic>
          </mc:Fallback>
        </mc:AlternateContent>
      </p:grpSp>
      <p:grpSp>
        <p:nvGrpSpPr>
          <p:cNvPr id="525" name="Group 524">
            <a:extLst>
              <a:ext uri="{FF2B5EF4-FFF2-40B4-BE49-F238E27FC236}">
                <a16:creationId xmlns:a16="http://schemas.microsoft.com/office/drawing/2014/main" xmlns="" id="{D27AE619-98DD-124F-86BA-548108B1F3D1}"/>
              </a:ext>
            </a:extLst>
          </p:cNvPr>
          <p:cNvGrpSpPr/>
          <p:nvPr/>
        </p:nvGrpSpPr>
        <p:grpSpPr>
          <a:xfrm>
            <a:off x="5327751" y="5759035"/>
            <a:ext cx="216720" cy="85680"/>
            <a:chOff x="3803751" y="5759035"/>
            <a:chExt cx="216720" cy="85680"/>
          </a:xfrm>
        </p:grpSpPr>
        <mc:AlternateContent xmlns:mc="http://schemas.openxmlformats.org/markup-compatibility/2006" xmlns:p14="http://schemas.microsoft.com/office/powerpoint/2010/main">
          <mc:Choice Requires="p14">
            <p:contentPart p14:bwMode="auto" r:id="rId372">
              <p14:nvContentPartPr>
                <p14:cNvPr id="517" name="Ink 516">
                  <a:extLst>
                    <a:ext uri="{FF2B5EF4-FFF2-40B4-BE49-F238E27FC236}">
                      <a16:creationId xmlns:a16="http://schemas.microsoft.com/office/drawing/2014/main" xmlns="" id="{F1528EB8-449B-7344-B7B2-3B86FEC8BA84}"/>
                    </a:ext>
                  </a:extLst>
                </p14:cNvPr>
                <p14:cNvContentPartPr/>
                <p14:nvPr/>
              </p14:nvContentPartPr>
              <p14:xfrm>
                <a:off x="3803751" y="5759035"/>
                <a:ext cx="137160" cy="85680"/>
              </p14:xfrm>
            </p:contentPart>
          </mc:Choice>
          <mc:Fallback xmlns="">
            <p:pic>
              <p:nvPicPr>
                <p:cNvPr id="517" name="Ink 516">
                  <a:extLst>
                    <a:ext uri="{FF2B5EF4-FFF2-40B4-BE49-F238E27FC236}">
                      <a16:creationId xmlns="" xmlns:a16="http://schemas.microsoft.com/office/drawing/2014/main" xmlns:p14="http://schemas.microsoft.com/office/powerpoint/2010/main" id="{F1528EB8-449B-7344-B7B2-3B86FEC8BA84}"/>
                    </a:ext>
                  </a:extLst>
                </p:cNvPr>
                <p:cNvPicPr/>
                <p:nvPr/>
              </p:nvPicPr>
              <p:blipFill>
                <a:blip r:embed="rId373"/>
                <a:stretch>
                  <a:fillRect/>
                </a:stretch>
              </p:blipFill>
              <p:spPr>
                <a:xfrm>
                  <a:off x="3794031" y="5749356"/>
                  <a:ext cx="156240" cy="105039"/>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518" name="Ink 517">
                  <a:extLst>
                    <a:ext uri="{FF2B5EF4-FFF2-40B4-BE49-F238E27FC236}">
                      <a16:creationId xmlns:a16="http://schemas.microsoft.com/office/drawing/2014/main" xmlns="" id="{9C67E0C8-6820-624F-9B90-BFEFC0F5E55E}"/>
                    </a:ext>
                  </a:extLst>
                </p14:cNvPr>
                <p14:cNvContentPartPr/>
                <p14:nvPr/>
              </p14:nvContentPartPr>
              <p14:xfrm>
                <a:off x="4003191" y="5804395"/>
                <a:ext cx="17280" cy="6120"/>
              </p14:xfrm>
            </p:contentPart>
          </mc:Choice>
          <mc:Fallback xmlns="">
            <p:pic>
              <p:nvPicPr>
                <p:cNvPr id="518" name="Ink 517">
                  <a:extLst>
                    <a:ext uri="{FF2B5EF4-FFF2-40B4-BE49-F238E27FC236}">
                      <a16:creationId xmlns="" xmlns:a16="http://schemas.microsoft.com/office/drawing/2014/main" xmlns:p14="http://schemas.microsoft.com/office/powerpoint/2010/main" id="{9C67E0C8-6820-624F-9B90-BFEFC0F5E55E}"/>
                    </a:ext>
                  </a:extLst>
                </p:cNvPr>
                <p:cNvPicPr/>
                <p:nvPr/>
              </p:nvPicPr>
              <p:blipFill>
                <a:blip r:embed="rId375"/>
                <a:stretch>
                  <a:fillRect/>
                </a:stretch>
              </p:blipFill>
              <p:spPr>
                <a:xfrm>
                  <a:off x="3994551" y="5795755"/>
                  <a:ext cx="34920" cy="23760"/>
                </a:xfrm>
                <a:prstGeom prst="rect">
                  <a:avLst/>
                </a:prstGeom>
              </p:spPr>
            </p:pic>
          </mc:Fallback>
        </mc:AlternateContent>
      </p:grpSp>
      <p:grpSp>
        <p:nvGrpSpPr>
          <p:cNvPr id="524" name="Group 523">
            <a:extLst>
              <a:ext uri="{FF2B5EF4-FFF2-40B4-BE49-F238E27FC236}">
                <a16:creationId xmlns:a16="http://schemas.microsoft.com/office/drawing/2014/main" xmlns="" id="{A5F97228-5454-BC43-9D53-5F60B59F0631}"/>
              </a:ext>
            </a:extLst>
          </p:cNvPr>
          <p:cNvGrpSpPr/>
          <p:nvPr/>
        </p:nvGrpSpPr>
        <p:grpSpPr>
          <a:xfrm>
            <a:off x="5698191" y="5730595"/>
            <a:ext cx="781200" cy="119880"/>
            <a:chOff x="4174191" y="5730595"/>
            <a:chExt cx="781200" cy="119880"/>
          </a:xfrm>
        </p:grpSpPr>
        <mc:AlternateContent xmlns:mc="http://schemas.openxmlformats.org/markup-compatibility/2006" xmlns:p14="http://schemas.microsoft.com/office/powerpoint/2010/main">
          <mc:Choice Requires="p14">
            <p:contentPart p14:bwMode="auto" r:id="rId376">
              <p14:nvContentPartPr>
                <p14:cNvPr id="519" name="Ink 518">
                  <a:extLst>
                    <a:ext uri="{FF2B5EF4-FFF2-40B4-BE49-F238E27FC236}">
                      <a16:creationId xmlns:a16="http://schemas.microsoft.com/office/drawing/2014/main" xmlns="" id="{7B1C63EF-CC92-9A4A-98DB-AD8B06E44EAA}"/>
                    </a:ext>
                  </a:extLst>
                </p14:cNvPr>
                <p14:cNvContentPartPr/>
                <p14:nvPr/>
              </p14:nvContentPartPr>
              <p14:xfrm>
                <a:off x="4174191" y="5730595"/>
                <a:ext cx="119880" cy="80280"/>
              </p14:xfrm>
            </p:contentPart>
          </mc:Choice>
          <mc:Fallback xmlns="">
            <p:pic>
              <p:nvPicPr>
                <p:cNvPr id="519" name="Ink 518">
                  <a:extLst>
                    <a:ext uri="{FF2B5EF4-FFF2-40B4-BE49-F238E27FC236}">
                      <a16:creationId xmlns="" xmlns:a16="http://schemas.microsoft.com/office/drawing/2014/main" xmlns:p14="http://schemas.microsoft.com/office/powerpoint/2010/main" id="{7B1C63EF-CC92-9A4A-98DB-AD8B06E44EAA}"/>
                    </a:ext>
                  </a:extLst>
                </p:cNvPr>
                <p:cNvPicPr/>
                <p:nvPr/>
              </p:nvPicPr>
              <p:blipFill>
                <a:blip r:embed="rId377"/>
                <a:stretch>
                  <a:fillRect/>
                </a:stretch>
              </p:blipFill>
              <p:spPr>
                <a:xfrm>
                  <a:off x="4164111" y="5721235"/>
                  <a:ext cx="13932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378">
              <p14:nvContentPartPr>
                <p14:cNvPr id="520" name="Ink 519">
                  <a:extLst>
                    <a:ext uri="{FF2B5EF4-FFF2-40B4-BE49-F238E27FC236}">
                      <a16:creationId xmlns:a16="http://schemas.microsoft.com/office/drawing/2014/main" xmlns="" id="{28209FE0-7B02-F644-A810-C66439B19F09}"/>
                    </a:ext>
                  </a:extLst>
                </p14:cNvPr>
                <p14:cNvContentPartPr/>
                <p14:nvPr/>
              </p14:nvContentPartPr>
              <p14:xfrm>
                <a:off x="4357071" y="5741755"/>
                <a:ext cx="79560" cy="102960"/>
              </p14:xfrm>
            </p:contentPart>
          </mc:Choice>
          <mc:Fallback xmlns="">
            <p:pic>
              <p:nvPicPr>
                <p:cNvPr id="520" name="Ink 519">
                  <a:extLst>
                    <a:ext uri="{FF2B5EF4-FFF2-40B4-BE49-F238E27FC236}">
                      <a16:creationId xmlns="" xmlns:a16="http://schemas.microsoft.com/office/drawing/2014/main" xmlns:p14="http://schemas.microsoft.com/office/powerpoint/2010/main" id="{28209FE0-7B02-F644-A810-C66439B19F09}"/>
                    </a:ext>
                  </a:extLst>
                </p:cNvPr>
                <p:cNvPicPr/>
                <p:nvPr/>
              </p:nvPicPr>
              <p:blipFill>
                <a:blip r:embed="rId379"/>
                <a:stretch>
                  <a:fillRect/>
                </a:stretch>
              </p:blipFill>
              <p:spPr>
                <a:xfrm>
                  <a:off x="4347711" y="5731675"/>
                  <a:ext cx="9900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521" name="Ink 520">
                  <a:extLst>
                    <a:ext uri="{FF2B5EF4-FFF2-40B4-BE49-F238E27FC236}">
                      <a16:creationId xmlns:a16="http://schemas.microsoft.com/office/drawing/2014/main" xmlns="" id="{2333BE61-CC6D-2847-9B62-A42D07DB229E}"/>
                    </a:ext>
                  </a:extLst>
                </p14:cNvPr>
                <p14:cNvContentPartPr/>
                <p14:nvPr/>
              </p14:nvContentPartPr>
              <p14:xfrm>
                <a:off x="4533111" y="5747515"/>
                <a:ext cx="6120" cy="85680"/>
              </p14:xfrm>
            </p:contentPart>
          </mc:Choice>
          <mc:Fallback xmlns="">
            <p:pic>
              <p:nvPicPr>
                <p:cNvPr id="521" name="Ink 520">
                  <a:extLst>
                    <a:ext uri="{FF2B5EF4-FFF2-40B4-BE49-F238E27FC236}">
                      <a16:creationId xmlns="" xmlns:a16="http://schemas.microsoft.com/office/drawing/2014/main" xmlns:p14="http://schemas.microsoft.com/office/powerpoint/2010/main" id="{2333BE61-CC6D-2847-9B62-A42D07DB229E}"/>
                    </a:ext>
                  </a:extLst>
                </p:cNvPr>
                <p:cNvPicPr/>
                <p:nvPr/>
              </p:nvPicPr>
              <p:blipFill>
                <a:blip r:embed="rId381"/>
                <a:stretch>
                  <a:fillRect/>
                </a:stretch>
              </p:blipFill>
              <p:spPr>
                <a:xfrm>
                  <a:off x="4522671" y="5737795"/>
                  <a:ext cx="2700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382">
              <p14:nvContentPartPr>
                <p14:cNvPr id="522" name="Ink 521">
                  <a:extLst>
                    <a:ext uri="{FF2B5EF4-FFF2-40B4-BE49-F238E27FC236}">
                      <a16:creationId xmlns:a16="http://schemas.microsoft.com/office/drawing/2014/main" xmlns="" id="{2057E605-D5F7-084D-B6D0-A0B7B6087DD0}"/>
                    </a:ext>
                  </a:extLst>
                </p14:cNvPr>
                <p14:cNvContentPartPr/>
                <p14:nvPr/>
              </p14:nvContentPartPr>
              <p14:xfrm>
                <a:off x="4641471" y="5748235"/>
                <a:ext cx="119880" cy="90720"/>
              </p14:xfrm>
            </p:contentPart>
          </mc:Choice>
          <mc:Fallback xmlns="">
            <p:pic>
              <p:nvPicPr>
                <p:cNvPr id="522" name="Ink 521">
                  <a:extLst>
                    <a:ext uri="{FF2B5EF4-FFF2-40B4-BE49-F238E27FC236}">
                      <a16:creationId xmlns="" xmlns:a16="http://schemas.microsoft.com/office/drawing/2014/main" xmlns:p14="http://schemas.microsoft.com/office/powerpoint/2010/main" id="{2057E605-D5F7-084D-B6D0-A0B7B6087DD0}"/>
                    </a:ext>
                  </a:extLst>
                </p:cNvPr>
                <p:cNvPicPr/>
                <p:nvPr/>
              </p:nvPicPr>
              <p:blipFill>
                <a:blip r:embed="rId383"/>
                <a:stretch>
                  <a:fillRect/>
                </a:stretch>
              </p:blipFill>
              <p:spPr>
                <a:xfrm>
                  <a:off x="4631031" y="5738195"/>
                  <a:ext cx="140400" cy="109366"/>
                </a:xfrm>
                <a:prstGeom prst="rect">
                  <a:avLst/>
                </a:prstGeom>
              </p:spPr>
            </p:pic>
          </mc:Fallback>
        </mc:AlternateContent>
        <mc:AlternateContent xmlns:mc="http://schemas.openxmlformats.org/markup-compatibility/2006" xmlns:p14="http://schemas.microsoft.com/office/powerpoint/2010/main">
          <mc:Choice Requires="p14">
            <p:contentPart p14:bwMode="auto" r:id="rId384">
              <p14:nvContentPartPr>
                <p14:cNvPr id="523" name="Ink 522">
                  <a:extLst>
                    <a:ext uri="{FF2B5EF4-FFF2-40B4-BE49-F238E27FC236}">
                      <a16:creationId xmlns:a16="http://schemas.microsoft.com/office/drawing/2014/main" xmlns="" id="{B0437D99-A6C5-5A40-8058-F31F7A78E0D4}"/>
                    </a:ext>
                  </a:extLst>
                </p14:cNvPr>
                <p14:cNvContentPartPr/>
                <p14:nvPr/>
              </p14:nvContentPartPr>
              <p14:xfrm>
                <a:off x="4840911" y="5753275"/>
                <a:ext cx="114480" cy="97200"/>
              </p14:xfrm>
            </p:contentPart>
          </mc:Choice>
          <mc:Fallback xmlns="">
            <p:pic>
              <p:nvPicPr>
                <p:cNvPr id="523" name="Ink 522">
                  <a:extLst>
                    <a:ext uri="{FF2B5EF4-FFF2-40B4-BE49-F238E27FC236}">
                      <a16:creationId xmlns="" xmlns:a16="http://schemas.microsoft.com/office/drawing/2014/main" xmlns:p14="http://schemas.microsoft.com/office/powerpoint/2010/main" id="{B0437D99-A6C5-5A40-8058-F31F7A78E0D4}"/>
                    </a:ext>
                  </a:extLst>
                </p:cNvPr>
                <p:cNvPicPr/>
                <p:nvPr/>
              </p:nvPicPr>
              <p:blipFill>
                <a:blip r:embed="rId385"/>
                <a:stretch>
                  <a:fillRect/>
                </a:stretch>
              </p:blipFill>
              <p:spPr>
                <a:xfrm>
                  <a:off x="4831883" y="5743915"/>
                  <a:ext cx="133620" cy="116640"/>
                </a:xfrm>
                <a:prstGeom prst="rect">
                  <a:avLst/>
                </a:prstGeom>
              </p:spPr>
            </p:pic>
          </mc:Fallback>
        </mc:AlternateContent>
      </p:grpSp>
      <p:grpSp>
        <p:nvGrpSpPr>
          <p:cNvPr id="541" name="Group 540">
            <a:extLst>
              <a:ext uri="{FF2B5EF4-FFF2-40B4-BE49-F238E27FC236}">
                <a16:creationId xmlns:a16="http://schemas.microsoft.com/office/drawing/2014/main" xmlns="" id="{30B88627-64F5-5946-83FA-11113EA8F993}"/>
              </a:ext>
            </a:extLst>
          </p:cNvPr>
          <p:cNvGrpSpPr/>
          <p:nvPr/>
        </p:nvGrpSpPr>
        <p:grpSpPr>
          <a:xfrm>
            <a:off x="5373471" y="5992675"/>
            <a:ext cx="1105560" cy="142560"/>
            <a:chOff x="3849471" y="5992675"/>
            <a:chExt cx="1105560" cy="142560"/>
          </a:xfrm>
        </p:grpSpPr>
        <mc:AlternateContent xmlns:mc="http://schemas.openxmlformats.org/markup-compatibility/2006" xmlns:p14="http://schemas.microsoft.com/office/powerpoint/2010/main">
          <mc:Choice Requires="p14">
            <p:contentPart p14:bwMode="auto" r:id="rId386">
              <p14:nvContentPartPr>
                <p14:cNvPr id="526" name="Ink 525">
                  <a:extLst>
                    <a:ext uri="{FF2B5EF4-FFF2-40B4-BE49-F238E27FC236}">
                      <a16:creationId xmlns:a16="http://schemas.microsoft.com/office/drawing/2014/main" xmlns="" id="{D5CDAC9B-680E-9346-8B3E-49D73FF8EEBF}"/>
                    </a:ext>
                  </a:extLst>
                </p14:cNvPr>
                <p14:cNvContentPartPr/>
                <p14:nvPr/>
              </p14:nvContentPartPr>
              <p14:xfrm>
                <a:off x="3849471" y="6043795"/>
                <a:ext cx="131400" cy="74520"/>
              </p14:xfrm>
            </p:contentPart>
          </mc:Choice>
          <mc:Fallback xmlns="">
            <p:pic>
              <p:nvPicPr>
                <p:cNvPr id="526" name="Ink 525">
                  <a:extLst>
                    <a:ext uri="{FF2B5EF4-FFF2-40B4-BE49-F238E27FC236}">
                      <a16:creationId xmlns="" xmlns:a16="http://schemas.microsoft.com/office/drawing/2014/main" xmlns:p14="http://schemas.microsoft.com/office/powerpoint/2010/main" id="{D5CDAC9B-680E-9346-8B3E-49D73FF8EEBF}"/>
                    </a:ext>
                  </a:extLst>
                </p:cNvPr>
                <p:cNvPicPr/>
                <p:nvPr/>
              </p:nvPicPr>
              <p:blipFill>
                <a:blip r:embed="rId387"/>
                <a:stretch>
                  <a:fillRect/>
                </a:stretch>
              </p:blipFill>
              <p:spPr>
                <a:xfrm>
                  <a:off x="3839391" y="6034028"/>
                  <a:ext cx="151560" cy="94416"/>
                </a:xfrm>
                <a:prstGeom prst="rect">
                  <a:avLst/>
                </a:prstGeom>
              </p:spPr>
            </p:pic>
          </mc:Fallback>
        </mc:AlternateContent>
        <mc:AlternateContent xmlns:mc="http://schemas.openxmlformats.org/markup-compatibility/2006" xmlns:p14="http://schemas.microsoft.com/office/powerpoint/2010/main">
          <mc:Choice Requires="p14">
            <p:contentPart p14:bwMode="auto" r:id="rId388">
              <p14:nvContentPartPr>
                <p14:cNvPr id="527" name="Ink 526">
                  <a:extLst>
                    <a:ext uri="{FF2B5EF4-FFF2-40B4-BE49-F238E27FC236}">
                      <a16:creationId xmlns:a16="http://schemas.microsoft.com/office/drawing/2014/main" xmlns="" id="{9DEDE8CE-1459-664D-8316-8635308DDFB5}"/>
                    </a:ext>
                  </a:extLst>
                </p14:cNvPr>
                <p14:cNvContentPartPr/>
                <p14:nvPr/>
              </p14:nvContentPartPr>
              <p14:xfrm>
                <a:off x="4111551" y="6066475"/>
                <a:ext cx="16920" cy="6120"/>
              </p14:xfrm>
            </p:contentPart>
          </mc:Choice>
          <mc:Fallback xmlns="">
            <p:pic>
              <p:nvPicPr>
                <p:cNvPr id="527" name="Ink 526">
                  <a:extLst>
                    <a:ext uri="{FF2B5EF4-FFF2-40B4-BE49-F238E27FC236}">
                      <a16:creationId xmlns="" xmlns:a16="http://schemas.microsoft.com/office/drawing/2014/main" xmlns:p14="http://schemas.microsoft.com/office/powerpoint/2010/main" id="{9DEDE8CE-1459-664D-8316-8635308DDFB5}"/>
                    </a:ext>
                  </a:extLst>
                </p:cNvPr>
                <p:cNvPicPr/>
                <p:nvPr/>
              </p:nvPicPr>
              <p:blipFill>
                <a:blip r:embed="rId389"/>
                <a:stretch>
                  <a:fillRect/>
                </a:stretch>
              </p:blipFill>
              <p:spPr>
                <a:xfrm>
                  <a:off x="4103091" y="6058195"/>
                  <a:ext cx="34208"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390">
              <p14:nvContentPartPr>
                <p14:cNvPr id="528" name="Ink 527">
                  <a:extLst>
                    <a:ext uri="{FF2B5EF4-FFF2-40B4-BE49-F238E27FC236}">
                      <a16:creationId xmlns:a16="http://schemas.microsoft.com/office/drawing/2014/main" xmlns="" id="{1597151C-1B7E-3449-8CFF-EB5496ABCA8D}"/>
                    </a:ext>
                  </a:extLst>
                </p14:cNvPr>
                <p14:cNvContentPartPr/>
                <p14:nvPr/>
              </p14:nvContentPartPr>
              <p14:xfrm>
                <a:off x="4191831" y="5992675"/>
                <a:ext cx="147960" cy="80280"/>
              </p14:xfrm>
            </p:contentPart>
          </mc:Choice>
          <mc:Fallback xmlns="">
            <p:pic>
              <p:nvPicPr>
                <p:cNvPr id="528" name="Ink 527">
                  <a:extLst>
                    <a:ext uri="{FF2B5EF4-FFF2-40B4-BE49-F238E27FC236}">
                      <a16:creationId xmlns="" xmlns:a16="http://schemas.microsoft.com/office/drawing/2014/main" xmlns:p14="http://schemas.microsoft.com/office/powerpoint/2010/main" id="{1597151C-1B7E-3449-8CFF-EB5496ABCA8D}"/>
                    </a:ext>
                  </a:extLst>
                </p:cNvPr>
                <p:cNvPicPr/>
                <p:nvPr/>
              </p:nvPicPr>
              <p:blipFill>
                <a:blip r:embed="rId391"/>
                <a:stretch>
                  <a:fillRect/>
                </a:stretch>
              </p:blipFill>
              <p:spPr>
                <a:xfrm>
                  <a:off x="4182111" y="5984395"/>
                  <a:ext cx="16740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392">
              <p14:nvContentPartPr>
                <p14:cNvPr id="529" name="Ink 528">
                  <a:extLst>
                    <a:ext uri="{FF2B5EF4-FFF2-40B4-BE49-F238E27FC236}">
                      <a16:creationId xmlns:a16="http://schemas.microsoft.com/office/drawing/2014/main" xmlns="" id="{41F81150-F304-8549-A585-1CACA9312CF1}"/>
                    </a:ext>
                  </a:extLst>
                </p14:cNvPr>
                <p14:cNvContentPartPr/>
                <p14:nvPr/>
              </p14:nvContentPartPr>
              <p14:xfrm>
                <a:off x="4385151" y="5992675"/>
                <a:ext cx="85680" cy="114480"/>
              </p14:xfrm>
            </p:contentPart>
          </mc:Choice>
          <mc:Fallback xmlns="">
            <p:pic>
              <p:nvPicPr>
                <p:cNvPr id="529" name="Ink 528">
                  <a:extLst>
                    <a:ext uri="{FF2B5EF4-FFF2-40B4-BE49-F238E27FC236}">
                      <a16:creationId xmlns="" xmlns:a16="http://schemas.microsoft.com/office/drawing/2014/main" xmlns:p14="http://schemas.microsoft.com/office/powerpoint/2010/main" id="{41F81150-F304-8549-A585-1CACA9312CF1}"/>
                    </a:ext>
                  </a:extLst>
                </p:cNvPr>
                <p:cNvPicPr/>
                <p:nvPr/>
              </p:nvPicPr>
              <p:blipFill>
                <a:blip r:embed="rId393"/>
                <a:stretch>
                  <a:fillRect/>
                </a:stretch>
              </p:blipFill>
              <p:spPr>
                <a:xfrm>
                  <a:off x="4375472" y="5983315"/>
                  <a:ext cx="105397"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394">
              <p14:nvContentPartPr>
                <p14:cNvPr id="530" name="Ink 529">
                  <a:extLst>
                    <a:ext uri="{FF2B5EF4-FFF2-40B4-BE49-F238E27FC236}">
                      <a16:creationId xmlns:a16="http://schemas.microsoft.com/office/drawing/2014/main" xmlns="" id="{63DFF53B-EC7E-D544-9A10-D72A9B061F22}"/>
                    </a:ext>
                  </a:extLst>
                </p14:cNvPr>
                <p14:cNvContentPartPr/>
                <p14:nvPr/>
              </p14:nvContentPartPr>
              <p14:xfrm>
                <a:off x="4567311" y="6015355"/>
                <a:ext cx="11880" cy="85680"/>
              </p14:xfrm>
            </p:contentPart>
          </mc:Choice>
          <mc:Fallback xmlns="">
            <p:pic>
              <p:nvPicPr>
                <p:cNvPr id="530" name="Ink 529">
                  <a:extLst>
                    <a:ext uri="{FF2B5EF4-FFF2-40B4-BE49-F238E27FC236}">
                      <a16:creationId xmlns="" xmlns:a16="http://schemas.microsoft.com/office/drawing/2014/main" xmlns:p14="http://schemas.microsoft.com/office/powerpoint/2010/main" id="{63DFF53B-EC7E-D544-9A10-D72A9B061F22}"/>
                    </a:ext>
                  </a:extLst>
                </p:cNvPr>
                <p:cNvPicPr/>
                <p:nvPr/>
              </p:nvPicPr>
              <p:blipFill>
                <a:blip r:embed="rId395"/>
                <a:stretch>
                  <a:fillRect/>
                </a:stretch>
              </p:blipFill>
              <p:spPr>
                <a:xfrm>
                  <a:off x="4557287" y="6005676"/>
                  <a:ext cx="30443" cy="103605"/>
                </a:xfrm>
                <a:prstGeom prst="rect">
                  <a:avLst/>
                </a:prstGeom>
              </p:spPr>
            </p:pic>
          </mc:Fallback>
        </mc:AlternateContent>
        <mc:AlternateContent xmlns:mc="http://schemas.openxmlformats.org/markup-compatibility/2006" xmlns:p14="http://schemas.microsoft.com/office/powerpoint/2010/main">
          <mc:Choice Requires="p14">
            <p:contentPart p14:bwMode="auto" r:id="rId396">
              <p14:nvContentPartPr>
                <p14:cNvPr id="531" name="Ink 530">
                  <a:extLst>
                    <a:ext uri="{FF2B5EF4-FFF2-40B4-BE49-F238E27FC236}">
                      <a16:creationId xmlns:a16="http://schemas.microsoft.com/office/drawing/2014/main" xmlns="" id="{6D937F6F-A912-CC4E-82F5-9BB56872112D}"/>
                    </a:ext>
                  </a:extLst>
                </p14:cNvPr>
                <p14:cNvContentPartPr/>
                <p14:nvPr/>
              </p14:nvContentPartPr>
              <p14:xfrm>
                <a:off x="4669911" y="6021835"/>
                <a:ext cx="108720" cy="79560"/>
              </p14:xfrm>
            </p:contentPart>
          </mc:Choice>
          <mc:Fallback xmlns="">
            <p:pic>
              <p:nvPicPr>
                <p:cNvPr id="531" name="Ink 530">
                  <a:extLst>
                    <a:ext uri="{FF2B5EF4-FFF2-40B4-BE49-F238E27FC236}">
                      <a16:creationId xmlns="" xmlns:a16="http://schemas.microsoft.com/office/drawing/2014/main" xmlns:p14="http://schemas.microsoft.com/office/powerpoint/2010/main" id="{6D937F6F-A912-CC4E-82F5-9BB56872112D}"/>
                    </a:ext>
                  </a:extLst>
                </p:cNvPr>
                <p:cNvPicPr/>
                <p:nvPr/>
              </p:nvPicPr>
              <p:blipFill>
                <a:blip r:embed="rId397"/>
                <a:stretch>
                  <a:fillRect/>
                </a:stretch>
              </p:blipFill>
              <p:spPr>
                <a:xfrm>
                  <a:off x="4660520" y="6012115"/>
                  <a:ext cx="126780" cy="97920"/>
                </a:xfrm>
                <a:prstGeom prst="rect">
                  <a:avLst/>
                </a:prstGeom>
              </p:spPr>
            </p:pic>
          </mc:Fallback>
        </mc:AlternateContent>
        <mc:AlternateContent xmlns:mc="http://schemas.openxmlformats.org/markup-compatibility/2006" xmlns:p14="http://schemas.microsoft.com/office/powerpoint/2010/main">
          <mc:Choice Requires="p14">
            <p:contentPart p14:bwMode="auto" r:id="rId398">
              <p14:nvContentPartPr>
                <p14:cNvPr id="532" name="Ink 531">
                  <a:extLst>
                    <a:ext uri="{FF2B5EF4-FFF2-40B4-BE49-F238E27FC236}">
                      <a16:creationId xmlns:a16="http://schemas.microsoft.com/office/drawing/2014/main" xmlns="" id="{165DC1A1-A17E-444D-AFB2-DF6455A9FFFB}"/>
                    </a:ext>
                  </a:extLst>
                </p14:cNvPr>
                <p14:cNvContentPartPr/>
                <p14:nvPr/>
              </p14:nvContentPartPr>
              <p14:xfrm>
                <a:off x="4863591" y="6015355"/>
                <a:ext cx="91440" cy="119880"/>
              </p14:xfrm>
            </p:contentPart>
          </mc:Choice>
          <mc:Fallback xmlns="">
            <p:pic>
              <p:nvPicPr>
                <p:cNvPr id="532" name="Ink 531">
                  <a:extLst>
                    <a:ext uri="{FF2B5EF4-FFF2-40B4-BE49-F238E27FC236}">
                      <a16:creationId xmlns="" xmlns:a16="http://schemas.microsoft.com/office/drawing/2014/main" xmlns:p14="http://schemas.microsoft.com/office/powerpoint/2010/main" id="{165DC1A1-A17E-444D-AFB2-DF6455A9FFFB}"/>
                    </a:ext>
                  </a:extLst>
                </p:cNvPr>
                <p:cNvPicPr/>
                <p:nvPr/>
              </p:nvPicPr>
              <p:blipFill>
                <a:blip r:embed="rId399"/>
                <a:stretch>
                  <a:fillRect/>
                </a:stretch>
              </p:blipFill>
              <p:spPr>
                <a:xfrm>
                  <a:off x="4854231" y="6005664"/>
                  <a:ext cx="110880" cy="139621"/>
                </a:xfrm>
                <a:prstGeom prst="rect">
                  <a:avLst/>
                </a:prstGeom>
              </p:spPr>
            </p:pic>
          </mc:Fallback>
        </mc:AlternateContent>
      </p:grpSp>
      <p:grpSp>
        <p:nvGrpSpPr>
          <p:cNvPr id="540" name="Group 539">
            <a:extLst>
              <a:ext uri="{FF2B5EF4-FFF2-40B4-BE49-F238E27FC236}">
                <a16:creationId xmlns:a16="http://schemas.microsoft.com/office/drawing/2014/main" xmlns="" id="{A65DEC12-4C59-E046-AE8D-8F8ACBAEE38D}"/>
              </a:ext>
            </a:extLst>
          </p:cNvPr>
          <p:cNvGrpSpPr/>
          <p:nvPr/>
        </p:nvGrpSpPr>
        <p:grpSpPr>
          <a:xfrm>
            <a:off x="5379231" y="6265915"/>
            <a:ext cx="1151280" cy="131400"/>
            <a:chOff x="3855231" y="6265915"/>
            <a:chExt cx="1151280" cy="131400"/>
          </a:xfrm>
        </p:grpSpPr>
        <mc:AlternateContent xmlns:mc="http://schemas.openxmlformats.org/markup-compatibility/2006" xmlns:p14="http://schemas.microsoft.com/office/powerpoint/2010/main">
          <mc:Choice Requires="p14">
            <p:contentPart p14:bwMode="auto" r:id="rId400">
              <p14:nvContentPartPr>
                <p14:cNvPr id="533" name="Ink 532">
                  <a:extLst>
                    <a:ext uri="{FF2B5EF4-FFF2-40B4-BE49-F238E27FC236}">
                      <a16:creationId xmlns:a16="http://schemas.microsoft.com/office/drawing/2014/main" xmlns="" id="{4FE181DF-E24C-5D40-9366-25FCCBFFAA90}"/>
                    </a:ext>
                  </a:extLst>
                </p14:cNvPr>
                <p14:cNvContentPartPr/>
                <p14:nvPr/>
              </p14:nvContentPartPr>
              <p14:xfrm>
                <a:off x="3855231" y="6288955"/>
                <a:ext cx="131400" cy="74520"/>
              </p14:xfrm>
            </p:contentPart>
          </mc:Choice>
          <mc:Fallback xmlns="">
            <p:pic>
              <p:nvPicPr>
                <p:cNvPr id="533" name="Ink 532">
                  <a:extLst>
                    <a:ext uri="{FF2B5EF4-FFF2-40B4-BE49-F238E27FC236}">
                      <a16:creationId xmlns="" xmlns:a16="http://schemas.microsoft.com/office/drawing/2014/main" xmlns:p14="http://schemas.microsoft.com/office/powerpoint/2010/main" id="{4FE181DF-E24C-5D40-9366-25FCCBFFAA90}"/>
                    </a:ext>
                  </a:extLst>
                </p:cNvPr>
                <p:cNvPicPr/>
                <p:nvPr/>
              </p:nvPicPr>
              <p:blipFill>
                <a:blip r:embed="rId401"/>
                <a:stretch>
                  <a:fillRect/>
                </a:stretch>
              </p:blipFill>
              <p:spPr>
                <a:xfrm>
                  <a:off x="3845511" y="6280675"/>
                  <a:ext cx="15084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534" name="Ink 533">
                  <a:extLst>
                    <a:ext uri="{FF2B5EF4-FFF2-40B4-BE49-F238E27FC236}">
                      <a16:creationId xmlns:a16="http://schemas.microsoft.com/office/drawing/2014/main" xmlns="" id="{BA1D44ED-A8E0-E547-B7EE-9941F6009D28}"/>
                    </a:ext>
                  </a:extLst>
                </p14:cNvPr>
                <p14:cNvContentPartPr/>
                <p14:nvPr/>
              </p14:nvContentPartPr>
              <p14:xfrm>
                <a:off x="4094631" y="6317395"/>
                <a:ext cx="6120" cy="11880"/>
              </p14:xfrm>
            </p:contentPart>
          </mc:Choice>
          <mc:Fallback xmlns="">
            <p:pic>
              <p:nvPicPr>
                <p:cNvPr id="534" name="Ink 533">
                  <a:extLst>
                    <a:ext uri="{FF2B5EF4-FFF2-40B4-BE49-F238E27FC236}">
                      <a16:creationId xmlns="" xmlns:a16="http://schemas.microsoft.com/office/drawing/2014/main" xmlns:p14="http://schemas.microsoft.com/office/powerpoint/2010/main" id="{BA1D44ED-A8E0-E547-B7EE-9941F6009D28}"/>
                    </a:ext>
                  </a:extLst>
                </p:cNvPr>
                <p:cNvPicPr/>
                <p:nvPr/>
              </p:nvPicPr>
              <p:blipFill>
                <a:blip r:embed="rId403"/>
                <a:stretch>
                  <a:fillRect/>
                </a:stretch>
              </p:blipFill>
              <p:spPr>
                <a:xfrm>
                  <a:off x="4085991" y="6309115"/>
                  <a:ext cx="241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535" name="Ink 534">
                  <a:extLst>
                    <a:ext uri="{FF2B5EF4-FFF2-40B4-BE49-F238E27FC236}">
                      <a16:creationId xmlns:a16="http://schemas.microsoft.com/office/drawing/2014/main" xmlns="" id="{1BA9B5CE-628C-0449-9CC3-5B7BD2B444D5}"/>
                    </a:ext>
                  </a:extLst>
                </p14:cNvPr>
                <p14:cNvContentPartPr/>
                <p14:nvPr/>
              </p14:nvContentPartPr>
              <p14:xfrm>
                <a:off x="4191471" y="6283195"/>
                <a:ext cx="113760" cy="85680"/>
              </p14:xfrm>
            </p:contentPart>
          </mc:Choice>
          <mc:Fallback xmlns="">
            <p:pic>
              <p:nvPicPr>
                <p:cNvPr id="535" name="Ink 534">
                  <a:extLst>
                    <a:ext uri="{FF2B5EF4-FFF2-40B4-BE49-F238E27FC236}">
                      <a16:creationId xmlns="" xmlns:a16="http://schemas.microsoft.com/office/drawing/2014/main" xmlns:p14="http://schemas.microsoft.com/office/powerpoint/2010/main" id="{1BA9B5CE-628C-0449-9CC3-5B7BD2B444D5}"/>
                    </a:ext>
                  </a:extLst>
                </p:cNvPr>
                <p:cNvPicPr/>
                <p:nvPr/>
              </p:nvPicPr>
              <p:blipFill>
                <a:blip r:embed="rId405"/>
                <a:stretch>
                  <a:fillRect/>
                </a:stretch>
              </p:blipFill>
              <p:spPr>
                <a:xfrm>
                  <a:off x="4181391" y="6274591"/>
                  <a:ext cx="133200" cy="103246"/>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536" name="Ink 535">
                  <a:extLst>
                    <a:ext uri="{FF2B5EF4-FFF2-40B4-BE49-F238E27FC236}">
                      <a16:creationId xmlns:a16="http://schemas.microsoft.com/office/drawing/2014/main" xmlns="" id="{E00E580B-902D-564E-9676-2989E015C548}"/>
                    </a:ext>
                  </a:extLst>
                </p14:cNvPr>
                <p14:cNvContentPartPr/>
                <p14:nvPr/>
              </p14:nvContentPartPr>
              <p14:xfrm>
                <a:off x="4367871" y="6271675"/>
                <a:ext cx="108720" cy="102960"/>
              </p14:xfrm>
            </p:contentPart>
          </mc:Choice>
          <mc:Fallback xmlns="">
            <p:pic>
              <p:nvPicPr>
                <p:cNvPr id="536" name="Ink 535">
                  <a:extLst>
                    <a:ext uri="{FF2B5EF4-FFF2-40B4-BE49-F238E27FC236}">
                      <a16:creationId xmlns="" xmlns:a16="http://schemas.microsoft.com/office/drawing/2014/main" xmlns:p14="http://schemas.microsoft.com/office/powerpoint/2010/main" id="{E00E580B-902D-564E-9676-2989E015C548}"/>
                    </a:ext>
                  </a:extLst>
                </p:cNvPr>
                <p:cNvPicPr/>
                <p:nvPr/>
              </p:nvPicPr>
              <p:blipFill>
                <a:blip r:embed="rId407"/>
                <a:stretch>
                  <a:fillRect/>
                </a:stretch>
              </p:blipFill>
              <p:spPr>
                <a:xfrm>
                  <a:off x="4358871" y="6262315"/>
                  <a:ext cx="127440" cy="120960"/>
                </a:xfrm>
                <a:prstGeom prst="rect">
                  <a:avLst/>
                </a:prstGeom>
              </p:spPr>
            </p:pic>
          </mc:Fallback>
        </mc:AlternateContent>
        <mc:AlternateContent xmlns:mc="http://schemas.openxmlformats.org/markup-compatibility/2006" xmlns:p14="http://schemas.microsoft.com/office/powerpoint/2010/main">
          <mc:Choice Requires="p14">
            <p:contentPart p14:bwMode="auto" r:id="rId408">
              <p14:nvContentPartPr>
                <p14:cNvPr id="537" name="Ink 536">
                  <a:extLst>
                    <a:ext uri="{FF2B5EF4-FFF2-40B4-BE49-F238E27FC236}">
                      <a16:creationId xmlns:a16="http://schemas.microsoft.com/office/drawing/2014/main" xmlns="" id="{DEFF3275-3EDC-7B4D-A2BE-CE8C16EF567B}"/>
                    </a:ext>
                  </a:extLst>
                </p14:cNvPr>
                <p14:cNvContentPartPr/>
                <p14:nvPr/>
              </p14:nvContentPartPr>
              <p14:xfrm>
                <a:off x="4556151" y="6288955"/>
                <a:ext cx="17280" cy="85680"/>
              </p14:xfrm>
            </p:contentPart>
          </mc:Choice>
          <mc:Fallback xmlns="">
            <p:pic>
              <p:nvPicPr>
                <p:cNvPr id="537" name="Ink 536">
                  <a:extLst>
                    <a:ext uri="{FF2B5EF4-FFF2-40B4-BE49-F238E27FC236}">
                      <a16:creationId xmlns="" xmlns:a16="http://schemas.microsoft.com/office/drawing/2014/main" xmlns:p14="http://schemas.microsoft.com/office/powerpoint/2010/main" id="{DEFF3275-3EDC-7B4D-A2BE-CE8C16EF567B}"/>
                    </a:ext>
                  </a:extLst>
                </p:cNvPr>
                <p:cNvPicPr/>
                <p:nvPr/>
              </p:nvPicPr>
              <p:blipFill>
                <a:blip r:embed="rId409"/>
                <a:stretch>
                  <a:fillRect/>
                </a:stretch>
              </p:blipFill>
              <p:spPr>
                <a:xfrm>
                  <a:off x="4547687" y="6279993"/>
                  <a:ext cx="33855" cy="102888"/>
                </a:xfrm>
                <a:prstGeom prst="rect">
                  <a:avLst/>
                </a:prstGeom>
              </p:spPr>
            </p:pic>
          </mc:Fallback>
        </mc:AlternateContent>
        <mc:AlternateContent xmlns:mc="http://schemas.openxmlformats.org/markup-compatibility/2006" xmlns:p14="http://schemas.microsoft.com/office/powerpoint/2010/main">
          <mc:Choice Requires="p14">
            <p:contentPart p14:bwMode="auto" r:id="rId410">
              <p14:nvContentPartPr>
                <p14:cNvPr id="538" name="Ink 537">
                  <a:extLst>
                    <a:ext uri="{FF2B5EF4-FFF2-40B4-BE49-F238E27FC236}">
                      <a16:creationId xmlns:a16="http://schemas.microsoft.com/office/drawing/2014/main" xmlns="" id="{5073CBF6-4C86-1A46-BE94-D1A47E9DEE8E}"/>
                    </a:ext>
                  </a:extLst>
                </p14:cNvPr>
                <p14:cNvContentPartPr/>
                <p14:nvPr/>
              </p14:nvContentPartPr>
              <p14:xfrm>
                <a:off x="4698351" y="6280675"/>
                <a:ext cx="114480" cy="82800"/>
              </p14:xfrm>
            </p:contentPart>
          </mc:Choice>
          <mc:Fallback xmlns="">
            <p:pic>
              <p:nvPicPr>
                <p:cNvPr id="538" name="Ink 537">
                  <a:extLst>
                    <a:ext uri="{FF2B5EF4-FFF2-40B4-BE49-F238E27FC236}">
                      <a16:creationId xmlns="" xmlns:a16="http://schemas.microsoft.com/office/drawing/2014/main" xmlns:p14="http://schemas.microsoft.com/office/powerpoint/2010/main" id="{5073CBF6-4C86-1A46-BE94-D1A47E9DEE8E}"/>
                    </a:ext>
                  </a:extLst>
                </p:cNvPr>
                <p:cNvPicPr/>
                <p:nvPr/>
              </p:nvPicPr>
              <p:blipFill>
                <a:blip r:embed="rId411"/>
                <a:stretch>
                  <a:fillRect/>
                </a:stretch>
              </p:blipFill>
              <p:spPr>
                <a:xfrm>
                  <a:off x="4688600" y="6270955"/>
                  <a:ext cx="133259"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539" name="Ink 538">
                  <a:extLst>
                    <a:ext uri="{FF2B5EF4-FFF2-40B4-BE49-F238E27FC236}">
                      <a16:creationId xmlns:a16="http://schemas.microsoft.com/office/drawing/2014/main" xmlns="" id="{5EF563FB-E3D6-F141-B76F-F996B5AFCF7E}"/>
                    </a:ext>
                  </a:extLst>
                </p14:cNvPr>
                <p14:cNvContentPartPr/>
                <p14:nvPr/>
              </p14:nvContentPartPr>
              <p14:xfrm>
                <a:off x="4901031" y="6265915"/>
                <a:ext cx="105480" cy="131400"/>
              </p14:xfrm>
            </p:contentPart>
          </mc:Choice>
          <mc:Fallback xmlns="">
            <p:pic>
              <p:nvPicPr>
                <p:cNvPr id="539" name="Ink 538">
                  <a:extLst>
                    <a:ext uri="{FF2B5EF4-FFF2-40B4-BE49-F238E27FC236}">
                      <a16:creationId xmlns="" xmlns:a16="http://schemas.microsoft.com/office/drawing/2014/main" xmlns:p14="http://schemas.microsoft.com/office/powerpoint/2010/main" id="{5EF563FB-E3D6-F141-B76F-F996B5AFCF7E}"/>
                    </a:ext>
                  </a:extLst>
                </p:cNvPr>
                <p:cNvPicPr/>
                <p:nvPr/>
              </p:nvPicPr>
              <p:blipFill>
                <a:blip r:embed="rId413"/>
                <a:stretch>
                  <a:fillRect/>
                </a:stretch>
              </p:blipFill>
              <p:spPr>
                <a:xfrm>
                  <a:off x="4891671" y="6256555"/>
                  <a:ext cx="123120" cy="149040"/>
                </a:xfrm>
                <a:prstGeom prst="rect">
                  <a:avLst/>
                </a:prstGeom>
              </p:spPr>
            </p:pic>
          </mc:Fallback>
        </mc:AlternateContent>
      </p:grpSp>
      <p:grpSp>
        <p:nvGrpSpPr>
          <p:cNvPr id="560" name="Group 559">
            <a:extLst>
              <a:ext uri="{FF2B5EF4-FFF2-40B4-BE49-F238E27FC236}">
                <a16:creationId xmlns:a16="http://schemas.microsoft.com/office/drawing/2014/main" xmlns="" id="{4E128AC5-646E-6842-8528-D7364D6C737C}"/>
              </a:ext>
            </a:extLst>
          </p:cNvPr>
          <p:cNvGrpSpPr/>
          <p:nvPr/>
        </p:nvGrpSpPr>
        <p:grpSpPr>
          <a:xfrm>
            <a:off x="7515831" y="2664835"/>
            <a:ext cx="695520" cy="194040"/>
            <a:chOff x="5991831" y="2664835"/>
            <a:chExt cx="695520" cy="194040"/>
          </a:xfrm>
        </p:grpSpPr>
        <mc:AlternateContent xmlns:mc="http://schemas.openxmlformats.org/markup-compatibility/2006" xmlns:p14="http://schemas.microsoft.com/office/powerpoint/2010/main">
          <mc:Choice Requires="p14">
            <p:contentPart p14:bwMode="auto" r:id="rId414">
              <p14:nvContentPartPr>
                <p14:cNvPr id="542" name="Ink 541">
                  <a:extLst>
                    <a:ext uri="{FF2B5EF4-FFF2-40B4-BE49-F238E27FC236}">
                      <a16:creationId xmlns:a16="http://schemas.microsoft.com/office/drawing/2014/main" xmlns="" id="{A1312C6A-9C18-3647-9FD7-01D48489306B}"/>
                    </a:ext>
                  </a:extLst>
                </p14:cNvPr>
                <p14:cNvContentPartPr/>
                <p14:nvPr/>
              </p14:nvContentPartPr>
              <p14:xfrm>
                <a:off x="6071751" y="2733235"/>
                <a:ext cx="17280" cy="125640"/>
              </p14:xfrm>
            </p:contentPart>
          </mc:Choice>
          <mc:Fallback xmlns="">
            <p:pic>
              <p:nvPicPr>
                <p:cNvPr id="542" name="Ink 541">
                  <a:extLst>
                    <a:ext uri="{FF2B5EF4-FFF2-40B4-BE49-F238E27FC236}">
                      <a16:creationId xmlns="" xmlns:a16="http://schemas.microsoft.com/office/drawing/2014/main" xmlns:p14="http://schemas.microsoft.com/office/powerpoint/2010/main" id="{A1312C6A-9C18-3647-9FD7-01D48489306B}"/>
                    </a:ext>
                  </a:extLst>
                </p:cNvPr>
                <p:cNvPicPr/>
                <p:nvPr/>
              </p:nvPicPr>
              <p:blipFill>
                <a:blip r:embed="rId415"/>
                <a:stretch>
                  <a:fillRect/>
                </a:stretch>
              </p:blipFill>
              <p:spPr>
                <a:xfrm>
                  <a:off x="6061311" y="2723155"/>
                  <a:ext cx="3636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543" name="Ink 542">
                  <a:extLst>
                    <a:ext uri="{FF2B5EF4-FFF2-40B4-BE49-F238E27FC236}">
                      <a16:creationId xmlns:a16="http://schemas.microsoft.com/office/drawing/2014/main" xmlns="" id="{B85DEB41-259A-0840-BAE1-8271DBA92CC0}"/>
                    </a:ext>
                  </a:extLst>
                </p14:cNvPr>
                <p14:cNvContentPartPr/>
                <p14:nvPr/>
              </p14:nvContentPartPr>
              <p14:xfrm>
                <a:off x="5991831" y="2727475"/>
                <a:ext cx="154080" cy="6120"/>
              </p14:xfrm>
            </p:contentPart>
          </mc:Choice>
          <mc:Fallback xmlns="">
            <p:pic>
              <p:nvPicPr>
                <p:cNvPr id="543" name="Ink 542">
                  <a:extLst>
                    <a:ext uri="{FF2B5EF4-FFF2-40B4-BE49-F238E27FC236}">
                      <a16:creationId xmlns="" xmlns:a16="http://schemas.microsoft.com/office/drawing/2014/main" xmlns:p14="http://schemas.microsoft.com/office/powerpoint/2010/main" id="{B85DEB41-259A-0840-BAE1-8271DBA92CC0}"/>
                    </a:ext>
                  </a:extLst>
                </p:cNvPr>
                <p:cNvPicPr/>
                <p:nvPr/>
              </p:nvPicPr>
              <p:blipFill>
                <a:blip r:embed="rId417"/>
                <a:stretch>
                  <a:fillRect/>
                </a:stretch>
              </p:blipFill>
              <p:spPr>
                <a:xfrm>
                  <a:off x="5981751" y="2717395"/>
                  <a:ext cx="17244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544" name="Ink 543">
                  <a:extLst>
                    <a:ext uri="{FF2B5EF4-FFF2-40B4-BE49-F238E27FC236}">
                      <a16:creationId xmlns:a16="http://schemas.microsoft.com/office/drawing/2014/main" xmlns="" id="{3E6ADF2C-B523-1243-8DAF-87CCA3A72B90}"/>
                    </a:ext>
                  </a:extLst>
                </p14:cNvPr>
                <p14:cNvContentPartPr/>
                <p14:nvPr/>
              </p14:nvContentPartPr>
              <p14:xfrm>
                <a:off x="6180111" y="2755915"/>
                <a:ext cx="119880" cy="97200"/>
              </p14:xfrm>
            </p:contentPart>
          </mc:Choice>
          <mc:Fallback xmlns="">
            <p:pic>
              <p:nvPicPr>
                <p:cNvPr id="544" name="Ink 543">
                  <a:extLst>
                    <a:ext uri="{FF2B5EF4-FFF2-40B4-BE49-F238E27FC236}">
                      <a16:creationId xmlns="" xmlns:a16="http://schemas.microsoft.com/office/drawing/2014/main" xmlns:p14="http://schemas.microsoft.com/office/powerpoint/2010/main" id="{3E6ADF2C-B523-1243-8DAF-87CCA3A72B90}"/>
                    </a:ext>
                  </a:extLst>
                </p:cNvPr>
                <p:cNvPicPr/>
                <p:nvPr/>
              </p:nvPicPr>
              <p:blipFill>
                <a:blip r:embed="rId419"/>
                <a:stretch>
                  <a:fillRect/>
                </a:stretch>
              </p:blipFill>
              <p:spPr>
                <a:xfrm>
                  <a:off x="6170061" y="2746555"/>
                  <a:ext cx="139262"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420">
              <p14:nvContentPartPr>
                <p14:cNvPr id="545" name="Ink 544">
                  <a:extLst>
                    <a:ext uri="{FF2B5EF4-FFF2-40B4-BE49-F238E27FC236}">
                      <a16:creationId xmlns:a16="http://schemas.microsoft.com/office/drawing/2014/main" xmlns="" id="{B8008633-A113-A049-90BE-B7D6F6E5D35C}"/>
                    </a:ext>
                  </a:extLst>
                </p14:cNvPr>
                <p14:cNvContentPartPr/>
                <p14:nvPr/>
              </p14:nvContentPartPr>
              <p14:xfrm>
                <a:off x="6368031" y="2710915"/>
                <a:ext cx="17280" cy="142200"/>
              </p14:xfrm>
            </p:contentPart>
          </mc:Choice>
          <mc:Fallback xmlns="">
            <p:pic>
              <p:nvPicPr>
                <p:cNvPr id="545" name="Ink 544">
                  <a:extLst>
                    <a:ext uri="{FF2B5EF4-FFF2-40B4-BE49-F238E27FC236}">
                      <a16:creationId xmlns="" xmlns:a16="http://schemas.microsoft.com/office/drawing/2014/main" xmlns:p14="http://schemas.microsoft.com/office/powerpoint/2010/main" id="{B8008633-A113-A049-90BE-B7D6F6E5D35C}"/>
                    </a:ext>
                  </a:extLst>
                </p:cNvPr>
                <p:cNvPicPr/>
                <p:nvPr/>
              </p:nvPicPr>
              <p:blipFill>
                <a:blip r:embed="rId421"/>
                <a:stretch>
                  <a:fillRect/>
                </a:stretch>
              </p:blipFill>
              <p:spPr>
                <a:xfrm>
                  <a:off x="6358311" y="2701195"/>
                  <a:ext cx="3528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422">
              <p14:nvContentPartPr>
                <p14:cNvPr id="546" name="Ink 545">
                  <a:extLst>
                    <a:ext uri="{FF2B5EF4-FFF2-40B4-BE49-F238E27FC236}">
                      <a16:creationId xmlns:a16="http://schemas.microsoft.com/office/drawing/2014/main" xmlns="" id="{84B72C23-53E3-8C4E-B683-85A759588D77}"/>
                    </a:ext>
                  </a:extLst>
                </p14:cNvPr>
                <p14:cNvContentPartPr/>
                <p14:nvPr/>
              </p14:nvContentPartPr>
              <p14:xfrm>
                <a:off x="6328071" y="2795875"/>
                <a:ext cx="114480" cy="11880"/>
              </p14:xfrm>
            </p:contentPart>
          </mc:Choice>
          <mc:Fallback xmlns="">
            <p:pic>
              <p:nvPicPr>
                <p:cNvPr id="546" name="Ink 545">
                  <a:extLst>
                    <a:ext uri="{FF2B5EF4-FFF2-40B4-BE49-F238E27FC236}">
                      <a16:creationId xmlns="" xmlns:a16="http://schemas.microsoft.com/office/drawing/2014/main" xmlns:p14="http://schemas.microsoft.com/office/powerpoint/2010/main" id="{84B72C23-53E3-8C4E-B683-85A759588D77}"/>
                    </a:ext>
                  </a:extLst>
                </p:cNvPr>
                <p:cNvPicPr/>
                <p:nvPr/>
              </p:nvPicPr>
              <p:blipFill>
                <a:blip r:embed="rId423"/>
                <a:stretch>
                  <a:fillRect/>
                </a:stretch>
              </p:blipFill>
              <p:spPr>
                <a:xfrm>
                  <a:off x="6318681" y="2787235"/>
                  <a:ext cx="132537"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424">
              <p14:nvContentPartPr>
                <p14:cNvPr id="547" name="Ink 546">
                  <a:extLst>
                    <a:ext uri="{FF2B5EF4-FFF2-40B4-BE49-F238E27FC236}">
                      <a16:creationId xmlns:a16="http://schemas.microsoft.com/office/drawing/2014/main" xmlns="" id="{DF052A25-090E-0642-91FD-8DE648B55B24}"/>
                    </a:ext>
                  </a:extLst>
                </p14:cNvPr>
                <p14:cNvContentPartPr/>
                <p14:nvPr/>
              </p14:nvContentPartPr>
              <p14:xfrm>
                <a:off x="6487911" y="2767435"/>
                <a:ext cx="148680" cy="91440"/>
              </p14:xfrm>
            </p:contentPart>
          </mc:Choice>
          <mc:Fallback xmlns="">
            <p:pic>
              <p:nvPicPr>
                <p:cNvPr id="547" name="Ink 546">
                  <a:extLst>
                    <a:ext uri="{FF2B5EF4-FFF2-40B4-BE49-F238E27FC236}">
                      <a16:creationId xmlns="" xmlns:a16="http://schemas.microsoft.com/office/drawing/2014/main" xmlns:p14="http://schemas.microsoft.com/office/powerpoint/2010/main" id="{DF052A25-090E-0642-91FD-8DE648B55B24}"/>
                    </a:ext>
                  </a:extLst>
                </p:cNvPr>
                <p:cNvPicPr/>
                <p:nvPr/>
              </p:nvPicPr>
              <p:blipFill>
                <a:blip r:embed="rId425"/>
                <a:stretch>
                  <a:fillRect/>
                </a:stretch>
              </p:blipFill>
              <p:spPr>
                <a:xfrm>
                  <a:off x="6477471" y="2757715"/>
                  <a:ext cx="16740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426">
              <p14:nvContentPartPr>
                <p14:cNvPr id="548" name="Ink 547">
                  <a:extLst>
                    <a:ext uri="{FF2B5EF4-FFF2-40B4-BE49-F238E27FC236}">
                      <a16:creationId xmlns:a16="http://schemas.microsoft.com/office/drawing/2014/main" xmlns="" id="{B1A0B7D8-8F9D-214C-B748-33B2B3946470}"/>
                    </a:ext>
                  </a:extLst>
                </p14:cNvPr>
                <p14:cNvContentPartPr/>
                <p14:nvPr/>
              </p14:nvContentPartPr>
              <p14:xfrm>
                <a:off x="6670071" y="2664835"/>
                <a:ext cx="17280" cy="165600"/>
              </p14:xfrm>
            </p:contentPart>
          </mc:Choice>
          <mc:Fallback xmlns="">
            <p:pic>
              <p:nvPicPr>
                <p:cNvPr id="548" name="Ink 547">
                  <a:extLst>
                    <a:ext uri="{FF2B5EF4-FFF2-40B4-BE49-F238E27FC236}">
                      <a16:creationId xmlns="" xmlns:a16="http://schemas.microsoft.com/office/drawing/2014/main" xmlns:p14="http://schemas.microsoft.com/office/powerpoint/2010/main" id="{B1A0B7D8-8F9D-214C-B748-33B2B3946470}"/>
                    </a:ext>
                  </a:extLst>
                </p:cNvPr>
                <p:cNvPicPr/>
                <p:nvPr/>
              </p:nvPicPr>
              <p:blipFill>
                <a:blip r:embed="rId427"/>
                <a:stretch>
                  <a:fillRect/>
                </a:stretch>
              </p:blipFill>
              <p:spPr>
                <a:xfrm>
                  <a:off x="6661071" y="2655475"/>
                  <a:ext cx="36360" cy="185040"/>
                </a:xfrm>
                <a:prstGeom prst="rect">
                  <a:avLst/>
                </a:prstGeom>
              </p:spPr>
            </p:pic>
          </mc:Fallback>
        </mc:AlternateContent>
      </p:grpSp>
      <p:grpSp>
        <p:nvGrpSpPr>
          <p:cNvPr id="559" name="Group 558">
            <a:extLst>
              <a:ext uri="{FF2B5EF4-FFF2-40B4-BE49-F238E27FC236}">
                <a16:creationId xmlns:a16="http://schemas.microsoft.com/office/drawing/2014/main" xmlns="" id="{707B9D03-F156-344B-9B0F-7ABF88CAA9B4}"/>
              </a:ext>
            </a:extLst>
          </p:cNvPr>
          <p:cNvGrpSpPr/>
          <p:nvPr/>
        </p:nvGrpSpPr>
        <p:grpSpPr>
          <a:xfrm>
            <a:off x="8501871" y="2625595"/>
            <a:ext cx="1692720" cy="341640"/>
            <a:chOff x="6977871" y="2625595"/>
            <a:chExt cx="1692720" cy="341640"/>
          </a:xfrm>
        </p:grpSpPr>
        <mc:AlternateContent xmlns:mc="http://schemas.openxmlformats.org/markup-compatibility/2006" xmlns:p14="http://schemas.microsoft.com/office/powerpoint/2010/main">
          <mc:Choice Requires="p14">
            <p:contentPart p14:bwMode="auto" r:id="rId428">
              <p14:nvContentPartPr>
                <p14:cNvPr id="549" name="Ink 548">
                  <a:extLst>
                    <a:ext uri="{FF2B5EF4-FFF2-40B4-BE49-F238E27FC236}">
                      <a16:creationId xmlns:a16="http://schemas.microsoft.com/office/drawing/2014/main" xmlns="" id="{FB6BC01D-AFC2-4C42-A667-979B08958BEC}"/>
                    </a:ext>
                  </a:extLst>
                </p14:cNvPr>
                <p14:cNvContentPartPr/>
                <p14:nvPr/>
              </p14:nvContentPartPr>
              <p14:xfrm>
                <a:off x="6977871" y="2730715"/>
                <a:ext cx="154080" cy="132120"/>
              </p14:xfrm>
            </p:contentPart>
          </mc:Choice>
          <mc:Fallback xmlns="">
            <p:pic>
              <p:nvPicPr>
                <p:cNvPr id="549" name="Ink 548">
                  <a:extLst>
                    <a:ext uri="{FF2B5EF4-FFF2-40B4-BE49-F238E27FC236}">
                      <a16:creationId xmlns="" xmlns:a16="http://schemas.microsoft.com/office/drawing/2014/main" xmlns:p14="http://schemas.microsoft.com/office/powerpoint/2010/main" id="{FB6BC01D-AFC2-4C42-A667-979B08958BEC}"/>
                    </a:ext>
                  </a:extLst>
                </p:cNvPr>
                <p:cNvPicPr/>
                <p:nvPr/>
              </p:nvPicPr>
              <p:blipFill>
                <a:blip r:embed="rId429"/>
                <a:stretch>
                  <a:fillRect/>
                </a:stretch>
              </p:blipFill>
              <p:spPr>
                <a:xfrm>
                  <a:off x="6968533" y="2721715"/>
                  <a:ext cx="172397"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430">
              <p14:nvContentPartPr>
                <p14:cNvPr id="550" name="Ink 549">
                  <a:extLst>
                    <a:ext uri="{FF2B5EF4-FFF2-40B4-BE49-F238E27FC236}">
                      <a16:creationId xmlns:a16="http://schemas.microsoft.com/office/drawing/2014/main" xmlns="" id="{5487C4D3-48DE-4542-8090-5C84DB2D341C}"/>
                    </a:ext>
                  </a:extLst>
                </p14:cNvPr>
                <p14:cNvContentPartPr/>
                <p14:nvPr/>
              </p14:nvContentPartPr>
              <p14:xfrm>
                <a:off x="7217271" y="2761675"/>
                <a:ext cx="95400" cy="108720"/>
              </p14:xfrm>
            </p:contentPart>
          </mc:Choice>
          <mc:Fallback xmlns="">
            <p:pic>
              <p:nvPicPr>
                <p:cNvPr id="550" name="Ink 549">
                  <a:extLst>
                    <a:ext uri="{FF2B5EF4-FFF2-40B4-BE49-F238E27FC236}">
                      <a16:creationId xmlns="" xmlns:a16="http://schemas.microsoft.com/office/drawing/2014/main" xmlns:p14="http://schemas.microsoft.com/office/powerpoint/2010/main" id="{5487C4D3-48DE-4542-8090-5C84DB2D341C}"/>
                    </a:ext>
                  </a:extLst>
                </p:cNvPr>
                <p:cNvPicPr/>
                <p:nvPr/>
              </p:nvPicPr>
              <p:blipFill>
                <a:blip r:embed="rId431"/>
                <a:stretch>
                  <a:fillRect/>
                </a:stretch>
              </p:blipFill>
              <p:spPr>
                <a:xfrm>
                  <a:off x="7207191" y="2752315"/>
                  <a:ext cx="114840" cy="127800"/>
                </a:xfrm>
                <a:prstGeom prst="rect">
                  <a:avLst/>
                </a:prstGeom>
              </p:spPr>
            </p:pic>
          </mc:Fallback>
        </mc:AlternateContent>
        <mc:AlternateContent xmlns:mc="http://schemas.openxmlformats.org/markup-compatibility/2006" xmlns:p14="http://schemas.microsoft.com/office/powerpoint/2010/main">
          <mc:Choice Requires="p14">
            <p:contentPart p14:bwMode="auto" r:id="rId432">
              <p14:nvContentPartPr>
                <p14:cNvPr id="551" name="Ink 550">
                  <a:extLst>
                    <a:ext uri="{FF2B5EF4-FFF2-40B4-BE49-F238E27FC236}">
                      <a16:creationId xmlns:a16="http://schemas.microsoft.com/office/drawing/2014/main" xmlns="" id="{3198C2F4-63DD-3545-9DAF-883022C671AB}"/>
                    </a:ext>
                  </a:extLst>
                </p14:cNvPr>
                <p14:cNvContentPartPr/>
                <p14:nvPr/>
              </p14:nvContentPartPr>
              <p14:xfrm>
                <a:off x="7382511" y="2755915"/>
                <a:ext cx="119880" cy="91440"/>
              </p14:xfrm>
            </p:contentPart>
          </mc:Choice>
          <mc:Fallback xmlns="">
            <p:pic>
              <p:nvPicPr>
                <p:cNvPr id="551" name="Ink 550">
                  <a:extLst>
                    <a:ext uri="{FF2B5EF4-FFF2-40B4-BE49-F238E27FC236}">
                      <a16:creationId xmlns="" xmlns:a16="http://schemas.microsoft.com/office/drawing/2014/main" xmlns:p14="http://schemas.microsoft.com/office/powerpoint/2010/main" id="{3198C2F4-63DD-3545-9DAF-883022C671AB}"/>
                    </a:ext>
                  </a:extLst>
                </p:cNvPr>
                <p:cNvPicPr/>
                <p:nvPr/>
              </p:nvPicPr>
              <p:blipFill>
                <a:blip r:embed="rId433"/>
                <a:stretch>
                  <a:fillRect/>
                </a:stretch>
              </p:blipFill>
              <p:spPr>
                <a:xfrm>
                  <a:off x="7372102" y="2746915"/>
                  <a:ext cx="138903"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434">
              <p14:nvContentPartPr>
                <p14:cNvPr id="552" name="Ink 551">
                  <a:extLst>
                    <a:ext uri="{FF2B5EF4-FFF2-40B4-BE49-F238E27FC236}">
                      <a16:creationId xmlns:a16="http://schemas.microsoft.com/office/drawing/2014/main" xmlns="" id="{4D1A1882-B093-4C4A-8E08-D40AEFA96AE9}"/>
                    </a:ext>
                  </a:extLst>
                </p14:cNvPr>
                <p14:cNvContentPartPr/>
                <p14:nvPr/>
              </p14:nvContentPartPr>
              <p14:xfrm>
                <a:off x="7531191" y="2755915"/>
                <a:ext cx="119520" cy="80280"/>
              </p14:xfrm>
            </p:contentPart>
          </mc:Choice>
          <mc:Fallback xmlns="">
            <p:pic>
              <p:nvPicPr>
                <p:cNvPr id="552" name="Ink 551">
                  <a:extLst>
                    <a:ext uri="{FF2B5EF4-FFF2-40B4-BE49-F238E27FC236}">
                      <a16:creationId xmlns="" xmlns:a16="http://schemas.microsoft.com/office/drawing/2014/main" xmlns:p14="http://schemas.microsoft.com/office/powerpoint/2010/main" id="{4D1A1882-B093-4C4A-8E08-D40AEFA96AE9}"/>
                    </a:ext>
                  </a:extLst>
                </p:cNvPr>
                <p:cNvPicPr/>
                <p:nvPr/>
              </p:nvPicPr>
              <p:blipFill>
                <a:blip r:embed="rId435"/>
                <a:stretch>
                  <a:fillRect/>
                </a:stretch>
              </p:blipFill>
              <p:spPr>
                <a:xfrm>
                  <a:off x="7521111" y="2746513"/>
                  <a:ext cx="137880" cy="99446"/>
                </a:xfrm>
                <a:prstGeom prst="rect">
                  <a:avLst/>
                </a:prstGeom>
              </p:spPr>
            </p:pic>
          </mc:Fallback>
        </mc:AlternateContent>
        <mc:AlternateContent xmlns:mc="http://schemas.openxmlformats.org/markup-compatibility/2006" xmlns:p14="http://schemas.microsoft.com/office/powerpoint/2010/main">
          <mc:Choice Requires="p14">
            <p:contentPart p14:bwMode="auto" r:id="rId436">
              <p14:nvContentPartPr>
                <p14:cNvPr id="553" name="Ink 552">
                  <a:extLst>
                    <a:ext uri="{FF2B5EF4-FFF2-40B4-BE49-F238E27FC236}">
                      <a16:creationId xmlns:a16="http://schemas.microsoft.com/office/drawing/2014/main" xmlns="" id="{A4ED5EAF-728C-F841-A29B-122B4EE4ED59}"/>
                    </a:ext>
                  </a:extLst>
                </p14:cNvPr>
                <p14:cNvContentPartPr/>
                <p14:nvPr/>
              </p14:nvContentPartPr>
              <p14:xfrm>
                <a:off x="7707231" y="2636395"/>
                <a:ext cx="142920" cy="211320"/>
              </p14:xfrm>
            </p:contentPart>
          </mc:Choice>
          <mc:Fallback xmlns="">
            <p:pic>
              <p:nvPicPr>
                <p:cNvPr id="553" name="Ink 552">
                  <a:extLst>
                    <a:ext uri="{FF2B5EF4-FFF2-40B4-BE49-F238E27FC236}">
                      <a16:creationId xmlns="" xmlns:a16="http://schemas.microsoft.com/office/drawing/2014/main" xmlns:p14="http://schemas.microsoft.com/office/powerpoint/2010/main" id="{A4ED5EAF-728C-F841-A29B-122B4EE4ED59}"/>
                    </a:ext>
                  </a:extLst>
                </p:cNvPr>
                <p:cNvPicPr/>
                <p:nvPr/>
              </p:nvPicPr>
              <p:blipFill>
                <a:blip r:embed="rId437"/>
                <a:stretch>
                  <a:fillRect/>
                </a:stretch>
              </p:blipFill>
              <p:spPr>
                <a:xfrm>
                  <a:off x="7698231" y="2627395"/>
                  <a:ext cx="162000" cy="230760"/>
                </a:xfrm>
                <a:prstGeom prst="rect">
                  <a:avLst/>
                </a:prstGeom>
              </p:spPr>
            </p:pic>
          </mc:Fallback>
        </mc:AlternateContent>
        <mc:AlternateContent xmlns:mc="http://schemas.openxmlformats.org/markup-compatibility/2006" xmlns:p14="http://schemas.microsoft.com/office/powerpoint/2010/main">
          <mc:Choice Requires="p14">
            <p:contentPart p14:bwMode="auto" r:id="rId438">
              <p14:nvContentPartPr>
                <p14:cNvPr id="554" name="Ink 553">
                  <a:extLst>
                    <a:ext uri="{FF2B5EF4-FFF2-40B4-BE49-F238E27FC236}">
                      <a16:creationId xmlns:a16="http://schemas.microsoft.com/office/drawing/2014/main" xmlns="" id="{55575712-CD75-5A4C-9689-7A59AB61EA0F}"/>
                    </a:ext>
                  </a:extLst>
                </p14:cNvPr>
                <p14:cNvContentPartPr/>
                <p14:nvPr/>
              </p14:nvContentPartPr>
              <p14:xfrm>
                <a:off x="7923591" y="2778595"/>
                <a:ext cx="131400" cy="68760"/>
              </p14:xfrm>
            </p:contentPart>
          </mc:Choice>
          <mc:Fallback xmlns="">
            <p:pic>
              <p:nvPicPr>
                <p:cNvPr id="554" name="Ink 553">
                  <a:extLst>
                    <a:ext uri="{FF2B5EF4-FFF2-40B4-BE49-F238E27FC236}">
                      <a16:creationId xmlns="" xmlns:a16="http://schemas.microsoft.com/office/drawing/2014/main" xmlns:p14="http://schemas.microsoft.com/office/powerpoint/2010/main" id="{55575712-CD75-5A4C-9689-7A59AB61EA0F}"/>
                    </a:ext>
                  </a:extLst>
                </p:cNvPr>
                <p:cNvPicPr/>
                <p:nvPr/>
              </p:nvPicPr>
              <p:blipFill>
                <a:blip r:embed="rId439"/>
                <a:stretch>
                  <a:fillRect/>
                </a:stretch>
              </p:blipFill>
              <p:spPr>
                <a:xfrm>
                  <a:off x="7913871" y="2768875"/>
                  <a:ext cx="15048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440">
              <p14:nvContentPartPr>
                <p14:cNvPr id="555" name="Ink 554">
                  <a:extLst>
                    <a:ext uri="{FF2B5EF4-FFF2-40B4-BE49-F238E27FC236}">
                      <a16:creationId xmlns:a16="http://schemas.microsoft.com/office/drawing/2014/main" xmlns="" id="{074BA893-A398-714C-AD60-1136F102B0D6}"/>
                    </a:ext>
                  </a:extLst>
                </p14:cNvPr>
                <p14:cNvContentPartPr/>
                <p14:nvPr/>
              </p14:nvContentPartPr>
              <p14:xfrm>
                <a:off x="8088831" y="2625595"/>
                <a:ext cx="34560" cy="222120"/>
              </p14:xfrm>
            </p:contentPart>
          </mc:Choice>
          <mc:Fallback xmlns="">
            <p:pic>
              <p:nvPicPr>
                <p:cNvPr id="555" name="Ink 554">
                  <a:extLst>
                    <a:ext uri="{FF2B5EF4-FFF2-40B4-BE49-F238E27FC236}">
                      <a16:creationId xmlns="" xmlns:a16="http://schemas.microsoft.com/office/drawing/2014/main" xmlns:p14="http://schemas.microsoft.com/office/powerpoint/2010/main" id="{074BA893-A398-714C-AD60-1136F102B0D6}"/>
                    </a:ext>
                  </a:extLst>
                </p:cNvPr>
                <p:cNvPicPr/>
                <p:nvPr/>
              </p:nvPicPr>
              <p:blipFill>
                <a:blip r:embed="rId441"/>
                <a:stretch>
                  <a:fillRect/>
                </a:stretch>
              </p:blipFill>
              <p:spPr>
                <a:xfrm>
                  <a:off x="8079111" y="2616235"/>
                  <a:ext cx="52200" cy="239400"/>
                </a:xfrm>
                <a:prstGeom prst="rect">
                  <a:avLst/>
                </a:prstGeom>
              </p:spPr>
            </p:pic>
          </mc:Fallback>
        </mc:AlternateContent>
        <mc:AlternateContent xmlns:mc="http://schemas.openxmlformats.org/markup-compatibility/2006" xmlns:p14="http://schemas.microsoft.com/office/powerpoint/2010/main">
          <mc:Choice Requires="p14">
            <p:contentPart p14:bwMode="auto" r:id="rId442">
              <p14:nvContentPartPr>
                <p14:cNvPr id="556" name="Ink 555">
                  <a:extLst>
                    <a:ext uri="{FF2B5EF4-FFF2-40B4-BE49-F238E27FC236}">
                      <a16:creationId xmlns:a16="http://schemas.microsoft.com/office/drawing/2014/main" xmlns="" id="{8A07A9A2-A5E8-EF4B-ABEE-99D3DD771BE1}"/>
                    </a:ext>
                  </a:extLst>
                </p14:cNvPr>
                <p14:cNvContentPartPr/>
                <p14:nvPr/>
              </p14:nvContentPartPr>
              <p14:xfrm>
                <a:off x="8197191" y="2761675"/>
                <a:ext cx="125640" cy="91440"/>
              </p14:xfrm>
            </p:contentPart>
          </mc:Choice>
          <mc:Fallback xmlns="">
            <p:pic>
              <p:nvPicPr>
                <p:cNvPr id="556" name="Ink 555">
                  <a:extLst>
                    <a:ext uri="{FF2B5EF4-FFF2-40B4-BE49-F238E27FC236}">
                      <a16:creationId xmlns="" xmlns:a16="http://schemas.microsoft.com/office/drawing/2014/main" xmlns:p14="http://schemas.microsoft.com/office/powerpoint/2010/main" id="{8A07A9A2-A5E8-EF4B-ABEE-99D3DD771BE1}"/>
                    </a:ext>
                  </a:extLst>
                </p:cNvPr>
                <p:cNvPicPr/>
                <p:nvPr/>
              </p:nvPicPr>
              <p:blipFill>
                <a:blip r:embed="rId443"/>
                <a:stretch>
                  <a:fillRect/>
                </a:stretch>
              </p:blipFill>
              <p:spPr>
                <a:xfrm>
                  <a:off x="8187111" y="2752352"/>
                  <a:ext cx="144360" cy="110445"/>
                </a:xfrm>
                <a:prstGeom prst="rect">
                  <a:avLst/>
                </a:prstGeom>
              </p:spPr>
            </p:pic>
          </mc:Fallback>
        </mc:AlternateContent>
        <mc:AlternateContent xmlns:mc="http://schemas.openxmlformats.org/markup-compatibility/2006" xmlns:p14="http://schemas.microsoft.com/office/powerpoint/2010/main">
          <mc:Choice Requires="p14">
            <p:contentPart p14:bwMode="auto" r:id="rId444">
              <p14:nvContentPartPr>
                <p14:cNvPr id="557" name="Ink 556">
                  <a:extLst>
                    <a:ext uri="{FF2B5EF4-FFF2-40B4-BE49-F238E27FC236}">
                      <a16:creationId xmlns:a16="http://schemas.microsoft.com/office/drawing/2014/main" xmlns="" id="{04C1DC65-B6E9-B946-A82C-34B26FF542AF}"/>
                    </a:ext>
                  </a:extLst>
                </p14:cNvPr>
                <p14:cNvContentPartPr/>
                <p14:nvPr/>
              </p14:nvContentPartPr>
              <p14:xfrm>
                <a:off x="8370711" y="2755915"/>
                <a:ext cx="117360" cy="91440"/>
              </p14:xfrm>
            </p:contentPart>
          </mc:Choice>
          <mc:Fallback xmlns="">
            <p:pic>
              <p:nvPicPr>
                <p:cNvPr id="557" name="Ink 556">
                  <a:extLst>
                    <a:ext uri="{FF2B5EF4-FFF2-40B4-BE49-F238E27FC236}">
                      <a16:creationId xmlns="" xmlns:a16="http://schemas.microsoft.com/office/drawing/2014/main" xmlns:p14="http://schemas.microsoft.com/office/powerpoint/2010/main" id="{04C1DC65-B6E9-B946-A82C-34B26FF542AF}"/>
                    </a:ext>
                  </a:extLst>
                </p:cNvPr>
                <p:cNvPicPr/>
                <p:nvPr/>
              </p:nvPicPr>
              <p:blipFill>
                <a:blip r:embed="rId445"/>
                <a:stretch>
                  <a:fillRect/>
                </a:stretch>
              </p:blipFill>
              <p:spPr>
                <a:xfrm>
                  <a:off x="8361380" y="2747635"/>
                  <a:ext cx="134946"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446">
              <p14:nvContentPartPr>
                <p14:cNvPr id="558" name="Ink 557">
                  <a:extLst>
                    <a:ext uri="{FF2B5EF4-FFF2-40B4-BE49-F238E27FC236}">
                      <a16:creationId xmlns:a16="http://schemas.microsoft.com/office/drawing/2014/main" xmlns="" id="{BF90C11D-6876-5842-B369-6C66F02C1F39}"/>
                    </a:ext>
                  </a:extLst>
                </p14:cNvPr>
                <p14:cNvContentPartPr/>
                <p14:nvPr/>
              </p14:nvContentPartPr>
              <p14:xfrm>
                <a:off x="8539191" y="2753395"/>
                <a:ext cx="131400" cy="213840"/>
              </p14:xfrm>
            </p:contentPart>
          </mc:Choice>
          <mc:Fallback xmlns="">
            <p:pic>
              <p:nvPicPr>
                <p:cNvPr id="558" name="Ink 557">
                  <a:extLst>
                    <a:ext uri="{FF2B5EF4-FFF2-40B4-BE49-F238E27FC236}">
                      <a16:creationId xmlns="" xmlns:a16="http://schemas.microsoft.com/office/drawing/2014/main" xmlns:p14="http://schemas.microsoft.com/office/powerpoint/2010/main" id="{BF90C11D-6876-5842-B369-6C66F02C1F39}"/>
                    </a:ext>
                  </a:extLst>
                </p:cNvPr>
                <p:cNvPicPr/>
                <p:nvPr/>
              </p:nvPicPr>
              <p:blipFill>
                <a:blip r:embed="rId447"/>
                <a:stretch>
                  <a:fillRect/>
                </a:stretch>
              </p:blipFill>
              <p:spPr>
                <a:xfrm>
                  <a:off x="8529831" y="2743675"/>
                  <a:ext cx="150840" cy="234360"/>
                </a:xfrm>
                <a:prstGeom prst="rect">
                  <a:avLst/>
                </a:prstGeom>
              </p:spPr>
            </p:pic>
          </mc:Fallback>
        </mc:AlternateContent>
      </p:grpSp>
      <p:grpSp>
        <p:nvGrpSpPr>
          <p:cNvPr id="567" name="Group 566">
            <a:extLst>
              <a:ext uri="{FF2B5EF4-FFF2-40B4-BE49-F238E27FC236}">
                <a16:creationId xmlns:a16="http://schemas.microsoft.com/office/drawing/2014/main" xmlns="" id="{7303A1D8-5D28-1247-9B2D-10EAB257197D}"/>
              </a:ext>
            </a:extLst>
          </p:cNvPr>
          <p:cNvGrpSpPr/>
          <p:nvPr/>
        </p:nvGrpSpPr>
        <p:grpSpPr>
          <a:xfrm>
            <a:off x="8866551" y="3188995"/>
            <a:ext cx="17640" cy="63000"/>
            <a:chOff x="7342551" y="3188995"/>
            <a:chExt cx="17640" cy="63000"/>
          </a:xfrm>
        </p:grpSpPr>
        <mc:AlternateContent xmlns:mc="http://schemas.openxmlformats.org/markup-compatibility/2006" xmlns:p14="http://schemas.microsoft.com/office/powerpoint/2010/main">
          <mc:Choice Requires="p14">
            <p:contentPart p14:bwMode="auto" r:id="rId448">
              <p14:nvContentPartPr>
                <p14:cNvPr id="561" name="Ink 560">
                  <a:extLst>
                    <a:ext uri="{FF2B5EF4-FFF2-40B4-BE49-F238E27FC236}">
                      <a16:creationId xmlns:a16="http://schemas.microsoft.com/office/drawing/2014/main" xmlns="" id="{26E1DA8D-64DF-A940-98E0-C6CC3F95E6CF}"/>
                    </a:ext>
                  </a:extLst>
                </p14:cNvPr>
                <p14:cNvContentPartPr/>
                <p14:nvPr/>
              </p14:nvContentPartPr>
              <p14:xfrm>
                <a:off x="7342551" y="3188995"/>
                <a:ext cx="11880" cy="17280"/>
              </p14:xfrm>
            </p:contentPart>
          </mc:Choice>
          <mc:Fallback xmlns="">
            <p:pic>
              <p:nvPicPr>
                <p:cNvPr id="561" name="Ink 560">
                  <a:extLst>
                    <a:ext uri="{FF2B5EF4-FFF2-40B4-BE49-F238E27FC236}">
                      <a16:creationId xmlns="" xmlns:a16="http://schemas.microsoft.com/office/drawing/2014/main" xmlns:p14="http://schemas.microsoft.com/office/powerpoint/2010/main" id="{26E1DA8D-64DF-A940-98E0-C6CC3F95E6CF}"/>
                    </a:ext>
                  </a:extLst>
                </p:cNvPr>
                <p:cNvPicPr/>
                <p:nvPr/>
              </p:nvPicPr>
              <p:blipFill>
                <a:blip r:embed="rId449"/>
                <a:stretch>
                  <a:fillRect/>
                </a:stretch>
              </p:blipFill>
              <p:spPr>
                <a:xfrm>
                  <a:off x="7333191" y="3179826"/>
                  <a:ext cx="2952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450">
              <p14:nvContentPartPr>
                <p14:cNvPr id="562" name="Ink 561">
                  <a:extLst>
                    <a:ext uri="{FF2B5EF4-FFF2-40B4-BE49-F238E27FC236}">
                      <a16:creationId xmlns:a16="http://schemas.microsoft.com/office/drawing/2014/main" xmlns="" id="{57761DD2-95F1-0142-A03F-11F5887287FB}"/>
                    </a:ext>
                  </a:extLst>
                </p14:cNvPr>
                <p14:cNvContentPartPr/>
                <p14:nvPr/>
              </p14:nvContentPartPr>
              <p14:xfrm>
                <a:off x="7348311" y="3240115"/>
                <a:ext cx="11880" cy="11880"/>
              </p14:xfrm>
            </p:contentPart>
          </mc:Choice>
          <mc:Fallback xmlns="">
            <p:pic>
              <p:nvPicPr>
                <p:cNvPr id="562" name="Ink 561">
                  <a:extLst>
                    <a:ext uri="{FF2B5EF4-FFF2-40B4-BE49-F238E27FC236}">
                      <a16:creationId xmlns="" xmlns:a16="http://schemas.microsoft.com/office/drawing/2014/main" xmlns:p14="http://schemas.microsoft.com/office/powerpoint/2010/main" id="{57761DD2-95F1-0142-A03F-11F5887287FB}"/>
                    </a:ext>
                  </a:extLst>
                </p:cNvPr>
                <p:cNvPicPr/>
                <p:nvPr/>
              </p:nvPicPr>
              <p:blipFill>
                <a:blip r:embed="rId451"/>
                <a:stretch>
                  <a:fillRect/>
                </a:stretch>
              </p:blipFill>
              <p:spPr>
                <a:xfrm>
                  <a:off x="7338591" y="3230755"/>
                  <a:ext cx="30960" cy="30960"/>
                </a:xfrm>
                <a:prstGeom prst="rect">
                  <a:avLst/>
                </a:prstGeom>
              </p:spPr>
            </p:pic>
          </mc:Fallback>
        </mc:AlternateContent>
      </p:grpSp>
      <p:grpSp>
        <p:nvGrpSpPr>
          <p:cNvPr id="566" name="Group 565">
            <a:extLst>
              <a:ext uri="{FF2B5EF4-FFF2-40B4-BE49-F238E27FC236}">
                <a16:creationId xmlns:a16="http://schemas.microsoft.com/office/drawing/2014/main" xmlns="" id="{31573A0C-27AE-F449-A537-8CF9862294F4}"/>
              </a:ext>
            </a:extLst>
          </p:cNvPr>
          <p:cNvGrpSpPr/>
          <p:nvPr/>
        </p:nvGrpSpPr>
        <p:grpSpPr>
          <a:xfrm>
            <a:off x="9140151" y="3137875"/>
            <a:ext cx="296640" cy="176760"/>
            <a:chOff x="7616151" y="3137875"/>
            <a:chExt cx="296640" cy="176760"/>
          </a:xfrm>
        </p:grpSpPr>
        <mc:AlternateContent xmlns:mc="http://schemas.openxmlformats.org/markup-compatibility/2006" xmlns:p14="http://schemas.microsoft.com/office/powerpoint/2010/main">
          <mc:Choice Requires="p14">
            <p:contentPart p14:bwMode="auto" r:id="rId452">
              <p14:nvContentPartPr>
                <p14:cNvPr id="563" name="Ink 562">
                  <a:extLst>
                    <a:ext uri="{FF2B5EF4-FFF2-40B4-BE49-F238E27FC236}">
                      <a16:creationId xmlns:a16="http://schemas.microsoft.com/office/drawing/2014/main" xmlns="" id="{36DC0500-EB1C-7E4A-8222-167F42B3E2E6}"/>
                    </a:ext>
                  </a:extLst>
                </p14:cNvPr>
                <p14:cNvContentPartPr/>
                <p14:nvPr/>
              </p14:nvContentPartPr>
              <p14:xfrm>
                <a:off x="7616151" y="3137875"/>
                <a:ext cx="102960" cy="142920"/>
              </p14:xfrm>
            </p:contentPart>
          </mc:Choice>
          <mc:Fallback xmlns="">
            <p:pic>
              <p:nvPicPr>
                <p:cNvPr id="563" name="Ink 562">
                  <a:extLst>
                    <a:ext uri="{FF2B5EF4-FFF2-40B4-BE49-F238E27FC236}">
                      <a16:creationId xmlns="" xmlns:a16="http://schemas.microsoft.com/office/drawing/2014/main" xmlns:p14="http://schemas.microsoft.com/office/powerpoint/2010/main" id="{36DC0500-EB1C-7E4A-8222-167F42B3E2E6}"/>
                    </a:ext>
                  </a:extLst>
                </p:cNvPr>
                <p:cNvPicPr/>
                <p:nvPr/>
              </p:nvPicPr>
              <p:blipFill>
                <a:blip r:embed="rId453"/>
                <a:stretch>
                  <a:fillRect/>
                </a:stretch>
              </p:blipFill>
              <p:spPr>
                <a:xfrm>
                  <a:off x="7606791" y="3128515"/>
                  <a:ext cx="12204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564" name="Ink 563">
                  <a:extLst>
                    <a:ext uri="{FF2B5EF4-FFF2-40B4-BE49-F238E27FC236}">
                      <a16:creationId xmlns:a16="http://schemas.microsoft.com/office/drawing/2014/main" xmlns="" id="{30C47F47-E214-B343-B168-AC880028F21E}"/>
                    </a:ext>
                  </a:extLst>
                </p14:cNvPr>
                <p14:cNvContentPartPr/>
                <p14:nvPr/>
              </p14:nvContentPartPr>
              <p14:xfrm>
                <a:off x="7820991" y="3137875"/>
                <a:ext cx="51480" cy="131400"/>
              </p14:xfrm>
            </p:contentPart>
          </mc:Choice>
          <mc:Fallback xmlns="">
            <p:pic>
              <p:nvPicPr>
                <p:cNvPr id="564" name="Ink 563">
                  <a:extLst>
                    <a:ext uri="{FF2B5EF4-FFF2-40B4-BE49-F238E27FC236}">
                      <a16:creationId xmlns="" xmlns:a16="http://schemas.microsoft.com/office/drawing/2014/main" xmlns:p14="http://schemas.microsoft.com/office/powerpoint/2010/main" id="{30C47F47-E214-B343-B168-AC880028F21E}"/>
                    </a:ext>
                  </a:extLst>
                </p:cNvPr>
                <p:cNvPicPr/>
                <p:nvPr/>
              </p:nvPicPr>
              <p:blipFill>
                <a:blip r:embed="rId455"/>
                <a:stretch>
                  <a:fillRect/>
                </a:stretch>
              </p:blipFill>
              <p:spPr>
                <a:xfrm>
                  <a:off x="7811631" y="3128515"/>
                  <a:ext cx="7092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456">
              <p14:nvContentPartPr>
                <p14:cNvPr id="565" name="Ink 564">
                  <a:extLst>
                    <a:ext uri="{FF2B5EF4-FFF2-40B4-BE49-F238E27FC236}">
                      <a16:creationId xmlns:a16="http://schemas.microsoft.com/office/drawing/2014/main" xmlns="" id="{0072F425-81E1-E047-83D7-530098266172}"/>
                    </a:ext>
                  </a:extLst>
                </p14:cNvPr>
                <p14:cNvContentPartPr/>
                <p14:nvPr/>
              </p14:nvContentPartPr>
              <p14:xfrm>
                <a:off x="7832511" y="3291595"/>
                <a:ext cx="80280" cy="23040"/>
              </p14:xfrm>
            </p:contentPart>
          </mc:Choice>
          <mc:Fallback xmlns="">
            <p:pic>
              <p:nvPicPr>
                <p:cNvPr id="565" name="Ink 564">
                  <a:extLst>
                    <a:ext uri="{FF2B5EF4-FFF2-40B4-BE49-F238E27FC236}">
                      <a16:creationId xmlns="" xmlns:a16="http://schemas.microsoft.com/office/drawing/2014/main" xmlns:p14="http://schemas.microsoft.com/office/powerpoint/2010/main" id="{0072F425-81E1-E047-83D7-530098266172}"/>
                    </a:ext>
                  </a:extLst>
                </p:cNvPr>
                <p:cNvPicPr/>
                <p:nvPr/>
              </p:nvPicPr>
              <p:blipFill>
                <a:blip r:embed="rId457"/>
                <a:stretch>
                  <a:fillRect/>
                </a:stretch>
              </p:blipFill>
              <p:spPr>
                <a:xfrm>
                  <a:off x="7823109" y="3282025"/>
                  <a:ext cx="98361" cy="41118"/>
                </a:xfrm>
                <a:prstGeom prst="rect">
                  <a:avLst/>
                </a:prstGeom>
              </p:spPr>
            </p:pic>
          </mc:Fallback>
        </mc:AlternateContent>
      </p:grpSp>
    </p:spTree>
    <p:extLst>
      <p:ext uri="{BB962C8B-B14F-4D97-AF65-F5344CB8AC3E}">
        <p14:creationId xmlns:p14="http://schemas.microsoft.com/office/powerpoint/2010/main" val="369746096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xmlns="" id="{2833555E-57DB-3349-8420-9134602681F1}"/>
                  </a:ext>
                </a:extLst>
              </p14:cNvPr>
              <p14:cNvContentPartPr/>
              <p14:nvPr/>
            </p14:nvContentPartPr>
            <p14:xfrm>
              <a:off x="3359622" y="373967"/>
              <a:ext cx="144720" cy="6120"/>
            </p14:xfrm>
          </p:contentPart>
        </mc:Choice>
        <mc:Fallback xmlns="">
          <p:pic>
            <p:nvPicPr>
              <p:cNvPr id="5" name="Ink 4">
                <a:extLst>
                  <a:ext uri="{FF2B5EF4-FFF2-40B4-BE49-F238E27FC236}">
                    <a16:creationId xmlns="" xmlns:a16="http://schemas.microsoft.com/office/drawing/2014/main" xmlns:p14="http://schemas.microsoft.com/office/powerpoint/2010/main" id="{2833555E-57DB-3349-8420-9134602681F1}"/>
                  </a:ext>
                </a:extLst>
              </p:cNvPr>
              <p:cNvPicPr/>
              <p:nvPr/>
            </p:nvPicPr>
            <p:blipFill>
              <a:blip r:embed="rId3"/>
              <a:stretch>
                <a:fillRect/>
              </a:stretch>
            </p:blipFill>
            <p:spPr>
              <a:xfrm>
                <a:off x="3350982" y="365327"/>
                <a:ext cx="1612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a:extLst>
                  <a:ext uri="{FF2B5EF4-FFF2-40B4-BE49-F238E27FC236}">
                    <a16:creationId xmlns:a16="http://schemas.microsoft.com/office/drawing/2014/main" xmlns="" id="{14AB05A9-D3C1-7146-B766-4E8256620CE0}"/>
                  </a:ext>
                </a:extLst>
              </p14:cNvPr>
              <p14:cNvContentPartPr/>
              <p14:nvPr/>
            </p14:nvContentPartPr>
            <p14:xfrm>
              <a:off x="3382662" y="454607"/>
              <a:ext cx="138960" cy="11880"/>
            </p14:xfrm>
          </p:contentPart>
        </mc:Choice>
        <mc:Fallback xmlns="">
          <p:pic>
            <p:nvPicPr>
              <p:cNvPr id="6" name="Ink 5">
                <a:extLst>
                  <a:ext uri="{FF2B5EF4-FFF2-40B4-BE49-F238E27FC236}">
                    <a16:creationId xmlns="" xmlns:a16="http://schemas.microsoft.com/office/drawing/2014/main" xmlns:p14="http://schemas.microsoft.com/office/powerpoint/2010/main" id="{14AB05A9-D3C1-7146-B766-4E8256620CE0}"/>
                  </a:ext>
                </a:extLst>
              </p:cNvPr>
              <p:cNvPicPr/>
              <p:nvPr/>
            </p:nvPicPr>
            <p:blipFill>
              <a:blip r:embed="rId5"/>
              <a:stretch>
                <a:fillRect/>
              </a:stretch>
            </p:blipFill>
            <p:spPr>
              <a:xfrm>
                <a:off x="3373662" y="445247"/>
                <a:ext cx="156240" cy="29520"/>
              </a:xfrm>
              <a:prstGeom prst="rect">
                <a:avLst/>
              </a:prstGeom>
            </p:spPr>
          </p:pic>
        </mc:Fallback>
      </mc:AlternateContent>
      <p:grpSp>
        <p:nvGrpSpPr>
          <p:cNvPr id="18" name="Group 17">
            <a:extLst>
              <a:ext uri="{FF2B5EF4-FFF2-40B4-BE49-F238E27FC236}">
                <a16:creationId xmlns:a16="http://schemas.microsoft.com/office/drawing/2014/main" xmlns="" id="{2F6C8BA7-5ED4-594F-811B-103E7AD55AAD}"/>
              </a:ext>
            </a:extLst>
          </p:cNvPr>
          <p:cNvGrpSpPr/>
          <p:nvPr/>
        </p:nvGrpSpPr>
        <p:grpSpPr>
          <a:xfrm>
            <a:off x="3983142" y="220607"/>
            <a:ext cx="508320" cy="164880"/>
            <a:chOff x="2459142" y="220607"/>
            <a:chExt cx="508320" cy="164880"/>
          </a:xfrm>
        </p:grpSpPr>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a16="http://schemas.microsoft.com/office/drawing/2014/main" xmlns="" id="{FF34FBE7-2889-C344-BE03-9F5E24971D97}"/>
                    </a:ext>
                  </a:extLst>
                </p14:cNvPr>
                <p14:cNvContentPartPr/>
                <p14:nvPr/>
              </p14:nvContentPartPr>
              <p14:xfrm>
                <a:off x="2470662" y="229607"/>
                <a:ext cx="23400" cy="104400"/>
              </p14:xfrm>
            </p:contentPart>
          </mc:Choice>
          <mc:Fallback xmlns="">
            <p:pic>
              <p:nvPicPr>
                <p:cNvPr id="7" name="Ink 6">
                  <a:extLst>
                    <a:ext uri="{FF2B5EF4-FFF2-40B4-BE49-F238E27FC236}">
                      <a16:creationId xmlns="" xmlns:a16="http://schemas.microsoft.com/office/drawing/2014/main" xmlns:p14="http://schemas.microsoft.com/office/powerpoint/2010/main" id="{FF34FBE7-2889-C344-BE03-9F5E24971D97}"/>
                    </a:ext>
                  </a:extLst>
                </p:cNvPr>
                <p:cNvPicPr/>
                <p:nvPr/>
              </p:nvPicPr>
              <p:blipFill>
                <a:blip r:embed="rId7"/>
                <a:stretch>
                  <a:fillRect/>
                </a:stretch>
              </p:blipFill>
              <p:spPr>
                <a:xfrm>
                  <a:off x="2462022" y="219887"/>
                  <a:ext cx="4176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Ink 7">
                  <a:extLst>
                    <a:ext uri="{FF2B5EF4-FFF2-40B4-BE49-F238E27FC236}">
                      <a16:creationId xmlns:a16="http://schemas.microsoft.com/office/drawing/2014/main" xmlns="" id="{E8C5574B-6C22-0D45-945A-328C03287817}"/>
                    </a:ext>
                  </a:extLst>
                </p14:cNvPr>
                <p14:cNvContentPartPr/>
                <p14:nvPr/>
              </p14:nvContentPartPr>
              <p14:xfrm>
                <a:off x="2459142" y="220607"/>
                <a:ext cx="219600" cy="107640"/>
              </p14:xfrm>
            </p:contentPart>
          </mc:Choice>
          <mc:Fallback xmlns="">
            <p:pic>
              <p:nvPicPr>
                <p:cNvPr id="8" name="Ink 7">
                  <a:extLst>
                    <a:ext uri="{FF2B5EF4-FFF2-40B4-BE49-F238E27FC236}">
                      <a16:creationId xmlns="" xmlns:a16="http://schemas.microsoft.com/office/drawing/2014/main" xmlns:p14="http://schemas.microsoft.com/office/powerpoint/2010/main" id="{E8C5574B-6C22-0D45-945A-328C03287817}"/>
                    </a:ext>
                  </a:extLst>
                </p:cNvPr>
                <p:cNvPicPr/>
                <p:nvPr/>
              </p:nvPicPr>
              <p:blipFill>
                <a:blip r:embed="rId9"/>
                <a:stretch>
                  <a:fillRect/>
                </a:stretch>
              </p:blipFill>
              <p:spPr>
                <a:xfrm>
                  <a:off x="2449782" y="212327"/>
                  <a:ext cx="23724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xmlns="" id="{9F9C5F53-B113-7941-9548-12EC61A2C442}"/>
                    </a:ext>
                  </a:extLst>
                </p14:cNvPr>
                <p14:cNvContentPartPr/>
                <p14:nvPr/>
              </p14:nvContentPartPr>
              <p14:xfrm>
                <a:off x="2712942" y="336167"/>
                <a:ext cx="110160" cy="43920"/>
              </p14:xfrm>
            </p:contentPart>
          </mc:Choice>
          <mc:Fallback xmlns="">
            <p:pic>
              <p:nvPicPr>
                <p:cNvPr id="9" name="Ink 8">
                  <a:extLst>
                    <a:ext uri="{FF2B5EF4-FFF2-40B4-BE49-F238E27FC236}">
                      <a16:creationId xmlns="" xmlns:a16="http://schemas.microsoft.com/office/drawing/2014/main" xmlns:p14="http://schemas.microsoft.com/office/powerpoint/2010/main" id="{9F9C5F53-B113-7941-9548-12EC61A2C442}"/>
                    </a:ext>
                  </a:extLst>
                </p:cNvPr>
                <p:cNvPicPr/>
                <p:nvPr/>
              </p:nvPicPr>
              <p:blipFill>
                <a:blip r:embed="rId11"/>
                <a:stretch>
                  <a:fillRect/>
                </a:stretch>
              </p:blipFill>
              <p:spPr>
                <a:xfrm>
                  <a:off x="2703551" y="326807"/>
                  <a:ext cx="128219" cy="622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xmlns="" id="{45C0C68E-1423-9441-A318-88BF6F040F1F}"/>
                    </a:ext>
                  </a:extLst>
                </p14:cNvPr>
                <p14:cNvContentPartPr/>
                <p14:nvPr/>
              </p14:nvContentPartPr>
              <p14:xfrm>
                <a:off x="2770902" y="269927"/>
                <a:ext cx="6120" cy="11880"/>
              </p14:xfrm>
            </p:contentPart>
          </mc:Choice>
          <mc:Fallback xmlns="">
            <p:pic>
              <p:nvPicPr>
                <p:cNvPr id="10" name="Ink 9">
                  <a:extLst>
                    <a:ext uri="{FF2B5EF4-FFF2-40B4-BE49-F238E27FC236}">
                      <a16:creationId xmlns="" xmlns:a16="http://schemas.microsoft.com/office/drawing/2014/main" xmlns:p14="http://schemas.microsoft.com/office/powerpoint/2010/main" id="{45C0C68E-1423-9441-A318-88BF6F040F1F}"/>
                    </a:ext>
                  </a:extLst>
                </p:cNvPr>
                <p:cNvPicPr/>
                <p:nvPr/>
              </p:nvPicPr>
              <p:blipFill>
                <a:blip r:embed="rId13"/>
                <a:stretch>
                  <a:fillRect/>
                </a:stretch>
              </p:blipFill>
              <p:spPr>
                <a:xfrm>
                  <a:off x="2761902" y="262007"/>
                  <a:ext cx="2304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xmlns="" id="{573AAE52-CB1F-934F-BC89-73D413E90123}"/>
                    </a:ext>
                  </a:extLst>
                </p14:cNvPr>
                <p14:cNvContentPartPr/>
                <p14:nvPr/>
              </p14:nvContentPartPr>
              <p14:xfrm>
                <a:off x="2857302" y="316007"/>
                <a:ext cx="110160" cy="69480"/>
              </p14:xfrm>
            </p:contentPart>
          </mc:Choice>
          <mc:Fallback xmlns="">
            <p:pic>
              <p:nvPicPr>
                <p:cNvPr id="11" name="Ink 10">
                  <a:extLst>
                    <a:ext uri="{FF2B5EF4-FFF2-40B4-BE49-F238E27FC236}">
                      <a16:creationId xmlns="" xmlns:a16="http://schemas.microsoft.com/office/drawing/2014/main" xmlns:p14="http://schemas.microsoft.com/office/powerpoint/2010/main" id="{573AAE52-CB1F-934F-BC89-73D413E90123}"/>
                    </a:ext>
                  </a:extLst>
                </p:cNvPr>
                <p:cNvPicPr/>
                <p:nvPr/>
              </p:nvPicPr>
              <p:blipFill>
                <a:blip r:embed="rId15"/>
                <a:stretch>
                  <a:fillRect/>
                </a:stretch>
              </p:blipFill>
              <p:spPr>
                <a:xfrm>
                  <a:off x="2848272" y="307367"/>
                  <a:ext cx="127858" cy="87840"/>
                </a:xfrm>
                <a:prstGeom prst="rect">
                  <a:avLst/>
                </a:prstGeom>
              </p:spPr>
            </p:pic>
          </mc:Fallback>
        </mc:AlternateContent>
      </p:grpSp>
      <p:grpSp>
        <p:nvGrpSpPr>
          <p:cNvPr id="17" name="Group 16">
            <a:extLst>
              <a:ext uri="{FF2B5EF4-FFF2-40B4-BE49-F238E27FC236}">
                <a16:creationId xmlns:a16="http://schemas.microsoft.com/office/drawing/2014/main" xmlns="" id="{C283EBC8-CEE3-3648-B464-E6E58218DA4C}"/>
              </a:ext>
            </a:extLst>
          </p:cNvPr>
          <p:cNvGrpSpPr/>
          <p:nvPr/>
        </p:nvGrpSpPr>
        <p:grpSpPr>
          <a:xfrm>
            <a:off x="4704582" y="235367"/>
            <a:ext cx="156240" cy="110160"/>
            <a:chOff x="3180582" y="235367"/>
            <a:chExt cx="156240" cy="110160"/>
          </a:xfrm>
        </p:grpSpPr>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a16="http://schemas.microsoft.com/office/drawing/2014/main" xmlns="" id="{84772805-C1A7-1F4B-B3EE-F715CA240C99}"/>
                    </a:ext>
                  </a:extLst>
                </p14:cNvPr>
                <p14:cNvContentPartPr/>
                <p14:nvPr/>
              </p14:nvContentPartPr>
              <p14:xfrm>
                <a:off x="3180582" y="281447"/>
                <a:ext cx="156240" cy="6120"/>
              </p14:xfrm>
            </p:contentPart>
          </mc:Choice>
          <mc:Fallback xmlns="">
            <p:pic>
              <p:nvPicPr>
                <p:cNvPr id="12" name="Ink 11">
                  <a:extLst>
                    <a:ext uri="{FF2B5EF4-FFF2-40B4-BE49-F238E27FC236}">
                      <a16:creationId xmlns="" xmlns:a16="http://schemas.microsoft.com/office/drawing/2014/main" xmlns:p14="http://schemas.microsoft.com/office/powerpoint/2010/main" id="{84772805-C1A7-1F4B-B3EE-F715CA240C99}"/>
                    </a:ext>
                  </a:extLst>
                </p:cNvPr>
                <p:cNvPicPr/>
                <p:nvPr/>
              </p:nvPicPr>
              <p:blipFill>
                <a:blip r:embed="rId17"/>
                <a:stretch>
                  <a:fillRect/>
                </a:stretch>
              </p:blipFill>
              <p:spPr>
                <a:xfrm>
                  <a:off x="3171922" y="272447"/>
                  <a:ext cx="173199"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a16="http://schemas.microsoft.com/office/drawing/2014/main" xmlns="" id="{304222FD-25E5-8044-B5D0-C8053BEA0762}"/>
                    </a:ext>
                  </a:extLst>
                </p14:cNvPr>
                <p14:cNvContentPartPr/>
                <p14:nvPr/>
              </p14:nvContentPartPr>
              <p14:xfrm>
                <a:off x="3243942" y="235367"/>
                <a:ext cx="11880" cy="110160"/>
              </p14:xfrm>
            </p:contentPart>
          </mc:Choice>
          <mc:Fallback xmlns="">
            <p:pic>
              <p:nvPicPr>
                <p:cNvPr id="13" name="Ink 12">
                  <a:extLst>
                    <a:ext uri="{FF2B5EF4-FFF2-40B4-BE49-F238E27FC236}">
                      <a16:creationId xmlns="" xmlns:a16="http://schemas.microsoft.com/office/drawing/2014/main" xmlns:p14="http://schemas.microsoft.com/office/powerpoint/2010/main" id="{304222FD-25E5-8044-B5D0-C8053BEA0762}"/>
                    </a:ext>
                  </a:extLst>
                </p:cNvPr>
                <p:cNvPicPr/>
                <p:nvPr/>
              </p:nvPicPr>
              <p:blipFill>
                <a:blip r:embed="rId19"/>
                <a:stretch>
                  <a:fillRect/>
                </a:stretch>
              </p:blipFill>
              <p:spPr>
                <a:xfrm>
                  <a:off x="3234582" y="226007"/>
                  <a:ext cx="29520" cy="127800"/>
                </a:xfrm>
                <a:prstGeom prst="rect">
                  <a:avLst/>
                </a:prstGeom>
              </p:spPr>
            </p:pic>
          </mc:Fallback>
        </mc:AlternateContent>
      </p:grpSp>
      <p:grpSp>
        <p:nvGrpSpPr>
          <p:cNvPr id="16" name="Group 15">
            <a:extLst>
              <a:ext uri="{FF2B5EF4-FFF2-40B4-BE49-F238E27FC236}">
                <a16:creationId xmlns:a16="http://schemas.microsoft.com/office/drawing/2014/main" xmlns="" id="{A2F7C9E2-1EF1-3F4F-8AAD-FAD5555A09FA}"/>
              </a:ext>
            </a:extLst>
          </p:cNvPr>
          <p:cNvGrpSpPr/>
          <p:nvPr/>
        </p:nvGrpSpPr>
        <p:grpSpPr>
          <a:xfrm>
            <a:off x="5016342" y="172007"/>
            <a:ext cx="150480" cy="173520"/>
            <a:chOff x="3492342" y="172007"/>
            <a:chExt cx="150480" cy="173520"/>
          </a:xfrm>
        </p:grpSpPr>
        <mc:AlternateContent xmlns:mc="http://schemas.openxmlformats.org/markup-compatibility/2006" xmlns:p14="http://schemas.microsoft.com/office/powerpoint/2010/main">
          <mc:Choice Requires="p14">
            <p:contentPart p14:bwMode="auto" r:id="rId20">
              <p14:nvContentPartPr>
                <p14:cNvPr id="14" name="Ink 13">
                  <a:extLst>
                    <a:ext uri="{FF2B5EF4-FFF2-40B4-BE49-F238E27FC236}">
                      <a16:creationId xmlns:a16="http://schemas.microsoft.com/office/drawing/2014/main" xmlns="" id="{10C7AB8C-974C-034D-A861-6B34AA2DB86D}"/>
                    </a:ext>
                  </a:extLst>
                </p14:cNvPr>
                <p14:cNvContentPartPr/>
                <p14:nvPr/>
              </p14:nvContentPartPr>
              <p14:xfrm>
                <a:off x="3492342" y="172007"/>
                <a:ext cx="75240" cy="138960"/>
              </p14:xfrm>
            </p:contentPart>
          </mc:Choice>
          <mc:Fallback xmlns="">
            <p:pic>
              <p:nvPicPr>
                <p:cNvPr id="14" name="Ink 13">
                  <a:extLst>
                    <a:ext uri="{FF2B5EF4-FFF2-40B4-BE49-F238E27FC236}">
                      <a16:creationId xmlns="" xmlns:a16="http://schemas.microsoft.com/office/drawing/2014/main" xmlns:p14="http://schemas.microsoft.com/office/powerpoint/2010/main" id="{10C7AB8C-974C-034D-A861-6B34AA2DB86D}"/>
                    </a:ext>
                  </a:extLst>
                </p:cNvPr>
                <p:cNvPicPr/>
                <p:nvPr/>
              </p:nvPicPr>
              <p:blipFill>
                <a:blip r:embed="rId21"/>
                <a:stretch>
                  <a:fillRect/>
                </a:stretch>
              </p:blipFill>
              <p:spPr>
                <a:xfrm>
                  <a:off x="3483743" y="163007"/>
                  <a:ext cx="92079"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Ink 14">
                  <a:extLst>
                    <a:ext uri="{FF2B5EF4-FFF2-40B4-BE49-F238E27FC236}">
                      <a16:creationId xmlns:a16="http://schemas.microsoft.com/office/drawing/2014/main" xmlns="" id="{DB757C88-F3E3-9941-8B69-F603FB821681}"/>
                    </a:ext>
                  </a:extLst>
                </p14:cNvPr>
                <p14:cNvContentPartPr/>
                <p14:nvPr/>
              </p14:nvContentPartPr>
              <p14:xfrm>
                <a:off x="3503862" y="339407"/>
                <a:ext cx="138960" cy="6120"/>
              </p14:xfrm>
            </p:contentPart>
          </mc:Choice>
          <mc:Fallback xmlns="">
            <p:pic>
              <p:nvPicPr>
                <p:cNvPr id="15" name="Ink 14">
                  <a:extLst>
                    <a:ext uri="{FF2B5EF4-FFF2-40B4-BE49-F238E27FC236}">
                      <a16:creationId xmlns="" xmlns:a16="http://schemas.microsoft.com/office/drawing/2014/main" xmlns:p14="http://schemas.microsoft.com/office/powerpoint/2010/main" id="{DB757C88-F3E3-9941-8B69-F603FB821681}"/>
                    </a:ext>
                  </a:extLst>
                </p:cNvPr>
                <p:cNvPicPr/>
                <p:nvPr/>
              </p:nvPicPr>
              <p:blipFill>
                <a:blip r:embed="rId23"/>
                <a:stretch>
                  <a:fillRect/>
                </a:stretch>
              </p:blipFill>
              <p:spPr>
                <a:xfrm>
                  <a:off x="3494839" y="329687"/>
                  <a:ext cx="156646" cy="244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4">
            <p14:nvContentPartPr>
              <p14:cNvPr id="19" name="Ink 18">
                <a:extLst>
                  <a:ext uri="{FF2B5EF4-FFF2-40B4-BE49-F238E27FC236}">
                    <a16:creationId xmlns:a16="http://schemas.microsoft.com/office/drawing/2014/main" xmlns="" id="{119E9AA4-182E-774B-A882-615A44B975A6}"/>
                  </a:ext>
                </a:extLst>
              </p14:cNvPr>
              <p14:cNvContentPartPr/>
              <p14:nvPr/>
            </p14:nvContentPartPr>
            <p14:xfrm>
              <a:off x="3827262" y="495287"/>
              <a:ext cx="1379880" cy="46440"/>
            </p14:xfrm>
          </p:contentPart>
        </mc:Choice>
        <mc:Fallback xmlns="">
          <p:pic>
            <p:nvPicPr>
              <p:cNvPr id="19" name="Ink 18">
                <a:extLst>
                  <a:ext uri="{FF2B5EF4-FFF2-40B4-BE49-F238E27FC236}">
                    <a16:creationId xmlns="" xmlns:a16="http://schemas.microsoft.com/office/drawing/2014/main" xmlns:p14="http://schemas.microsoft.com/office/powerpoint/2010/main" id="{119E9AA4-182E-774B-A882-615A44B975A6}"/>
                  </a:ext>
                </a:extLst>
              </p:cNvPr>
              <p:cNvPicPr/>
              <p:nvPr/>
            </p:nvPicPr>
            <p:blipFill>
              <a:blip r:embed="rId25"/>
              <a:stretch>
                <a:fillRect/>
              </a:stretch>
            </p:blipFill>
            <p:spPr>
              <a:xfrm>
                <a:off x="3818624" y="486287"/>
                <a:ext cx="1397515" cy="64080"/>
              </a:xfrm>
              <a:prstGeom prst="rect">
                <a:avLst/>
              </a:prstGeom>
            </p:spPr>
          </p:pic>
        </mc:Fallback>
      </mc:AlternateContent>
      <p:grpSp>
        <p:nvGrpSpPr>
          <p:cNvPr id="29" name="Group 28">
            <a:extLst>
              <a:ext uri="{FF2B5EF4-FFF2-40B4-BE49-F238E27FC236}">
                <a16:creationId xmlns:a16="http://schemas.microsoft.com/office/drawing/2014/main" xmlns="" id="{AC812F41-82D2-B642-B56D-EDA3627CC7F2}"/>
              </a:ext>
            </a:extLst>
          </p:cNvPr>
          <p:cNvGrpSpPr/>
          <p:nvPr/>
        </p:nvGrpSpPr>
        <p:grpSpPr>
          <a:xfrm>
            <a:off x="4173582" y="656927"/>
            <a:ext cx="1068120" cy="150120"/>
            <a:chOff x="2649582" y="656927"/>
            <a:chExt cx="1068120" cy="150120"/>
          </a:xfrm>
        </p:grpSpPr>
        <mc:AlternateContent xmlns:mc="http://schemas.openxmlformats.org/markup-compatibility/2006" xmlns:p14="http://schemas.microsoft.com/office/powerpoint/2010/main">
          <mc:Choice Requires="p14">
            <p:contentPart p14:bwMode="auto" r:id="rId26">
              <p14:nvContentPartPr>
                <p14:cNvPr id="20" name="Ink 19">
                  <a:extLst>
                    <a:ext uri="{FF2B5EF4-FFF2-40B4-BE49-F238E27FC236}">
                      <a16:creationId xmlns:a16="http://schemas.microsoft.com/office/drawing/2014/main" xmlns="" id="{BFD2BF4D-152D-C040-AC38-173D42142305}"/>
                    </a:ext>
                  </a:extLst>
                </p14:cNvPr>
                <p14:cNvContentPartPr/>
                <p14:nvPr/>
              </p14:nvContentPartPr>
              <p14:xfrm>
                <a:off x="2649582" y="697247"/>
                <a:ext cx="17640" cy="87120"/>
              </p14:xfrm>
            </p:contentPart>
          </mc:Choice>
          <mc:Fallback xmlns="">
            <p:pic>
              <p:nvPicPr>
                <p:cNvPr id="20" name="Ink 19">
                  <a:extLst>
                    <a:ext uri="{FF2B5EF4-FFF2-40B4-BE49-F238E27FC236}">
                      <a16:creationId xmlns="" xmlns:a16="http://schemas.microsoft.com/office/drawing/2014/main" xmlns:p14="http://schemas.microsoft.com/office/powerpoint/2010/main" id="{BFD2BF4D-152D-C040-AC38-173D42142305}"/>
                    </a:ext>
                  </a:extLst>
                </p:cNvPr>
                <p:cNvPicPr/>
                <p:nvPr/>
              </p:nvPicPr>
              <p:blipFill>
                <a:blip r:embed="rId27"/>
                <a:stretch>
                  <a:fillRect/>
                </a:stretch>
              </p:blipFill>
              <p:spPr>
                <a:xfrm>
                  <a:off x="2640942" y="687527"/>
                  <a:ext cx="3636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1" name="Ink 20">
                  <a:extLst>
                    <a:ext uri="{FF2B5EF4-FFF2-40B4-BE49-F238E27FC236}">
                      <a16:creationId xmlns:a16="http://schemas.microsoft.com/office/drawing/2014/main" xmlns="" id="{6D94591F-4054-8B44-B11C-303D50E43DE6}"/>
                    </a:ext>
                  </a:extLst>
                </p14:cNvPr>
                <p14:cNvContentPartPr/>
                <p14:nvPr/>
              </p14:nvContentPartPr>
              <p14:xfrm>
                <a:off x="2661102" y="694727"/>
                <a:ext cx="179280" cy="78120"/>
              </p14:xfrm>
            </p:contentPart>
          </mc:Choice>
          <mc:Fallback xmlns="">
            <p:pic>
              <p:nvPicPr>
                <p:cNvPr id="21" name="Ink 20">
                  <a:extLst>
                    <a:ext uri="{FF2B5EF4-FFF2-40B4-BE49-F238E27FC236}">
                      <a16:creationId xmlns="" xmlns:a16="http://schemas.microsoft.com/office/drawing/2014/main" xmlns:p14="http://schemas.microsoft.com/office/powerpoint/2010/main" id="{6D94591F-4054-8B44-B11C-303D50E43DE6}"/>
                    </a:ext>
                  </a:extLst>
                </p:cNvPr>
                <p:cNvPicPr/>
                <p:nvPr/>
              </p:nvPicPr>
              <p:blipFill>
                <a:blip r:embed="rId29"/>
                <a:stretch>
                  <a:fillRect/>
                </a:stretch>
              </p:blipFill>
              <p:spPr>
                <a:xfrm>
                  <a:off x="2651742" y="685727"/>
                  <a:ext cx="19872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2" name="Ink 21">
                  <a:extLst>
                    <a:ext uri="{FF2B5EF4-FFF2-40B4-BE49-F238E27FC236}">
                      <a16:creationId xmlns:a16="http://schemas.microsoft.com/office/drawing/2014/main" xmlns="" id="{2BA3D402-229F-FF42-81C6-DB47D70FDA19}"/>
                    </a:ext>
                  </a:extLst>
                </p14:cNvPr>
                <p14:cNvContentPartPr/>
                <p14:nvPr/>
              </p14:nvContentPartPr>
              <p14:xfrm>
                <a:off x="2891862" y="731807"/>
                <a:ext cx="115920" cy="75240"/>
              </p14:xfrm>
            </p:contentPart>
          </mc:Choice>
          <mc:Fallback xmlns="">
            <p:pic>
              <p:nvPicPr>
                <p:cNvPr id="22" name="Ink 21">
                  <a:extLst>
                    <a:ext uri="{FF2B5EF4-FFF2-40B4-BE49-F238E27FC236}">
                      <a16:creationId xmlns="" xmlns:a16="http://schemas.microsoft.com/office/drawing/2014/main" xmlns:p14="http://schemas.microsoft.com/office/powerpoint/2010/main" id="{2BA3D402-229F-FF42-81C6-DB47D70FDA19}"/>
                    </a:ext>
                  </a:extLst>
                </p:cNvPr>
                <p:cNvPicPr/>
                <p:nvPr/>
              </p:nvPicPr>
              <p:blipFill>
                <a:blip r:embed="rId31"/>
                <a:stretch>
                  <a:fillRect/>
                </a:stretch>
              </p:blipFill>
              <p:spPr>
                <a:xfrm>
                  <a:off x="2882473" y="722492"/>
                  <a:ext cx="133976" cy="94587"/>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3" name="Ink 22">
                  <a:extLst>
                    <a:ext uri="{FF2B5EF4-FFF2-40B4-BE49-F238E27FC236}">
                      <a16:creationId xmlns:a16="http://schemas.microsoft.com/office/drawing/2014/main" xmlns="" id="{C47F4293-6EBD-F34E-9C13-8867C9B64DD5}"/>
                    </a:ext>
                  </a:extLst>
                </p14:cNvPr>
                <p14:cNvContentPartPr/>
                <p14:nvPr/>
              </p14:nvContentPartPr>
              <p14:xfrm>
                <a:off x="3209382" y="726047"/>
                <a:ext cx="179280" cy="11880"/>
              </p14:xfrm>
            </p:contentPart>
          </mc:Choice>
          <mc:Fallback xmlns="">
            <p:pic>
              <p:nvPicPr>
                <p:cNvPr id="23" name="Ink 22">
                  <a:extLst>
                    <a:ext uri="{FF2B5EF4-FFF2-40B4-BE49-F238E27FC236}">
                      <a16:creationId xmlns="" xmlns:a16="http://schemas.microsoft.com/office/drawing/2014/main" xmlns:p14="http://schemas.microsoft.com/office/powerpoint/2010/main" id="{C47F4293-6EBD-F34E-9C13-8867C9B64DD5}"/>
                    </a:ext>
                  </a:extLst>
                </p:cNvPr>
                <p:cNvPicPr/>
                <p:nvPr/>
              </p:nvPicPr>
              <p:blipFill>
                <a:blip r:embed="rId33"/>
                <a:stretch>
                  <a:fillRect/>
                </a:stretch>
              </p:blipFill>
              <p:spPr>
                <a:xfrm>
                  <a:off x="3200742" y="716962"/>
                  <a:ext cx="195840" cy="29351"/>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4" name="Ink 23">
                  <a:extLst>
                    <a:ext uri="{FF2B5EF4-FFF2-40B4-BE49-F238E27FC236}">
                      <a16:creationId xmlns:a16="http://schemas.microsoft.com/office/drawing/2014/main" xmlns="" id="{94BDF829-0BFA-1C4E-949B-F5BC69F74DF1}"/>
                    </a:ext>
                  </a:extLst>
                </p14:cNvPr>
                <p14:cNvContentPartPr/>
                <p14:nvPr/>
              </p14:nvContentPartPr>
              <p14:xfrm>
                <a:off x="3273102" y="685727"/>
                <a:ext cx="23400" cy="98640"/>
              </p14:xfrm>
            </p:contentPart>
          </mc:Choice>
          <mc:Fallback xmlns="">
            <p:pic>
              <p:nvPicPr>
                <p:cNvPr id="24" name="Ink 23">
                  <a:extLst>
                    <a:ext uri="{FF2B5EF4-FFF2-40B4-BE49-F238E27FC236}">
                      <a16:creationId xmlns="" xmlns:a16="http://schemas.microsoft.com/office/drawing/2014/main" xmlns:p14="http://schemas.microsoft.com/office/powerpoint/2010/main" id="{94BDF829-0BFA-1C4E-949B-F5BC69F74DF1}"/>
                    </a:ext>
                  </a:extLst>
                </p:cNvPr>
                <p:cNvPicPr/>
                <p:nvPr/>
              </p:nvPicPr>
              <p:blipFill>
                <a:blip r:embed="rId35"/>
                <a:stretch>
                  <a:fillRect/>
                </a:stretch>
              </p:blipFill>
              <p:spPr>
                <a:xfrm>
                  <a:off x="3263742" y="676727"/>
                  <a:ext cx="4104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5" name="Ink 24">
                  <a:extLst>
                    <a:ext uri="{FF2B5EF4-FFF2-40B4-BE49-F238E27FC236}">
                      <a16:creationId xmlns:a16="http://schemas.microsoft.com/office/drawing/2014/main" xmlns="" id="{EC0CF205-B9CC-214D-BEBB-07A74C738149}"/>
                    </a:ext>
                  </a:extLst>
                </p14:cNvPr>
                <p14:cNvContentPartPr/>
                <p14:nvPr/>
              </p14:nvContentPartPr>
              <p14:xfrm>
                <a:off x="3584862" y="662687"/>
                <a:ext cx="23400" cy="98640"/>
              </p14:xfrm>
            </p:contentPart>
          </mc:Choice>
          <mc:Fallback xmlns="">
            <p:pic>
              <p:nvPicPr>
                <p:cNvPr id="25" name="Ink 24">
                  <a:extLst>
                    <a:ext uri="{FF2B5EF4-FFF2-40B4-BE49-F238E27FC236}">
                      <a16:creationId xmlns="" xmlns:a16="http://schemas.microsoft.com/office/drawing/2014/main" xmlns:p14="http://schemas.microsoft.com/office/powerpoint/2010/main" id="{EC0CF205-B9CC-214D-BEBB-07A74C738149}"/>
                    </a:ext>
                  </a:extLst>
                </p:cNvPr>
                <p:cNvPicPr/>
                <p:nvPr/>
              </p:nvPicPr>
              <p:blipFill>
                <a:blip r:embed="rId37"/>
                <a:stretch>
                  <a:fillRect/>
                </a:stretch>
              </p:blipFill>
              <p:spPr>
                <a:xfrm>
                  <a:off x="3576222" y="653687"/>
                  <a:ext cx="4140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6" name="Ink 25">
                  <a:extLst>
                    <a:ext uri="{FF2B5EF4-FFF2-40B4-BE49-F238E27FC236}">
                      <a16:creationId xmlns:a16="http://schemas.microsoft.com/office/drawing/2014/main" xmlns="" id="{850F3372-96CB-6947-8014-0A09B1C9F185}"/>
                    </a:ext>
                  </a:extLst>
                </p14:cNvPr>
                <p14:cNvContentPartPr/>
                <p14:nvPr/>
              </p14:nvContentPartPr>
              <p14:xfrm>
                <a:off x="3486582" y="656927"/>
                <a:ext cx="231120" cy="11880"/>
              </p14:xfrm>
            </p:contentPart>
          </mc:Choice>
          <mc:Fallback xmlns="">
            <p:pic>
              <p:nvPicPr>
                <p:cNvPr id="26" name="Ink 25">
                  <a:extLst>
                    <a:ext uri="{FF2B5EF4-FFF2-40B4-BE49-F238E27FC236}">
                      <a16:creationId xmlns="" xmlns:a16="http://schemas.microsoft.com/office/drawing/2014/main" xmlns:p14="http://schemas.microsoft.com/office/powerpoint/2010/main" id="{850F3372-96CB-6947-8014-0A09B1C9F185}"/>
                    </a:ext>
                  </a:extLst>
                </p:cNvPr>
                <p:cNvPicPr/>
                <p:nvPr/>
              </p:nvPicPr>
              <p:blipFill>
                <a:blip r:embed="rId39"/>
                <a:stretch>
                  <a:fillRect/>
                </a:stretch>
              </p:blipFill>
              <p:spPr>
                <a:xfrm>
                  <a:off x="3477596" y="647207"/>
                  <a:ext cx="248733" cy="30600"/>
                </a:xfrm>
                <a:prstGeom prst="rect">
                  <a:avLst/>
                </a:prstGeom>
              </p:spPr>
            </p:pic>
          </mc:Fallback>
        </mc:AlternateContent>
      </p:grpSp>
      <p:grpSp>
        <p:nvGrpSpPr>
          <p:cNvPr id="79" name="Group 78">
            <a:extLst>
              <a:ext uri="{FF2B5EF4-FFF2-40B4-BE49-F238E27FC236}">
                <a16:creationId xmlns:a16="http://schemas.microsoft.com/office/drawing/2014/main" xmlns="" id="{48D76168-21AB-074B-840D-46C37B15B8FC}"/>
              </a:ext>
            </a:extLst>
          </p:cNvPr>
          <p:cNvGrpSpPr/>
          <p:nvPr/>
        </p:nvGrpSpPr>
        <p:grpSpPr>
          <a:xfrm>
            <a:off x="2199342" y="1026287"/>
            <a:ext cx="1639800" cy="178920"/>
            <a:chOff x="675342" y="1026287"/>
            <a:chExt cx="1639800" cy="178920"/>
          </a:xfrm>
        </p:grpSpPr>
        <mc:AlternateContent xmlns:mc="http://schemas.openxmlformats.org/markup-compatibility/2006" xmlns:p14="http://schemas.microsoft.com/office/powerpoint/2010/main">
          <mc:Choice Requires="p14">
            <p:contentPart p14:bwMode="auto" r:id="rId40">
              <p14:nvContentPartPr>
                <p14:cNvPr id="31" name="Ink 30">
                  <a:extLst>
                    <a:ext uri="{FF2B5EF4-FFF2-40B4-BE49-F238E27FC236}">
                      <a16:creationId xmlns:a16="http://schemas.microsoft.com/office/drawing/2014/main" xmlns="" id="{E307EB6F-28C9-F844-93B9-2BA30902E278}"/>
                    </a:ext>
                  </a:extLst>
                </p14:cNvPr>
                <p14:cNvContentPartPr/>
                <p14:nvPr/>
              </p14:nvContentPartPr>
              <p14:xfrm>
                <a:off x="675342" y="1060847"/>
                <a:ext cx="110160" cy="115920"/>
              </p14:xfrm>
            </p:contentPart>
          </mc:Choice>
          <mc:Fallback xmlns="">
            <p:pic>
              <p:nvPicPr>
                <p:cNvPr id="31" name="Ink 30">
                  <a:extLst>
                    <a:ext uri="{FF2B5EF4-FFF2-40B4-BE49-F238E27FC236}">
                      <a16:creationId xmlns="" xmlns:a16="http://schemas.microsoft.com/office/drawing/2014/main" xmlns:p14="http://schemas.microsoft.com/office/powerpoint/2010/main" id="{E307EB6F-28C9-F844-93B9-2BA30902E278}"/>
                    </a:ext>
                  </a:extLst>
                </p:cNvPr>
                <p:cNvPicPr/>
                <p:nvPr/>
              </p:nvPicPr>
              <p:blipFill>
                <a:blip r:embed="rId41"/>
                <a:stretch>
                  <a:fillRect/>
                </a:stretch>
              </p:blipFill>
              <p:spPr>
                <a:xfrm>
                  <a:off x="665262" y="1051097"/>
                  <a:ext cx="129960" cy="135782"/>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65" name="Ink 64">
                  <a:extLst>
                    <a:ext uri="{FF2B5EF4-FFF2-40B4-BE49-F238E27FC236}">
                      <a16:creationId xmlns:a16="http://schemas.microsoft.com/office/drawing/2014/main" xmlns="" id="{78F87DE2-9522-E746-A5FA-7DE649193804}"/>
                    </a:ext>
                  </a:extLst>
                </p14:cNvPr>
                <p14:cNvContentPartPr/>
                <p14:nvPr/>
              </p14:nvContentPartPr>
              <p14:xfrm>
                <a:off x="877302" y="1043567"/>
                <a:ext cx="29160" cy="127440"/>
              </p14:xfrm>
            </p:contentPart>
          </mc:Choice>
          <mc:Fallback xmlns="">
            <p:pic>
              <p:nvPicPr>
                <p:cNvPr id="65" name="Ink 64">
                  <a:extLst>
                    <a:ext uri="{FF2B5EF4-FFF2-40B4-BE49-F238E27FC236}">
                      <a16:creationId xmlns="" xmlns:a16="http://schemas.microsoft.com/office/drawing/2014/main" xmlns:p14="http://schemas.microsoft.com/office/powerpoint/2010/main" id="{78F87DE2-9522-E746-A5FA-7DE649193804}"/>
                    </a:ext>
                  </a:extLst>
                </p:cNvPr>
                <p:cNvPicPr/>
                <p:nvPr/>
              </p:nvPicPr>
              <p:blipFill>
                <a:blip r:embed="rId43"/>
                <a:stretch>
                  <a:fillRect/>
                </a:stretch>
              </p:blipFill>
              <p:spPr>
                <a:xfrm>
                  <a:off x="867701" y="1034567"/>
                  <a:ext cx="48007"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66" name="Ink 65">
                  <a:extLst>
                    <a:ext uri="{FF2B5EF4-FFF2-40B4-BE49-F238E27FC236}">
                      <a16:creationId xmlns:a16="http://schemas.microsoft.com/office/drawing/2014/main" xmlns="" id="{D1C403DF-C53E-C849-94A8-D26B4589F0C7}"/>
                    </a:ext>
                  </a:extLst>
                </p14:cNvPr>
                <p14:cNvContentPartPr/>
                <p14:nvPr/>
              </p14:nvContentPartPr>
              <p14:xfrm>
                <a:off x="836982" y="1118447"/>
                <a:ext cx="110160" cy="11880"/>
              </p14:xfrm>
            </p:contentPart>
          </mc:Choice>
          <mc:Fallback xmlns="">
            <p:pic>
              <p:nvPicPr>
                <p:cNvPr id="66" name="Ink 65">
                  <a:extLst>
                    <a:ext uri="{FF2B5EF4-FFF2-40B4-BE49-F238E27FC236}">
                      <a16:creationId xmlns="" xmlns:a16="http://schemas.microsoft.com/office/drawing/2014/main" xmlns:p14="http://schemas.microsoft.com/office/powerpoint/2010/main" id="{D1C403DF-C53E-C849-94A8-D26B4589F0C7}"/>
                    </a:ext>
                  </a:extLst>
                </p:cNvPr>
                <p:cNvPicPr/>
                <p:nvPr/>
              </p:nvPicPr>
              <p:blipFill>
                <a:blip r:embed="rId45"/>
                <a:stretch>
                  <a:fillRect/>
                </a:stretch>
              </p:blipFill>
              <p:spPr>
                <a:xfrm>
                  <a:off x="827262" y="1109087"/>
                  <a:ext cx="12924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67" name="Ink 66">
                  <a:extLst>
                    <a:ext uri="{FF2B5EF4-FFF2-40B4-BE49-F238E27FC236}">
                      <a16:creationId xmlns:a16="http://schemas.microsoft.com/office/drawing/2014/main" xmlns="" id="{EDDB7082-C36E-B64A-89A7-CC868DF3A300}"/>
                    </a:ext>
                  </a:extLst>
                </p14:cNvPr>
                <p14:cNvContentPartPr/>
                <p14:nvPr/>
              </p14:nvContentPartPr>
              <p14:xfrm>
                <a:off x="1004382" y="1112687"/>
                <a:ext cx="150480" cy="75240"/>
              </p14:xfrm>
            </p:contentPart>
          </mc:Choice>
          <mc:Fallback xmlns="">
            <p:pic>
              <p:nvPicPr>
                <p:cNvPr id="67" name="Ink 66">
                  <a:extLst>
                    <a:ext uri="{FF2B5EF4-FFF2-40B4-BE49-F238E27FC236}">
                      <a16:creationId xmlns="" xmlns:a16="http://schemas.microsoft.com/office/drawing/2014/main" xmlns:p14="http://schemas.microsoft.com/office/powerpoint/2010/main" id="{EDDB7082-C36E-B64A-89A7-CC868DF3A300}"/>
                    </a:ext>
                  </a:extLst>
                </p:cNvPr>
                <p:cNvPicPr/>
                <p:nvPr/>
              </p:nvPicPr>
              <p:blipFill>
                <a:blip r:embed="rId47"/>
                <a:stretch>
                  <a:fillRect/>
                </a:stretch>
              </p:blipFill>
              <p:spPr>
                <a:xfrm>
                  <a:off x="994662" y="1103687"/>
                  <a:ext cx="16848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68" name="Ink 67">
                  <a:extLst>
                    <a:ext uri="{FF2B5EF4-FFF2-40B4-BE49-F238E27FC236}">
                      <a16:creationId xmlns:a16="http://schemas.microsoft.com/office/drawing/2014/main" xmlns="" id="{35D216B0-A409-4241-B4B8-92EA8F32B3F7}"/>
                    </a:ext>
                  </a:extLst>
                </p14:cNvPr>
                <p14:cNvContentPartPr/>
                <p14:nvPr/>
              </p14:nvContentPartPr>
              <p14:xfrm>
                <a:off x="1194822" y="1026287"/>
                <a:ext cx="40680" cy="156240"/>
              </p14:xfrm>
            </p:contentPart>
          </mc:Choice>
          <mc:Fallback xmlns="">
            <p:pic>
              <p:nvPicPr>
                <p:cNvPr id="68" name="Ink 67">
                  <a:extLst>
                    <a:ext uri="{FF2B5EF4-FFF2-40B4-BE49-F238E27FC236}">
                      <a16:creationId xmlns="" xmlns:a16="http://schemas.microsoft.com/office/drawing/2014/main" xmlns:p14="http://schemas.microsoft.com/office/powerpoint/2010/main" id="{35D216B0-A409-4241-B4B8-92EA8F32B3F7}"/>
                    </a:ext>
                  </a:extLst>
                </p:cNvPr>
                <p:cNvPicPr/>
                <p:nvPr/>
              </p:nvPicPr>
              <p:blipFill>
                <a:blip r:embed="rId49"/>
                <a:stretch>
                  <a:fillRect/>
                </a:stretch>
              </p:blipFill>
              <p:spPr>
                <a:xfrm>
                  <a:off x="1185901" y="1017287"/>
                  <a:ext cx="57808" cy="17352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69" name="Ink 68">
                  <a:extLst>
                    <a:ext uri="{FF2B5EF4-FFF2-40B4-BE49-F238E27FC236}">
                      <a16:creationId xmlns:a16="http://schemas.microsoft.com/office/drawing/2014/main" xmlns="" id="{E9169EA8-0DC6-1747-A6D6-FAFE065CADAC}"/>
                    </a:ext>
                  </a:extLst>
                </p14:cNvPr>
                <p14:cNvContentPartPr/>
                <p14:nvPr/>
              </p14:nvContentPartPr>
              <p14:xfrm>
                <a:off x="1177542" y="1106927"/>
                <a:ext cx="92880" cy="11880"/>
              </p14:xfrm>
            </p:contentPart>
          </mc:Choice>
          <mc:Fallback xmlns="">
            <p:pic>
              <p:nvPicPr>
                <p:cNvPr id="69" name="Ink 68">
                  <a:extLst>
                    <a:ext uri="{FF2B5EF4-FFF2-40B4-BE49-F238E27FC236}">
                      <a16:creationId xmlns="" xmlns:a16="http://schemas.microsoft.com/office/drawing/2014/main" xmlns:p14="http://schemas.microsoft.com/office/powerpoint/2010/main" id="{E9169EA8-0DC6-1747-A6D6-FAFE065CADAC}"/>
                    </a:ext>
                  </a:extLst>
                </p:cNvPr>
                <p:cNvPicPr/>
                <p:nvPr/>
              </p:nvPicPr>
              <p:blipFill>
                <a:blip r:embed="rId51"/>
                <a:stretch>
                  <a:fillRect/>
                </a:stretch>
              </p:blipFill>
              <p:spPr>
                <a:xfrm>
                  <a:off x="1167822" y="1097207"/>
                  <a:ext cx="11196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70" name="Ink 69">
                  <a:extLst>
                    <a:ext uri="{FF2B5EF4-FFF2-40B4-BE49-F238E27FC236}">
                      <a16:creationId xmlns:a16="http://schemas.microsoft.com/office/drawing/2014/main" xmlns="" id="{00CAF70D-2C20-E142-B44A-6EC3BCF43FD3}"/>
                    </a:ext>
                  </a:extLst>
                </p14:cNvPr>
                <p14:cNvContentPartPr/>
                <p14:nvPr/>
              </p14:nvContentPartPr>
              <p14:xfrm>
                <a:off x="1321902" y="1101167"/>
                <a:ext cx="98640" cy="81000"/>
              </p14:xfrm>
            </p:contentPart>
          </mc:Choice>
          <mc:Fallback xmlns="">
            <p:pic>
              <p:nvPicPr>
                <p:cNvPr id="70" name="Ink 69">
                  <a:extLst>
                    <a:ext uri="{FF2B5EF4-FFF2-40B4-BE49-F238E27FC236}">
                      <a16:creationId xmlns="" xmlns:a16="http://schemas.microsoft.com/office/drawing/2014/main" xmlns:p14="http://schemas.microsoft.com/office/powerpoint/2010/main" id="{00CAF70D-2C20-E142-B44A-6EC3BCF43FD3}"/>
                    </a:ext>
                  </a:extLst>
                </p:cNvPr>
                <p:cNvPicPr/>
                <p:nvPr/>
              </p:nvPicPr>
              <p:blipFill>
                <a:blip r:embed="rId53"/>
                <a:stretch>
                  <a:fillRect/>
                </a:stretch>
              </p:blipFill>
              <p:spPr>
                <a:xfrm>
                  <a:off x="1312182" y="1092167"/>
                  <a:ext cx="11664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71" name="Ink 70">
                  <a:extLst>
                    <a:ext uri="{FF2B5EF4-FFF2-40B4-BE49-F238E27FC236}">
                      <a16:creationId xmlns:a16="http://schemas.microsoft.com/office/drawing/2014/main" xmlns="" id="{C3FFBF4C-D819-CE43-8894-62BF681CEB42}"/>
                    </a:ext>
                  </a:extLst>
                </p14:cNvPr>
                <p14:cNvContentPartPr/>
                <p14:nvPr/>
              </p14:nvContentPartPr>
              <p14:xfrm>
                <a:off x="1448622" y="1106927"/>
                <a:ext cx="254520" cy="74880"/>
              </p14:xfrm>
            </p:contentPart>
          </mc:Choice>
          <mc:Fallback xmlns="">
            <p:pic>
              <p:nvPicPr>
                <p:cNvPr id="71" name="Ink 70">
                  <a:extLst>
                    <a:ext uri="{FF2B5EF4-FFF2-40B4-BE49-F238E27FC236}">
                      <a16:creationId xmlns="" xmlns:a16="http://schemas.microsoft.com/office/drawing/2014/main" xmlns:p14="http://schemas.microsoft.com/office/powerpoint/2010/main" id="{C3FFBF4C-D819-CE43-8894-62BF681CEB42}"/>
                    </a:ext>
                  </a:extLst>
                </p:cNvPr>
                <p:cNvPicPr/>
                <p:nvPr/>
              </p:nvPicPr>
              <p:blipFill>
                <a:blip r:embed="rId55"/>
                <a:stretch>
                  <a:fillRect/>
                </a:stretch>
              </p:blipFill>
              <p:spPr>
                <a:xfrm>
                  <a:off x="1439249" y="1097522"/>
                  <a:ext cx="272545" cy="92967"/>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72" name="Ink 71">
                  <a:extLst>
                    <a:ext uri="{FF2B5EF4-FFF2-40B4-BE49-F238E27FC236}">
                      <a16:creationId xmlns:a16="http://schemas.microsoft.com/office/drawing/2014/main" xmlns="" id="{14F92129-A6DA-DF41-8CB4-E9150069D0F7}"/>
                    </a:ext>
                  </a:extLst>
                </p14:cNvPr>
                <p14:cNvContentPartPr/>
                <p14:nvPr/>
              </p14:nvContentPartPr>
              <p14:xfrm>
                <a:off x="1766142" y="1106927"/>
                <a:ext cx="63720" cy="87120"/>
              </p14:xfrm>
            </p:contentPart>
          </mc:Choice>
          <mc:Fallback xmlns="">
            <p:pic>
              <p:nvPicPr>
                <p:cNvPr id="72" name="Ink 71">
                  <a:extLst>
                    <a:ext uri="{FF2B5EF4-FFF2-40B4-BE49-F238E27FC236}">
                      <a16:creationId xmlns="" xmlns:a16="http://schemas.microsoft.com/office/drawing/2014/main" xmlns:p14="http://schemas.microsoft.com/office/powerpoint/2010/main" id="{14F92129-A6DA-DF41-8CB4-E9150069D0F7}"/>
                    </a:ext>
                  </a:extLst>
                </p:cNvPr>
                <p:cNvPicPr/>
                <p:nvPr/>
              </p:nvPicPr>
              <p:blipFill>
                <a:blip r:embed="rId57"/>
                <a:stretch>
                  <a:fillRect/>
                </a:stretch>
              </p:blipFill>
              <p:spPr>
                <a:xfrm>
                  <a:off x="1756782" y="1097890"/>
                  <a:ext cx="81360" cy="104472"/>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73" name="Ink 72">
                  <a:extLst>
                    <a:ext uri="{FF2B5EF4-FFF2-40B4-BE49-F238E27FC236}">
                      <a16:creationId xmlns:a16="http://schemas.microsoft.com/office/drawing/2014/main" xmlns="" id="{DE97B727-3D91-114D-B32F-987C4700606A}"/>
                    </a:ext>
                  </a:extLst>
                </p14:cNvPr>
                <p14:cNvContentPartPr/>
                <p14:nvPr/>
              </p14:nvContentPartPr>
              <p14:xfrm>
                <a:off x="1893222" y="1083887"/>
                <a:ext cx="133200" cy="110160"/>
              </p14:xfrm>
            </p:contentPart>
          </mc:Choice>
          <mc:Fallback xmlns="">
            <p:pic>
              <p:nvPicPr>
                <p:cNvPr id="73" name="Ink 72">
                  <a:extLst>
                    <a:ext uri="{FF2B5EF4-FFF2-40B4-BE49-F238E27FC236}">
                      <a16:creationId xmlns="" xmlns:a16="http://schemas.microsoft.com/office/drawing/2014/main" xmlns:p14="http://schemas.microsoft.com/office/powerpoint/2010/main" id="{DE97B727-3D91-114D-B32F-987C4700606A}"/>
                    </a:ext>
                  </a:extLst>
                </p:cNvPr>
                <p:cNvPicPr/>
                <p:nvPr/>
              </p:nvPicPr>
              <p:blipFill>
                <a:blip r:embed="rId59"/>
                <a:stretch>
                  <a:fillRect/>
                </a:stretch>
              </p:blipFill>
              <p:spPr>
                <a:xfrm>
                  <a:off x="1883476" y="1075219"/>
                  <a:ext cx="151971" cy="127135"/>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74" name="Ink 73">
                  <a:extLst>
                    <a:ext uri="{FF2B5EF4-FFF2-40B4-BE49-F238E27FC236}">
                      <a16:creationId xmlns:a16="http://schemas.microsoft.com/office/drawing/2014/main" xmlns="" id="{DEDD5CE1-3966-F346-A240-141A5E05BFB4}"/>
                    </a:ext>
                  </a:extLst>
                </p14:cNvPr>
                <p14:cNvContentPartPr/>
                <p14:nvPr/>
              </p14:nvContentPartPr>
              <p14:xfrm>
                <a:off x="2089422" y="1050407"/>
                <a:ext cx="6120" cy="154800"/>
              </p14:xfrm>
            </p:contentPart>
          </mc:Choice>
          <mc:Fallback xmlns="">
            <p:pic>
              <p:nvPicPr>
                <p:cNvPr id="74" name="Ink 73">
                  <a:extLst>
                    <a:ext uri="{FF2B5EF4-FFF2-40B4-BE49-F238E27FC236}">
                      <a16:creationId xmlns="" xmlns:a16="http://schemas.microsoft.com/office/drawing/2014/main" xmlns:p14="http://schemas.microsoft.com/office/powerpoint/2010/main" id="{DEDD5CE1-3966-F346-A240-141A5E05BFB4}"/>
                    </a:ext>
                  </a:extLst>
                </p:cNvPr>
                <p:cNvPicPr/>
                <p:nvPr/>
              </p:nvPicPr>
              <p:blipFill>
                <a:blip r:embed="rId61"/>
                <a:stretch>
                  <a:fillRect/>
                </a:stretch>
              </p:blipFill>
              <p:spPr>
                <a:xfrm>
                  <a:off x="2080422" y="1041047"/>
                  <a:ext cx="25200" cy="1724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75" name="Ink 74">
                  <a:extLst>
                    <a:ext uri="{FF2B5EF4-FFF2-40B4-BE49-F238E27FC236}">
                      <a16:creationId xmlns:a16="http://schemas.microsoft.com/office/drawing/2014/main" xmlns="" id="{CE4342B7-DD15-074D-842E-FE558827DC68}"/>
                    </a:ext>
                  </a:extLst>
                </p14:cNvPr>
                <p14:cNvContentPartPr/>
                <p14:nvPr/>
              </p14:nvContentPartPr>
              <p14:xfrm>
                <a:off x="2077902" y="1141487"/>
                <a:ext cx="92880" cy="11880"/>
              </p14:xfrm>
            </p:contentPart>
          </mc:Choice>
          <mc:Fallback xmlns="">
            <p:pic>
              <p:nvPicPr>
                <p:cNvPr id="75" name="Ink 74">
                  <a:extLst>
                    <a:ext uri="{FF2B5EF4-FFF2-40B4-BE49-F238E27FC236}">
                      <a16:creationId xmlns="" xmlns:a16="http://schemas.microsoft.com/office/drawing/2014/main" xmlns:p14="http://schemas.microsoft.com/office/powerpoint/2010/main" id="{CE4342B7-DD15-074D-842E-FE558827DC68}"/>
                    </a:ext>
                  </a:extLst>
                </p:cNvPr>
                <p:cNvPicPr/>
                <p:nvPr/>
              </p:nvPicPr>
              <p:blipFill>
                <a:blip r:embed="rId63"/>
                <a:stretch>
                  <a:fillRect/>
                </a:stretch>
              </p:blipFill>
              <p:spPr>
                <a:xfrm>
                  <a:off x="2068506" y="1131047"/>
                  <a:ext cx="111673"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77" name="Ink 76">
                  <a:extLst>
                    <a:ext uri="{FF2B5EF4-FFF2-40B4-BE49-F238E27FC236}">
                      <a16:creationId xmlns:a16="http://schemas.microsoft.com/office/drawing/2014/main" xmlns="" id="{D0FC6C99-18D5-4C4B-908F-7EAB9623C34F}"/>
                    </a:ext>
                  </a:extLst>
                </p14:cNvPr>
                <p14:cNvContentPartPr/>
                <p14:nvPr/>
              </p14:nvContentPartPr>
              <p14:xfrm>
                <a:off x="2291742" y="1118447"/>
                <a:ext cx="11880" cy="6120"/>
              </p14:xfrm>
            </p:contentPart>
          </mc:Choice>
          <mc:Fallback xmlns="">
            <p:pic>
              <p:nvPicPr>
                <p:cNvPr id="77" name="Ink 76">
                  <a:extLst>
                    <a:ext uri="{FF2B5EF4-FFF2-40B4-BE49-F238E27FC236}">
                      <a16:creationId xmlns="" xmlns:a16="http://schemas.microsoft.com/office/drawing/2014/main" xmlns:p14="http://schemas.microsoft.com/office/powerpoint/2010/main" id="{D0FC6C99-18D5-4C4B-908F-7EAB9623C34F}"/>
                    </a:ext>
                  </a:extLst>
                </p:cNvPr>
                <p:cNvPicPr/>
                <p:nvPr/>
              </p:nvPicPr>
              <p:blipFill>
                <a:blip r:embed="rId65"/>
                <a:stretch>
                  <a:fillRect/>
                </a:stretch>
              </p:blipFill>
              <p:spPr>
                <a:xfrm>
                  <a:off x="2283102" y="1109807"/>
                  <a:ext cx="2844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78" name="Ink 77">
                  <a:extLst>
                    <a:ext uri="{FF2B5EF4-FFF2-40B4-BE49-F238E27FC236}">
                      <a16:creationId xmlns:a16="http://schemas.microsoft.com/office/drawing/2014/main" xmlns="" id="{8A4D05C1-5A64-7D49-83D3-2012B4FBDC85}"/>
                    </a:ext>
                  </a:extLst>
                </p14:cNvPr>
                <p14:cNvContentPartPr/>
                <p14:nvPr/>
              </p14:nvContentPartPr>
              <p14:xfrm>
                <a:off x="2314782" y="1164887"/>
                <a:ext cx="360" cy="11880"/>
              </p14:xfrm>
            </p:contentPart>
          </mc:Choice>
          <mc:Fallback xmlns="">
            <p:pic>
              <p:nvPicPr>
                <p:cNvPr id="78" name="Ink 77">
                  <a:extLst>
                    <a:ext uri="{FF2B5EF4-FFF2-40B4-BE49-F238E27FC236}">
                      <a16:creationId xmlns="" xmlns:a16="http://schemas.microsoft.com/office/drawing/2014/main" xmlns:p14="http://schemas.microsoft.com/office/powerpoint/2010/main" id="{8A4D05C1-5A64-7D49-83D3-2012B4FBDC85}"/>
                    </a:ext>
                  </a:extLst>
                </p:cNvPr>
                <p:cNvPicPr/>
                <p:nvPr/>
              </p:nvPicPr>
              <p:blipFill>
                <a:blip r:embed="rId67"/>
                <a:stretch>
                  <a:fillRect/>
                </a:stretch>
              </p:blipFill>
              <p:spPr>
                <a:xfrm>
                  <a:off x="2305062" y="1155527"/>
                  <a:ext cx="19800" cy="30600"/>
                </a:xfrm>
                <a:prstGeom prst="rect">
                  <a:avLst/>
                </a:prstGeom>
              </p:spPr>
            </p:pic>
          </mc:Fallback>
        </mc:AlternateContent>
      </p:grpSp>
      <p:grpSp>
        <p:nvGrpSpPr>
          <p:cNvPr id="85" name="Group 84">
            <a:extLst>
              <a:ext uri="{FF2B5EF4-FFF2-40B4-BE49-F238E27FC236}">
                <a16:creationId xmlns:a16="http://schemas.microsoft.com/office/drawing/2014/main" xmlns="" id="{512EB3AF-F088-164A-95CC-6042D6512AB8}"/>
              </a:ext>
            </a:extLst>
          </p:cNvPr>
          <p:cNvGrpSpPr/>
          <p:nvPr/>
        </p:nvGrpSpPr>
        <p:grpSpPr>
          <a:xfrm>
            <a:off x="2106822" y="1525967"/>
            <a:ext cx="831960" cy="181800"/>
            <a:chOff x="582822" y="1525967"/>
            <a:chExt cx="831960" cy="181800"/>
          </a:xfrm>
        </p:grpSpPr>
        <mc:AlternateContent xmlns:mc="http://schemas.openxmlformats.org/markup-compatibility/2006" xmlns:p14="http://schemas.microsoft.com/office/powerpoint/2010/main">
          <mc:Choice Requires="p14">
            <p:contentPart p14:bwMode="auto" r:id="rId68">
              <p14:nvContentPartPr>
                <p14:cNvPr id="80" name="Ink 79">
                  <a:extLst>
                    <a:ext uri="{FF2B5EF4-FFF2-40B4-BE49-F238E27FC236}">
                      <a16:creationId xmlns:a16="http://schemas.microsoft.com/office/drawing/2014/main" xmlns="" id="{7E102553-6523-2E4E-BE3A-934EA52E9550}"/>
                    </a:ext>
                  </a:extLst>
                </p14:cNvPr>
                <p14:cNvContentPartPr/>
                <p14:nvPr/>
              </p14:nvContentPartPr>
              <p14:xfrm>
                <a:off x="582822" y="1586087"/>
                <a:ext cx="219600" cy="104400"/>
              </p14:xfrm>
            </p:contentPart>
          </mc:Choice>
          <mc:Fallback xmlns="">
            <p:pic>
              <p:nvPicPr>
                <p:cNvPr id="80" name="Ink 79">
                  <a:extLst>
                    <a:ext uri="{FF2B5EF4-FFF2-40B4-BE49-F238E27FC236}">
                      <a16:creationId xmlns="" xmlns:a16="http://schemas.microsoft.com/office/drawing/2014/main" xmlns:p14="http://schemas.microsoft.com/office/powerpoint/2010/main" id="{7E102553-6523-2E4E-BE3A-934EA52E9550}"/>
                    </a:ext>
                  </a:extLst>
                </p:cNvPr>
                <p:cNvPicPr/>
                <p:nvPr/>
              </p:nvPicPr>
              <p:blipFill>
                <a:blip r:embed="rId69"/>
                <a:stretch>
                  <a:fillRect/>
                </a:stretch>
              </p:blipFill>
              <p:spPr>
                <a:xfrm>
                  <a:off x="573102" y="1576695"/>
                  <a:ext cx="239040" cy="123185"/>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81" name="Ink 80">
                  <a:extLst>
                    <a:ext uri="{FF2B5EF4-FFF2-40B4-BE49-F238E27FC236}">
                      <a16:creationId xmlns:a16="http://schemas.microsoft.com/office/drawing/2014/main" xmlns="" id="{2B53C13D-1AA0-CF43-B45E-7460A3843641}"/>
                    </a:ext>
                  </a:extLst>
                </p14:cNvPr>
                <p14:cNvContentPartPr/>
                <p14:nvPr/>
              </p14:nvContentPartPr>
              <p14:xfrm>
                <a:off x="854262" y="1525967"/>
                <a:ext cx="173520" cy="158760"/>
              </p14:xfrm>
            </p:contentPart>
          </mc:Choice>
          <mc:Fallback xmlns="">
            <p:pic>
              <p:nvPicPr>
                <p:cNvPr id="81" name="Ink 80">
                  <a:extLst>
                    <a:ext uri="{FF2B5EF4-FFF2-40B4-BE49-F238E27FC236}">
                      <a16:creationId xmlns="" xmlns:a16="http://schemas.microsoft.com/office/drawing/2014/main" xmlns:p14="http://schemas.microsoft.com/office/powerpoint/2010/main" id="{2B53C13D-1AA0-CF43-B45E-7460A3843641}"/>
                    </a:ext>
                  </a:extLst>
                </p:cNvPr>
                <p:cNvPicPr/>
                <p:nvPr/>
              </p:nvPicPr>
              <p:blipFill>
                <a:blip r:embed="rId71"/>
                <a:stretch>
                  <a:fillRect/>
                </a:stretch>
              </p:blipFill>
              <p:spPr>
                <a:xfrm>
                  <a:off x="844542" y="1516967"/>
                  <a:ext cx="19152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82" name="Ink 81">
                  <a:extLst>
                    <a:ext uri="{FF2B5EF4-FFF2-40B4-BE49-F238E27FC236}">
                      <a16:creationId xmlns:a16="http://schemas.microsoft.com/office/drawing/2014/main" xmlns="" id="{F5F5ABD5-925C-4B44-8512-2EEB1A4922B2}"/>
                    </a:ext>
                  </a:extLst>
                </p14:cNvPr>
                <p14:cNvContentPartPr/>
                <p14:nvPr/>
              </p14:nvContentPartPr>
              <p14:xfrm>
                <a:off x="1096542" y="1614887"/>
                <a:ext cx="150480" cy="92880"/>
              </p14:xfrm>
            </p:contentPart>
          </mc:Choice>
          <mc:Fallback xmlns="">
            <p:pic>
              <p:nvPicPr>
                <p:cNvPr id="82" name="Ink 81">
                  <a:extLst>
                    <a:ext uri="{FF2B5EF4-FFF2-40B4-BE49-F238E27FC236}">
                      <a16:creationId xmlns="" xmlns:a16="http://schemas.microsoft.com/office/drawing/2014/main" xmlns:p14="http://schemas.microsoft.com/office/powerpoint/2010/main" id="{F5F5ABD5-925C-4B44-8512-2EEB1A4922B2}"/>
                    </a:ext>
                  </a:extLst>
                </p:cNvPr>
                <p:cNvPicPr/>
                <p:nvPr/>
              </p:nvPicPr>
              <p:blipFill>
                <a:blip r:embed="rId73"/>
                <a:stretch>
                  <a:fillRect/>
                </a:stretch>
              </p:blipFill>
              <p:spPr>
                <a:xfrm>
                  <a:off x="1086822" y="1605491"/>
                  <a:ext cx="168480" cy="112034"/>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83" name="Ink 82">
                  <a:extLst>
                    <a:ext uri="{FF2B5EF4-FFF2-40B4-BE49-F238E27FC236}">
                      <a16:creationId xmlns:a16="http://schemas.microsoft.com/office/drawing/2014/main" xmlns="" id="{DE045B68-60A2-4D4D-B0E2-6225A82825C3}"/>
                    </a:ext>
                  </a:extLst>
                </p14:cNvPr>
                <p14:cNvContentPartPr/>
                <p14:nvPr/>
              </p14:nvContentPartPr>
              <p14:xfrm>
                <a:off x="1321902" y="1563767"/>
                <a:ext cx="6120" cy="138240"/>
              </p14:xfrm>
            </p:contentPart>
          </mc:Choice>
          <mc:Fallback xmlns="">
            <p:pic>
              <p:nvPicPr>
                <p:cNvPr id="83" name="Ink 82">
                  <a:extLst>
                    <a:ext uri="{FF2B5EF4-FFF2-40B4-BE49-F238E27FC236}">
                      <a16:creationId xmlns="" xmlns:a16="http://schemas.microsoft.com/office/drawing/2014/main" xmlns:p14="http://schemas.microsoft.com/office/powerpoint/2010/main" id="{DE045B68-60A2-4D4D-B0E2-6225A82825C3}"/>
                    </a:ext>
                  </a:extLst>
                </p:cNvPr>
                <p:cNvPicPr/>
                <p:nvPr/>
              </p:nvPicPr>
              <p:blipFill>
                <a:blip r:embed="rId75"/>
                <a:stretch>
                  <a:fillRect/>
                </a:stretch>
              </p:blipFill>
              <p:spPr>
                <a:xfrm>
                  <a:off x="1312182" y="1555127"/>
                  <a:ext cx="2484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84" name="Ink 83">
                  <a:extLst>
                    <a:ext uri="{FF2B5EF4-FFF2-40B4-BE49-F238E27FC236}">
                      <a16:creationId xmlns:a16="http://schemas.microsoft.com/office/drawing/2014/main" xmlns="" id="{482156B9-7595-6D4E-B3AB-01F1C9F0E1CD}"/>
                    </a:ext>
                  </a:extLst>
                </p14:cNvPr>
                <p14:cNvContentPartPr/>
                <p14:nvPr/>
              </p14:nvContentPartPr>
              <p14:xfrm>
                <a:off x="1310382" y="1644047"/>
                <a:ext cx="104400" cy="11880"/>
              </p14:xfrm>
            </p:contentPart>
          </mc:Choice>
          <mc:Fallback xmlns="">
            <p:pic>
              <p:nvPicPr>
                <p:cNvPr id="84" name="Ink 83">
                  <a:extLst>
                    <a:ext uri="{FF2B5EF4-FFF2-40B4-BE49-F238E27FC236}">
                      <a16:creationId xmlns="" xmlns:a16="http://schemas.microsoft.com/office/drawing/2014/main" xmlns:p14="http://schemas.microsoft.com/office/powerpoint/2010/main" id="{482156B9-7595-6D4E-B3AB-01F1C9F0E1CD}"/>
                    </a:ext>
                  </a:extLst>
                </p:cNvPr>
                <p:cNvPicPr/>
                <p:nvPr/>
              </p:nvPicPr>
              <p:blipFill>
                <a:blip r:embed="rId77"/>
                <a:stretch>
                  <a:fillRect/>
                </a:stretch>
              </p:blipFill>
              <p:spPr>
                <a:xfrm>
                  <a:off x="1301382" y="1634327"/>
                  <a:ext cx="122040" cy="30240"/>
                </a:xfrm>
                <a:prstGeom prst="rect">
                  <a:avLst/>
                </a:prstGeom>
              </p:spPr>
            </p:pic>
          </mc:Fallback>
        </mc:AlternateContent>
      </p:grpSp>
      <p:grpSp>
        <p:nvGrpSpPr>
          <p:cNvPr id="89" name="Group 88">
            <a:extLst>
              <a:ext uri="{FF2B5EF4-FFF2-40B4-BE49-F238E27FC236}">
                <a16:creationId xmlns:a16="http://schemas.microsoft.com/office/drawing/2014/main" xmlns="" id="{27D51608-4B1C-1944-835A-E61A0A3BE3B5}"/>
              </a:ext>
            </a:extLst>
          </p:cNvPr>
          <p:cNvGrpSpPr/>
          <p:nvPr/>
        </p:nvGrpSpPr>
        <p:grpSpPr>
          <a:xfrm>
            <a:off x="2366742" y="2094047"/>
            <a:ext cx="266040" cy="162360"/>
            <a:chOff x="842742" y="2094047"/>
            <a:chExt cx="266040" cy="162360"/>
          </a:xfrm>
        </p:grpSpPr>
        <mc:AlternateContent xmlns:mc="http://schemas.openxmlformats.org/markup-compatibility/2006" xmlns:p14="http://schemas.microsoft.com/office/powerpoint/2010/main">
          <mc:Choice Requires="p14">
            <p:contentPart p14:bwMode="auto" r:id="rId78">
              <p14:nvContentPartPr>
                <p14:cNvPr id="86" name="Ink 85">
                  <a:extLst>
                    <a:ext uri="{FF2B5EF4-FFF2-40B4-BE49-F238E27FC236}">
                      <a16:creationId xmlns:a16="http://schemas.microsoft.com/office/drawing/2014/main" xmlns="" id="{C19D037F-EEF4-524F-A9A0-C05A0382F2F7}"/>
                    </a:ext>
                  </a:extLst>
                </p14:cNvPr>
                <p14:cNvContentPartPr/>
                <p14:nvPr/>
              </p14:nvContentPartPr>
              <p14:xfrm>
                <a:off x="842742" y="2180807"/>
                <a:ext cx="63720" cy="69480"/>
              </p14:xfrm>
            </p:contentPart>
          </mc:Choice>
          <mc:Fallback xmlns="">
            <p:pic>
              <p:nvPicPr>
                <p:cNvPr id="86" name="Ink 85">
                  <a:extLst>
                    <a:ext uri="{FF2B5EF4-FFF2-40B4-BE49-F238E27FC236}">
                      <a16:creationId xmlns="" xmlns:a16="http://schemas.microsoft.com/office/drawing/2014/main" xmlns:p14="http://schemas.microsoft.com/office/powerpoint/2010/main" id="{C19D037F-EEF4-524F-A9A0-C05A0382F2F7}"/>
                    </a:ext>
                  </a:extLst>
                </p:cNvPr>
                <p:cNvPicPr/>
                <p:nvPr/>
              </p:nvPicPr>
              <p:blipFill>
                <a:blip r:embed="rId79"/>
                <a:stretch>
                  <a:fillRect/>
                </a:stretch>
              </p:blipFill>
              <p:spPr>
                <a:xfrm>
                  <a:off x="834151" y="2171495"/>
                  <a:ext cx="80545" cy="89178"/>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87" name="Ink 86">
                  <a:extLst>
                    <a:ext uri="{FF2B5EF4-FFF2-40B4-BE49-F238E27FC236}">
                      <a16:creationId xmlns:a16="http://schemas.microsoft.com/office/drawing/2014/main" xmlns="" id="{602B2702-B996-5340-B48E-5C5F92ABFBCD}"/>
                    </a:ext>
                  </a:extLst>
                </p14:cNvPr>
                <p14:cNvContentPartPr/>
                <p14:nvPr/>
              </p14:nvContentPartPr>
              <p14:xfrm>
                <a:off x="860022" y="2094047"/>
                <a:ext cx="11880" cy="17640"/>
              </p14:xfrm>
            </p:contentPart>
          </mc:Choice>
          <mc:Fallback xmlns="">
            <p:pic>
              <p:nvPicPr>
                <p:cNvPr id="87" name="Ink 86">
                  <a:extLst>
                    <a:ext uri="{FF2B5EF4-FFF2-40B4-BE49-F238E27FC236}">
                      <a16:creationId xmlns="" xmlns:a16="http://schemas.microsoft.com/office/drawing/2014/main" xmlns:p14="http://schemas.microsoft.com/office/powerpoint/2010/main" id="{602B2702-B996-5340-B48E-5C5F92ABFBCD}"/>
                    </a:ext>
                  </a:extLst>
                </p:cNvPr>
                <p:cNvPicPr/>
                <p:nvPr/>
              </p:nvPicPr>
              <p:blipFill>
                <a:blip r:embed="rId81"/>
                <a:stretch>
                  <a:fillRect/>
                </a:stretch>
              </p:blipFill>
              <p:spPr>
                <a:xfrm>
                  <a:off x="851022" y="2086127"/>
                  <a:ext cx="288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88" name="Ink 87">
                  <a:extLst>
                    <a:ext uri="{FF2B5EF4-FFF2-40B4-BE49-F238E27FC236}">
                      <a16:creationId xmlns:a16="http://schemas.microsoft.com/office/drawing/2014/main" xmlns="" id="{3D7EA337-F84F-984B-ADAD-9244891ADB9E}"/>
                    </a:ext>
                  </a:extLst>
                </p14:cNvPr>
                <p14:cNvContentPartPr/>
                <p14:nvPr/>
              </p14:nvContentPartPr>
              <p14:xfrm>
                <a:off x="998622" y="2152007"/>
                <a:ext cx="110160" cy="104400"/>
              </p14:xfrm>
            </p:contentPart>
          </mc:Choice>
          <mc:Fallback xmlns="">
            <p:pic>
              <p:nvPicPr>
                <p:cNvPr id="88" name="Ink 87">
                  <a:extLst>
                    <a:ext uri="{FF2B5EF4-FFF2-40B4-BE49-F238E27FC236}">
                      <a16:creationId xmlns="" xmlns:a16="http://schemas.microsoft.com/office/drawing/2014/main" xmlns:p14="http://schemas.microsoft.com/office/powerpoint/2010/main" id="{3D7EA337-F84F-984B-ADAD-9244891ADB9E}"/>
                    </a:ext>
                  </a:extLst>
                </p:cNvPr>
                <p:cNvPicPr/>
                <p:nvPr/>
              </p:nvPicPr>
              <p:blipFill>
                <a:blip r:embed="rId83"/>
                <a:stretch>
                  <a:fillRect/>
                </a:stretch>
              </p:blipFill>
              <p:spPr>
                <a:xfrm>
                  <a:off x="989622" y="2142647"/>
                  <a:ext cx="128520" cy="124200"/>
                </a:xfrm>
                <a:prstGeom prst="rect">
                  <a:avLst/>
                </a:prstGeom>
              </p:spPr>
            </p:pic>
          </mc:Fallback>
        </mc:AlternateContent>
      </p:grpSp>
      <p:grpSp>
        <p:nvGrpSpPr>
          <p:cNvPr id="94" name="Group 93">
            <a:extLst>
              <a:ext uri="{FF2B5EF4-FFF2-40B4-BE49-F238E27FC236}">
                <a16:creationId xmlns:a16="http://schemas.microsoft.com/office/drawing/2014/main" xmlns="" id="{0A2A6DD6-C9C0-9445-AADB-862770592EDB}"/>
              </a:ext>
            </a:extLst>
          </p:cNvPr>
          <p:cNvGrpSpPr/>
          <p:nvPr/>
        </p:nvGrpSpPr>
        <p:grpSpPr>
          <a:xfrm>
            <a:off x="2337942" y="2688767"/>
            <a:ext cx="420480" cy="161280"/>
            <a:chOff x="813942" y="2688767"/>
            <a:chExt cx="420480" cy="161280"/>
          </a:xfrm>
        </p:grpSpPr>
        <mc:AlternateContent xmlns:mc="http://schemas.openxmlformats.org/markup-compatibility/2006" xmlns:p14="http://schemas.microsoft.com/office/powerpoint/2010/main">
          <mc:Choice Requires="p14">
            <p:contentPart p14:bwMode="auto" r:id="rId84">
              <p14:nvContentPartPr>
                <p14:cNvPr id="90" name="Ink 89">
                  <a:extLst>
                    <a:ext uri="{FF2B5EF4-FFF2-40B4-BE49-F238E27FC236}">
                      <a16:creationId xmlns:a16="http://schemas.microsoft.com/office/drawing/2014/main" xmlns="" id="{0436D5EB-4806-8D41-888D-87D80C347557}"/>
                    </a:ext>
                  </a:extLst>
                </p14:cNvPr>
                <p14:cNvContentPartPr/>
                <p14:nvPr/>
              </p14:nvContentPartPr>
              <p14:xfrm>
                <a:off x="813942" y="2711807"/>
                <a:ext cx="11880" cy="127440"/>
              </p14:xfrm>
            </p:contentPart>
          </mc:Choice>
          <mc:Fallback xmlns="">
            <p:pic>
              <p:nvPicPr>
                <p:cNvPr id="90" name="Ink 89">
                  <a:extLst>
                    <a:ext uri="{FF2B5EF4-FFF2-40B4-BE49-F238E27FC236}">
                      <a16:creationId xmlns="" xmlns:a16="http://schemas.microsoft.com/office/drawing/2014/main" xmlns:p14="http://schemas.microsoft.com/office/powerpoint/2010/main" id="{0436D5EB-4806-8D41-888D-87D80C347557}"/>
                    </a:ext>
                  </a:extLst>
                </p:cNvPr>
                <p:cNvPicPr/>
                <p:nvPr/>
              </p:nvPicPr>
              <p:blipFill>
                <a:blip r:embed="rId85"/>
                <a:stretch>
                  <a:fillRect/>
                </a:stretch>
              </p:blipFill>
              <p:spPr>
                <a:xfrm>
                  <a:off x="803862" y="2702059"/>
                  <a:ext cx="31320" cy="145491"/>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91" name="Ink 90">
                  <a:extLst>
                    <a:ext uri="{FF2B5EF4-FFF2-40B4-BE49-F238E27FC236}">
                      <a16:creationId xmlns:a16="http://schemas.microsoft.com/office/drawing/2014/main" xmlns="" id="{A7D09265-64D6-A745-8B18-0DDEDC458B88}"/>
                    </a:ext>
                  </a:extLst>
                </p14:cNvPr>
                <p14:cNvContentPartPr/>
                <p14:nvPr/>
              </p14:nvContentPartPr>
              <p14:xfrm>
                <a:off x="894582" y="2711807"/>
                <a:ext cx="133200" cy="133200"/>
              </p14:xfrm>
            </p:contentPart>
          </mc:Choice>
          <mc:Fallback xmlns="">
            <p:pic>
              <p:nvPicPr>
                <p:cNvPr id="91" name="Ink 90">
                  <a:extLst>
                    <a:ext uri="{FF2B5EF4-FFF2-40B4-BE49-F238E27FC236}">
                      <a16:creationId xmlns="" xmlns:a16="http://schemas.microsoft.com/office/drawing/2014/main" xmlns:p14="http://schemas.microsoft.com/office/powerpoint/2010/main" id="{A7D09265-64D6-A745-8B18-0DDEDC458B88}"/>
                    </a:ext>
                  </a:extLst>
                </p:cNvPr>
                <p:cNvPicPr/>
                <p:nvPr/>
              </p:nvPicPr>
              <p:blipFill>
                <a:blip r:embed="rId87"/>
                <a:stretch>
                  <a:fillRect/>
                </a:stretch>
              </p:blipFill>
              <p:spPr>
                <a:xfrm>
                  <a:off x="885197" y="2702783"/>
                  <a:ext cx="152332" cy="150166"/>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92" name="Ink 91">
                  <a:extLst>
                    <a:ext uri="{FF2B5EF4-FFF2-40B4-BE49-F238E27FC236}">
                      <a16:creationId xmlns:a16="http://schemas.microsoft.com/office/drawing/2014/main" xmlns="" id="{2FA82101-937F-8F49-9F20-E40B721E5AB4}"/>
                    </a:ext>
                  </a:extLst>
                </p14:cNvPr>
                <p14:cNvContentPartPr/>
                <p14:nvPr/>
              </p14:nvContentPartPr>
              <p14:xfrm>
                <a:off x="1102302" y="2769407"/>
                <a:ext cx="81000" cy="80640"/>
              </p14:xfrm>
            </p:contentPart>
          </mc:Choice>
          <mc:Fallback xmlns="">
            <p:pic>
              <p:nvPicPr>
                <p:cNvPr id="92" name="Ink 91">
                  <a:extLst>
                    <a:ext uri="{FF2B5EF4-FFF2-40B4-BE49-F238E27FC236}">
                      <a16:creationId xmlns="" xmlns:a16="http://schemas.microsoft.com/office/drawing/2014/main" xmlns:p14="http://schemas.microsoft.com/office/powerpoint/2010/main" id="{2FA82101-937F-8F49-9F20-E40B721E5AB4}"/>
                    </a:ext>
                  </a:extLst>
                </p:cNvPr>
                <p:cNvPicPr/>
                <p:nvPr/>
              </p:nvPicPr>
              <p:blipFill>
                <a:blip r:embed="rId89"/>
                <a:stretch>
                  <a:fillRect/>
                </a:stretch>
              </p:blipFill>
              <p:spPr>
                <a:xfrm>
                  <a:off x="1092582" y="2760047"/>
                  <a:ext cx="9864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93" name="Ink 92">
                  <a:extLst>
                    <a:ext uri="{FF2B5EF4-FFF2-40B4-BE49-F238E27FC236}">
                      <a16:creationId xmlns:a16="http://schemas.microsoft.com/office/drawing/2014/main" xmlns="" id="{9DF0C039-AA0A-7444-9800-DF8CF4646C76}"/>
                    </a:ext>
                  </a:extLst>
                </p14:cNvPr>
                <p14:cNvContentPartPr/>
                <p14:nvPr/>
              </p14:nvContentPartPr>
              <p14:xfrm>
                <a:off x="1010142" y="2688767"/>
                <a:ext cx="224280" cy="11880"/>
              </p14:xfrm>
            </p:contentPart>
          </mc:Choice>
          <mc:Fallback xmlns="">
            <p:pic>
              <p:nvPicPr>
                <p:cNvPr id="93" name="Ink 92">
                  <a:extLst>
                    <a:ext uri="{FF2B5EF4-FFF2-40B4-BE49-F238E27FC236}">
                      <a16:creationId xmlns="" xmlns:a16="http://schemas.microsoft.com/office/drawing/2014/main" xmlns:p14="http://schemas.microsoft.com/office/powerpoint/2010/main" id="{9DF0C039-AA0A-7444-9800-DF8CF4646C76}"/>
                    </a:ext>
                  </a:extLst>
                </p:cNvPr>
                <p:cNvPicPr/>
                <p:nvPr/>
              </p:nvPicPr>
              <p:blipFill>
                <a:blip r:embed="rId91"/>
                <a:stretch>
                  <a:fillRect/>
                </a:stretch>
              </p:blipFill>
              <p:spPr>
                <a:xfrm>
                  <a:off x="1001502" y="2678634"/>
                  <a:ext cx="241920" cy="31447"/>
                </a:xfrm>
                <a:prstGeom prst="rect">
                  <a:avLst/>
                </a:prstGeom>
              </p:spPr>
            </p:pic>
          </mc:Fallback>
        </mc:AlternateContent>
      </p:grpSp>
      <p:grpSp>
        <p:nvGrpSpPr>
          <p:cNvPr id="106" name="Group 105">
            <a:extLst>
              <a:ext uri="{FF2B5EF4-FFF2-40B4-BE49-F238E27FC236}">
                <a16:creationId xmlns:a16="http://schemas.microsoft.com/office/drawing/2014/main" xmlns="" id="{A9D3EB7E-0FD3-0643-A717-2CACDB82B780}"/>
              </a:ext>
            </a:extLst>
          </p:cNvPr>
          <p:cNvGrpSpPr/>
          <p:nvPr/>
        </p:nvGrpSpPr>
        <p:grpSpPr>
          <a:xfrm>
            <a:off x="2251182" y="3202487"/>
            <a:ext cx="756720" cy="211680"/>
            <a:chOff x="727182" y="3202487"/>
            <a:chExt cx="756720" cy="211680"/>
          </a:xfrm>
        </p:grpSpPr>
        <mc:AlternateContent xmlns:mc="http://schemas.openxmlformats.org/markup-compatibility/2006" xmlns:p14="http://schemas.microsoft.com/office/powerpoint/2010/main">
          <mc:Choice Requires="p14">
            <p:contentPart p14:bwMode="auto" r:id="rId92">
              <p14:nvContentPartPr>
                <p14:cNvPr id="95" name="Ink 94">
                  <a:extLst>
                    <a:ext uri="{FF2B5EF4-FFF2-40B4-BE49-F238E27FC236}">
                      <a16:creationId xmlns:a16="http://schemas.microsoft.com/office/drawing/2014/main" xmlns="" id="{964238B1-32F8-A04A-BEF5-5E3BC06FBD0E}"/>
                    </a:ext>
                  </a:extLst>
                </p14:cNvPr>
                <p14:cNvContentPartPr/>
                <p14:nvPr/>
              </p14:nvContentPartPr>
              <p14:xfrm>
                <a:off x="732942" y="3266207"/>
                <a:ext cx="11880" cy="147960"/>
              </p14:xfrm>
            </p:contentPart>
          </mc:Choice>
          <mc:Fallback xmlns="">
            <p:pic>
              <p:nvPicPr>
                <p:cNvPr id="95" name="Ink 94">
                  <a:extLst>
                    <a:ext uri="{FF2B5EF4-FFF2-40B4-BE49-F238E27FC236}">
                      <a16:creationId xmlns="" xmlns:a16="http://schemas.microsoft.com/office/drawing/2014/main" xmlns:p14="http://schemas.microsoft.com/office/powerpoint/2010/main" id="{964238B1-32F8-A04A-BEF5-5E3BC06FBD0E}"/>
                    </a:ext>
                  </a:extLst>
                </p:cNvPr>
                <p:cNvPicPr/>
                <p:nvPr/>
              </p:nvPicPr>
              <p:blipFill>
                <a:blip r:embed="rId93"/>
                <a:stretch>
                  <a:fillRect/>
                </a:stretch>
              </p:blipFill>
              <p:spPr>
                <a:xfrm>
                  <a:off x="723942" y="3257207"/>
                  <a:ext cx="309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96" name="Ink 95">
                  <a:extLst>
                    <a:ext uri="{FF2B5EF4-FFF2-40B4-BE49-F238E27FC236}">
                      <a16:creationId xmlns:a16="http://schemas.microsoft.com/office/drawing/2014/main" xmlns="" id="{8143E579-F2DC-CC43-8EEB-4629C4DCECD9}"/>
                    </a:ext>
                  </a:extLst>
                </p14:cNvPr>
                <p14:cNvContentPartPr/>
                <p14:nvPr/>
              </p14:nvContentPartPr>
              <p14:xfrm>
                <a:off x="727182" y="3242807"/>
                <a:ext cx="127440" cy="81000"/>
              </p14:xfrm>
            </p:contentPart>
          </mc:Choice>
          <mc:Fallback xmlns="">
            <p:pic>
              <p:nvPicPr>
                <p:cNvPr id="96" name="Ink 95">
                  <a:extLst>
                    <a:ext uri="{FF2B5EF4-FFF2-40B4-BE49-F238E27FC236}">
                      <a16:creationId xmlns="" xmlns:a16="http://schemas.microsoft.com/office/drawing/2014/main" xmlns:p14="http://schemas.microsoft.com/office/powerpoint/2010/main" id="{8143E579-F2DC-CC43-8EEB-4629C4DCECD9}"/>
                    </a:ext>
                  </a:extLst>
                </p:cNvPr>
                <p:cNvPicPr/>
                <p:nvPr/>
              </p:nvPicPr>
              <p:blipFill>
                <a:blip r:embed="rId95"/>
                <a:stretch>
                  <a:fillRect/>
                </a:stretch>
              </p:blipFill>
              <p:spPr>
                <a:xfrm>
                  <a:off x="717434" y="3233807"/>
                  <a:ext cx="146213"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97" name="Ink 96">
                  <a:extLst>
                    <a:ext uri="{FF2B5EF4-FFF2-40B4-BE49-F238E27FC236}">
                      <a16:creationId xmlns:a16="http://schemas.microsoft.com/office/drawing/2014/main" xmlns="" id="{2FDF1A39-CE14-4D48-B7B3-4288599BF0C5}"/>
                    </a:ext>
                  </a:extLst>
                </p14:cNvPr>
                <p14:cNvContentPartPr/>
                <p14:nvPr/>
              </p14:nvContentPartPr>
              <p14:xfrm>
                <a:off x="888822" y="3237047"/>
                <a:ext cx="144720" cy="87120"/>
              </p14:xfrm>
            </p:contentPart>
          </mc:Choice>
          <mc:Fallback xmlns="">
            <p:pic>
              <p:nvPicPr>
                <p:cNvPr id="97" name="Ink 96">
                  <a:extLst>
                    <a:ext uri="{FF2B5EF4-FFF2-40B4-BE49-F238E27FC236}">
                      <a16:creationId xmlns="" xmlns:a16="http://schemas.microsoft.com/office/drawing/2014/main" xmlns:p14="http://schemas.microsoft.com/office/powerpoint/2010/main" id="{2FDF1A39-CE14-4D48-B7B3-4288599BF0C5}"/>
                    </a:ext>
                  </a:extLst>
                </p:cNvPr>
                <p:cNvPicPr/>
                <p:nvPr/>
              </p:nvPicPr>
              <p:blipFill>
                <a:blip r:embed="rId97"/>
                <a:stretch>
                  <a:fillRect/>
                </a:stretch>
              </p:blipFill>
              <p:spPr>
                <a:xfrm>
                  <a:off x="879462" y="3228733"/>
                  <a:ext cx="162360" cy="104472"/>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98" name="Ink 97">
                  <a:extLst>
                    <a:ext uri="{FF2B5EF4-FFF2-40B4-BE49-F238E27FC236}">
                      <a16:creationId xmlns:a16="http://schemas.microsoft.com/office/drawing/2014/main" xmlns="" id="{F51AC2C4-B2C0-E744-B3D0-FE81A9611860}"/>
                    </a:ext>
                  </a:extLst>
                </p14:cNvPr>
                <p14:cNvContentPartPr/>
                <p14:nvPr/>
              </p14:nvContentPartPr>
              <p14:xfrm>
                <a:off x="1096542" y="3248567"/>
                <a:ext cx="17640" cy="75240"/>
              </p14:xfrm>
            </p:contentPart>
          </mc:Choice>
          <mc:Fallback xmlns="">
            <p:pic>
              <p:nvPicPr>
                <p:cNvPr id="98" name="Ink 97">
                  <a:extLst>
                    <a:ext uri="{FF2B5EF4-FFF2-40B4-BE49-F238E27FC236}">
                      <a16:creationId xmlns="" xmlns:a16="http://schemas.microsoft.com/office/drawing/2014/main" xmlns:p14="http://schemas.microsoft.com/office/powerpoint/2010/main" id="{F51AC2C4-B2C0-E744-B3D0-FE81A9611860}"/>
                    </a:ext>
                  </a:extLst>
                </p:cNvPr>
                <p:cNvPicPr/>
                <p:nvPr/>
              </p:nvPicPr>
              <p:blipFill>
                <a:blip r:embed="rId99"/>
                <a:stretch>
                  <a:fillRect/>
                </a:stretch>
              </p:blipFill>
              <p:spPr>
                <a:xfrm>
                  <a:off x="1086822" y="3238847"/>
                  <a:ext cx="3672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99" name="Ink 98">
                  <a:extLst>
                    <a:ext uri="{FF2B5EF4-FFF2-40B4-BE49-F238E27FC236}">
                      <a16:creationId xmlns:a16="http://schemas.microsoft.com/office/drawing/2014/main" xmlns="" id="{A71E1AE3-F574-874A-A4C9-FFFFF3229310}"/>
                    </a:ext>
                  </a:extLst>
                </p14:cNvPr>
                <p14:cNvContentPartPr/>
                <p14:nvPr/>
              </p14:nvContentPartPr>
              <p14:xfrm>
                <a:off x="1102302" y="3202487"/>
                <a:ext cx="11880" cy="11880"/>
              </p14:xfrm>
            </p:contentPart>
          </mc:Choice>
          <mc:Fallback xmlns="">
            <p:pic>
              <p:nvPicPr>
                <p:cNvPr id="99" name="Ink 98">
                  <a:extLst>
                    <a:ext uri="{FF2B5EF4-FFF2-40B4-BE49-F238E27FC236}">
                      <a16:creationId xmlns="" xmlns:a16="http://schemas.microsoft.com/office/drawing/2014/main" xmlns:p14="http://schemas.microsoft.com/office/powerpoint/2010/main" id="{A71E1AE3-F574-874A-A4C9-FFFFF3229310}"/>
                    </a:ext>
                  </a:extLst>
                </p:cNvPr>
                <p:cNvPicPr/>
                <p:nvPr/>
              </p:nvPicPr>
              <p:blipFill>
                <a:blip r:embed="rId101"/>
                <a:stretch>
                  <a:fillRect/>
                </a:stretch>
              </p:blipFill>
              <p:spPr>
                <a:xfrm>
                  <a:off x="1092582" y="3194207"/>
                  <a:ext cx="2988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100" name="Ink 99">
                  <a:extLst>
                    <a:ext uri="{FF2B5EF4-FFF2-40B4-BE49-F238E27FC236}">
                      <a16:creationId xmlns:a16="http://schemas.microsoft.com/office/drawing/2014/main" xmlns="" id="{09A1A33F-21D6-C54C-B197-BC758261FB01}"/>
                    </a:ext>
                  </a:extLst>
                </p14:cNvPr>
                <p14:cNvContentPartPr/>
                <p14:nvPr/>
              </p14:nvContentPartPr>
              <p14:xfrm>
                <a:off x="1206342" y="3260087"/>
                <a:ext cx="81000" cy="92880"/>
              </p14:xfrm>
            </p:contentPart>
          </mc:Choice>
          <mc:Fallback xmlns="">
            <p:pic>
              <p:nvPicPr>
                <p:cNvPr id="100" name="Ink 99">
                  <a:extLst>
                    <a:ext uri="{FF2B5EF4-FFF2-40B4-BE49-F238E27FC236}">
                      <a16:creationId xmlns="" xmlns:a16="http://schemas.microsoft.com/office/drawing/2014/main" xmlns:p14="http://schemas.microsoft.com/office/powerpoint/2010/main" id="{09A1A33F-21D6-C54C-B197-BC758261FB01}"/>
                    </a:ext>
                  </a:extLst>
                </p:cNvPr>
                <p:cNvPicPr/>
                <p:nvPr/>
              </p:nvPicPr>
              <p:blipFill>
                <a:blip r:embed="rId103"/>
                <a:stretch>
                  <a:fillRect/>
                </a:stretch>
              </p:blipFill>
              <p:spPr>
                <a:xfrm>
                  <a:off x="1196307" y="3250727"/>
                  <a:ext cx="99996"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101" name="Ink 100">
                  <a:extLst>
                    <a:ext uri="{FF2B5EF4-FFF2-40B4-BE49-F238E27FC236}">
                      <a16:creationId xmlns:a16="http://schemas.microsoft.com/office/drawing/2014/main" xmlns="" id="{6F7E6490-932E-524C-A3F8-FA21BA210247}"/>
                    </a:ext>
                  </a:extLst>
                </p14:cNvPr>
                <p14:cNvContentPartPr/>
                <p14:nvPr/>
              </p14:nvContentPartPr>
              <p14:xfrm>
                <a:off x="1367982" y="3277727"/>
                <a:ext cx="115920" cy="110160"/>
              </p14:xfrm>
            </p:contentPart>
          </mc:Choice>
          <mc:Fallback xmlns="">
            <p:pic>
              <p:nvPicPr>
                <p:cNvPr id="101" name="Ink 100">
                  <a:extLst>
                    <a:ext uri="{FF2B5EF4-FFF2-40B4-BE49-F238E27FC236}">
                      <a16:creationId xmlns="" xmlns:a16="http://schemas.microsoft.com/office/drawing/2014/main" xmlns:p14="http://schemas.microsoft.com/office/powerpoint/2010/main" id="{6F7E6490-932E-524C-A3F8-FA21BA210247}"/>
                    </a:ext>
                  </a:extLst>
                </p:cNvPr>
                <p:cNvPicPr/>
                <p:nvPr/>
              </p:nvPicPr>
              <p:blipFill>
                <a:blip r:embed="rId105"/>
                <a:stretch>
                  <a:fillRect/>
                </a:stretch>
              </p:blipFill>
              <p:spPr>
                <a:xfrm>
                  <a:off x="1358622" y="3269087"/>
                  <a:ext cx="135720" cy="129600"/>
                </a:xfrm>
                <a:prstGeom prst="rect">
                  <a:avLst/>
                </a:prstGeom>
              </p:spPr>
            </p:pic>
          </mc:Fallback>
        </mc:AlternateContent>
      </p:grpSp>
      <p:grpSp>
        <p:nvGrpSpPr>
          <p:cNvPr id="105" name="Group 104">
            <a:extLst>
              <a:ext uri="{FF2B5EF4-FFF2-40B4-BE49-F238E27FC236}">
                <a16:creationId xmlns:a16="http://schemas.microsoft.com/office/drawing/2014/main" xmlns="" id="{B3552D76-2084-014F-BAB4-16B9ABCB3B14}"/>
              </a:ext>
            </a:extLst>
          </p:cNvPr>
          <p:cNvGrpSpPr/>
          <p:nvPr/>
        </p:nvGrpSpPr>
        <p:grpSpPr>
          <a:xfrm>
            <a:off x="2470422" y="3716207"/>
            <a:ext cx="283320" cy="266040"/>
            <a:chOff x="946422" y="3716207"/>
            <a:chExt cx="283320" cy="266040"/>
          </a:xfrm>
        </p:grpSpPr>
        <mc:AlternateContent xmlns:mc="http://schemas.openxmlformats.org/markup-compatibility/2006" xmlns:p14="http://schemas.microsoft.com/office/powerpoint/2010/main">
          <mc:Choice Requires="p14">
            <p:contentPart p14:bwMode="auto" r:id="rId106">
              <p14:nvContentPartPr>
                <p14:cNvPr id="102" name="Ink 101">
                  <a:extLst>
                    <a:ext uri="{FF2B5EF4-FFF2-40B4-BE49-F238E27FC236}">
                      <a16:creationId xmlns:a16="http://schemas.microsoft.com/office/drawing/2014/main" xmlns="" id="{180DB659-61AF-4A4C-800D-99EBFC5239D4}"/>
                    </a:ext>
                  </a:extLst>
                </p14:cNvPr>
                <p14:cNvContentPartPr/>
                <p14:nvPr/>
              </p14:nvContentPartPr>
              <p14:xfrm>
                <a:off x="946422" y="3791447"/>
                <a:ext cx="92880" cy="81000"/>
              </p14:xfrm>
            </p:contentPart>
          </mc:Choice>
          <mc:Fallback xmlns="">
            <p:pic>
              <p:nvPicPr>
                <p:cNvPr id="102" name="Ink 101">
                  <a:extLst>
                    <a:ext uri="{FF2B5EF4-FFF2-40B4-BE49-F238E27FC236}">
                      <a16:creationId xmlns="" xmlns:a16="http://schemas.microsoft.com/office/drawing/2014/main" xmlns:p14="http://schemas.microsoft.com/office/powerpoint/2010/main" id="{180DB659-61AF-4A4C-800D-99EBFC5239D4}"/>
                    </a:ext>
                  </a:extLst>
                </p:cNvPr>
                <p:cNvPicPr/>
                <p:nvPr/>
              </p:nvPicPr>
              <p:blipFill>
                <a:blip r:embed="rId107"/>
                <a:stretch>
                  <a:fillRect/>
                </a:stretch>
              </p:blipFill>
              <p:spPr>
                <a:xfrm>
                  <a:off x="937026" y="3782845"/>
                  <a:ext cx="111673" cy="98562"/>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103" name="Ink 102">
                  <a:extLst>
                    <a:ext uri="{FF2B5EF4-FFF2-40B4-BE49-F238E27FC236}">
                      <a16:creationId xmlns:a16="http://schemas.microsoft.com/office/drawing/2014/main" xmlns="" id="{9B04843F-CC07-094E-8122-E7136268FD91}"/>
                    </a:ext>
                  </a:extLst>
                </p14:cNvPr>
                <p14:cNvContentPartPr/>
                <p14:nvPr/>
              </p14:nvContentPartPr>
              <p14:xfrm>
                <a:off x="1090782" y="3716207"/>
                <a:ext cx="121680" cy="266040"/>
              </p14:xfrm>
            </p:contentPart>
          </mc:Choice>
          <mc:Fallback xmlns="">
            <p:pic>
              <p:nvPicPr>
                <p:cNvPr id="103" name="Ink 102">
                  <a:extLst>
                    <a:ext uri="{FF2B5EF4-FFF2-40B4-BE49-F238E27FC236}">
                      <a16:creationId xmlns="" xmlns:a16="http://schemas.microsoft.com/office/drawing/2014/main" xmlns:p14="http://schemas.microsoft.com/office/powerpoint/2010/main" id="{9B04843F-CC07-094E-8122-E7136268FD91}"/>
                    </a:ext>
                  </a:extLst>
                </p:cNvPr>
                <p:cNvPicPr/>
                <p:nvPr/>
              </p:nvPicPr>
              <p:blipFill>
                <a:blip r:embed="rId109"/>
                <a:stretch>
                  <a:fillRect/>
                </a:stretch>
              </p:blipFill>
              <p:spPr>
                <a:xfrm>
                  <a:off x="1082116" y="3706474"/>
                  <a:ext cx="140094" cy="285146"/>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104" name="Ink 103">
                  <a:extLst>
                    <a:ext uri="{FF2B5EF4-FFF2-40B4-BE49-F238E27FC236}">
                      <a16:creationId xmlns:a16="http://schemas.microsoft.com/office/drawing/2014/main" xmlns="" id="{2CF68C6C-4F08-4B48-A946-7C88A01D64B7}"/>
                    </a:ext>
                  </a:extLst>
                </p14:cNvPr>
                <p14:cNvContentPartPr/>
                <p14:nvPr/>
              </p14:nvContentPartPr>
              <p14:xfrm>
                <a:off x="1113822" y="3872087"/>
                <a:ext cx="115920" cy="6120"/>
              </p14:xfrm>
            </p:contentPart>
          </mc:Choice>
          <mc:Fallback xmlns="">
            <p:pic>
              <p:nvPicPr>
                <p:cNvPr id="104" name="Ink 103">
                  <a:extLst>
                    <a:ext uri="{FF2B5EF4-FFF2-40B4-BE49-F238E27FC236}">
                      <a16:creationId xmlns="" xmlns:a16="http://schemas.microsoft.com/office/drawing/2014/main" xmlns:p14="http://schemas.microsoft.com/office/powerpoint/2010/main" id="{2CF68C6C-4F08-4B48-A946-7C88A01D64B7}"/>
                    </a:ext>
                  </a:extLst>
                </p:cNvPr>
                <p:cNvPicPr/>
                <p:nvPr/>
              </p:nvPicPr>
              <p:blipFill>
                <a:blip r:embed="rId111"/>
                <a:stretch>
                  <a:fillRect/>
                </a:stretch>
              </p:blipFill>
              <p:spPr>
                <a:xfrm>
                  <a:off x="1104102" y="3862367"/>
                  <a:ext cx="135000" cy="25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2">
            <p14:nvContentPartPr>
              <p14:cNvPr id="118" name="Ink 117">
                <a:extLst>
                  <a:ext uri="{FF2B5EF4-FFF2-40B4-BE49-F238E27FC236}">
                    <a16:creationId xmlns:a16="http://schemas.microsoft.com/office/drawing/2014/main" xmlns="" id="{3A7F6B3B-2508-444D-B88A-2FA11FBAE550}"/>
                  </a:ext>
                </a:extLst>
              </p14:cNvPr>
              <p14:cNvContentPartPr/>
              <p14:nvPr/>
            </p14:nvContentPartPr>
            <p14:xfrm>
              <a:off x="3248106" y="1623749"/>
              <a:ext cx="338400" cy="74880"/>
            </p14:xfrm>
          </p:contentPart>
        </mc:Choice>
        <mc:Fallback xmlns="">
          <p:pic>
            <p:nvPicPr>
              <p:cNvPr id="118" name="Ink 117">
                <a:extLst>
                  <a:ext uri="{FF2B5EF4-FFF2-40B4-BE49-F238E27FC236}">
                    <a16:creationId xmlns="" xmlns:a16="http://schemas.microsoft.com/office/drawing/2014/main" xmlns:p14="http://schemas.microsoft.com/office/powerpoint/2010/main" id="{3A7F6B3B-2508-444D-B88A-2FA11FBAE550}"/>
                  </a:ext>
                </a:extLst>
              </p:cNvPr>
              <p:cNvPicPr/>
              <p:nvPr/>
            </p:nvPicPr>
            <p:blipFill>
              <a:blip r:embed="rId113"/>
              <a:stretch>
                <a:fillRect/>
              </a:stretch>
            </p:blipFill>
            <p:spPr>
              <a:xfrm>
                <a:off x="3238386" y="1613620"/>
                <a:ext cx="357480" cy="94776"/>
              </a:xfrm>
              <a:prstGeom prst="rect">
                <a:avLst/>
              </a:prstGeom>
            </p:spPr>
          </p:pic>
        </mc:Fallback>
      </mc:AlternateContent>
      <p:grpSp>
        <p:nvGrpSpPr>
          <p:cNvPr id="125" name="Group 124">
            <a:extLst>
              <a:ext uri="{FF2B5EF4-FFF2-40B4-BE49-F238E27FC236}">
                <a16:creationId xmlns:a16="http://schemas.microsoft.com/office/drawing/2014/main" xmlns="" id="{F2E907C6-4B70-D241-B628-9C5469A09AD1}"/>
              </a:ext>
            </a:extLst>
          </p:cNvPr>
          <p:cNvGrpSpPr/>
          <p:nvPr/>
        </p:nvGrpSpPr>
        <p:grpSpPr>
          <a:xfrm>
            <a:off x="3987186" y="1439069"/>
            <a:ext cx="567720" cy="132120"/>
            <a:chOff x="2463186" y="1439069"/>
            <a:chExt cx="567720" cy="132120"/>
          </a:xfrm>
        </p:grpSpPr>
        <mc:AlternateContent xmlns:mc="http://schemas.openxmlformats.org/markup-compatibility/2006" xmlns:p14="http://schemas.microsoft.com/office/powerpoint/2010/main">
          <mc:Choice Requires="p14">
            <p:contentPart p14:bwMode="auto" r:id="rId114">
              <p14:nvContentPartPr>
                <p14:cNvPr id="119" name="Ink 118">
                  <a:extLst>
                    <a:ext uri="{FF2B5EF4-FFF2-40B4-BE49-F238E27FC236}">
                      <a16:creationId xmlns:a16="http://schemas.microsoft.com/office/drawing/2014/main" xmlns="" id="{D92D241E-1EF2-0644-AA72-B3A2E94D2E55}"/>
                    </a:ext>
                  </a:extLst>
                </p14:cNvPr>
                <p14:cNvContentPartPr/>
                <p14:nvPr/>
              </p14:nvContentPartPr>
              <p14:xfrm>
                <a:off x="2463186" y="1479389"/>
                <a:ext cx="114840" cy="86400"/>
              </p14:xfrm>
            </p:contentPart>
          </mc:Choice>
          <mc:Fallback xmlns="">
            <p:pic>
              <p:nvPicPr>
                <p:cNvPr id="119" name="Ink 118">
                  <a:extLst>
                    <a:ext uri="{FF2B5EF4-FFF2-40B4-BE49-F238E27FC236}">
                      <a16:creationId xmlns="" xmlns:a16="http://schemas.microsoft.com/office/drawing/2014/main" xmlns:p14="http://schemas.microsoft.com/office/powerpoint/2010/main" id="{D92D241E-1EF2-0644-AA72-B3A2E94D2E55}"/>
                    </a:ext>
                  </a:extLst>
                </p:cNvPr>
                <p:cNvPicPr/>
                <p:nvPr/>
              </p:nvPicPr>
              <p:blipFill>
                <a:blip r:embed="rId115"/>
                <a:stretch>
                  <a:fillRect/>
                </a:stretch>
              </p:blipFill>
              <p:spPr>
                <a:xfrm>
                  <a:off x="2453106" y="1469669"/>
                  <a:ext cx="13464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120" name="Ink 119">
                  <a:extLst>
                    <a:ext uri="{FF2B5EF4-FFF2-40B4-BE49-F238E27FC236}">
                      <a16:creationId xmlns:a16="http://schemas.microsoft.com/office/drawing/2014/main" xmlns="" id="{EF9732A5-4B7A-A043-890F-FF4E68841D1F}"/>
                    </a:ext>
                  </a:extLst>
                </p14:cNvPr>
                <p14:cNvContentPartPr/>
                <p14:nvPr/>
              </p14:nvContentPartPr>
              <p14:xfrm>
                <a:off x="2663706" y="1502069"/>
                <a:ext cx="175320" cy="6120"/>
              </p14:xfrm>
            </p:contentPart>
          </mc:Choice>
          <mc:Fallback xmlns="">
            <p:pic>
              <p:nvPicPr>
                <p:cNvPr id="120" name="Ink 119">
                  <a:extLst>
                    <a:ext uri="{FF2B5EF4-FFF2-40B4-BE49-F238E27FC236}">
                      <a16:creationId xmlns="" xmlns:a16="http://schemas.microsoft.com/office/drawing/2014/main" xmlns:p14="http://schemas.microsoft.com/office/powerpoint/2010/main" id="{EF9732A5-4B7A-A043-890F-FF4E68841D1F}"/>
                    </a:ext>
                  </a:extLst>
                </p:cNvPr>
                <p:cNvPicPr/>
                <p:nvPr/>
              </p:nvPicPr>
              <p:blipFill>
                <a:blip r:embed="rId117"/>
                <a:stretch>
                  <a:fillRect/>
                </a:stretch>
              </p:blipFill>
              <p:spPr>
                <a:xfrm>
                  <a:off x="2654706" y="1492349"/>
                  <a:ext cx="19224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121" name="Ink 120">
                  <a:extLst>
                    <a:ext uri="{FF2B5EF4-FFF2-40B4-BE49-F238E27FC236}">
                      <a16:creationId xmlns:a16="http://schemas.microsoft.com/office/drawing/2014/main" xmlns="" id="{DA1D090B-2444-B648-B390-AA915D3EE1E9}"/>
                    </a:ext>
                  </a:extLst>
                </p14:cNvPr>
                <p14:cNvContentPartPr/>
                <p14:nvPr/>
              </p14:nvContentPartPr>
              <p14:xfrm>
                <a:off x="2749746" y="1467869"/>
                <a:ext cx="360" cy="103320"/>
              </p14:xfrm>
            </p:contentPart>
          </mc:Choice>
          <mc:Fallback xmlns="">
            <p:pic>
              <p:nvPicPr>
                <p:cNvPr id="121" name="Ink 120">
                  <a:extLst>
                    <a:ext uri="{FF2B5EF4-FFF2-40B4-BE49-F238E27FC236}">
                      <a16:creationId xmlns="" xmlns:a16="http://schemas.microsoft.com/office/drawing/2014/main" xmlns:p14="http://schemas.microsoft.com/office/powerpoint/2010/main" id="{DA1D090B-2444-B648-B390-AA915D3EE1E9}"/>
                    </a:ext>
                  </a:extLst>
                </p:cNvPr>
                <p:cNvPicPr/>
                <p:nvPr/>
              </p:nvPicPr>
              <p:blipFill>
                <a:blip r:embed="rId119"/>
                <a:stretch>
                  <a:fillRect/>
                </a:stretch>
              </p:blipFill>
              <p:spPr>
                <a:xfrm>
                  <a:off x="2739306" y="1457824"/>
                  <a:ext cx="21240" cy="121975"/>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122" name="Ink 121">
                  <a:extLst>
                    <a:ext uri="{FF2B5EF4-FFF2-40B4-BE49-F238E27FC236}">
                      <a16:creationId xmlns:a16="http://schemas.microsoft.com/office/drawing/2014/main" xmlns="" id="{C382BE6B-3A68-954A-8F75-A04D552F2C1E}"/>
                    </a:ext>
                  </a:extLst>
                </p14:cNvPr>
                <p14:cNvContentPartPr/>
                <p14:nvPr/>
              </p14:nvContentPartPr>
              <p14:xfrm>
                <a:off x="2950266" y="1439069"/>
                <a:ext cx="46080" cy="103320"/>
              </p14:xfrm>
            </p:contentPart>
          </mc:Choice>
          <mc:Fallback xmlns="">
            <p:pic>
              <p:nvPicPr>
                <p:cNvPr id="122" name="Ink 121">
                  <a:extLst>
                    <a:ext uri="{FF2B5EF4-FFF2-40B4-BE49-F238E27FC236}">
                      <a16:creationId xmlns="" xmlns:a16="http://schemas.microsoft.com/office/drawing/2014/main" xmlns:p14="http://schemas.microsoft.com/office/powerpoint/2010/main" id="{C382BE6B-3A68-954A-8F75-A04D552F2C1E}"/>
                    </a:ext>
                  </a:extLst>
                </p:cNvPr>
                <p:cNvPicPr/>
                <p:nvPr/>
              </p:nvPicPr>
              <p:blipFill>
                <a:blip r:embed="rId121"/>
                <a:stretch>
                  <a:fillRect/>
                </a:stretch>
              </p:blipFill>
              <p:spPr>
                <a:xfrm>
                  <a:off x="2940906" y="1429349"/>
                  <a:ext cx="65880" cy="12096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123" name="Ink 122">
                  <a:extLst>
                    <a:ext uri="{FF2B5EF4-FFF2-40B4-BE49-F238E27FC236}">
                      <a16:creationId xmlns:a16="http://schemas.microsoft.com/office/drawing/2014/main" xmlns="" id="{F14FEF37-FE1C-3A4B-BE04-AB68EF1802F7}"/>
                    </a:ext>
                  </a:extLst>
                </p14:cNvPr>
                <p14:cNvContentPartPr/>
                <p14:nvPr/>
              </p14:nvContentPartPr>
              <p14:xfrm>
                <a:off x="2932986" y="1553909"/>
                <a:ext cx="97920" cy="6120"/>
              </p14:xfrm>
            </p:contentPart>
          </mc:Choice>
          <mc:Fallback xmlns="">
            <p:pic>
              <p:nvPicPr>
                <p:cNvPr id="123" name="Ink 122">
                  <a:extLst>
                    <a:ext uri="{FF2B5EF4-FFF2-40B4-BE49-F238E27FC236}">
                      <a16:creationId xmlns="" xmlns:a16="http://schemas.microsoft.com/office/drawing/2014/main" xmlns:p14="http://schemas.microsoft.com/office/powerpoint/2010/main" id="{F14FEF37-FE1C-3A4B-BE04-AB68EF1802F7}"/>
                    </a:ext>
                  </a:extLst>
                </p:cNvPr>
                <p:cNvPicPr/>
                <p:nvPr/>
              </p:nvPicPr>
              <p:blipFill>
                <a:blip r:embed="rId123"/>
                <a:stretch>
                  <a:fillRect/>
                </a:stretch>
              </p:blipFill>
              <p:spPr>
                <a:xfrm>
                  <a:off x="2923591" y="1543469"/>
                  <a:ext cx="117070" cy="26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4">
            <p14:nvContentPartPr>
              <p14:cNvPr id="124" name="Ink 123">
                <a:extLst>
                  <a:ext uri="{FF2B5EF4-FFF2-40B4-BE49-F238E27FC236}">
                    <a16:creationId xmlns:a16="http://schemas.microsoft.com/office/drawing/2014/main" xmlns="" id="{6BA34DB4-EA82-BB45-9210-DC1C2EB7B752}"/>
                  </a:ext>
                </a:extLst>
              </p14:cNvPr>
              <p14:cNvContentPartPr/>
              <p14:nvPr/>
            </p14:nvContentPartPr>
            <p14:xfrm>
              <a:off x="3849666" y="1674149"/>
              <a:ext cx="808200" cy="23400"/>
            </p14:xfrm>
          </p:contentPart>
        </mc:Choice>
        <mc:Fallback xmlns="">
          <p:pic>
            <p:nvPicPr>
              <p:cNvPr id="124" name="Ink 123">
                <a:extLst>
                  <a:ext uri="{FF2B5EF4-FFF2-40B4-BE49-F238E27FC236}">
                    <a16:creationId xmlns="" xmlns:a16="http://schemas.microsoft.com/office/drawing/2014/main" xmlns:p14="http://schemas.microsoft.com/office/powerpoint/2010/main" id="{6BA34DB4-EA82-BB45-9210-DC1C2EB7B752}"/>
                  </a:ext>
                </a:extLst>
              </p:cNvPr>
              <p:cNvPicPr/>
              <p:nvPr/>
            </p:nvPicPr>
            <p:blipFill>
              <a:blip r:embed="rId125"/>
              <a:stretch>
                <a:fillRect/>
              </a:stretch>
            </p:blipFill>
            <p:spPr>
              <a:xfrm>
                <a:off x="3841386" y="1664069"/>
                <a:ext cx="825840" cy="42840"/>
              </a:xfrm>
              <a:prstGeom prst="rect">
                <a:avLst/>
              </a:prstGeom>
            </p:spPr>
          </p:pic>
        </mc:Fallback>
      </mc:AlternateContent>
      <p:grpSp>
        <p:nvGrpSpPr>
          <p:cNvPr id="136" name="Group 135">
            <a:extLst>
              <a:ext uri="{FF2B5EF4-FFF2-40B4-BE49-F238E27FC236}">
                <a16:creationId xmlns:a16="http://schemas.microsoft.com/office/drawing/2014/main" xmlns="" id="{229ABC08-01FF-D34F-98AD-C1C52156CA8E}"/>
              </a:ext>
            </a:extLst>
          </p:cNvPr>
          <p:cNvGrpSpPr/>
          <p:nvPr/>
        </p:nvGrpSpPr>
        <p:grpSpPr>
          <a:xfrm>
            <a:off x="3964506" y="1777109"/>
            <a:ext cx="676440" cy="132120"/>
            <a:chOff x="2440506" y="1777109"/>
            <a:chExt cx="676440" cy="132120"/>
          </a:xfrm>
        </p:grpSpPr>
        <mc:AlternateContent xmlns:mc="http://schemas.openxmlformats.org/markup-compatibility/2006" xmlns:p14="http://schemas.microsoft.com/office/powerpoint/2010/main">
          <mc:Choice Requires="p14">
            <p:contentPart p14:bwMode="auto" r:id="rId126">
              <p14:nvContentPartPr>
                <p14:cNvPr id="126" name="Ink 125">
                  <a:extLst>
                    <a:ext uri="{FF2B5EF4-FFF2-40B4-BE49-F238E27FC236}">
                      <a16:creationId xmlns:a16="http://schemas.microsoft.com/office/drawing/2014/main" xmlns="" id="{E883943A-046E-8C4A-8091-E2667C7446B4}"/>
                    </a:ext>
                  </a:extLst>
                </p14:cNvPr>
                <p14:cNvContentPartPr/>
                <p14:nvPr/>
              </p14:nvContentPartPr>
              <p14:xfrm>
                <a:off x="2440506" y="1794389"/>
                <a:ext cx="11880" cy="92160"/>
              </p14:xfrm>
            </p:contentPart>
          </mc:Choice>
          <mc:Fallback xmlns="">
            <p:pic>
              <p:nvPicPr>
                <p:cNvPr id="126" name="Ink 125">
                  <a:extLst>
                    <a:ext uri="{FF2B5EF4-FFF2-40B4-BE49-F238E27FC236}">
                      <a16:creationId xmlns="" xmlns:a16="http://schemas.microsoft.com/office/drawing/2014/main" xmlns:p14="http://schemas.microsoft.com/office/powerpoint/2010/main" id="{E883943A-046E-8C4A-8091-E2667C7446B4}"/>
                    </a:ext>
                  </a:extLst>
                </p:cNvPr>
                <p:cNvPicPr/>
                <p:nvPr/>
              </p:nvPicPr>
              <p:blipFill>
                <a:blip r:embed="rId127"/>
                <a:stretch>
                  <a:fillRect/>
                </a:stretch>
              </p:blipFill>
              <p:spPr>
                <a:xfrm>
                  <a:off x="2429706" y="1783908"/>
                  <a:ext cx="30960" cy="110953"/>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127" name="Ink 126">
                  <a:extLst>
                    <a:ext uri="{FF2B5EF4-FFF2-40B4-BE49-F238E27FC236}">
                      <a16:creationId xmlns:a16="http://schemas.microsoft.com/office/drawing/2014/main" xmlns="" id="{88BE4FCC-FC97-6F4C-A920-3036CA84F155}"/>
                    </a:ext>
                  </a:extLst>
                </p14:cNvPr>
                <p14:cNvContentPartPr/>
                <p14:nvPr/>
              </p14:nvContentPartPr>
              <p14:xfrm>
                <a:off x="2509266" y="1800149"/>
                <a:ext cx="114840" cy="92160"/>
              </p14:xfrm>
            </p:contentPart>
          </mc:Choice>
          <mc:Fallback xmlns="">
            <p:pic>
              <p:nvPicPr>
                <p:cNvPr id="127" name="Ink 126">
                  <a:extLst>
                    <a:ext uri="{FF2B5EF4-FFF2-40B4-BE49-F238E27FC236}">
                      <a16:creationId xmlns="" xmlns:a16="http://schemas.microsoft.com/office/drawing/2014/main" xmlns:p14="http://schemas.microsoft.com/office/powerpoint/2010/main" id="{88BE4FCC-FC97-6F4C-A920-3036CA84F155}"/>
                    </a:ext>
                  </a:extLst>
                </p:cNvPr>
                <p:cNvPicPr/>
                <p:nvPr/>
              </p:nvPicPr>
              <p:blipFill>
                <a:blip r:embed="rId129"/>
                <a:stretch>
                  <a:fillRect/>
                </a:stretch>
              </p:blipFill>
              <p:spPr>
                <a:xfrm>
                  <a:off x="2499546" y="1790752"/>
                  <a:ext cx="134640" cy="111315"/>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128" name="Ink 127">
                  <a:extLst>
                    <a:ext uri="{FF2B5EF4-FFF2-40B4-BE49-F238E27FC236}">
                      <a16:creationId xmlns:a16="http://schemas.microsoft.com/office/drawing/2014/main" xmlns="" id="{FA726706-4AD9-CA47-A3CE-3F1E6159BF6E}"/>
                    </a:ext>
                  </a:extLst>
                </p14:cNvPr>
                <p14:cNvContentPartPr/>
                <p14:nvPr/>
              </p14:nvContentPartPr>
              <p14:xfrm>
                <a:off x="2537706" y="1782869"/>
                <a:ext cx="80640" cy="11880"/>
              </p14:xfrm>
            </p:contentPart>
          </mc:Choice>
          <mc:Fallback xmlns="">
            <p:pic>
              <p:nvPicPr>
                <p:cNvPr id="128" name="Ink 127">
                  <a:extLst>
                    <a:ext uri="{FF2B5EF4-FFF2-40B4-BE49-F238E27FC236}">
                      <a16:creationId xmlns="" xmlns:a16="http://schemas.microsoft.com/office/drawing/2014/main" xmlns:p14="http://schemas.microsoft.com/office/powerpoint/2010/main" id="{FA726706-4AD9-CA47-A3CE-3F1E6159BF6E}"/>
                    </a:ext>
                  </a:extLst>
                </p:cNvPr>
                <p:cNvPicPr/>
                <p:nvPr/>
              </p:nvPicPr>
              <p:blipFill>
                <a:blip r:embed="rId131"/>
                <a:stretch>
                  <a:fillRect/>
                </a:stretch>
              </p:blipFill>
              <p:spPr>
                <a:xfrm>
                  <a:off x="2527942" y="1774229"/>
                  <a:ext cx="99082"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129" name="Ink 128">
                  <a:extLst>
                    <a:ext uri="{FF2B5EF4-FFF2-40B4-BE49-F238E27FC236}">
                      <a16:creationId xmlns:a16="http://schemas.microsoft.com/office/drawing/2014/main" xmlns="" id="{5B132096-C07C-7C44-A253-04C1F6050958}"/>
                    </a:ext>
                  </a:extLst>
                </p14:cNvPr>
                <p14:cNvContentPartPr/>
                <p14:nvPr/>
              </p14:nvContentPartPr>
              <p14:xfrm>
                <a:off x="2715186" y="1828949"/>
                <a:ext cx="114840" cy="360"/>
              </p14:xfrm>
            </p:contentPart>
          </mc:Choice>
          <mc:Fallback xmlns="">
            <p:pic>
              <p:nvPicPr>
                <p:cNvPr id="129" name="Ink 128">
                  <a:extLst>
                    <a:ext uri="{FF2B5EF4-FFF2-40B4-BE49-F238E27FC236}">
                      <a16:creationId xmlns="" xmlns:a16="http://schemas.microsoft.com/office/drawing/2014/main" xmlns:p14="http://schemas.microsoft.com/office/powerpoint/2010/main" id="{5B132096-C07C-7C44-A253-04C1F6050958}"/>
                    </a:ext>
                  </a:extLst>
                </p:cNvPr>
                <p:cNvPicPr/>
                <p:nvPr/>
              </p:nvPicPr>
              <p:blipFill>
                <a:blip r:embed="rId133"/>
                <a:stretch>
                  <a:fillRect/>
                </a:stretch>
              </p:blipFill>
              <p:spPr>
                <a:xfrm>
                  <a:off x="2705826" y="1818869"/>
                  <a:ext cx="132480"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130" name="Ink 129">
                  <a:extLst>
                    <a:ext uri="{FF2B5EF4-FFF2-40B4-BE49-F238E27FC236}">
                      <a16:creationId xmlns:a16="http://schemas.microsoft.com/office/drawing/2014/main" xmlns="" id="{0AF0E472-9544-0C41-8D39-E0B277B27465}"/>
                    </a:ext>
                  </a:extLst>
                </p14:cNvPr>
                <p14:cNvContentPartPr/>
                <p14:nvPr/>
              </p14:nvContentPartPr>
              <p14:xfrm>
                <a:off x="2755506" y="1805909"/>
                <a:ext cx="6120" cy="97920"/>
              </p14:xfrm>
            </p:contentPart>
          </mc:Choice>
          <mc:Fallback xmlns="">
            <p:pic>
              <p:nvPicPr>
                <p:cNvPr id="130" name="Ink 129">
                  <a:extLst>
                    <a:ext uri="{FF2B5EF4-FFF2-40B4-BE49-F238E27FC236}">
                      <a16:creationId xmlns="" xmlns:a16="http://schemas.microsoft.com/office/drawing/2014/main" xmlns:p14="http://schemas.microsoft.com/office/powerpoint/2010/main" id="{0AF0E472-9544-0C41-8D39-E0B277B27465}"/>
                    </a:ext>
                  </a:extLst>
                </p:cNvPr>
                <p:cNvPicPr/>
                <p:nvPr/>
              </p:nvPicPr>
              <p:blipFill>
                <a:blip r:embed="rId135"/>
                <a:stretch>
                  <a:fillRect/>
                </a:stretch>
              </p:blipFill>
              <p:spPr>
                <a:xfrm>
                  <a:off x="2746866" y="1796189"/>
                  <a:ext cx="2484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131" name="Ink 130">
                  <a:extLst>
                    <a:ext uri="{FF2B5EF4-FFF2-40B4-BE49-F238E27FC236}">
                      <a16:creationId xmlns:a16="http://schemas.microsoft.com/office/drawing/2014/main" xmlns="" id="{3B28417B-FA04-9844-B519-59D497BF122A}"/>
                    </a:ext>
                  </a:extLst>
                </p14:cNvPr>
                <p14:cNvContentPartPr/>
                <p14:nvPr/>
              </p14:nvContentPartPr>
              <p14:xfrm>
                <a:off x="2927226" y="1777109"/>
                <a:ext cx="114840" cy="92160"/>
              </p14:xfrm>
            </p:contentPart>
          </mc:Choice>
          <mc:Fallback xmlns="">
            <p:pic>
              <p:nvPicPr>
                <p:cNvPr id="131" name="Ink 130">
                  <a:extLst>
                    <a:ext uri="{FF2B5EF4-FFF2-40B4-BE49-F238E27FC236}">
                      <a16:creationId xmlns="" xmlns:a16="http://schemas.microsoft.com/office/drawing/2014/main" xmlns:p14="http://schemas.microsoft.com/office/powerpoint/2010/main" id="{3B28417B-FA04-9844-B519-59D497BF122A}"/>
                    </a:ext>
                  </a:extLst>
                </p:cNvPr>
                <p:cNvPicPr/>
                <p:nvPr/>
              </p:nvPicPr>
              <p:blipFill>
                <a:blip r:embed="rId137"/>
                <a:stretch>
                  <a:fillRect/>
                </a:stretch>
              </p:blipFill>
              <p:spPr>
                <a:xfrm>
                  <a:off x="2918226" y="1768109"/>
                  <a:ext cx="13212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132" name="Ink 131">
                  <a:extLst>
                    <a:ext uri="{FF2B5EF4-FFF2-40B4-BE49-F238E27FC236}">
                      <a16:creationId xmlns:a16="http://schemas.microsoft.com/office/drawing/2014/main" xmlns="" id="{82706332-7C3E-2A4F-9F75-12AE2C67183B}"/>
                    </a:ext>
                  </a:extLst>
                </p14:cNvPr>
                <p14:cNvContentPartPr/>
                <p14:nvPr/>
              </p14:nvContentPartPr>
              <p14:xfrm>
                <a:off x="3110826" y="1782869"/>
                <a:ext cx="6120" cy="126360"/>
              </p14:xfrm>
            </p:contentPart>
          </mc:Choice>
          <mc:Fallback xmlns="">
            <p:pic>
              <p:nvPicPr>
                <p:cNvPr id="132" name="Ink 131">
                  <a:extLst>
                    <a:ext uri="{FF2B5EF4-FFF2-40B4-BE49-F238E27FC236}">
                      <a16:creationId xmlns="" xmlns:a16="http://schemas.microsoft.com/office/drawing/2014/main" xmlns:p14="http://schemas.microsoft.com/office/powerpoint/2010/main" id="{82706332-7C3E-2A4F-9F75-12AE2C67183B}"/>
                    </a:ext>
                  </a:extLst>
                </p:cNvPr>
                <p:cNvPicPr/>
                <p:nvPr/>
              </p:nvPicPr>
              <p:blipFill>
                <a:blip r:embed="rId139"/>
                <a:stretch>
                  <a:fillRect/>
                </a:stretch>
              </p:blipFill>
              <p:spPr>
                <a:xfrm>
                  <a:off x="3100386" y="1773149"/>
                  <a:ext cx="27360" cy="145080"/>
                </a:xfrm>
                <a:prstGeom prst="rect">
                  <a:avLst/>
                </a:prstGeom>
              </p:spPr>
            </p:pic>
          </mc:Fallback>
        </mc:AlternateContent>
      </p:grpSp>
      <p:grpSp>
        <p:nvGrpSpPr>
          <p:cNvPr id="135" name="Group 134">
            <a:extLst>
              <a:ext uri="{FF2B5EF4-FFF2-40B4-BE49-F238E27FC236}">
                <a16:creationId xmlns:a16="http://schemas.microsoft.com/office/drawing/2014/main" xmlns="" id="{17A26B69-1C7A-2943-B2DF-03C48CF409D6}"/>
              </a:ext>
            </a:extLst>
          </p:cNvPr>
          <p:cNvGrpSpPr/>
          <p:nvPr/>
        </p:nvGrpSpPr>
        <p:grpSpPr>
          <a:xfrm>
            <a:off x="4892586" y="1645349"/>
            <a:ext cx="103680" cy="57960"/>
            <a:chOff x="3368586" y="1645349"/>
            <a:chExt cx="103680" cy="57960"/>
          </a:xfrm>
        </p:grpSpPr>
        <mc:AlternateContent xmlns:mc="http://schemas.openxmlformats.org/markup-compatibility/2006" xmlns:p14="http://schemas.microsoft.com/office/powerpoint/2010/main">
          <mc:Choice Requires="p14">
            <p:contentPart p14:bwMode="auto" r:id="rId140">
              <p14:nvContentPartPr>
                <p14:cNvPr id="133" name="Ink 132">
                  <a:extLst>
                    <a:ext uri="{FF2B5EF4-FFF2-40B4-BE49-F238E27FC236}">
                      <a16:creationId xmlns:a16="http://schemas.microsoft.com/office/drawing/2014/main" xmlns="" id="{410DF1CF-9B0E-804B-ACB0-22ABC9B65E0E}"/>
                    </a:ext>
                  </a:extLst>
                </p14:cNvPr>
                <p14:cNvContentPartPr/>
                <p14:nvPr/>
              </p14:nvContentPartPr>
              <p14:xfrm>
                <a:off x="3368586" y="1645349"/>
                <a:ext cx="74880" cy="6120"/>
              </p14:xfrm>
            </p:contentPart>
          </mc:Choice>
          <mc:Fallback xmlns="">
            <p:pic>
              <p:nvPicPr>
                <p:cNvPr id="133" name="Ink 132">
                  <a:extLst>
                    <a:ext uri="{FF2B5EF4-FFF2-40B4-BE49-F238E27FC236}">
                      <a16:creationId xmlns="" xmlns:a16="http://schemas.microsoft.com/office/drawing/2014/main" xmlns:p14="http://schemas.microsoft.com/office/powerpoint/2010/main" id="{410DF1CF-9B0E-804B-ACB0-22ABC9B65E0E}"/>
                    </a:ext>
                  </a:extLst>
                </p:cNvPr>
                <p:cNvPicPr/>
                <p:nvPr/>
              </p:nvPicPr>
              <p:blipFill>
                <a:blip r:embed="rId141"/>
                <a:stretch>
                  <a:fillRect/>
                </a:stretch>
              </p:blipFill>
              <p:spPr>
                <a:xfrm>
                  <a:off x="3359226" y="1635989"/>
                  <a:ext cx="925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134" name="Ink 133">
                  <a:extLst>
                    <a:ext uri="{FF2B5EF4-FFF2-40B4-BE49-F238E27FC236}">
                      <a16:creationId xmlns:a16="http://schemas.microsoft.com/office/drawing/2014/main" xmlns="" id="{F03A9C24-D4D2-ED4C-9B3E-3FDB0C5D2BB4}"/>
                    </a:ext>
                  </a:extLst>
                </p14:cNvPr>
                <p14:cNvContentPartPr/>
                <p14:nvPr/>
              </p14:nvContentPartPr>
              <p14:xfrm>
                <a:off x="3391626" y="1697189"/>
                <a:ext cx="80640" cy="6120"/>
              </p14:xfrm>
            </p:contentPart>
          </mc:Choice>
          <mc:Fallback xmlns="">
            <p:pic>
              <p:nvPicPr>
                <p:cNvPr id="134" name="Ink 133">
                  <a:extLst>
                    <a:ext uri="{FF2B5EF4-FFF2-40B4-BE49-F238E27FC236}">
                      <a16:creationId xmlns="" xmlns:a16="http://schemas.microsoft.com/office/drawing/2014/main" xmlns:p14="http://schemas.microsoft.com/office/powerpoint/2010/main" id="{F03A9C24-D4D2-ED4C-9B3E-3FDB0C5D2BB4}"/>
                    </a:ext>
                  </a:extLst>
                </p:cNvPr>
                <p:cNvPicPr/>
                <p:nvPr/>
              </p:nvPicPr>
              <p:blipFill>
                <a:blip r:embed="rId143"/>
                <a:stretch>
                  <a:fillRect/>
                </a:stretch>
              </p:blipFill>
              <p:spPr>
                <a:xfrm>
                  <a:off x="3382626" y="1687829"/>
                  <a:ext cx="97920" cy="23760"/>
                </a:xfrm>
                <a:prstGeom prst="rect">
                  <a:avLst/>
                </a:prstGeom>
              </p:spPr>
            </p:pic>
          </mc:Fallback>
        </mc:AlternateContent>
      </p:grpSp>
      <p:grpSp>
        <p:nvGrpSpPr>
          <p:cNvPr id="144" name="Group 143">
            <a:extLst>
              <a:ext uri="{FF2B5EF4-FFF2-40B4-BE49-F238E27FC236}">
                <a16:creationId xmlns:a16="http://schemas.microsoft.com/office/drawing/2014/main" xmlns="" id="{DE7ED938-9506-4543-A0E3-3B4C512EB97A}"/>
              </a:ext>
            </a:extLst>
          </p:cNvPr>
          <p:cNvGrpSpPr/>
          <p:nvPr/>
        </p:nvGrpSpPr>
        <p:grpSpPr>
          <a:xfrm>
            <a:off x="5207586" y="1588109"/>
            <a:ext cx="957600" cy="109080"/>
            <a:chOff x="3683586" y="1588109"/>
            <a:chExt cx="957600" cy="109080"/>
          </a:xfrm>
        </p:grpSpPr>
        <mc:AlternateContent xmlns:mc="http://schemas.openxmlformats.org/markup-compatibility/2006" xmlns:p14="http://schemas.microsoft.com/office/powerpoint/2010/main">
          <mc:Choice Requires="p14">
            <p:contentPart p14:bwMode="auto" r:id="rId144">
              <p14:nvContentPartPr>
                <p14:cNvPr id="137" name="Ink 136">
                  <a:extLst>
                    <a:ext uri="{FF2B5EF4-FFF2-40B4-BE49-F238E27FC236}">
                      <a16:creationId xmlns:a16="http://schemas.microsoft.com/office/drawing/2014/main" xmlns="" id="{024FA892-A641-FD43-A4A7-7A02D059E102}"/>
                    </a:ext>
                  </a:extLst>
                </p14:cNvPr>
                <p14:cNvContentPartPr/>
                <p14:nvPr/>
              </p14:nvContentPartPr>
              <p14:xfrm>
                <a:off x="3683586" y="1605389"/>
                <a:ext cx="120600" cy="86400"/>
              </p14:xfrm>
            </p:contentPart>
          </mc:Choice>
          <mc:Fallback xmlns="">
            <p:pic>
              <p:nvPicPr>
                <p:cNvPr id="137" name="Ink 136">
                  <a:extLst>
                    <a:ext uri="{FF2B5EF4-FFF2-40B4-BE49-F238E27FC236}">
                      <a16:creationId xmlns="" xmlns:a16="http://schemas.microsoft.com/office/drawing/2014/main" xmlns:p14="http://schemas.microsoft.com/office/powerpoint/2010/main" id="{024FA892-A641-FD43-A4A7-7A02D059E102}"/>
                    </a:ext>
                  </a:extLst>
                </p:cNvPr>
                <p:cNvPicPr/>
                <p:nvPr/>
              </p:nvPicPr>
              <p:blipFill>
                <a:blip r:embed="rId145"/>
                <a:stretch>
                  <a:fillRect/>
                </a:stretch>
              </p:blipFill>
              <p:spPr>
                <a:xfrm>
                  <a:off x="3673506" y="1596029"/>
                  <a:ext cx="14076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138" name="Ink 137">
                  <a:extLst>
                    <a:ext uri="{FF2B5EF4-FFF2-40B4-BE49-F238E27FC236}">
                      <a16:creationId xmlns:a16="http://schemas.microsoft.com/office/drawing/2014/main" xmlns="" id="{085BF80C-01B9-3C4B-B350-534FE5A8327C}"/>
                    </a:ext>
                  </a:extLst>
                </p14:cNvPr>
                <p14:cNvContentPartPr/>
                <p14:nvPr/>
              </p14:nvContentPartPr>
              <p14:xfrm>
                <a:off x="3907146" y="1639589"/>
                <a:ext cx="360" cy="11880"/>
              </p14:xfrm>
            </p:contentPart>
          </mc:Choice>
          <mc:Fallback xmlns="">
            <p:pic>
              <p:nvPicPr>
                <p:cNvPr id="138" name="Ink 137">
                  <a:extLst>
                    <a:ext uri="{FF2B5EF4-FFF2-40B4-BE49-F238E27FC236}">
                      <a16:creationId xmlns="" xmlns:a16="http://schemas.microsoft.com/office/drawing/2014/main" xmlns:p14="http://schemas.microsoft.com/office/powerpoint/2010/main" id="{085BF80C-01B9-3C4B-B350-534FE5A8327C}"/>
                    </a:ext>
                  </a:extLst>
                </p:cNvPr>
                <p:cNvPicPr/>
                <p:nvPr/>
              </p:nvPicPr>
              <p:blipFill>
                <a:blip r:embed="rId147"/>
                <a:stretch>
                  <a:fillRect/>
                </a:stretch>
              </p:blipFill>
              <p:spPr>
                <a:xfrm>
                  <a:off x="3895626" y="1628429"/>
                  <a:ext cx="234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140" name="Ink 139">
                  <a:extLst>
                    <a:ext uri="{FF2B5EF4-FFF2-40B4-BE49-F238E27FC236}">
                      <a16:creationId xmlns:a16="http://schemas.microsoft.com/office/drawing/2014/main" xmlns="" id="{F149D721-B59C-FD4B-B342-3ECD8B017E9F}"/>
                    </a:ext>
                  </a:extLst>
                </p14:cNvPr>
                <p14:cNvContentPartPr/>
                <p14:nvPr/>
              </p14:nvContentPartPr>
              <p14:xfrm>
                <a:off x="4050426" y="1593869"/>
                <a:ext cx="109080" cy="86400"/>
              </p14:xfrm>
            </p:contentPart>
          </mc:Choice>
          <mc:Fallback xmlns="">
            <p:pic>
              <p:nvPicPr>
                <p:cNvPr id="140" name="Ink 139">
                  <a:extLst>
                    <a:ext uri="{FF2B5EF4-FFF2-40B4-BE49-F238E27FC236}">
                      <a16:creationId xmlns="" xmlns:a16="http://schemas.microsoft.com/office/drawing/2014/main" xmlns:p14="http://schemas.microsoft.com/office/powerpoint/2010/main" id="{F149D721-B59C-FD4B-B342-3ECD8B017E9F}"/>
                    </a:ext>
                  </a:extLst>
                </p:cNvPr>
                <p:cNvPicPr/>
                <p:nvPr/>
              </p:nvPicPr>
              <p:blipFill>
                <a:blip r:embed="rId149"/>
                <a:stretch>
                  <a:fillRect/>
                </a:stretch>
              </p:blipFill>
              <p:spPr>
                <a:xfrm>
                  <a:off x="4040738" y="1584108"/>
                  <a:ext cx="128456" cy="105921"/>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141" name="Ink 140">
                  <a:extLst>
                    <a:ext uri="{FF2B5EF4-FFF2-40B4-BE49-F238E27FC236}">
                      <a16:creationId xmlns:a16="http://schemas.microsoft.com/office/drawing/2014/main" xmlns="" id="{6C5677FE-4D37-BF47-985B-3BAECDC21856}"/>
                    </a:ext>
                  </a:extLst>
                </p14:cNvPr>
                <p14:cNvContentPartPr/>
                <p14:nvPr/>
              </p14:nvContentPartPr>
              <p14:xfrm>
                <a:off x="4233666" y="1588109"/>
                <a:ext cx="109080" cy="86400"/>
              </p14:xfrm>
            </p:contentPart>
          </mc:Choice>
          <mc:Fallback xmlns="">
            <p:pic>
              <p:nvPicPr>
                <p:cNvPr id="141" name="Ink 140">
                  <a:extLst>
                    <a:ext uri="{FF2B5EF4-FFF2-40B4-BE49-F238E27FC236}">
                      <a16:creationId xmlns="" xmlns:a16="http://schemas.microsoft.com/office/drawing/2014/main" xmlns:p14="http://schemas.microsoft.com/office/powerpoint/2010/main" id="{6C5677FE-4D37-BF47-985B-3BAECDC21856}"/>
                    </a:ext>
                  </a:extLst>
                </p:cNvPr>
                <p:cNvPicPr/>
                <p:nvPr/>
              </p:nvPicPr>
              <p:blipFill>
                <a:blip r:embed="rId151"/>
                <a:stretch>
                  <a:fillRect/>
                </a:stretch>
              </p:blipFill>
              <p:spPr>
                <a:xfrm>
                  <a:off x="4224666" y="1579071"/>
                  <a:ext cx="126720" cy="10556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42" name="Ink 141">
                  <a:extLst>
                    <a:ext uri="{FF2B5EF4-FFF2-40B4-BE49-F238E27FC236}">
                      <a16:creationId xmlns:a16="http://schemas.microsoft.com/office/drawing/2014/main" xmlns="" id="{F6653EC7-B06B-344C-B018-264AC8043FFF}"/>
                    </a:ext>
                  </a:extLst>
                </p14:cNvPr>
                <p14:cNvContentPartPr/>
                <p14:nvPr/>
              </p14:nvContentPartPr>
              <p14:xfrm>
                <a:off x="4376946" y="1593869"/>
                <a:ext cx="92160" cy="92160"/>
              </p14:xfrm>
            </p:contentPart>
          </mc:Choice>
          <mc:Fallback xmlns="">
            <p:pic>
              <p:nvPicPr>
                <p:cNvPr id="142" name="Ink 141">
                  <a:extLst>
                    <a:ext uri="{FF2B5EF4-FFF2-40B4-BE49-F238E27FC236}">
                      <a16:creationId xmlns="" xmlns:a16="http://schemas.microsoft.com/office/drawing/2014/main" xmlns:p14="http://schemas.microsoft.com/office/powerpoint/2010/main" id="{F6653EC7-B06B-344C-B018-264AC8043FFF}"/>
                    </a:ext>
                  </a:extLst>
                </p:cNvPr>
                <p:cNvPicPr/>
                <p:nvPr/>
              </p:nvPicPr>
              <p:blipFill>
                <a:blip r:embed="rId153"/>
                <a:stretch>
                  <a:fillRect/>
                </a:stretch>
              </p:blipFill>
              <p:spPr>
                <a:xfrm>
                  <a:off x="4367188" y="1583749"/>
                  <a:ext cx="112038" cy="111315"/>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43" name="Ink 142">
                  <a:extLst>
                    <a:ext uri="{FF2B5EF4-FFF2-40B4-BE49-F238E27FC236}">
                      <a16:creationId xmlns:a16="http://schemas.microsoft.com/office/drawing/2014/main" xmlns="" id="{3F094424-E739-A44D-AE80-70D7CEA131BC}"/>
                    </a:ext>
                  </a:extLst>
                </p14:cNvPr>
                <p14:cNvContentPartPr/>
                <p14:nvPr/>
              </p14:nvContentPartPr>
              <p14:xfrm>
                <a:off x="4549026" y="1593869"/>
                <a:ext cx="92160" cy="103320"/>
              </p14:xfrm>
            </p:contentPart>
          </mc:Choice>
          <mc:Fallback xmlns="">
            <p:pic>
              <p:nvPicPr>
                <p:cNvPr id="143" name="Ink 142">
                  <a:extLst>
                    <a:ext uri="{FF2B5EF4-FFF2-40B4-BE49-F238E27FC236}">
                      <a16:creationId xmlns="" xmlns:a16="http://schemas.microsoft.com/office/drawing/2014/main" xmlns:p14="http://schemas.microsoft.com/office/powerpoint/2010/main" id="{3F094424-E739-A44D-AE80-70D7CEA131BC}"/>
                    </a:ext>
                  </a:extLst>
                </p:cNvPr>
                <p:cNvPicPr/>
                <p:nvPr/>
              </p:nvPicPr>
              <p:blipFill>
                <a:blip r:embed="rId155"/>
                <a:stretch>
                  <a:fillRect/>
                </a:stretch>
              </p:blipFill>
              <p:spPr>
                <a:xfrm>
                  <a:off x="4539666" y="1583789"/>
                  <a:ext cx="111600" cy="121680"/>
                </a:xfrm>
                <a:prstGeom prst="rect">
                  <a:avLst/>
                </a:prstGeom>
              </p:spPr>
            </p:pic>
          </mc:Fallback>
        </mc:AlternateContent>
      </p:grpSp>
      <p:grpSp>
        <p:nvGrpSpPr>
          <p:cNvPr id="147" name="Group 146">
            <a:extLst>
              <a:ext uri="{FF2B5EF4-FFF2-40B4-BE49-F238E27FC236}">
                <a16:creationId xmlns:a16="http://schemas.microsoft.com/office/drawing/2014/main" xmlns="" id="{C7A1DC55-B957-A645-B860-363B1C7E4FFE}"/>
              </a:ext>
            </a:extLst>
          </p:cNvPr>
          <p:cNvGrpSpPr/>
          <p:nvPr/>
        </p:nvGrpSpPr>
        <p:grpSpPr>
          <a:xfrm>
            <a:off x="2864346" y="2183909"/>
            <a:ext cx="693360" cy="120600"/>
            <a:chOff x="1340346" y="2183909"/>
            <a:chExt cx="693360" cy="120600"/>
          </a:xfrm>
        </p:grpSpPr>
        <mc:AlternateContent xmlns:mc="http://schemas.openxmlformats.org/markup-compatibility/2006" xmlns:p14="http://schemas.microsoft.com/office/powerpoint/2010/main">
          <mc:Choice Requires="p14">
            <p:contentPart p14:bwMode="auto" r:id="rId156">
              <p14:nvContentPartPr>
                <p14:cNvPr id="145" name="Ink 144">
                  <a:extLst>
                    <a:ext uri="{FF2B5EF4-FFF2-40B4-BE49-F238E27FC236}">
                      <a16:creationId xmlns:a16="http://schemas.microsoft.com/office/drawing/2014/main" xmlns="" id="{B994A9BA-7BA3-F348-906F-356EFF6F3354}"/>
                    </a:ext>
                  </a:extLst>
                </p14:cNvPr>
                <p14:cNvContentPartPr/>
                <p14:nvPr/>
              </p14:nvContentPartPr>
              <p14:xfrm>
                <a:off x="1340346" y="2206949"/>
                <a:ext cx="676440" cy="92160"/>
              </p14:xfrm>
            </p:contentPart>
          </mc:Choice>
          <mc:Fallback xmlns="">
            <p:pic>
              <p:nvPicPr>
                <p:cNvPr id="145" name="Ink 144">
                  <a:extLst>
                    <a:ext uri="{FF2B5EF4-FFF2-40B4-BE49-F238E27FC236}">
                      <a16:creationId xmlns="" xmlns:a16="http://schemas.microsoft.com/office/drawing/2014/main" xmlns:p14="http://schemas.microsoft.com/office/powerpoint/2010/main" id="{B994A9BA-7BA3-F348-906F-356EFF6F3354}"/>
                    </a:ext>
                  </a:extLst>
                </p:cNvPr>
                <p:cNvPicPr/>
                <p:nvPr/>
              </p:nvPicPr>
              <p:blipFill>
                <a:blip r:embed="rId157"/>
                <a:stretch>
                  <a:fillRect/>
                </a:stretch>
              </p:blipFill>
              <p:spPr>
                <a:xfrm>
                  <a:off x="1330986" y="2197552"/>
                  <a:ext cx="693720" cy="110953"/>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146" name="Ink 145">
                  <a:extLst>
                    <a:ext uri="{FF2B5EF4-FFF2-40B4-BE49-F238E27FC236}">
                      <a16:creationId xmlns:a16="http://schemas.microsoft.com/office/drawing/2014/main" xmlns="" id="{E6D9C762-B4B7-8849-B4C3-9F9975E11762}"/>
                    </a:ext>
                  </a:extLst>
                </p14:cNvPr>
                <p14:cNvContentPartPr/>
                <p14:nvPr/>
              </p14:nvContentPartPr>
              <p14:xfrm>
                <a:off x="1970346" y="2183909"/>
                <a:ext cx="63360" cy="120600"/>
              </p14:xfrm>
            </p:contentPart>
          </mc:Choice>
          <mc:Fallback xmlns="">
            <p:pic>
              <p:nvPicPr>
                <p:cNvPr id="146" name="Ink 145">
                  <a:extLst>
                    <a:ext uri="{FF2B5EF4-FFF2-40B4-BE49-F238E27FC236}">
                      <a16:creationId xmlns="" xmlns:a16="http://schemas.microsoft.com/office/drawing/2014/main" xmlns:p14="http://schemas.microsoft.com/office/powerpoint/2010/main" id="{E6D9C762-B4B7-8849-B4C3-9F9975E11762}"/>
                    </a:ext>
                  </a:extLst>
                </p:cNvPr>
                <p:cNvPicPr/>
                <p:nvPr/>
              </p:nvPicPr>
              <p:blipFill>
                <a:blip r:embed="rId159"/>
                <a:stretch>
                  <a:fillRect/>
                </a:stretch>
              </p:blipFill>
              <p:spPr>
                <a:xfrm>
                  <a:off x="1962066" y="2174549"/>
                  <a:ext cx="80640" cy="138240"/>
                </a:xfrm>
                <a:prstGeom prst="rect">
                  <a:avLst/>
                </a:prstGeom>
              </p:spPr>
            </p:pic>
          </mc:Fallback>
        </mc:AlternateContent>
      </p:grpSp>
      <p:grpSp>
        <p:nvGrpSpPr>
          <p:cNvPr id="164" name="Group 163">
            <a:extLst>
              <a:ext uri="{FF2B5EF4-FFF2-40B4-BE49-F238E27FC236}">
                <a16:creationId xmlns:a16="http://schemas.microsoft.com/office/drawing/2014/main" xmlns="" id="{6B87534A-187F-0544-BB36-48AA4020BFB1}"/>
              </a:ext>
            </a:extLst>
          </p:cNvPr>
          <p:cNvGrpSpPr/>
          <p:nvPr/>
        </p:nvGrpSpPr>
        <p:grpSpPr>
          <a:xfrm>
            <a:off x="3906906" y="2035229"/>
            <a:ext cx="1037520" cy="378360"/>
            <a:chOff x="2382906" y="2035229"/>
            <a:chExt cx="1037520" cy="378360"/>
          </a:xfrm>
        </p:grpSpPr>
        <mc:AlternateContent xmlns:mc="http://schemas.openxmlformats.org/markup-compatibility/2006" xmlns:p14="http://schemas.microsoft.com/office/powerpoint/2010/main">
          <mc:Choice Requires="p14">
            <p:contentPart p14:bwMode="auto" r:id="rId160">
              <p14:nvContentPartPr>
                <p14:cNvPr id="148" name="Ink 147">
                  <a:extLst>
                    <a:ext uri="{FF2B5EF4-FFF2-40B4-BE49-F238E27FC236}">
                      <a16:creationId xmlns:a16="http://schemas.microsoft.com/office/drawing/2014/main" xmlns="" id="{2CDA198B-1281-6244-942E-7FFCCD07FF23}"/>
                    </a:ext>
                  </a:extLst>
                </p14:cNvPr>
                <p14:cNvContentPartPr/>
                <p14:nvPr/>
              </p14:nvContentPartPr>
              <p14:xfrm>
                <a:off x="2549946" y="2057909"/>
                <a:ext cx="102960" cy="103320"/>
              </p14:xfrm>
            </p:contentPart>
          </mc:Choice>
          <mc:Fallback xmlns="">
            <p:pic>
              <p:nvPicPr>
                <p:cNvPr id="148" name="Ink 147">
                  <a:extLst>
                    <a:ext uri="{FF2B5EF4-FFF2-40B4-BE49-F238E27FC236}">
                      <a16:creationId xmlns="" xmlns:a16="http://schemas.microsoft.com/office/drawing/2014/main" xmlns:p14="http://schemas.microsoft.com/office/powerpoint/2010/main" id="{2CDA198B-1281-6244-942E-7FFCCD07FF23}"/>
                    </a:ext>
                  </a:extLst>
                </p:cNvPr>
                <p:cNvPicPr/>
                <p:nvPr/>
              </p:nvPicPr>
              <p:blipFill>
                <a:blip r:embed="rId161"/>
                <a:stretch>
                  <a:fillRect/>
                </a:stretch>
              </p:blipFill>
              <p:spPr>
                <a:xfrm>
                  <a:off x="2540946" y="2048909"/>
                  <a:ext cx="12024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49" name="Ink 148">
                  <a:extLst>
                    <a:ext uri="{FF2B5EF4-FFF2-40B4-BE49-F238E27FC236}">
                      <a16:creationId xmlns:a16="http://schemas.microsoft.com/office/drawing/2014/main" xmlns="" id="{CA25236A-30AC-F047-BD53-892F3F5D2A52}"/>
                    </a:ext>
                  </a:extLst>
                </p14:cNvPr>
                <p14:cNvContentPartPr/>
                <p14:nvPr/>
              </p14:nvContentPartPr>
              <p14:xfrm>
                <a:off x="2783946" y="2109389"/>
                <a:ext cx="120600" cy="11880"/>
              </p14:xfrm>
            </p:contentPart>
          </mc:Choice>
          <mc:Fallback xmlns="">
            <p:pic>
              <p:nvPicPr>
                <p:cNvPr id="149" name="Ink 148">
                  <a:extLst>
                    <a:ext uri="{FF2B5EF4-FFF2-40B4-BE49-F238E27FC236}">
                      <a16:creationId xmlns="" xmlns:a16="http://schemas.microsoft.com/office/drawing/2014/main" xmlns:p14="http://schemas.microsoft.com/office/powerpoint/2010/main" id="{CA25236A-30AC-F047-BD53-892F3F5D2A52}"/>
                    </a:ext>
                  </a:extLst>
                </p:cNvPr>
                <p:cNvPicPr/>
                <p:nvPr/>
              </p:nvPicPr>
              <p:blipFill>
                <a:blip r:embed="rId163"/>
                <a:stretch>
                  <a:fillRect/>
                </a:stretch>
              </p:blipFill>
              <p:spPr>
                <a:xfrm>
                  <a:off x="2774946" y="2101109"/>
                  <a:ext cx="13788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50" name="Ink 149">
                  <a:extLst>
                    <a:ext uri="{FF2B5EF4-FFF2-40B4-BE49-F238E27FC236}">
                      <a16:creationId xmlns:a16="http://schemas.microsoft.com/office/drawing/2014/main" xmlns="" id="{CEC3FB9D-D1E7-1943-A305-68EAD545ECA4}"/>
                    </a:ext>
                  </a:extLst>
                </p14:cNvPr>
                <p14:cNvContentPartPr/>
                <p14:nvPr/>
              </p14:nvContentPartPr>
              <p14:xfrm>
                <a:off x="2830026" y="2086709"/>
                <a:ext cx="6120" cy="63360"/>
              </p14:xfrm>
            </p:contentPart>
          </mc:Choice>
          <mc:Fallback xmlns="">
            <p:pic>
              <p:nvPicPr>
                <p:cNvPr id="150" name="Ink 149">
                  <a:extLst>
                    <a:ext uri="{FF2B5EF4-FFF2-40B4-BE49-F238E27FC236}">
                      <a16:creationId xmlns="" xmlns:a16="http://schemas.microsoft.com/office/drawing/2014/main" xmlns:p14="http://schemas.microsoft.com/office/powerpoint/2010/main" id="{CEC3FB9D-D1E7-1943-A305-68EAD545ECA4}"/>
                    </a:ext>
                  </a:extLst>
                </p:cNvPr>
                <p:cNvPicPr/>
                <p:nvPr/>
              </p:nvPicPr>
              <p:blipFill>
                <a:blip r:embed="rId165"/>
                <a:stretch>
                  <a:fillRect/>
                </a:stretch>
              </p:blipFill>
              <p:spPr>
                <a:xfrm>
                  <a:off x="2820306" y="2077349"/>
                  <a:ext cx="2448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51" name="Ink 150">
                  <a:extLst>
                    <a:ext uri="{FF2B5EF4-FFF2-40B4-BE49-F238E27FC236}">
                      <a16:creationId xmlns:a16="http://schemas.microsoft.com/office/drawing/2014/main" xmlns="" id="{CEC6B0A4-E774-F844-B7D9-51EEE3C12F4B}"/>
                    </a:ext>
                  </a:extLst>
                </p14:cNvPr>
                <p14:cNvContentPartPr/>
                <p14:nvPr/>
              </p14:nvContentPartPr>
              <p14:xfrm>
                <a:off x="2990226" y="2035229"/>
                <a:ext cx="40320" cy="92160"/>
              </p14:xfrm>
            </p:contentPart>
          </mc:Choice>
          <mc:Fallback xmlns="">
            <p:pic>
              <p:nvPicPr>
                <p:cNvPr id="151" name="Ink 150">
                  <a:extLst>
                    <a:ext uri="{FF2B5EF4-FFF2-40B4-BE49-F238E27FC236}">
                      <a16:creationId xmlns="" xmlns:a16="http://schemas.microsoft.com/office/drawing/2014/main" xmlns:p14="http://schemas.microsoft.com/office/powerpoint/2010/main" id="{CEC6B0A4-E774-F844-B7D9-51EEE3C12F4B}"/>
                    </a:ext>
                  </a:extLst>
                </p:cNvPr>
                <p:cNvPicPr/>
                <p:nvPr/>
              </p:nvPicPr>
              <p:blipFill>
                <a:blip r:embed="rId167"/>
                <a:stretch>
                  <a:fillRect/>
                </a:stretch>
              </p:blipFill>
              <p:spPr>
                <a:xfrm>
                  <a:off x="2981226" y="2025869"/>
                  <a:ext cx="59040"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52" name="Ink 151">
                  <a:extLst>
                    <a:ext uri="{FF2B5EF4-FFF2-40B4-BE49-F238E27FC236}">
                      <a16:creationId xmlns:a16="http://schemas.microsoft.com/office/drawing/2014/main" xmlns="" id="{59D3BF69-4934-2A4C-9A58-54217DBD975A}"/>
                    </a:ext>
                  </a:extLst>
                </p14:cNvPr>
                <p14:cNvContentPartPr/>
                <p14:nvPr/>
              </p14:nvContentPartPr>
              <p14:xfrm>
                <a:off x="2984826" y="2126669"/>
                <a:ext cx="69120" cy="6120"/>
              </p14:xfrm>
            </p:contentPart>
          </mc:Choice>
          <mc:Fallback xmlns="">
            <p:pic>
              <p:nvPicPr>
                <p:cNvPr id="152" name="Ink 151">
                  <a:extLst>
                    <a:ext uri="{FF2B5EF4-FFF2-40B4-BE49-F238E27FC236}">
                      <a16:creationId xmlns="" xmlns:a16="http://schemas.microsoft.com/office/drawing/2014/main" xmlns:p14="http://schemas.microsoft.com/office/powerpoint/2010/main" id="{59D3BF69-4934-2A4C-9A58-54217DBD975A}"/>
                    </a:ext>
                  </a:extLst>
                </p:cNvPr>
                <p:cNvPicPr/>
                <p:nvPr/>
              </p:nvPicPr>
              <p:blipFill>
                <a:blip r:embed="rId169"/>
                <a:stretch>
                  <a:fillRect/>
                </a:stretch>
              </p:blipFill>
              <p:spPr>
                <a:xfrm>
                  <a:off x="2976186" y="2117309"/>
                  <a:ext cx="8604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53" name="Ink 152">
                  <a:extLst>
                    <a:ext uri="{FF2B5EF4-FFF2-40B4-BE49-F238E27FC236}">
                      <a16:creationId xmlns:a16="http://schemas.microsoft.com/office/drawing/2014/main" xmlns="" id="{85143CC4-1DAB-7241-9D2B-5D379785C5C2}"/>
                    </a:ext>
                  </a:extLst>
                </p14:cNvPr>
                <p14:cNvContentPartPr/>
                <p14:nvPr/>
              </p14:nvContentPartPr>
              <p14:xfrm>
                <a:off x="2382906" y="2229989"/>
                <a:ext cx="716760" cy="23400"/>
              </p14:xfrm>
            </p:contentPart>
          </mc:Choice>
          <mc:Fallback xmlns="">
            <p:pic>
              <p:nvPicPr>
                <p:cNvPr id="153" name="Ink 152">
                  <a:extLst>
                    <a:ext uri="{FF2B5EF4-FFF2-40B4-BE49-F238E27FC236}">
                      <a16:creationId xmlns="" xmlns:a16="http://schemas.microsoft.com/office/drawing/2014/main" xmlns:p14="http://schemas.microsoft.com/office/powerpoint/2010/main" id="{85143CC4-1DAB-7241-9D2B-5D379785C5C2}"/>
                    </a:ext>
                  </a:extLst>
                </p:cNvPr>
                <p:cNvPicPr/>
                <p:nvPr/>
              </p:nvPicPr>
              <p:blipFill>
                <a:blip r:embed="rId171"/>
                <a:stretch>
                  <a:fillRect/>
                </a:stretch>
              </p:blipFill>
              <p:spPr>
                <a:xfrm>
                  <a:off x="2374622" y="2220989"/>
                  <a:ext cx="733689"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54" name="Ink 153">
                  <a:extLst>
                    <a:ext uri="{FF2B5EF4-FFF2-40B4-BE49-F238E27FC236}">
                      <a16:creationId xmlns:a16="http://schemas.microsoft.com/office/drawing/2014/main" xmlns="" id="{7A506D4D-3ACB-7949-B56A-EB63DDC6466B}"/>
                    </a:ext>
                  </a:extLst>
                </p14:cNvPr>
                <p14:cNvContentPartPr/>
                <p14:nvPr/>
              </p14:nvContentPartPr>
              <p14:xfrm>
                <a:off x="2497746" y="2321429"/>
                <a:ext cx="17640" cy="80640"/>
              </p14:xfrm>
            </p:contentPart>
          </mc:Choice>
          <mc:Fallback xmlns="">
            <p:pic>
              <p:nvPicPr>
                <p:cNvPr id="154" name="Ink 153">
                  <a:extLst>
                    <a:ext uri="{FF2B5EF4-FFF2-40B4-BE49-F238E27FC236}">
                      <a16:creationId xmlns="" xmlns:a16="http://schemas.microsoft.com/office/drawing/2014/main" xmlns:p14="http://schemas.microsoft.com/office/powerpoint/2010/main" id="{7A506D4D-3ACB-7949-B56A-EB63DDC6466B}"/>
                    </a:ext>
                  </a:extLst>
                </p:cNvPr>
                <p:cNvPicPr/>
                <p:nvPr/>
              </p:nvPicPr>
              <p:blipFill>
                <a:blip r:embed="rId173"/>
                <a:stretch>
                  <a:fillRect/>
                </a:stretch>
              </p:blipFill>
              <p:spPr>
                <a:xfrm>
                  <a:off x="2488026" y="2312789"/>
                  <a:ext cx="3564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55" name="Ink 154">
                  <a:extLst>
                    <a:ext uri="{FF2B5EF4-FFF2-40B4-BE49-F238E27FC236}">
                      <a16:creationId xmlns:a16="http://schemas.microsoft.com/office/drawing/2014/main" xmlns="" id="{F87A6C8F-9AA1-3B41-9EEF-342EDE8EF5DD}"/>
                    </a:ext>
                  </a:extLst>
                </p14:cNvPr>
                <p14:cNvContentPartPr/>
                <p14:nvPr/>
              </p14:nvContentPartPr>
              <p14:xfrm>
                <a:off x="2589186" y="2327189"/>
                <a:ext cx="103320" cy="86400"/>
              </p14:xfrm>
            </p:contentPart>
          </mc:Choice>
          <mc:Fallback xmlns="">
            <p:pic>
              <p:nvPicPr>
                <p:cNvPr id="155" name="Ink 154">
                  <a:extLst>
                    <a:ext uri="{FF2B5EF4-FFF2-40B4-BE49-F238E27FC236}">
                      <a16:creationId xmlns="" xmlns:a16="http://schemas.microsoft.com/office/drawing/2014/main" xmlns:p14="http://schemas.microsoft.com/office/powerpoint/2010/main" id="{F87A6C8F-9AA1-3B41-9EEF-342EDE8EF5DD}"/>
                    </a:ext>
                  </a:extLst>
                </p:cNvPr>
                <p:cNvPicPr/>
                <p:nvPr/>
              </p:nvPicPr>
              <p:blipFill>
                <a:blip r:embed="rId175"/>
                <a:stretch>
                  <a:fillRect/>
                </a:stretch>
              </p:blipFill>
              <p:spPr>
                <a:xfrm>
                  <a:off x="2580186" y="2318189"/>
                  <a:ext cx="12132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56" name="Ink 155">
                  <a:extLst>
                    <a:ext uri="{FF2B5EF4-FFF2-40B4-BE49-F238E27FC236}">
                      <a16:creationId xmlns:a16="http://schemas.microsoft.com/office/drawing/2014/main" xmlns="" id="{F07304BF-D399-A34D-BDE8-822CC5339649}"/>
                    </a:ext>
                  </a:extLst>
                </p14:cNvPr>
                <p14:cNvContentPartPr/>
                <p14:nvPr/>
              </p14:nvContentPartPr>
              <p14:xfrm>
                <a:off x="2594946" y="2321429"/>
                <a:ext cx="86400" cy="360"/>
              </p14:xfrm>
            </p:contentPart>
          </mc:Choice>
          <mc:Fallback xmlns="">
            <p:pic>
              <p:nvPicPr>
                <p:cNvPr id="156" name="Ink 155">
                  <a:extLst>
                    <a:ext uri="{FF2B5EF4-FFF2-40B4-BE49-F238E27FC236}">
                      <a16:creationId xmlns="" xmlns:a16="http://schemas.microsoft.com/office/drawing/2014/main" xmlns:p14="http://schemas.microsoft.com/office/powerpoint/2010/main" id="{F07304BF-D399-A34D-BDE8-822CC5339649}"/>
                    </a:ext>
                  </a:extLst>
                </p:cNvPr>
                <p:cNvPicPr/>
                <p:nvPr/>
              </p:nvPicPr>
              <p:blipFill>
                <a:blip r:embed="rId177"/>
                <a:stretch>
                  <a:fillRect/>
                </a:stretch>
              </p:blipFill>
              <p:spPr>
                <a:xfrm>
                  <a:off x="2585908" y="2312429"/>
                  <a:ext cx="104114"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57" name="Ink 156">
                  <a:extLst>
                    <a:ext uri="{FF2B5EF4-FFF2-40B4-BE49-F238E27FC236}">
                      <a16:creationId xmlns:a16="http://schemas.microsoft.com/office/drawing/2014/main" xmlns="" id="{926E5F7C-B7B4-C241-B408-BFDD1D5C2D02}"/>
                    </a:ext>
                  </a:extLst>
                </p14:cNvPr>
                <p14:cNvContentPartPr/>
                <p14:nvPr/>
              </p14:nvContentPartPr>
              <p14:xfrm>
                <a:off x="2783946" y="2361749"/>
                <a:ext cx="99720" cy="6120"/>
              </p14:xfrm>
            </p:contentPart>
          </mc:Choice>
          <mc:Fallback xmlns="">
            <p:pic>
              <p:nvPicPr>
                <p:cNvPr id="157" name="Ink 156">
                  <a:extLst>
                    <a:ext uri="{FF2B5EF4-FFF2-40B4-BE49-F238E27FC236}">
                      <a16:creationId xmlns="" xmlns:a16="http://schemas.microsoft.com/office/drawing/2014/main" xmlns:p14="http://schemas.microsoft.com/office/powerpoint/2010/main" id="{926E5F7C-B7B4-C241-B408-BFDD1D5C2D02}"/>
                    </a:ext>
                  </a:extLst>
                </p:cNvPr>
                <p:cNvPicPr/>
                <p:nvPr/>
              </p:nvPicPr>
              <p:blipFill>
                <a:blip r:embed="rId179"/>
                <a:stretch>
                  <a:fillRect/>
                </a:stretch>
              </p:blipFill>
              <p:spPr>
                <a:xfrm>
                  <a:off x="2774946" y="2352029"/>
                  <a:ext cx="11736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58" name="Ink 157">
                  <a:extLst>
                    <a:ext uri="{FF2B5EF4-FFF2-40B4-BE49-F238E27FC236}">
                      <a16:creationId xmlns:a16="http://schemas.microsoft.com/office/drawing/2014/main" xmlns="" id="{473889D4-547E-2C4C-BEA5-3BF06FFC8EF3}"/>
                    </a:ext>
                  </a:extLst>
                </p14:cNvPr>
                <p14:cNvContentPartPr/>
                <p14:nvPr/>
              </p14:nvContentPartPr>
              <p14:xfrm>
                <a:off x="2824266" y="2327189"/>
                <a:ext cx="11880" cy="86400"/>
              </p14:xfrm>
            </p:contentPart>
          </mc:Choice>
          <mc:Fallback xmlns="">
            <p:pic>
              <p:nvPicPr>
                <p:cNvPr id="158" name="Ink 157">
                  <a:extLst>
                    <a:ext uri="{FF2B5EF4-FFF2-40B4-BE49-F238E27FC236}">
                      <a16:creationId xmlns="" xmlns:a16="http://schemas.microsoft.com/office/drawing/2014/main" xmlns:p14="http://schemas.microsoft.com/office/powerpoint/2010/main" id="{473889D4-547E-2C4C-BEA5-3BF06FFC8EF3}"/>
                    </a:ext>
                  </a:extLst>
                </p:cNvPr>
                <p:cNvPicPr/>
                <p:nvPr/>
              </p:nvPicPr>
              <p:blipFill>
                <a:blip r:embed="rId181"/>
                <a:stretch>
                  <a:fillRect/>
                </a:stretch>
              </p:blipFill>
              <p:spPr>
                <a:xfrm>
                  <a:off x="2815266" y="2318189"/>
                  <a:ext cx="2952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59" name="Ink 158">
                  <a:extLst>
                    <a:ext uri="{FF2B5EF4-FFF2-40B4-BE49-F238E27FC236}">
                      <a16:creationId xmlns:a16="http://schemas.microsoft.com/office/drawing/2014/main" xmlns="" id="{EEEFCF75-144E-A34C-9FFF-BAF82F41016B}"/>
                    </a:ext>
                  </a:extLst>
                </p14:cNvPr>
                <p14:cNvContentPartPr/>
                <p14:nvPr/>
              </p14:nvContentPartPr>
              <p14:xfrm>
                <a:off x="2979066" y="2321429"/>
                <a:ext cx="92160" cy="86400"/>
              </p14:xfrm>
            </p:contentPart>
          </mc:Choice>
          <mc:Fallback xmlns="">
            <p:pic>
              <p:nvPicPr>
                <p:cNvPr id="159" name="Ink 158">
                  <a:extLst>
                    <a:ext uri="{FF2B5EF4-FFF2-40B4-BE49-F238E27FC236}">
                      <a16:creationId xmlns="" xmlns:a16="http://schemas.microsoft.com/office/drawing/2014/main" xmlns:p14="http://schemas.microsoft.com/office/powerpoint/2010/main" id="{EEEFCF75-144E-A34C-9FFF-BAF82F41016B}"/>
                    </a:ext>
                  </a:extLst>
                </p:cNvPr>
                <p:cNvPicPr/>
                <p:nvPr/>
              </p:nvPicPr>
              <p:blipFill>
                <a:blip r:embed="rId183"/>
                <a:stretch>
                  <a:fillRect/>
                </a:stretch>
              </p:blipFill>
              <p:spPr>
                <a:xfrm>
                  <a:off x="2970066" y="2312429"/>
                  <a:ext cx="10944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60" name="Ink 159">
                  <a:extLst>
                    <a:ext uri="{FF2B5EF4-FFF2-40B4-BE49-F238E27FC236}">
                      <a16:creationId xmlns:a16="http://schemas.microsoft.com/office/drawing/2014/main" xmlns="" id="{7DA6C68D-6A63-CE46-893D-EAA95E81D88A}"/>
                    </a:ext>
                  </a:extLst>
                </p14:cNvPr>
                <p14:cNvContentPartPr/>
                <p14:nvPr/>
              </p14:nvContentPartPr>
              <p14:xfrm>
                <a:off x="3127746" y="2304509"/>
                <a:ext cx="46080" cy="92160"/>
              </p14:xfrm>
            </p:contentPart>
          </mc:Choice>
          <mc:Fallback xmlns="">
            <p:pic>
              <p:nvPicPr>
                <p:cNvPr id="160" name="Ink 159">
                  <a:extLst>
                    <a:ext uri="{FF2B5EF4-FFF2-40B4-BE49-F238E27FC236}">
                      <a16:creationId xmlns="" xmlns:a16="http://schemas.microsoft.com/office/drawing/2014/main" xmlns:p14="http://schemas.microsoft.com/office/powerpoint/2010/main" id="{7DA6C68D-6A63-CE46-893D-EAA95E81D88A}"/>
                    </a:ext>
                  </a:extLst>
                </p:cNvPr>
                <p:cNvPicPr/>
                <p:nvPr/>
              </p:nvPicPr>
              <p:blipFill>
                <a:blip r:embed="rId185"/>
                <a:stretch>
                  <a:fillRect/>
                </a:stretch>
              </p:blipFill>
              <p:spPr>
                <a:xfrm>
                  <a:off x="3118746" y="2295509"/>
                  <a:ext cx="64080"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61" name="Ink 160">
                  <a:extLst>
                    <a:ext uri="{FF2B5EF4-FFF2-40B4-BE49-F238E27FC236}">
                      <a16:creationId xmlns:a16="http://schemas.microsoft.com/office/drawing/2014/main" xmlns="" id="{5157156A-F66C-8340-A92A-126CCBC99B87}"/>
                    </a:ext>
                  </a:extLst>
                </p14:cNvPr>
                <p14:cNvContentPartPr/>
                <p14:nvPr/>
              </p14:nvContentPartPr>
              <p14:xfrm>
                <a:off x="3145026" y="2395949"/>
                <a:ext cx="69120" cy="360"/>
              </p14:xfrm>
            </p:contentPart>
          </mc:Choice>
          <mc:Fallback xmlns="">
            <p:pic>
              <p:nvPicPr>
                <p:cNvPr id="161" name="Ink 160">
                  <a:extLst>
                    <a:ext uri="{FF2B5EF4-FFF2-40B4-BE49-F238E27FC236}">
                      <a16:creationId xmlns="" xmlns:a16="http://schemas.microsoft.com/office/drawing/2014/main" xmlns:p14="http://schemas.microsoft.com/office/powerpoint/2010/main" id="{5157156A-F66C-8340-A92A-126CCBC99B87}"/>
                    </a:ext>
                  </a:extLst>
                </p:cNvPr>
                <p:cNvPicPr/>
                <p:nvPr/>
              </p:nvPicPr>
              <p:blipFill>
                <a:blip r:embed="rId187"/>
                <a:stretch>
                  <a:fillRect/>
                </a:stretch>
              </p:blipFill>
              <p:spPr>
                <a:xfrm>
                  <a:off x="3136026" y="2386589"/>
                  <a:ext cx="8676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62" name="Ink 161">
                  <a:extLst>
                    <a:ext uri="{FF2B5EF4-FFF2-40B4-BE49-F238E27FC236}">
                      <a16:creationId xmlns:a16="http://schemas.microsoft.com/office/drawing/2014/main" xmlns="" id="{0CAA5422-43B2-EE4E-A144-390714DFB5FD}"/>
                    </a:ext>
                  </a:extLst>
                </p14:cNvPr>
                <p14:cNvContentPartPr/>
                <p14:nvPr/>
              </p14:nvContentPartPr>
              <p14:xfrm>
                <a:off x="3351306" y="2201189"/>
                <a:ext cx="63360" cy="360"/>
              </p14:xfrm>
            </p:contentPart>
          </mc:Choice>
          <mc:Fallback xmlns="">
            <p:pic>
              <p:nvPicPr>
                <p:cNvPr id="162" name="Ink 161">
                  <a:extLst>
                    <a:ext uri="{FF2B5EF4-FFF2-40B4-BE49-F238E27FC236}">
                      <a16:creationId xmlns="" xmlns:a16="http://schemas.microsoft.com/office/drawing/2014/main" xmlns:p14="http://schemas.microsoft.com/office/powerpoint/2010/main" id="{0CAA5422-43B2-EE4E-A144-390714DFB5FD}"/>
                    </a:ext>
                  </a:extLst>
                </p:cNvPr>
                <p:cNvPicPr/>
                <p:nvPr/>
              </p:nvPicPr>
              <p:blipFill>
                <a:blip r:embed="rId189"/>
                <a:stretch>
                  <a:fillRect/>
                </a:stretch>
              </p:blipFill>
              <p:spPr>
                <a:xfrm>
                  <a:off x="3341946" y="2191829"/>
                  <a:ext cx="8100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63" name="Ink 162">
                  <a:extLst>
                    <a:ext uri="{FF2B5EF4-FFF2-40B4-BE49-F238E27FC236}">
                      <a16:creationId xmlns:a16="http://schemas.microsoft.com/office/drawing/2014/main" xmlns="" id="{699A2C2C-3FA4-DD4C-BC49-47F8586089CF}"/>
                    </a:ext>
                  </a:extLst>
                </p14:cNvPr>
                <p14:cNvContentPartPr/>
                <p14:nvPr/>
              </p14:nvContentPartPr>
              <p14:xfrm>
                <a:off x="3362826" y="2252669"/>
                <a:ext cx="57600" cy="6120"/>
              </p14:xfrm>
            </p:contentPart>
          </mc:Choice>
          <mc:Fallback xmlns="">
            <p:pic>
              <p:nvPicPr>
                <p:cNvPr id="163" name="Ink 162">
                  <a:extLst>
                    <a:ext uri="{FF2B5EF4-FFF2-40B4-BE49-F238E27FC236}">
                      <a16:creationId xmlns="" xmlns:a16="http://schemas.microsoft.com/office/drawing/2014/main" xmlns:p14="http://schemas.microsoft.com/office/powerpoint/2010/main" id="{699A2C2C-3FA4-DD4C-BC49-47F8586089CF}"/>
                    </a:ext>
                  </a:extLst>
                </p:cNvPr>
                <p:cNvPicPr/>
                <p:nvPr/>
              </p:nvPicPr>
              <p:blipFill>
                <a:blip r:embed="rId191"/>
                <a:stretch>
                  <a:fillRect/>
                </a:stretch>
              </p:blipFill>
              <p:spPr>
                <a:xfrm>
                  <a:off x="3354546" y="2243669"/>
                  <a:ext cx="73800" cy="23040"/>
                </a:xfrm>
                <a:prstGeom prst="rect">
                  <a:avLst/>
                </a:prstGeom>
              </p:spPr>
            </p:pic>
          </mc:Fallback>
        </mc:AlternateContent>
      </p:grpSp>
      <p:grpSp>
        <p:nvGrpSpPr>
          <p:cNvPr id="169" name="Group 168">
            <a:extLst>
              <a:ext uri="{FF2B5EF4-FFF2-40B4-BE49-F238E27FC236}">
                <a16:creationId xmlns:a16="http://schemas.microsoft.com/office/drawing/2014/main" xmlns="" id="{31BD134C-117C-4C42-B9F6-CE829DFF1F49}"/>
              </a:ext>
            </a:extLst>
          </p:cNvPr>
          <p:cNvGrpSpPr/>
          <p:nvPr/>
        </p:nvGrpSpPr>
        <p:grpSpPr>
          <a:xfrm>
            <a:off x="5224866" y="2092469"/>
            <a:ext cx="665280" cy="109080"/>
            <a:chOff x="3700866" y="2092469"/>
            <a:chExt cx="665280" cy="109080"/>
          </a:xfrm>
        </p:grpSpPr>
        <mc:AlternateContent xmlns:mc="http://schemas.openxmlformats.org/markup-compatibility/2006" xmlns:p14="http://schemas.microsoft.com/office/powerpoint/2010/main">
          <mc:Choice Requires="p14">
            <p:contentPart p14:bwMode="auto" r:id="rId192">
              <p14:nvContentPartPr>
                <p14:cNvPr id="165" name="Ink 164">
                  <a:extLst>
                    <a:ext uri="{FF2B5EF4-FFF2-40B4-BE49-F238E27FC236}">
                      <a16:creationId xmlns:a16="http://schemas.microsoft.com/office/drawing/2014/main" xmlns="" id="{65B89B22-807A-EE47-9137-4D02C24986AB}"/>
                    </a:ext>
                  </a:extLst>
                </p14:cNvPr>
                <p14:cNvContentPartPr/>
                <p14:nvPr/>
              </p14:nvContentPartPr>
              <p14:xfrm>
                <a:off x="3700866" y="2120909"/>
                <a:ext cx="132120" cy="80640"/>
              </p14:xfrm>
            </p:contentPart>
          </mc:Choice>
          <mc:Fallback xmlns="">
            <p:pic>
              <p:nvPicPr>
                <p:cNvPr id="165" name="Ink 164">
                  <a:extLst>
                    <a:ext uri="{FF2B5EF4-FFF2-40B4-BE49-F238E27FC236}">
                      <a16:creationId xmlns="" xmlns:a16="http://schemas.microsoft.com/office/drawing/2014/main" xmlns:p14="http://schemas.microsoft.com/office/powerpoint/2010/main" id="{65B89B22-807A-EE47-9137-4D02C24986AB}"/>
                    </a:ext>
                  </a:extLst>
                </p:cNvPr>
                <p:cNvPicPr/>
                <p:nvPr/>
              </p:nvPicPr>
              <p:blipFill>
                <a:blip r:embed="rId193"/>
                <a:stretch>
                  <a:fillRect/>
                </a:stretch>
              </p:blipFill>
              <p:spPr>
                <a:xfrm>
                  <a:off x="3691146" y="2111549"/>
                  <a:ext cx="1515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66" name="Ink 165">
                  <a:extLst>
                    <a:ext uri="{FF2B5EF4-FFF2-40B4-BE49-F238E27FC236}">
                      <a16:creationId xmlns:a16="http://schemas.microsoft.com/office/drawing/2014/main" xmlns="" id="{AFD6E5F7-B22F-2D44-AB48-C2A9052C0F8E}"/>
                    </a:ext>
                  </a:extLst>
                </p14:cNvPr>
                <p14:cNvContentPartPr/>
                <p14:nvPr/>
              </p14:nvContentPartPr>
              <p14:xfrm>
                <a:off x="3935946" y="2166989"/>
                <a:ext cx="6120" cy="6120"/>
              </p14:xfrm>
            </p:contentPart>
          </mc:Choice>
          <mc:Fallback xmlns="">
            <p:pic>
              <p:nvPicPr>
                <p:cNvPr id="166" name="Ink 165">
                  <a:extLst>
                    <a:ext uri="{FF2B5EF4-FFF2-40B4-BE49-F238E27FC236}">
                      <a16:creationId xmlns="" xmlns:a16="http://schemas.microsoft.com/office/drawing/2014/main" xmlns:p14="http://schemas.microsoft.com/office/powerpoint/2010/main" id="{AFD6E5F7-B22F-2D44-AB48-C2A9052C0F8E}"/>
                    </a:ext>
                  </a:extLst>
                </p:cNvPr>
                <p:cNvPicPr/>
                <p:nvPr/>
              </p:nvPicPr>
              <p:blipFill>
                <a:blip r:embed="rId195"/>
                <a:stretch>
                  <a:fillRect/>
                </a:stretch>
              </p:blipFill>
              <p:spPr>
                <a:xfrm>
                  <a:off x="3926226" y="2158349"/>
                  <a:ext cx="244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67" name="Ink 166">
                  <a:extLst>
                    <a:ext uri="{FF2B5EF4-FFF2-40B4-BE49-F238E27FC236}">
                      <a16:creationId xmlns:a16="http://schemas.microsoft.com/office/drawing/2014/main" xmlns="" id="{DE914019-B0DC-AB49-825A-7DC95FFAE59C}"/>
                    </a:ext>
                  </a:extLst>
                </p14:cNvPr>
                <p14:cNvContentPartPr/>
                <p14:nvPr/>
              </p14:nvContentPartPr>
              <p14:xfrm>
                <a:off x="4079226" y="2115149"/>
                <a:ext cx="103320" cy="80640"/>
              </p14:xfrm>
            </p:contentPart>
          </mc:Choice>
          <mc:Fallback xmlns="">
            <p:pic>
              <p:nvPicPr>
                <p:cNvPr id="167" name="Ink 166">
                  <a:extLst>
                    <a:ext uri="{FF2B5EF4-FFF2-40B4-BE49-F238E27FC236}">
                      <a16:creationId xmlns="" xmlns:a16="http://schemas.microsoft.com/office/drawing/2014/main" xmlns:p14="http://schemas.microsoft.com/office/powerpoint/2010/main" id="{DE914019-B0DC-AB49-825A-7DC95FFAE59C}"/>
                    </a:ext>
                  </a:extLst>
                </p:cNvPr>
                <p:cNvPicPr/>
                <p:nvPr/>
              </p:nvPicPr>
              <p:blipFill>
                <a:blip r:embed="rId197"/>
                <a:stretch>
                  <a:fillRect/>
                </a:stretch>
              </p:blipFill>
              <p:spPr>
                <a:xfrm>
                  <a:off x="4069540" y="2105789"/>
                  <a:ext cx="122693"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68" name="Ink 167">
                  <a:extLst>
                    <a:ext uri="{FF2B5EF4-FFF2-40B4-BE49-F238E27FC236}">
                      <a16:creationId xmlns:a16="http://schemas.microsoft.com/office/drawing/2014/main" xmlns="" id="{117F6742-97A9-0E44-B389-ED338B00B86D}"/>
                    </a:ext>
                  </a:extLst>
                </p14:cNvPr>
                <p14:cNvContentPartPr/>
                <p14:nvPr/>
              </p14:nvContentPartPr>
              <p14:xfrm>
                <a:off x="4273986" y="2092469"/>
                <a:ext cx="92160" cy="103320"/>
              </p14:xfrm>
            </p:contentPart>
          </mc:Choice>
          <mc:Fallback xmlns="">
            <p:pic>
              <p:nvPicPr>
                <p:cNvPr id="168" name="Ink 167">
                  <a:extLst>
                    <a:ext uri="{FF2B5EF4-FFF2-40B4-BE49-F238E27FC236}">
                      <a16:creationId xmlns="" xmlns:a16="http://schemas.microsoft.com/office/drawing/2014/main" xmlns:p14="http://schemas.microsoft.com/office/powerpoint/2010/main" id="{117F6742-97A9-0E44-B389-ED338B00B86D}"/>
                    </a:ext>
                  </a:extLst>
                </p:cNvPr>
                <p:cNvPicPr/>
                <p:nvPr/>
              </p:nvPicPr>
              <p:blipFill>
                <a:blip r:embed="rId199"/>
                <a:stretch>
                  <a:fillRect/>
                </a:stretch>
              </p:blipFill>
              <p:spPr>
                <a:xfrm>
                  <a:off x="4264266" y="2082783"/>
                  <a:ext cx="111240" cy="122693"/>
                </a:xfrm>
                <a:prstGeom prst="rect">
                  <a:avLst/>
                </a:prstGeom>
              </p:spPr>
            </p:pic>
          </mc:Fallback>
        </mc:AlternateContent>
      </p:grpSp>
      <p:grpSp>
        <p:nvGrpSpPr>
          <p:cNvPr id="172" name="Group 171">
            <a:extLst>
              <a:ext uri="{FF2B5EF4-FFF2-40B4-BE49-F238E27FC236}">
                <a16:creationId xmlns:a16="http://schemas.microsoft.com/office/drawing/2014/main" xmlns="" id="{3E0ADA40-549F-3740-BCEB-9C3728B20ED2}"/>
              </a:ext>
            </a:extLst>
          </p:cNvPr>
          <p:cNvGrpSpPr/>
          <p:nvPr/>
        </p:nvGrpSpPr>
        <p:grpSpPr>
          <a:xfrm>
            <a:off x="5969706" y="2069429"/>
            <a:ext cx="269640" cy="126360"/>
            <a:chOff x="4445706" y="2069429"/>
            <a:chExt cx="269640" cy="126360"/>
          </a:xfrm>
        </p:grpSpPr>
        <mc:AlternateContent xmlns:mc="http://schemas.openxmlformats.org/markup-compatibility/2006" xmlns:p14="http://schemas.microsoft.com/office/powerpoint/2010/main">
          <mc:Choice Requires="p14">
            <p:contentPart p14:bwMode="auto" r:id="rId200">
              <p14:nvContentPartPr>
                <p14:cNvPr id="170" name="Ink 169">
                  <a:extLst>
                    <a:ext uri="{FF2B5EF4-FFF2-40B4-BE49-F238E27FC236}">
                      <a16:creationId xmlns:a16="http://schemas.microsoft.com/office/drawing/2014/main" xmlns="" id="{3E074DE7-51F4-0540-AE0C-03FD2EB7FBAA}"/>
                    </a:ext>
                  </a:extLst>
                </p14:cNvPr>
                <p14:cNvContentPartPr/>
                <p14:nvPr/>
              </p14:nvContentPartPr>
              <p14:xfrm>
                <a:off x="4445706" y="2086709"/>
                <a:ext cx="109080" cy="92160"/>
              </p14:xfrm>
            </p:contentPart>
          </mc:Choice>
          <mc:Fallback xmlns="">
            <p:pic>
              <p:nvPicPr>
                <p:cNvPr id="170" name="Ink 169">
                  <a:extLst>
                    <a:ext uri="{FF2B5EF4-FFF2-40B4-BE49-F238E27FC236}">
                      <a16:creationId xmlns="" xmlns:a16="http://schemas.microsoft.com/office/drawing/2014/main" xmlns:p14="http://schemas.microsoft.com/office/powerpoint/2010/main" id="{3E074DE7-51F4-0540-AE0C-03FD2EB7FBAA}"/>
                    </a:ext>
                  </a:extLst>
                </p:cNvPr>
                <p:cNvPicPr/>
                <p:nvPr/>
              </p:nvPicPr>
              <p:blipFill>
                <a:blip r:embed="rId201"/>
                <a:stretch>
                  <a:fillRect/>
                </a:stretch>
              </p:blipFill>
              <p:spPr>
                <a:xfrm>
                  <a:off x="4436706" y="2077709"/>
                  <a:ext cx="12708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71" name="Ink 170">
                  <a:extLst>
                    <a:ext uri="{FF2B5EF4-FFF2-40B4-BE49-F238E27FC236}">
                      <a16:creationId xmlns:a16="http://schemas.microsoft.com/office/drawing/2014/main" xmlns="" id="{CCC3EA69-7DFD-CD4D-B0C0-FAF4F6838BD9}"/>
                    </a:ext>
                  </a:extLst>
                </p14:cNvPr>
                <p14:cNvContentPartPr/>
                <p14:nvPr/>
              </p14:nvContentPartPr>
              <p14:xfrm>
                <a:off x="4560186" y="2069429"/>
                <a:ext cx="155160" cy="126360"/>
              </p14:xfrm>
            </p:contentPart>
          </mc:Choice>
          <mc:Fallback xmlns="">
            <p:pic>
              <p:nvPicPr>
                <p:cNvPr id="171" name="Ink 170">
                  <a:extLst>
                    <a:ext uri="{FF2B5EF4-FFF2-40B4-BE49-F238E27FC236}">
                      <a16:creationId xmlns="" xmlns:a16="http://schemas.microsoft.com/office/drawing/2014/main" xmlns:p14="http://schemas.microsoft.com/office/powerpoint/2010/main" id="{CCC3EA69-7DFD-CD4D-B0C0-FAF4F6838BD9}"/>
                    </a:ext>
                  </a:extLst>
                </p:cNvPr>
                <p:cNvPicPr/>
                <p:nvPr/>
              </p:nvPicPr>
              <p:blipFill>
                <a:blip r:embed="rId203"/>
                <a:stretch>
                  <a:fillRect/>
                </a:stretch>
              </p:blipFill>
              <p:spPr>
                <a:xfrm>
                  <a:off x="4551546" y="2060069"/>
                  <a:ext cx="172800" cy="145080"/>
                </a:xfrm>
                <a:prstGeom prst="rect">
                  <a:avLst/>
                </a:prstGeom>
              </p:spPr>
            </p:pic>
          </mc:Fallback>
        </mc:AlternateContent>
      </p:grpSp>
      <p:grpSp>
        <p:nvGrpSpPr>
          <p:cNvPr id="175" name="Group 174">
            <a:extLst>
              <a:ext uri="{FF2B5EF4-FFF2-40B4-BE49-F238E27FC236}">
                <a16:creationId xmlns:a16="http://schemas.microsoft.com/office/drawing/2014/main" xmlns="" id="{79276CEC-0E2B-2848-89DD-8F21729F33A3}"/>
              </a:ext>
            </a:extLst>
          </p:cNvPr>
          <p:cNvGrpSpPr/>
          <p:nvPr/>
        </p:nvGrpSpPr>
        <p:grpSpPr>
          <a:xfrm>
            <a:off x="2978826" y="2757029"/>
            <a:ext cx="711000" cy="137880"/>
            <a:chOff x="1454826" y="2757029"/>
            <a:chExt cx="711000" cy="137880"/>
          </a:xfrm>
        </p:grpSpPr>
        <mc:AlternateContent xmlns:mc="http://schemas.openxmlformats.org/markup-compatibility/2006" xmlns:p14="http://schemas.microsoft.com/office/powerpoint/2010/main">
          <mc:Choice Requires="p14">
            <p:contentPart p14:bwMode="auto" r:id="rId204">
              <p14:nvContentPartPr>
                <p14:cNvPr id="173" name="Ink 172">
                  <a:extLst>
                    <a:ext uri="{FF2B5EF4-FFF2-40B4-BE49-F238E27FC236}">
                      <a16:creationId xmlns:a16="http://schemas.microsoft.com/office/drawing/2014/main" xmlns="" id="{E585D797-1CB6-A842-9BA0-5FDFA54B0022}"/>
                    </a:ext>
                  </a:extLst>
                </p14:cNvPr>
                <p14:cNvContentPartPr/>
                <p14:nvPr/>
              </p14:nvContentPartPr>
              <p14:xfrm>
                <a:off x="1454826" y="2774309"/>
                <a:ext cx="670680" cy="120600"/>
              </p14:xfrm>
            </p:contentPart>
          </mc:Choice>
          <mc:Fallback xmlns="">
            <p:pic>
              <p:nvPicPr>
                <p:cNvPr id="173" name="Ink 172">
                  <a:extLst>
                    <a:ext uri="{FF2B5EF4-FFF2-40B4-BE49-F238E27FC236}">
                      <a16:creationId xmlns="" xmlns:a16="http://schemas.microsoft.com/office/drawing/2014/main" xmlns:p14="http://schemas.microsoft.com/office/powerpoint/2010/main" id="{E585D797-1CB6-A842-9BA0-5FDFA54B0022}"/>
                    </a:ext>
                  </a:extLst>
                </p:cNvPr>
                <p:cNvPicPr/>
                <p:nvPr/>
              </p:nvPicPr>
              <p:blipFill>
                <a:blip r:embed="rId205"/>
                <a:stretch>
                  <a:fillRect/>
                </a:stretch>
              </p:blipFill>
              <p:spPr>
                <a:xfrm>
                  <a:off x="1445831" y="2764977"/>
                  <a:ext cx="687951" cy="138905"/>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74" name="Ink 173">
                  <a:extLst>
                    <a:ext uri="{FF2B5EF4-FFF2-40B4-BE49-F238E27FC236}">
                      <a16:creationId xmlns:a16="http://schemas.microsoft.com/office/drawing/2014/main" xmlns="" id="{DB29B9C3-2B9D-8B44-B181-1E1468A35E4B}"/>
                    </a:ext>
                  </a:extLst>
                </p14:cNvPr>
                <p14:cNvContentPartPr/>
                <p14:nvPr/>
              </p14:nvContentPartPr>
              <p14:xfrm>
                <a:off x="2079426" y="2757029"/>
                <a:ext cx="86400" cy="126360"/>
              </p14:xfrm>
            </p:contentPart>
          </mc:Choice>
          <mc:Fallback xmlns="">
            <p:pic>
              <p:nvPicPr>
                <p:cNvPr id="174" name="Ink 173">
                  <a:extLst>
                    <a:ext uri="{FF2B5EF4-FFF2-40B4-BE49-F238E27FC236}">
                      <a16:creationId xmlns="" xmlns:a16="http://schemas.microsoft.com/office/drawing/2014/main" xmlns:p14="http://schemas.microsoft.com/office/powerpoint/2010/main" id="{DB29B9C3-2B9D-8B44-B181-1E1468A35E4B}"/>
                    </a:ext>
                  </a:extLst>
                </p:cNvPr>
                <p:cNvPicPr/>
                <p:nvPr/>
              </p:nvPicPr>
              <p:blipFill>
                <a:blip r:embed="rId207"/>
                <a:stretch>
                  <a:fillRect/>
                </a:stretch>
              </p:blipFill>
              <p:spPr>
                <a:xfrm>
                  <a:off x="2071506" y="2747669"/>
                  <a:ext cx="103320" cy="143640"/>
                </a:xfrm>
                <a:prstGeom prst="rect">
                  <a:avLst/>
                </a:prstGeom>
              </p:spPr>
            </p:pic>
          </mc:Fallback>
        </mc:AlternateContent>
      </p:grpSp>
      <p:grpSp>
        <p:nvGrpSpPr>
          <p:cNvPr id="194" name="Group 193">
            <a:extLst>
              <a:ext uri="{FF2B5EF4-FFF2-40B4-BE49-F238E27FC236}">
                <a16:creationId xmlns:a16="http://schemas.microsoft.com/office/drawing/2014/main" xmlns="" id="{638AC562-1ADA-5947-8EAE-786DAF5B35A8}"/>
              </a:ext>
            </a:extLst>
          </p:cNvPr>
          <p:cNvGrpSpPr/>
          <p:nvPr/>
        </p:nvGrpSpPr>
        <p:grpSpPr>
          <a:xfrm>
            <a:off x="4124706" y="2631029"/>
            <a:ext cx="516240" cy="91800"/>
            <a:chOff x="2600706" y="2631029"/>
            <a:chExt cx="516240" cy="91800"/>
          </a:xfrm>
        </p:grpSpPr>
        <mc:AlternateContent xmlns:mc="http://schemas.openxmlformats.org/markup-compatibility/2006" xmlns:p14="http://schemas.microsoft.com/office/powerpoint/2010/main">
          <mc:Choice Requires="p14">
            <p:contentPart p14:bwMode="auto" r:id="rId208">
              <p14:nvContentPartPr>
                <p14:cNvPr id="176" name="Ink 175">
                  <a:extLst>
                    <a:ext uri="{FF2B5EF4-FFF2-40B4-BE49-F238E27FC236}">
                      <a16:creationId xmlns:a16="http://schemas.microsoft.com/office/drawing/2014/main" xmlns="" id="{C832A4F6-8E03-204C-A28A-CE71249CA614}"/>
                    </a:ext>
                  </a:extLst>
                </p14:cNvPr>
                <p14:cNvContentPartPr/>
                <p14:nvPr/>
              </p14:nvContentPartPr>
              <p14:xfrm>
                <a:off x="2600706" y="2642549"/>
                <a:ext cx="63360" cy="63360"/>
              </p14:xfrm>
            </p:contentPart>
          </mc:Choice>
          <mc:Fallback xmlns="">
            <p:pic>
              <p:nvPicPr>
                <p:cNvPr id="176" name="Ink 175">
                  <a:extLst>
                    <a:ext uri="{FF2B5EF4-FFF2-40B4-BE49-F238E27FC236}">
                      <a16:creationId xmlns="" xmlns:a16="http://schemas.microsoft.com/office/drawing/2014/main" xmlns:p14="http://schemas.microsoft.com/office/powerpoint/2010/main" id="{C832A4F6-8E03-204C-A28A-CE71249CA614}"/>
                    </a:ext>
                  </a:extLst>
                </p:cNvPr>
                <p:cNvPicPr/>
                <p:nvPr/>
              </p:nvPicPr>
              <p:blipFill>
                <a:blip r:embed="rId209"/>
                <a:stretch>
                  <a:fillRect/>
                </a:stretch>
              </p:blipFill>
              <p:spPr>
                <a:xfrm>
                  <a:off x="2592066" y="2632829"/>
                  <a:ext cx="8028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77" name="Ink 176">
                  <a:extLst>
                    <a:ext uri="{FF2B5EF4-FFF2-40B4-BE49-F238E27FC236}">
                      <a16:creationId xmlns:a16="http://schemas.microsoft.com/office/drawing/2014/main" xmlns="" id="{BDD8AB30-42A0-E14E-8B80-76973204217C}"/>
                    </a:ext>
                  </a:extLst>
                </p14:cNvPr>
                <p14:cNvContentPartPr/>
                <p14:nvPr/>
              </p14:nvContentPartPr>
              <p14:xfrm>
                <a:off x="2606466" y="2717069"/>
                <a:ext cx="80640" cy="360"/>
              </p14:xfrm>
            </p:contentPart>
          </mc:Choice>
          <mc:Fallback xmlns="">
            <p:pic>
              <p:nvPicPr>
                <p:cNvPr id="177" name="Ink 176">
                  <a:extLst>
                    <a:ext uri="{FF2B5EF4-FFF2-40B4-BE49-F238E27FC236}">
                      <a16:creationId xmlns="" xmlns:a16="http://schemas.microsoft.com/office/drawing/2014/main" xmlns:p14="http://schemas.microsoft.com/office/powerpoint/2010/main" id="{BDD8AB30-42A0-E14E-8B80-76973204217C}"/>
                    </a:ext>
                  </a:extLst>
                </p:cNvPr>
                <p:cNvPicPr/>
                <p:nvPr/>
              </p:nvPicPr>
              <p:blipFill>
                <a:blip r:embed="rId211"/>
                <a:stretch>
                  <a:fillRect/>
                </a:stretch>
              </p:blipFill>
              <p:spPr>
                <a:xfrm>
                  <a:off x="2597787" y="2707709"/>
                  <a:ext cx="97997"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78" name="Ink 177">
                  <a:extLst>
                    <a:ext uri="{FF2B5EF4-FFF2-40B4-BE49-F238E27FC236}">
                      <a16:creationId xmlns:a16="http://schemas.microsoft.com/office/drawing/2014/main" xmlns="" id="{4FB02D9B-2037-7449-8945-DE1106F13884}"/>
                    </a:ext>
                  </a:extLst>
                </p14:cNvPr>
                <p14:cNvContentPartPr/>
                <p14:nvPr/>
              </p14:nvContentPartPr>
              <p14:xfrm>
                <a:off x="2812746" y="2688269"/>
                <a:ext cx="109080" cy="360"/>
              </p14:xfrm>
            </p:contentPart>
          </mc:Choice>
          <mc:Fallback xmlns="">
            <p:pic>
              <p:nvPicPr>
                <p:cNvPr id="178" name="Ink 177">
                  <a:extLst>
                    <a:ext uri="{FF2B5EF4-FFF2-40B4-BE49-F238E27FC236}">
                      <a16:creationId xmlns="" xmlns:a16="http://schemas.microsoft.com/office/drawing/2014/main" xmlns:p14="http://schemas.microsoft.com/office/powerpoint/2010/main" id="{4FB02D9B-2037-7449-8945-DE1106F13884}"/>
                    </a:ext>
                  </a:extLst>
                </p:cNvPr>
                <p:cNvPicPr/>
                <p:nvPr/>
              </p:nvPicPr>
              <p:blipFill>
                <a:blip r:embed="rId213"/>
                <a:stretch>
                  <a:fillRect/>
                </a:stretch>
              </p:blipFill>
              <p:spPr>
                <a:xfrm>
                  <a:off x="2803026" y="2678549"/>
                  <a:ext cx="12708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79" name="Ink 178">
                  <a:extLst>
                    <a:ext uri="{FF2B5EF4-FFF2-40B4-BE49-F238E27FC236}">
                      <a16:creationId xmlns:a16="http://schemas.microsoft.com/office/drawing/2014/main" xmlns="" id="{5F825DD6-8075-554A-BD5A-C88B3A649B91}"/>
                    </a:ext>
                  </a:extLst>
                </p14:cNvPr>
                <p14:cNvContentPartPr/>
                <p14:nvPr/>
              </p14:nvContentPartPr>
              <p14:xfrm>
                <a:off x="2869986" y="2665229"/>
                <a:ext cx="360" cy="57600"/>
              </p14:xfrm>
            </p:contentPart>
          </mc:Choice>
          <mc:Fallback xmlns="">
            <p:pic>
              <p:nvPicPr>
                <p:cNvPr id="179" name="Ink 178">
                  <a:extLst>
                    <a:ext uri="{FF2B5EF4-FFF2-40B4-BE49-F238E27FC236}">
                      <a16:creationId xmlns="" xmlns:a16="http://schemas.microsoft.com/office/drawing/2014/main" xmlns:p14="http://schemas.microsoft.com/office/powerpoint/2010/main" id="{5F825DD6-8075-554A-BD5A-C88B3A649B91}"/>
                    </a:ext>
                  </a:extLst>
                </p:cNvPr>
                <p:cNvPicPr/>
                <p:nvPr/>
              </p:nvPicPr>
              <p:blipFill>
                <a:blip r:embed="rId215"/>
                <a:stretch>
                  <a:fillRect/>
                </a:stretch>
              </p:blipFill>
              <p:spPr>
                <a:xfrm>
                  <a:off x="2860266" y="2656949"/>
                  <a:ext cx="19800" cy="7488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80" name="Ink 179">
                  <a:extLst>
                    <a:ext uri="{FF2B5EF4-FFF2-40B4-BE49-F238E27FC236}">
                      <a16:creationId xmlns:a16="http://schemas.microsoft.com/office/drawing/2014/main" xmlns="" id="{02ED3D0F-A6DE-A74F-A7A5-326995659492}"/>
                    </a:ext>
                  </a:extLst>
                </p14:cNvPr>
                <p14:cNvContentPartPr/>
                <p14:nvPr/>
              </p14:nvContentPartPr>
              <p14:xfrm>
                <a:off x="3024786" y="2631029"/>
                <a:ext cx="69120" cy="74880"/>
              </p14:xfrm>
            </p:contentPart>
          </mc:Choice>
          <mc:Fallback xmlns="">
            <p:pic>
              <p:nvPicPr>
                <p:cNvPr id="180" name="Ink 179">
                  <a:extLst>
                    <a:ext uri="{FF2B5EF4-FFF2-40B4-BE49-F238E27FC236}">
                      <a16:creationId xmlns="" xmlns:a16="http://schemas.microsoft.com/office/drawing/2014/main" xmlns:p14="http://schemas.microsoft.com/office/powerpoint/2010/main" id="{02ED3D0F-A6DE-A74F-A7A5-326995659492}"/>
                    </a:ext>
                  </a:extLst>
                </p:cNvPr>
                <p:cNvPicPr/>
                <p:nvPr/>
              </p:nvPicPr>
              <p:blipFill>
                <a:blip r:embed="rId217"/>
                <a:stretch>
                  <a:fillRect/>
                </a:stretch>
              </p:blipFill>
              <p:spPr>
                <a:xfrm>
                  <a:off x="3015066" y="2621669"/>
                  <a:ext cx="8712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81" name="Ink 180">
                  <a:extLst>
                    <a:ext uri="{FF2B5EF4-FFF2-40B4-BE49-F238E27FC236}">
                      <a16:creationId xmlns:a16="http://schemas.microsoft.com/office/drawing/2014/main" xmlns="" id="{12422C11-9BC4-5B47-B457-B5E55E9B800C}"/>
                    </a:ext>
                  </a:extLst>
                </p14:cNvPr>
                <p14:cNvContentPartPr/>
                <p14:nvPr/>
              </p14:nvContentPartPr>
              <p14:xfrm>
                <a:off x="3042066" y="2699789"/>
                <a:ext cx="74880" cy="6120"/>
              </p14:xfrm>
            </p:contentPart>
          </mc:Choice>
          <mc:Fallback xmlns="">
            <p:pic>
              <p:nvPicPr>
                <p:cNvPr id="181" name="Ink 180">
                  <a:extLst>
                    <a:ext uri="{FF2B5EF4-FFF2-40B4-BE49-F238E27FC236}">
                      <a16:creationId xmlns="" xmlns:a16="http://schemas.microsoft.com/office/drawing/2014/main" xmlns:p14="http://schemas.microsoft.com/office/powerpoint/2010/main" id="{12422C11-9BC4-5B47-B457-B5E55E9B800C}"/>
                    </a:ext>
                  </a:extLst>
                </p:cNvPr>
                <p:cNvPicPr/>
                <p:nvPr/>
              </p:nvPicPr>
              <p:blipFill>
                <a:blip r:embed="rId219"/>
                <a:stretch>
                  <a:fillRect/>
                </a:stretch>
              </p:blipFill>
              <p:spPr>
                <a:xfrm>
                  <a:off x="3033066" y="2690429"/>
                  <a:ext cx="92880" cy="24480"/>
                </a:xfrm>
                <a:prstGeom prst="rect">
                  <a:avLst/>
                </a:prstGeom>
              </p:spPr>
            </p:pic>
          </mc:Fallback>
        </mc:AlternateContent>
      </p:grpSp>
      <p:grpSp>
        <p:nvGrpSpPr>
          <p:cNvPr id="193" name="Group 192">
            <a:extLst>
              <a:ext uri="{FF2B5EF4-FFF2-40B4-BE49-F238E27FC236}">
                <a16:creationId xmlns:a16="http://schemas.microsoft.com/office/drawing/2014/main" xmlns="" id="{FCF2E766-48B4-A34B-A6B9-B5F13F3F76AC}"/>
              </a:ext>
            </a:extLst>
          </p:cNvPr>
          <p:cNvGrpSpPr/>
          <p:nvPr/>
        </p:nvGrpSpPr>
        <p:grpSpPr>
          <a:xfrm>
            <a:off x="3941466" y="2820029"/>
            <a:ext cx="797040" cy="195120"/>
            <a:chOff x="2417466" y="2820029"/>
            <a:chExt cx="797040" cy="195120"/>
          </a:xfrm>
        </p:grpSpPr>
        <mc:AlternateContent xmlns:mc="http://schemas.openxmlformats.org/markup-compatibility/2006" xmlns:p14="http://schemas.microsoft.com/office/powerpoint/2010/main">
          <mc:Choice Requires="p14">
            <p:contentPart p14:bwMode="auto" r:id="rId220">
              <p14:nvContentPartPr>
                <p14:cNvPr id="182" name="Ink 181">
                  <a:extLst>
                    <a:ext uri="{FF2B5EF4-FFF2-40B4-BE49-F238E27FC236}">
                      <a16:creationId xmlns:a16="http://schemas.microsoft.com/office/drawing/2014/main" xmlns="" id="{9599D1FD-F983-A147-87B9-14A5C4310796}"/>
                    </a:ext>
                  </a:extLst>
                </p14:cNvPr>
                <p14:cNvContentPartPr/>
                <p14:nvPr/>
              </p14:nvContentPartPr>
              <p14:xfrm>
                <a:off x="2417466" y="2820029"/>
                <a:ext cx="768240" cy="23400"/>
              </p14:xfrm>
            </p:contentPart>
          </mc:Choice>
          <mc:Fallback xmlns="">
            <p:pic>
              <p:nvPicPr>
                <p:cNvPr id="182" name="Ink 181">
                  <a:extLst>
                    <a:ext uri="{FF2B5EF4-FFF2-40B4-BE49-F238E27FC236}">
                      <a16:creationId xmlns="" xmlns:a16="http://schemas.microsoft.com/office/drawing/2014/main" xmlns:p14="http://schemas.microsoft.com/office/powerpoint/2010/main" id="{9599D1FD-F983-A147-87B9-14A5C4310796}"/>
                    </a:ext>
                  </a:extLst>
                </p:cNvPr>
                <p:cNvPicPr/>
                <p:nvPr/>
              </p:nvPicPr>
              <p:blipFill>
                <a:blip r:embed="rId221"/>
                <a:stretch>
                  <a:fillRect/>
                </a:stretch>
              </p:blipFill>
              <p:spPr>
                <a:xfrm>
                  <a:off x="2407746" y="2810888"/>
                  <a:ext cx="786240" cy="42413"/>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83" name="Ink 182">
                  <a:extLst>
                    <a:ext uri="{FF2B5EF4-FFF2-40B4-BE49-F238E27FC236}">
                      <a16:creationId xmlns:a16="http://schemas.microsoft.com/office/drawing/2014/main" xmlns="" id="{A03883CC-ED51-1A49-80EF-05B2BF4FF490}"/>
                    </a:ext>
                  </a:extLst>
                </p14:cNvPr>
                <p14:cNvContentPartPr/>
                <p14:nvPr/>
              </p14:nvContentPartPr>
              <p14:xfrm>
                <a:off x="2531946" y="2929109"/>
                <a:ext cx="17640" cy="69120"/>
              </p14:xfrm>
            </p:contentPart>
          </mc:Choice>
          <mc:Fallback xmlns="">
            <p:pic>
              <p:nvPicPr>
                <p:cNvPr id="183" name="Ink 182">
                  <a:extLst>
                    <a:ext uri="{FF2B5EF4-FFF2-40B4-BE49-F238E27FC236}">
                      <a16:creationId xmlns="" xmlns:a16="http://schemas.microsoft.com/office/drawing/2014/main" xmlns:p14="http://schemas.microsoft.com/office/powerpoint/2010/main" id="{A03883CC-ED51-1A49-80EF-05B2BF4FF490}"/>
                    </a:ext>
                  </a:extLst>
                </p:cNvPr>
                <p:cNvPicPr/>
                <p:nvPr/>
              </p:nvPicPr>
              <p:blipFill>
                <a:blip r:embed="rId223"/>
                <a:stretch>
                  <a:fillRect/>
                </a:stretch>
              </p:blipFill>
              <p:spPr>
                <a:xfrm>
                  <a:off x="2522023" y="2919389"/>
                  <a:ext cx="3675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84" name="Ink 183">
                  <a:extLst>
                    <a:ext uri="{FF2B5EF4-FFF2-40B4-BE49-F238E27FC236}">
                      <a16:creationId xmlns:a16="http://schemas.microsoft.com/office/drawing/2014/main" xmlns="" id="{B0C61EC5-1C66-5445-935F-2FCB26C4A4E4}"/>
                    </a:ext>
                  </a:extLst>
                </p14:cNvPr>
                <p14:cNvContentPartPr/>
                <p14:nvPr/>
              </p14:nvContentPartPr>
              <p14:xfrm>
                <a:off x="2629506" y="2934509"/>
                <a:ext cx="97920" cy="80640"/>
              </p14:xfrm>
            </p:contentPart>
          </mc:Choice>
          <mc:Fallback xmlns="">
            <p:pic>
              <p:nvPicPr>
                <p:cNvPr id="184" name="Ink 183">
                  <a:extLst>
                    <a:ext uri="{FF2B5EF4-FFF2-40B4-BE49-F238E27FC236}">
                      <a16:creationId xmlns="" xmlns:a16="http://schemas.microsoft.com/office/drawing/2014/main" xmlns:p14="http://schemas.microsoft.com/office/powerpoint/2010/main" id="{B0C61EC5-1C66-5445-935F-2FCB26C4A4E4}"/>
                    </a:ext>
                  </a:extLst>
                </p:cNvPr>
                <p:cNvPicPr/>
                <p:nvPr/>
              </p:nvPicPr>
              <p:blipFill>
                <a:blip r:embed="rId225"/>
                <a:stretch>
                  <a:fillRect/>
                </a:stretch>
              </p:blipFill>
              <p:spPr>
                <a:xfrm>
                  <a:off x="2620146" y="2924789"/>
                  <a:ext cx="1166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85" name="Ink 184">
                  <a:extLst>
                    <a:ext uri="{FF2B5EF4-FFF2-40B4-BE49-F238E27FC236}">
                      <a16:creationId xmlns:a16="http://schemas.microsoft.com/office/drawing/2014/main" xmlns="" id="{B423D2D3-2D13-1742-904C-3DD676306882}"/>
                    </a:ext>
                  </a:extLst>
                </p14:cNvPr>
                <p14:cNvContentPartPr/>
                <p14:nvPr/>
              </p14:nvContentPartPr>
              <p14:xfrm>
                <a:off x="2635266" y="2940269"/>
                <a:ext cx="86400" cy="360"/>
              </p14:xfrm>
            </p:contentPart>
          </mc:Choice>
          <mc:Fallback xmlns="">
            <p:pic>
              <p:nvPicPr>
                <p:cNvPr id="185" name="Ink 184">
                  <a:extLst>
                    <a:ext uri="{FF2B5EF4-FFF2-40B4-BE49-F238E27FC236}">
                      <a16:creationId xmlns="" xmlns:a16="http://schemas.microsoft.com/office/drawing/2014/main" xmlns:p14="http://schemas.microsoft.com/office/powerpoint/2010/main" id="{B423D2D3-2D13-1742-904C-3DD676306882}"/>
                    </a:ext>
                  </a:extLst>
                </p:cNvPr>
                <p:cNvPicPr/>
                <p:nvPr/>
              </p:nvPicPr>
              <p:blipFill>
                <a:blip r:embed="rId227"/>
                <a:stretch>
                  <a:fillRect/>
                </a:stretch>
              </p:blipFill>
              <p:spPr>
                <a:xfrm>
                  <a:off x="2625546" y="2930549"/>
                  <a:ext cx="10440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86" name="Ink 185">
                  <a:extLst>
                    <a:ext uri="{FF2B5EF4-FFF2-40B4-BE49-F238E27FC236}">
                      <a16:creationId xmlns:a16="http://schemas.microsoft.com/office/drawing/2014/main" xmlns="" id="{2A4F1F9A-A52E-1F42-A1A1-4DA99C081191}"/>
                    </a:ext>
                  </a:extLst>
                </p14:cNvPr>
                <p14:cNvContentPartPr/>
                <p14:nvPr/>
              </p14:nvContentPartPr>
              <p14:xfrm>
                <a:off x="2830026" y="2963309"/>
                <a:ext cx="132120" cy="360"/>
              </p14:xfrm>
            </p:contentPart>
          </mc:Choice>
          <mc:Fallback xmlns="">
            <p:pic>
              <p:nvPicPr>
                <p:cNvPr id="186" name="Ink 185">
                  <a:extLst>
                    <a:ext uri="{FF2B5EF4-FFF2-40B4-BE49-F238E27FC236}">
                      <a16:creationId xmlns="" xmlns:a16="http://schemas.microsoft.com/office/drawing/2014/main" xmlns:p14="http://schemas.microsoft.com/office/powerpoint/2010/main" id="{2A4F1F9A-A52E-1F42-A1A1-4DA99C081191}"/>
                    </a:ext>
                  </a:extLst>
                </p:cNvPr>
                <p:cNvPicPr/>
                <p:nvPr/>
              </p:nvPicPr>
              <p:blipFill>
                <a:blip r:embed="rId229"/>
                <a:stretch>
                  <a:fillRect/>
                </a:stretch>
              </p:blipFill>
              <p:spPr>
                <a:xfrm>
                  <a:off x="2821026" y="2953229"/>
                  <a:ext cx="149760"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87" name="Ink 186">
                  <a:extLst>
                    <a:ext uri="{FF2B5EF4-FFF2-40B4-BE49-F238E27FC236}">
                      <a16:creationId xmlns:a16="http://schemas.microsoft.com/office/drawing/2014/main" xmlns="" id="{D810B80B-84CF-E64F-A49F-5AECE75EF122}"/>
                    </a:ext>
                  </a:extLst>
                </p14:cNvPr>
                <p14:cNvContentPartPr/>
                <p14:nvPr/>
              </p14:nvContentPartPr>
              <p14:xfrm>
                <a:off x="2887266" y="2940269"/>
                <a:ext cx="6120" cy="69120"/>
              </p14:xfrm>
            </p:contentPart>
          </mc:Choice>
          <mc:Fallback xmlns="">
            <p:pic>
              <p:nvPicPr>
                <p:cNvPr id="187" name="Ink 186">
                  <a:extLst>
                    <a:ext uri="{FF2B5EF4-FFF2-40B4-BE49-F238E27FC236}">
                      <a16:creationId xmlns="" xmlns:a16="http://schemas.microsoft.com/office/drawing/2014/main" xmlns:p14="http://schemas.microsoft.com/office/powerpoint/2010/main" id="{D810B80B-84CF-E64F-A49F-5AECE75EF122}"/>
                    </a:ext>
                  </a:extLst>
                </p:cNvPr>
                <p:cNvPicPr/>
                <p:nvPr/>
              </p:nvPicPr>
              <p:blipFill>
                <a:blip r:embed="rId231"/>
                <a:stretch>
                  <a:fillRect/>
                </a:stretch>
              </p:blipFill>
              <p:spPr>
                <a:xfrm>
                  <a:off x="2877546" y="2930909"/>
                  <a:ext cx="2412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88" name="Ink 187">
                  <a:extLst>
                    <a:ext uri="{FF2B5EF4-FFF2-40B4-BE49-F238E27FC236}">
                      <a16:creationId xmlns:a16="http://schemas.microsoft.com/office/drawing/2014/main" xmlns="" id="{6443837C-1EE7-F045-998D-84462445BD13}"/>
                    </a:ext>
                  </a:extLst>
                </p14:cNvPr>
                <p14:cNvContentPartPr/>
                <p14:nvPr/>
              </p14:nvContentPartPr>
              <p14:xfrm>
                <a:off x="3024786" y="2917589"/>
                <a:ext cx="114840" cy="80640"/>
              </p14:xfrm>
            </p:contentPart>
          </mc:Choice>
          <mc:Fallback xmlns="">
            <p:pic>
              <p:nvPicPr>
                <p:cNvPr id="188" name="Ink 187">
                  <a:extLst>
                    <a:ext uri="{FF2B5EF4-FFF2-40B4-BE49-F238E27FC236}">
                      <a16:creationId xmlns="" xmlns:a16="http://schemas.microsoft.com/office/drawing/2014/main" xmlns:p14="http://schemas.microsoft.com/office/powerpoint/2010/main" id="{6443837C-1EE7-F045-998D-84462445BD13}"/>
                    </a:ext>
                  </a:extLst>
                </p:cNvPr>
                <p:cNvPicPr/>
                <p:nvPr/>
              </p:nvPicPr>
              <p:blipFill>
                <a:blip r:embed="rId233"/>
                <a:stretch>
                  <a:fillRect/>
                </a:stretch>
              </p:blipFill>
              <p:spPr>
                <a:xfrm>
                  <a:off x="3015455" y="2908589"/>
                  <a:ext cx="132425"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89" name="Ink 188">
                  <a:extLst>
                    <a:ext uri="{FF2B5EF4-FFF2-40B4-BE49-F238E27FC236}">
                      <a16:creationId xmlns:a16="http://schemas.microsoft.com/office/drawing/2014/main" xmlns="" id="{BADD9F02-AA47-CD44-9562-A22BE214EDA9}"/>
                    </a:ext>
                  </a:extLst>
                </p14:cNvPr>
                <p14:cNvContentPartPr/>
                <p14:nvPr/>
              </p14:nvContentPartPr>
              <p14:xfrm>
                <a:off x="3191106" y="2911829"/>
                <a:ext cx="23400" cy="103320"/>
              </p14:xfrm>
            </p:contentPart>
          </mc:Choice>
          <mc:Fallback xmlns="">
            <p:pic>
              <p:nvPicPr>
                <p:cNvPr id="189" name="Ink 188">
                  <a:extLst>
                    <a:ext uri="{FF2B5EF4-FFF2-40B4-BE49-F238E27FC236}">
                      <a16:creationId xmlns="" xmlns:a16="http://schemas.microsoft.com/office/drawing/2014/main" xmlns:p14="http://schemas.microsoft.com/office/powerpoint/2010/main" id="{BADD9F02-AA47-CD44-9562-A22BE214EDA9}"/>
                    </a:ext>
                  </a:extLst>
                </p:cNvPr>
                <p:cNvPicPr/>
                <p:nvPr/>
              </p:nvPicPr>
              <p:blipFill>
                <a:blip r:embed="rId235"/>
                <a:stretch>
                  <a:fillRect/>
                </a:stretch>
              </p:blipFill>
              <p:spPr>
                <a:xfrm>
                  <a:off x="3181386" y="2902143"/>
                  <a:ext cx="42480" cy="122334"/>
                </a:xfrm>
                <a:prstGeom prst="rect">
                  <a:avLst/>
                </a:prstGeom>
              </p:spPr>
            </p:pic>
          </mc:Fallback>
        </mc:AlternateContent>
      </p:grpSp>
      <p:grpSp>
        <p:nvGrpSpPr>
          <p:cNvPr id="198" name="Group 197">
            <a:extLst>
              <a:ext uri="{FF2B5EF4-FFF2-40B4-BE49-F238E27FC236}">
                <a16:creationId xmlns:a16="http://schemas.microsoft.com/office/drawing/2014/main" xmlns="" id="{768D3574-EE78-3346-9F84-BC519D021DAD}"/>
              </a:ext>
            </a:extLst>
          </p:cNvPr>
          <p:cNvGrpSpPr/>
          <p:nvPr/>
        </p:nvGrpSpPr>
        <p:grpSpPr>
          <a:xfrm>
            <a:off x="5047386" y="2688269"/>
            <a:ext cx="790920" cy="109440"/>
            <a:chOff x="3523386" y="2688269"/>
            <a:chExt cx="790920" cy="109440"/>
          </a:xfrm>
        </p:grpSpPr>
        <mc:AlternateContent xmlns:mc="http://schemas.openxmlformats.org/markup-compatibility/2006" xmlns:p14="http://schemas.microsoft.com/office/powerpoint/2010/main">
          <mc:Choice Requires="p14">
            <p:contentPart p14:bwMode="auto" r:id="rId236">
              <p14:nvContentPartPr>
                <p14:cNvPr id="190" name="Ink 189">
                  <a:extLst>
                    <a:ext uri="{FF2B5EF4-FFF2-40B4-BE49-F238E27FC236}">
                      <a16:creationId xmlns:a16="http://schemas.microsoft.com/office/drawing/2014/main" xmlns="" id="{CBD20F8C-CBC1-0141-97F8-B045CFA99910}"/>
                    </a:ext>
                  </a:extLst>
                </p14:cNvPr>
                <p14:cNvContentPartPr/>
                <p14:nvPr/>
              </p14:nvContentPartPr>
              <p14:xfrm>
                <a:off x="3523386" y="2739749"/>
                <a:ext cx="80640" cy="11880"/>
              </p14:xfrm>
            </p:contentPart>
          </mc:Choice>
          <mc:Fallback xmlns="">
            <p:pic>
              <p:nvPicPr>
                <p:cNvPr id="190" name="Ink 189">
                  <a:extLst>
                    <a:ext uri="{FF2B5EF4-FFF2-40B4-BE49-F238E27FC236}">
                      <a16:creationId xmlns="" xmlns:a16="http://schemas.microsoft.com/office/drawing/2014/main" xmlns:p14="http://schemas.microsoft.com/office/powerpoint/2010/main" id="{CBD20F8C-CBC1-0141-97F8-B045CFA99910}"/>
                    </a:ext>
                  </a:extLst>
                </p:cNvPr>
                <p:cNvPicPr/>
                <p:nvPr/>
              </p:nvPicPr>
              <p:blipFill>
                <a:blip r:embed="rId237"/>
                <a:stretch>
                  <a:fillRect/>
                </a:stretch>
              </p:blipFill>
              <p:spPr>
                <a:xfrm>
                  <a:off x="3514026" y="2731469"/>
                  <a:ext cx="9828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91" name="Ink 190">
                  <a:extLst>
                    <a:ext uri="{FF2B5EF4-FFF2-40B4-BE49-F238E27FC236}">
                      <a16:creationId xmlns:a16="http://schemas.microsoft.com/office/drawing/2014/main" xmlns="" id="{3E58E6B8-2808-B34A-A163-FA4AD26ACCF7}"/>
                    </a:ext>
                  </a:extLst>
                </p14:cNvPr>
                <p14:cNvContentPartPr/>
                <p14:nvPr/>
              </p14:nvContentPartPr>
              <p14:xfrm>
                <a:off x="3546066" y="2791589"/>
                <a:ext cx="69120" cy="6120"/>
              </p14:xfrm>
            </p:contentPart>
          </mc:Choice>
          <mc:Fallback xmlns="">
            <p:pic>
              <p:nvPicPr>
                <p:cNvPr id="191" name="Ink 190">
                  <a:extLst>
                    <a:ext uri="{FF2B5EF4-FFF2-40B4-BE49-F238E27FC236}">
                      <a16:creationId xmlns="" xmlns:a16="http://schemas.microsoft.com/office/drawing/2014/main" xmlns:p14="http://schemas.microsoft.com/office/powerpoint/2010/main" id="{3E58E6B8-2808-B34A-A163-FA4AD26ACCF7}"/>
                    </a:ext>
                  </a:extLst>
                </p:cNvPr>
                <p:cNvPicPr/>
                <p:nvPr/>
              </p:nvPicPr>
              <p:blipFill>
                <a:blip r:embed="rId239"/>
                <a:stretch>
                  <a:fillRect/>
                </a:stretch>
              </p:blipFill>
              <p:spPr>
                <a:xfrm>
                  <a:off x="3537066" y="2782229"/>
                  <a:ext cx="864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95" name="Ink 194">
                  <a:extLst>
                    <a:ext uri="{FF2B5EF4-FFF2-40B4-BE49-F238E27FC236}">
                      <a16:creationId xmlns:a16="http://schemas.microsoft.com/office/drawing/2014/main" xmlns="" id="{92451D0C-A2F8-FD40-A074-5387317D786C}"/>
                    </a:ext>
                  </a:extLst>
                </p14:cNvPr>
                <p14:cNvContentPartPr/>
                <p14:nvPr/>
              </p14:nvContentPartPr>
              <p14:xfrm>
                <a:off x="3786906" y="2694029"/>
                <a:ext cx="114840" cy="80640"/>
              </p14:xfrm>
            </p:contentPart>
          </mc:Choice>
          <mc:Fallback xmlns="">
            <p:pic>
              <p:nvPicPr>
                <p:cNvPr id="195" name="Ink 194">
                  <a:extLst>
                    <a:ext uri="{FF2B5EF4-FFF2-40B4-BE49-F238E27FC236}">
                      <a16:creationId xmlns="" xmlns:a16="http://schemas.microsoft.com/office/drawing/2014/main" xmlns:p14="http://schemas.microsoft.com/office/powerpoint/2010/main" id="{92451D0C-A2F8-FD40-A074-5387317D786C}"/>
                    </a:ext>
                  </a:extLst>
                </p:cNvPr>
                <p:cNvPicPr/>
                <p:nvPr/>
              </p:nvPicPr>
              <p:blipFill>
                <a:blip r:embed="rId241"/>
                <a:stretch>
                  <a:fillRect/>
                </a:stretch>
              </p:blipFill>
              <p:spPr>
                <a:xfrm>
                  <a:off x="3776857" y="2684309"/>
                  <a:ext cx="134578"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96" name="Ink 195">
                  <a:extLst>
                    <a:ext uri="{FF2B5EF4-FFF2-40B4-BE49-F238E27FC236}">
                      <a16:creationId xmlns:a16="http://schemas.microsoft.com/office/drawing/2014/main" xmlns="" id="{6FD5F8FE-2352-EC49-B643-9142F86B9815}"/>
                    </a:ext>
                  </a:extLst>
                </p14:cNvPr>
                <p14:cNvContentPartPr/>
                <p14:nvPr/>
              </p14:nvContentPartPr>
              <p14:xfrm>
                <a:off x="4084626" y="2739749"/>
                <a:ext cx="6120" cy="11880"/>
              </p14:xfrm>
            </p:contentPart>
          </mc:Choice>
          <mc:Fallback xmlns="">
            <p:pic>
              <p:nvPicPr>
                <p:cNvPr id="196" name="Ink 195">
                  <a:extLst>
                    <a:ext uri="{FF2B5EF4-FFF2-40B4-BE49-F238E27FC236}">
                      <a16:creationId xmlns="" xmlns:a16="http://schemas.microsoft.com/office/drawing/2014/main" xmlns:p14="http://schemas.microsoft.com/office/powerpoint/2010/main" id="{6FD5F8FE-2352-EC49-B643-9142F86B9815}"/>
                    </a:ext>
                  </a:extLst>
                </p:cNvPr>
                <p:cNvPicPr/>
                <p:nvPr/>
              </p:nvPicPr>
              <p:blipFill>
                <a:blip r:embed="rId243"/>
                <a:stretch>
                  <a:fillRect/>
                </a:stretch>
              </p:blipFill>
              <p:spPr>
                <a:xfrm>
                  <a:off x="4074906" y="2730029"/>
                  <a:ext cx="2628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97" name="Ink 196">
                  <a:extLst>
                    <a:ext uri="{FF2B5EF4-FFF2-40B4-BE49-F238E27FC236}">
                      <a16:creationId xmlns:a16="http://schemas.microsoft.com/office/drawing/2014/main" xmlns="" id="{2B50DB30-2376-BF4B-868E-00BAEC1B9E69}"/>
                    </a:ext>
                  </a:extLst>
                </p14:cNvPr>
                <p14:cNvContentPartPr/>
                <p14:nvPr/>
              </p14:nvContentPartPr>
              <p14:xfrm>
                <a:off x="4199466" y="2688269"/>
                <a:ext cx="114840" cy="74880"/>
              </p14:xfrm>
            </p:contentPart>
          </mc:Choice>
          <mc:Fallback xmlns="">
            <p:pic>
              <p:nvPicPr>
                <p:cNvPr id="197" name="Ink 196">
                  <a:extLst>
                    <a:ext uri="{FF2B5EF4-FFF2-40B4-BE49-F238E27FC236}">
                      <a16:creationId xmlns="" xmlns:a16="http://schemas.microsoft.com/office/drawing/2014/main" xmlns:p14="http://schemas.microsoft.com/office/powerpoint/2010/main" id="{2B50DB30-2376-BF4B-868E-00BAEC1B9E69}"/>
                    </a:ext>
                  </a:extLst>
                </p:cNvPr>
                <p:cNvPicPr/>
                <p:nvPr/>
              </p:nvPicPr>
              <p:blipFill>
                <a:blip r:embed="rId245"/>
                <a:stretch>
                  <a:fillRect/>
                </a:stretch>
              </p:blipFill>
              <p:spPr>
                <a:xfrm>
                  <a:off x="4189776" y="2678864"/>
                  <a:ext cx="134219" cy="94414"/>
                </a:xfrm>
                <a:prstGeom prst="rect">
                  <a:avLst/>
                </a:prstGeom>
              </p:spPr>
            </p:pic>
          </mc:Fallback>
        </mc:AlternateContent>
      </p:grpSp>
      <p:grpSp>
        <p:nvGrpSpPr>
          <p:cNvPr id="205" name="Group 204">
            <a:extLst>
              <a:ext uri="{FF2B5EF4-FFF2-40B4-BE49-F238E27FC236}">
                <a16:creationId xmlns:a16="http://schemas.microsoft.com/office/drawing/2014/main" xmlns="" id="{BA48DB44-92EF-7F45-9794-C2DB738552B4}"/>
              </a:ext>
            </a:extLst>
          </p:cNvPr>
          <p:cNvGrpSpPr/>
          <p:nvPr/>
        </p:nvGrpSpPr>
        <p:grpSpPr>
          <a:xfrm>
            <a:off x="5918226" y="2648309"/>
            <a:ext cx="504360" cy="109080"/>
            <a:chOff x="4394226" y="2648309"/>
            <a:chExt cx="504360" cy="109080"/>
          </a:xfrm>
        </p:grpSpPr>
        <mc:AlternateContent xmlns:mc="http://schemas.openxmlformats.org/markup-compatibility/2006" xmlns:p14="http://schemas.microsoft.com/office/powerpoint/2010/main">
          <mc:Choice Requires="p14">
            <p:contentPart p14:bwMode="auto" r:id="rId246">
              <p14:nvContentPartPr>
                <p14:cNvPr id="199" name="Ink 198">
                  <a:extLst>
                    <a:ext uri="{FF2B5EF4-FFF2-40B4-BE49-F238E27FC236}">
                      <a16:creationId xmlns:a16="http://schemas.microsoft.com/office/drawing/2014/main" xmlns="" id="{9A6EB39E-DBA3-704E-A417-7F2337CFED6E}"/>
                    </a:ext>
                  </a:extLst>
                </p14:cNvPr>
                <p14:cNvContentPartPr/>
                <p14:nvPr/>
              </p14:nvContentPartPr>
              <p14:xfrm>
                <a:off x="4394226" y="2676749"/>
                <a:ext cx="114840" cy="80640"/>
              </p14:xfrm>
            </p:contentPart>
          </mc:Choice>
          <mc:Fallback xmlns="">
            <p:pic>
              <p:nvPicPr>
                <p:cNvPr id="199" name="Ink 198">
                  <a:extLst>
                    <a:ext uri="{FF2B5EF4-FFF2-40B4-BE49-F238E27FC236}">
                      <a16:creationId xmlns="" xmlns:a16="http://schemas.microsoft.com/office/drawing/2014/main" xmlns:p14="http://schemas.microsoft.com/office/powerpoint/2010/main" id="{9A6EB39E-DBA3-704E-A417-7F2337CFED6E}"/>
                    </a:ext>
                  </a:extLst>
                </p:cNvPr>
                <p:cNvPicPr/>
                <p:nvPr/>
              </p:nvPicPr>
              <p:blipFill>
                <a:blip r:embed="rId247"/>
                <a:stretch>
                  <a:fillRect/>
                </a:stretch>
              </p:blipFill>
              <p:spPr>
                <a:xfrm>
                  <a:off x="4385254" y="2667749"/>
                  <a:ext cx="133502"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200" name="Ink 199">
                  <a:extLst>
                    <a:ext uri="{FF2B5EF4-FFF2-40B4-BE49-F238E27FC236}">
                      <a16:creationId xmlns:a16="http://schemas.microsoft.com/office/drawing/2014/main" xmlns="" id="{0BA8C7A8-C853-8542-AC66-DD965B10D0E2}"/>
                    </a:ext>
                  </a:extLst>
                </p14:cNvPr>
                <p14:cNvContentPartPr/>
                <p14:nvPr/>
              </p14:nvContentPartPr>
              <p14:xfrm>
                <a:off x="4399986" y="2688269"/>
                <a:ext cx="103320" cy="360"/>
              </p14:xfrm>
            </p:contentPart>
          </mc:Choice>
          <mc:Fallback xmlns="">
            <p:pic>
              <p:nvPicPr>
                <p:cNvPr id="200" name="Ink 199">
                  <a:extLst>
                    <a:ext uri="{FF2B5EF4-FFF2-40B4-BE49-F238E27FC236}">
                      <a16:creationId xmlns="" xmlns:a16="http://schemas.microsoft.com/office/drawing/2014/main" xmlns:p14="http://schemas.microsoft.com/office/powerpoint/2010/main" id="{0BA8C7A8-C853-8542-AC66-DD965B10D0E2}"/>
                    </a:ext>
                  </a:extLst>
                </p:cNvPr>
                <p:cNvPicPr/>
                <p:nvPr/>
              </p:nvPicPr>
              <p:blipFill>
                <a:blip r:embed="rId249"/>
                <a:stretch>
                  <a:fillRect/>
                </a:stretch>
              </p:blipFill>
              <p:spPr>
                <a:xfrm>
                  <a:off x="4390658" y="2678909"/>
                  <a:ext cx="121258"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201" name="Ink 200">
                  <a:extLst>
                    <a:ext uri="{FF2B5EF4-FFF2-40B4-BE49-F238E27FC236}">
                      <a16:creationId xmlns:a16="http://schemas.microsoft.com/office/drawing/2014/main" xmlns="" id="{9E15FB33-0D61-B54D-AF65-94F6258DEA6F}"/>
                    </a:ext>
                  </a:extLst>
                </p14:cNvPr>
                <p14:cNvContentPartPr/>
                <p14:nvPr/>
              </p14:nvContentPartPr>
              <p14:xfrm>
                <a:off x="4594746" y="2670989"/>
                <a:ext cx="114480" cy="80640"/>
              </p14:xfrm>
            </p:contentPart>
          </mc:Choice>
          <mc:Fallback xmlns="">
            <p:pic>
              <p:nvPicPr>
                <p:cNvPr id="201" name="Ink 200">
                  <a:extLst>
                    <a:ext uri="{FF2B5EF4-FFF2-40B4-BE49-F238E27FC236}">
                      <a16:creationId xmlns="" xmlns:a16="http://schemas.microsoft.com/office/drawing/2014/main" xmlns:p14="http://schemas.microsoft.com/office/powerpoint/2010/main" id="{9E15FB33-0D61-B54D-AF65-94F6258DEA6F}"/>
                    </a:ext>
                  </a:extLst>
                </p:cNvPr>
                <p:cNvPicPr/>
                <p:nvPr/>
              </p:nvPicPr>
              <p:blipFill>
                <a:blip r:embed="rId251"/>
                <a:stretch>
                  <a:fillRect/>
                </a:stretch>
              </p:blipFill>
              <p:spPr>
                <a:xfrm>
                  <a:off x="4585386" y="2661989"/>
                  <a:ext cx="1335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202" name="Ink 201">
                  <a:extLst>
                    <a:ext uri="{FF2B5EF4-FFF2-40B4-BE49-F238E27FC236}">
                      <a16:creationId xmlns:a16="http://schemas.microsoft.com/office/drawing/2014/main" xmlns="" id="{8E439FF1-48F9-7C40-B839-72ECBB32F766}"/>
                    </a:ext>
                  </a:extLst>
                </p14:cNvPr>
                <p14:cNvContentPartPr/>
                <p14:nvPr/>
              </p14:nvContentPartPr>
              <p14:xfrm>
                <a:off x="4606266" y="2665229"/>
                <a:ext cx="97920" cy="11880"/>
              </p14:xfrm>
            </p:contentPart>
          </mc:Choice>
          <mc:Fallback xmlns="">
            <p:pic>
              <p:nvPicPr>
                <p:cNvPr id="202" name="Ink 201">
                  <a:extLst>
                    <a:ext uri="{FF2B5EF4-FFF2-40B4-BE49-F238E27FC236}">
                      <a16:creationId xmlns="" xmlns:a16="http://schemas.microsoft.com/office/drawing/2014/main" xmlns:p14="http://schemas.microsoft.com/office/powerpoint/2010/main" id="{8E439FF1-48F9-7C40-B839-72ECBB32F766}"/>
                    </a:ext>
                  </a:extLst>
                </p:cNvPr>
                <p:cNvPicPr/>
                <p:nvPr/>
              </p:nvPicPr>
              <p:blipFill>
                <a:blip r:embed="rId253"/>
                <a:stretch>
                  <a:fillRect/>
                </a:stretch>
              </p:blipFill>
              <p:spPr>
                <a:xfrm>
                  <a:off x="4596546" y="2656589"/>
                  <a:ext cx="11628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203" name="Ink 202">
                  <a:extLst>
                    <a:ext uri="{FF2B5EF4-FFF2-40B4-BE49-F238E27FC236}">
                      <a16:creationId xmlns:a16="http://schemas.microsoft.com/office/drawing/2014/main" xmlns="" id="{C3287086-7B11-D74C-A230-31593EFA8C95}"/>
                    </a:ext>
                  </a:extLst>
                </p14:cNvPr>
                <p14:cNvContentPartPr/>
                <p14:nvPr/>
              </p14:nvContentPartPr>
              <p14:xfrm>
                <a:off x="4789506" y="2654069"/>
                <a:ext cx="109080" cy="97920"/>
              </p14:xfrm>
            </p:contentPart>
          </mc:Choice>
          <mc:Fallback xmlns="">
            <p:pic>
              <p:nvPicPr>
                <p:cNvPr id="203" name="Ink 202">
                  <a:extLst>
                    <a:ext uri="{FF2B5EF4-FFF2-40B4-BE49-F238E27FC236}">
                      <a16:creationId xmlns="" xmlns:a16="http://schemas.microsoft.com/office/drawing/2014/main" xmlns:p14="http://schemas.microsoft.com/office/powerpoint/2010/main" id="{C3287086-7B11-D74C-A230-31593EFA8C95}"/>
                    </a:ext>
                  </a:extLst>
                </p:cNvPr>
                <p:cNvPicPr/>
                <p:nvPr/>
              </p:nvPicPr>
              <p:blipFill>
                <a:blip r:embed="rId255"/>
                <a:stretch>
                  <a:fillRect/>
                </a:stretch>
              </p:blipFill>
              <p:spPr>
                <a:xfrm>
                  <a:off x="4779786" y="2644709"/>
                  <a:ext cx="12852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204" name="Ink 203">
                  <a:extLst>
                    <a:ext uri="{FF2B5EF4-FFF2-40B4-BE49-F238E27FC236}">
                      <a16:creationId xmlns:a16="http://schemas.microsoft.com/office/drawing/2014/main" xmlns="" id="{2D4E8D67-D5FA-F544-AD78-A7EE671DB45F}"/>
                    </a:ext>
                  </a:extLst>
                </p14:cNvPr>
                <p14:cNvContentPartPr/>
                <p14:nvPr/>
              </p14:nvContentPartPr>
              <p14:xfrm>
                <a:off x="4795266" y="2648309"/>
                <a:ext cx="97920" cy="6120"/>
              </p14:xfrm>
            </p:contentPart>
          </mc:Choice>
          <mc:Fallback xmlns="">
            <p:pic>
              <p:nvPicPr>
                <p:cNvPr id="204" name="Ink 203">
                  <a:extLst>
                    <a:ext uri="{FF2B5EF4-FFF2-40B4-BE49-F238E27FC236}">
                      <a16:creationId xmlns="" xmlns:a16="http://schemas.microsoft.com/office/drawing/2014/main" xmlns:p14="http://schemas.microsoft.com/office/powerpoint/2010/main" id="{2D4E8D67-D5FA-F544-AD78-A7EE671DB45F}"/>
                    </a:ext>
                  </a:extLst>
                </p:cNvPr>
                <p:cNvPicPr/>
                <p:nvPr/>
              </p:nvPicPr>
              <p:blipFill>
                <a:blip r:embed="rId257"/>
                <a:stretch>
                  <a:fillRect/>
                </a:stretch>
              </p:blipFill>
              <p:spPr>
                <a:xfrm>
                  <a:off x="4786594" y="2638589"/>
                  <a:ext cx="115625" cy="24840"/>
                </a:xfrm>
                <a:prstGeom prst="rect">
                  <a:avLst/>
                </a:prstGeom>
              </p:spPr>
            </p:pic>
          </mc:Fallback>
        </mc:AlternateContent>
      </p:grpSp>
      <p:grpSp>
        <p:nvGrpSpPr>
          <p:cNvPr id="208" name="Group 207">
            <a:extLst>
              <a:ext uri="{FF2B5EF4-FFF2-40B4-BE49-F238E27FC236}">
                <a16:creationId xmlns:a16="http://schemas.microsoft.com/office/drawing/2014/main" xmlns="" id="{B63CC2CF-E5DE-904C-9265-1D7012087C40}"/>
              </a:ext>
            </a:extLst>
          </p:cNvPr>
          <p:cNvGrpSpPr/>
          <p:nvPr/>
        </p:nvGrpSpPr>
        <p:grpSpPr>
          <a:xfrm>
            <a:off x="3213906" y="3324389"/>
            <a:ext cx="515880" cy="120600"/>
            <a:chOff x="1689906" y="3324389"/>
            <a:chExt cx="515880" cy="120600"/>
          </a:xfrm>
        </p:grpSpPr>
        <mc:AlternateContent xmlns:mc="http://schemas.openxmlformats.org/markup-compatibility/2006" xmlns:p14="http://schemas.microsoft.com/office/powerpoint/2010/main">
          <mc:Choice Requires="p14">
            <p:contentPart p14:bwMode="auto" r:id="rId258">
              <p14:nvContentPartPr>
                <p14:cNvPr id="206" name="Ink 205">
                  <a:extLst>
                    <a:ext uri="{FF2B5EF4-FFF2-40B4-BE49-F238E27FC236}">
                      <a16:creationId xmlns:a16="http://schemas.microsoft.com/office/drawing/2014/main" xmlns="" id="{E6889BF2-CB15-6944-9329-DBB38FAC4D9B}"/>
                    </a:ext>
                  </a:extLst>
                </p14:cNvPr>
                <p14:cNvContentPartPr/>
                <p14:nvPr/>
              </p14:nvContentPartPr>
              <p14:xfrm>
                <a:off x="1689906" y="3347069"/>
                <a:ext cx="493200" cy="57600"/>
              </p14:xfrm>
            </p:contentPart>
          </mc:Choice>
          <mc:Fallback xmlns="">
            <p:pic>
              <p:nvPicPr>
                <p:cNvPr id="206" name="Ink 205">
                  <a:extLst>
                    <a:ext uri="{FF2B5EF4-FFF2-40B4-BE49-F238E27FC236}">
                      <a16:creationId xmlns="" xmlns:a16="http://schemas.microsoft.com/office/drawing/2014/main" xmlns:p14="http://schemas.microsoft.com/office/powerpoint/2010/main" id="{E6889BF2-CB15-6944-9329-DBB38FAC4D9B}"/>
                    </a:ext>
                  </a:extLst>
                </p:cNvPr>
                <p:cNvPicPr/>
                <p:nvPr/>
              </p:nvPicPr>
              <p:blipFill>
                <a:blip r:embed="rId259"/>
                <a:stretch>
                  <a:fillRect/>
                </a:stretch>
              </p:blipFill>
              <p:spPr>
                <a:xfrm>
                  <a:off x="1680546" y="3337709"/>
                  <a:ext cx="51084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207" name="Ink 206">
                  <a:extLst>
                    <a:ext uri="{FF2B5EF4-FFF2-40B4-BE49-F238E27FC236}">
                      <a16:creationId xmlns:a16="http://schemas.microsoft.com/office/drawing/2014/main" xmlns="" id="{DEF45694-5D1E-CA44-A4D2-695D9E7258CE}"/>
                    </a:ext>
                  </a:extLst>
                </p14:cNvPr>
                <p14:cNvContentPartPr/>
                <p14:nvPr/>
              </p14:nvContentPartPr>
              <p14:xfrm>
                <a:off x="2119386" y="3324389"/>
                <a:ext cx="86400" cy="120600"/>
              </p14:xfrm>
            </p:contentPart>
          </mc:Choice>
          <mc:Fallback xmlns="">
            <p:pic>
              <p:nvPicPr>
                <p:cNvPr id="207" name="Ink 206">
                  <a:extLst>
                    <a:ext uri="{FF2B5EF4-FFF2-40B4-BE49-F238E27FC236}">
                      <a16:creationId xmlns="" xmlns:a16="http://schemas.microsoft.com/office/drawing/2014/main" xmlns:p14="http://schemas.microsoft.com/office/powerpoint/2010/main" id="{DEF45694-5D1E-CA44-A4D2-695D9E7258CE}"/>
                    </a:ext>
                  </a:extLst>
                </p:cNvPr>
                <p:cNvPicPr/>
                <p:nvPr/>
              </p:nvPicPr>
              <p:blipFill>
                <a:blip r:embed="rId261"/>
                <a:stretch>
                  <a:fillRect/>
                </a:stretch>
              </p:blipFill>
              <p:spPr>
                <a:xfrm>
                  <a:off x="2109987" y="3315029"/>
                  <a:ext cx="105198" cy="139320"/>
                </a:xfrm>
                <a:prstGeom prst="rect">
                  <a:avLst/>
                </a:prstGeom>
              </p:spPr>
            </p:pic>
          </mc:Fallback>
        </mc:AlternateContent>
      </p:grpSp>
      <p:grpSp>
        <p:nvGrpSpPr>
          <p:cNvPr id="225" name="Group 224">
            <a:extLst>
              <a:ext uri="{FF2B5EF4-FFF2-40B4-BE49-F238E27FC236}">
                <a16:creationId xmlns:a16="http://schemas.microsoft.com/office/drawing/2014/main" xmlns="" id="{3F31C60A-1530-ED43-A1B9-2690AD367070}"/>
              </a:ext>
            </a:extLst>
          </p:cNvPr>
          <p:cNvGrpSpPr/>
          <p:nvPr/>
        </p:nvGrpSpPr>
        <p:grpSpPr>
          <a:xfrm>
            <a:off x="4033266" y="3203789"/>
            <a:ext cx="785160" cy="396000"/>
            <a:chOff x="2509266" y="3203789"/>
            <a:chExt cx="785160" cy="396000"/>
          </a:xfrm>
        </p:grpSpPr>
        <mc:AlternateContent xmlns:mc="http://schemas.openxmlformats.org/markup-compatibility/2006" xmlns:p14="http://schemas.microsoft.com/office/powerpoint/2010/main">
          <mc:Choice Requires="p14">
            <p:contentPart p14:bwMode="auto" r:id="rId262">
              <p14:nvContentPartPr>
                <p14:cNvPr id="209" name="Ink 208">
                  <a:extLst>
                    <a:ext uri="{FF2B5EF4-FFF2-40B4-BE49-F238E27FC236}">
                      <a16:creationId xmlns:a16="http://schemas.microsoft.com/office/drawing/2014/main" xmlns="" id="{7B47304C-0858-6E49-88AC-EA11645C71EC}"/>
                    </a:ext>
                  </a:extLst>
                </p14:cNvPr>
                <p14:cNvContentPartPr/>
                <p14:nvPr/>
              </p14:nvContentPartPr>
              <p14:xfrm>
                <a:off x="2663706" y="3238349"/>
                <a:ext cx="114840" cy="69120"/>
              </p14:xfrm>
            </p:contentPart>
          </mc:Choice>
          <mc:Fallback xmlns="">
            <p:pic>
              <p:nvPicPr>
                <p:cNvPr id="209" name="Ink 208">
                  <a:extLst>
                    <a:ext uri="{FF2B5EF4-FFF2-40B4-BE49-F238E27FC236}">
                      <a16:creationId xmlns="" xmlns:a16="http://schemas.microsoft.com/office/drawing/2014/main" xmlns:p14="http://schemas.microsoft.com/office/powerpoint/2010/main" id="{7B47304C-0858-6E49-88AC-EA11645C71EC}"/>
                    </a:ext>
                  </a:extLst>
                </p:cNvPr>
                <p:cNvPicPr/>
                <p:nvPr/>
              </p:nvPicPr>
              <p:blipFill>
                <a:blip r:embed="rId263"/>
                <a:stretch>
                  <a:fillRect/>
                </a:stretch>
              </p:blipFill>
              <p:spPr>
                <a:xfrm>
                  <a:off x="2653626" y="3228629"/>
                  <a:ext cx="13464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210" name="Ink 209">
                  <a:extLst>
                    <a:ext uri="{FF2B5EF4-FFF2-40B4-BE49-F238E27FC236}">
                      <a16:creationId xmlns:a16="http://schemas.microsoft.com/office/drawing/2014/main" xmlns="" id="{86BFF95D-DFC4-9649-947E-6B7855D91749}"/>
                    </a:ext>
                  </a:extLst>
                </p14:cNvPr>
                <p14:cNvContentPartPr/>
                <p14:nvPr/>
              </p14:nvContentPartPr>
              <p14:xfrm>
                <a:off x="2869986" y="3255629"/>
                <a:ext cx="132120" cy="6120"/>
              </p14:xfrm>
            </p:contentPart>
          </mc:Choice>
          <mc:Fallback xmlns="">
            <p:pic>
              <p:nvPicPr>
                <p:cNvPr id="210" name="Ink 209">
                  <a:extLst>
                    <a:ext uri="{FF2B5EF4-FFF2-40B4-BE49-F238E27FC236}">
                      <a16:creationId xmlns="" xmlns:a16="http://schemas.microsoft.com/office/drawing/2014/main" xmlns:p14="http://schemas.microsoft.com/office/powerpoint/2010/main" id="{86BFF95D-DFC4-9649-947E-6B7855D91749}"/>
                    </a:ext>
                  </a:extLst>
                </p:cNvPr>
                <p:cNvPicPr/>
                <p:nvPr/>
              </p:nvPicPr>
              <p:blipFill>
                <a:blip r:embed="rId265"/>
                <a:stretch>
                  <a:fillRect/>
                </a:stretch>
              </p:blipFill>
              <p:spPr>
                <a:xfrm>
                  <a:off x="2860626" y="3245909"/>
                  <a:ext cx="1494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211" name="Ink 210">
                  <a:extLst>
                    <a:ext uri="{FF2B5EF4-FFF2-40B4-BE49-F238E27FC236}">
                      <a16:creationId xmlns:a16="http://schemas.microsoft.com/office/drawing/2014/main" xmlns="" id="{DDDF7A66-ECB3-BB4A-B2E4-E67DDABEF582}"/>
                    </a:ext>
                  </a:extLst>
                </p14:cNvPr>
                <p14:cNvContentPartPr/>
                <p14:nvPr/>
              </p14:nvContentPartPr>
              <p14:xfrm>
                <a:off x="2932986" y="3221069"/>
                <a:ext cx="6120" cy="74880"/>
              </p14:xfrm>
            </p:contentPart>
          </mc:Choice>
          <mc:Fallback xmlns="">
            <p:pic>
              <p:nvPicPr>
                <p:cNvPr id="211" name="Ink 210">
                  <a:extLst>
                    <a:ext uri="{FF2B5EF4-FFF2-40B4-BE49-F238E27FC236}">
                      <a16:creationId xmlns="" xmlns:a16="http://schemas.microsoft.com/office/drawing/2014/main" xmlns:p14="http://schemas.microsoft.com/office/powerpoint/2010/main" id="{DDDF7A66-ECB3-BB4A-B2E4-E67DDABEF582}"/>
                    </a:ext>
                  </a:extLst>
                </p:cNvPr>
                <p:cNvPicPr/>
                <p:nvPr/>
              </p:nvPicPr>
              <p:blipFill>
                <a:blip r:embed="rId267"/>
                <a:stretch>
                  <a:fillRect/>
                </a:stretch>
              </p:blipFill>
              <p:spPr>
                <a:xfrm>
                  <a:off x="2923266" y="3212069"/>
                  <a:ext cx="2448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212" name="Ink 211">
                  <a:extLst>
                    <a:ext uri="{FF2B5EF4-FFF2-40B4-BE49-F238E27FC236}">
                      <a16:creationId xmlns:a16="http://schemas.microsoft.com/office/drawing/2014/main" xmlns="" id="{81B093B1-C336-FA4F-A6C0-94D88A5F7428}"/>
                    </a:ext>
                  </a:extLst>
                </p14:cNvPr>
                <p14:cNvContentPartPr/>
                <p14:nvPr/>
              </p14:nvContentPartPr>
              <p14:xfrm>
                <a:off x="3110826" y="3203789"/>
                <a:ext cx="11880" cy="86400"/>
              </p14:xfrm>
            </p:contentPart>
          </mc:Choice>
          <mc:Fallback xmlns="">
            <p:pic>
              <p:nvPicPr>
                <p:cNvPr id="212" name="Ink 211">
                  <a:extLst>
                    <a:ext uri="{FF2B5EF4-FFF2-40B4-BE49-F238E27FC236}">
                      <a16:creationId xmlns="" xmlns:a16="http://schemas.microsoft.com/office/drawing/2014/main" xmlns:p14="http://schemas.microsoft.com/office/powerpoint/2010/main" id="{81B093B1-C336-FA4F-A6C0-94D88A5F7428}"/>
                    </a:ext>
                  </a:extLst>
                </p:cNvPr>
                <p:cNvPicPr/>
                <p:nvPr/>
              </p:nvPicPr>
              <p:blipFill>
                <a:blip r:embed="rId269"/>
                <a:stretch>
                  <a:fillRect/>
                </a:stretch>
              </p:blipFill>
              <p:spPr>
                <a:xfrm>
                  <a:off x="3101106" y="3194069"/>
                  <a:ext cx="3204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213" name="Ink 212">
                  <a:extLst>
                    <a:ext uri="{FF2B5EF4-FFF2-40B4-BE49-F238E27FC236}">
                      <a16:creationId xmlns:a16="http://schemas.microsoft.com/office/drawing/2014/main" xmlns="" id="{4EDB4AAF-50F2-2A45-9EFE-3305E47C36D1}"/>
                    </a:ext>
                  </a:extLst>
                </p14:cNvPr>
                <p14:cNvContentPartPr/>
                <p14:nvPr/>
              </p14:nvContentPartPr>
              <p14:xfrm>
                <a:off x="2509266" y="3364349"/>
                <a:ext cx="711000" cy="34560"/>
              </p14:xfrm>
            </p:contentPart>
          </mc:Choice>
          <mc:Fallback xmlns="">
            <p:pic>
              <p:nvPicPr>
                <p:cNvPr id="213" name="Ink 212">
                  <a:extLst>
                    <a:ext uri="{FF2B5EF4-FFF2-40B4-BE49-F238E27FC236}">
                      <a16:creationId xmlns="" xmlns:a16="http://schemas.microsoft.com/office/drawing/2014/main" xmlns:p14="http://schemas.microsoft.com/office/powerpoint/2010/main" id="{4EDB4AAF-50F2-2A45-9EFE-3305E47C36D1}"/>
                    </a:ext>
                  </a:extLst>
                </p:cNvPr>
                <p:cNvPicPr/>
                <p:nvPr/>
              </p:nvPicPr>
              <p:blipFill>
                <a:blip r:embed="rId271"/>
                <a:stretch>
                  <a:fillRect/>
                </a:stretch>
              </p:blipFill>
              <p:spPr>
                <a:xfrm>
                  <a:off x="2499546" y="3354629"/>
                  <a:ext cx="72936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214" name="Ink 213">
                  <a:extLst>
                    <a:ext uri="{FF2B5EF4-FFF2-40B4-BE49-F238E27FC236}">
                      <a16:creationId xmlns:a16="http://schemas.microsoft.com/office/drawing/2014/main" xmlns="" id="{CA5F2003-331C-6842-B9E3-EC53EBEDA01B}"/>
                    </a:ext>
                  </a:extLst>
                </p14:cNvPr>
                <p14:cNvContentPartPr/>
                <p14:nvPr/>
              </p14:nvContentPartPr>
              <p14:xfrm>
                <a:off x="2554986" y="3478829"/>
                <a:ext cx="6120" cy="92160"/>
              </p14:xfrm>
            </p:contentPart>
          </mc:Choice>
          <mc:Fallback xmlns="">
            <p:pic>
              <p:nvPicPr>
                <p:cNvPr id="214" name="Ink 213">
                  <a:extLst>
                    <a:ext uri="{FF2B5EF4-FFF2-40B4-BE49-F238E27FC236}">
                      <a16:creationId xmlns="" xmlns:a16="http://schemas.microsoft.com/office/drawing/2014/main" xmlns:p14="http://schemas.microsoft.com/office/powerpoint/2010/main" id="{CA5F2003-331C-6842-B9E3-EC53EBEDA01B}"/>
                    </a:ext>
                  </a:extLst>
                </p:cNvPr>
                <p:cNvPicPr/>
                <p:nvPr/>
              </p:nvPicPr>
              <p:blipFill>
                <a:blip r:embed="rId273"/>
                <a:stretch>
                  <a:fillRect/>
                </a:stretch>
              </p:blipFill>
              <p:spPr>
                <a:xfrm>
                  <a:off x="2545266" y="3469109"/>
                  <a:ext cx="25920"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215" name="Ink 214">
                  <a:extLst>
                    <a:ext uri="{FF2B5EF4-FFF2-40B4-BE49-F238E27FC236}">
                      <a16:creationId xmlns:a16="http://schemas.microsoft.com/office/drawing/2014/main" xmlns="" id="{32A948E1-B27C-3243-BE44-C6094C0FA7DE}"/>
                    </a:ext>
                  </a:extLst>
                </p14:cNvPr>
                <p14:cNvContentPartPr/>
                <p14:nvPr/>
              </p14:nvContentPartPr>
              <p14:xfrm>
                <a:off x="2641026" y="3490349"/>
                <a:ext cx="109080" cy="97920"/>
              </p14:xfrm>
            </p:contentPart>
          </mc:Choice>
          <mc:Fallback xmlns="">
            <p:pic>
              <p:nvPicPr>
                <p:cNvPr id="215" name="Ink 214">
                  <a:extLst>
                    <a:ext uri="{FF2B5EF4-FFF2-40B4-BE49-F238E27FC236}">
                      <a16:creationId xmlns="" xmlns:a16="http://schemas.microsoft.com/office/drawing/2014/main" xmlns:p14="http://schemas.microsoft.com/office/powerpoint/2010/main" id="{32A948E1-B27C-3243-BE44-C6094C0FA7DE}"/>
                    </a:ext>
                  </a:extLst>
                </p:cNvPr>
                <p:cNvPicPr/>
                <p:nvPr/>
              </p:nvPicPr>
              <p:blipFill>
                <a:blip r:embed="rId275"/>
                <a:stretch>
                  <a:fillRect/>
                </a:stretch>
              </p:blipFill>
              <p:spPr>
                <a:xfrm>
                  <a:off x="2632026" y="3481677"/>
                  <a:ext cx="127440" cy="115625"/>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216" name="Ink 215">
                  <a:extLst>
                    <a:ext uri="{FF2B5EF4-FFF2-40B4-BE49-F238E27FC236}">
                      <a16:creationId xmlns:a16="http://schemas.microsoft.com/office/drawing/2014/main" xmlns="" id="{6E652DBD-C48A-714D-B081-025A726673BB}"/>
                    </a:ext>
                  </a:extLst>
                </p14:cNvPr>
                <p14:cNvContentPartPr/>
                <p14:nvPr/>
              </p14:nvContentPartPr>
              <p14:xfrm>
                <a:off x="2657946" y="3496109"/>
                <a:ext cx="92160" cy="360"/>
              </p14:xfrm>
            </p:contentPart>
          </mc:Choice>
          <mc:Fallback xmlns="">
            <p:pic>
              <p:nvPicPr>
                <p:cNvPr id="216" name="Ink 215">
                  <a:extLst>
                    <a:ext uri="{FF2B5EF4-FFF2-40B4-BE49-F238E27FC236}">
                      <a16:creationId xmlns="" xmlns:a16="http://schemas.microsoft.com/office/drawing/2014/main" xmlns:p14="http://schemas.microsoft.com/office/powerpoint/2010/main" id="{6E652DBD-C48A-714D-B081-025A726673BB}"/>
                    </a:ext>
                  </a:extLst>
                </p:cNvPr>
                <p:cNvPicPr/>
                <p:nvPr/>
              </p:nvPicPr>
              <p:blipFill>
                <a:blip r:embed="rId277"/>
                <a:stretch>
                  <a:fillRect/>
                </a:stretch>
              </p:blipFill>
              <p:spPr>
                <a:xfrm>
                  <a:off x="2648188" y="3486389"/>
                  <a:ext cx="110592"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217" name="Ink 216">
                  <a:extLst>
                    <a:ext uri="{FF2B5EF4-FFF2-40B4-BE49-F238E27FC236}">
                      <a16:creationId xmlns:a16="http://schemas.microsoft.com/office/drawing/2014/main" xmlns="" id="{A169A912-D3AD-1B4F-B8CB-53EE184B6FC5}"/>
                    </a:ext>
                  </a:extLst>
                </p14:cNvPr>
                <p14:cNvContentPartPr/>
                <p14:nvPr/>
              </p14:nvContentPartPr>
              <p14:xfrm>
                <a:off x="2841546" y="3536429"/>
                <a:ext cx="120600" cy="11880"/>
              </p14:xfrm>
            </p:contentPart>
          </mc:Choice>
          <mc:Fallback xmlns="">
            <p:pic>
              <p:nvPicPr>
                <p:cNvPr id="217" name="Ink 216">
                  <a:extLst>
                    <a:ext uri="{FF2B5EF4-FFF2-40B4-BE49-F238E27FC236}">
                      <a16:creationId xmlns="" xmlns:a16="http://schemas.microsoft.com/office/drawing/2014/main" xmlns:p14="http://schemas.microsoft.com/office/powerpoint/2010/main" id="{A169A912-D3AD-1B4F-B8CB-53EE184B6FC5}"/>
                    </a:ext>
                  </a:extLst>
                </p:cNvPr>
                <p:cNvPicPr/>
                <p:nvPr/>
              </p:nvPicPr>
              <p:blipFill>
                <a:blip r:embed="rId279"/>
                <a:stretch>
                  <a:fillRect/>
                </a:stretch>
              </p:blipFill>
              <p:spPr>
                <a:xfrm>
                  <a:off x="2832186" y="3526709"/>
                  <a:ext cx="13824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218" name="Ink 217">
                  <a:extLst>
                    <a:ext uri="{FF2B5EF4-FFF2-40B4-BE49-F238E27FC236}">
                      <a16:creationId xmlns:a16="http://schemas.microsoft.com/office/drawing/2014/main" xmlns="" id="{BC4E9326-50B0-1041-9066-5ECBE5516DC1}"/>
                    </a:ext>
                  </a:extLst>
                </p14:cNvPr>
                <p14:cNvContentPartPr/>
                <p14:nvPr/>
              </p14:nvContentPartPr>
              <p14:xfrm>
                <a:off x="2893026" y="3507629"/>
                <a:ext cx="6120" cy="92160"/>
              </p14:xfrm>
            </p:contentPart>
          </mc:Choice>
          <mc:Fallback xmlns="">
            <p:pic>
              <p:nvPicPr>
                <p:cNvPr id="218" name="Ink 217">
                  <a:extLst>
                    <a:ext uri="{FF2B5EF4-FFF2-40B4-BE49-F238E27FC236}">
                      <a16:creationId xmlns="" xmlns:a16="http://schemas.microsoft.com/office/drawing/2014/main" xmlns:p14="http://schemas.microsoft.com/office/powerpoint/2010/main" id="{BC4E9326-50B0-1041-9066-5ECBE5516DC1}"/>
                    </a:ext>
                  </a:extLst>
                </p:cNvPr>
                <p:cNvPicPr/>
                <p:nvPr/>
              </p:nvPicPr>
              <p:blipFill>
                <a:blip r:embed="rId281"/>
                <a:stretch>
                  <a:fillRect/>
                </a:stretch>
              </p:blipFill>
              <p:spPr>
                <a:xfrm>
                  <a:off x="2883306" y="3498232"/>
                  <a:ext cx="25200" cy="110953"/>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219" name="Ink 218">
                  <a:extLst>
                    <a:ext uri="{FF2B5EF4-FFF2-40B4-BE49-F238E27FC236}">
                      <a16:creationId xmlns:a16="http://schemas.microsoft.com/office/drawing/2014/main" xmlns="" id="{B10E7924-38E5-D34A-9632-5FEDDBFC209D}"/>
                    </a:ext>
                  </a:extLst>
                </p14:cNvPr>
                <p14:cNvContentPartPr/>
                <p14:nvPr/>
              </p14:nvContentPartPr>
              <p14:xfrm>
                <a:off x="3064746" y="3473429"/>
                <a:ext cx="86400" cy="97920"/>
              </p14:xfrm>
            </p:contentPart>
          </mc:Choice>
          <mc:Fallback xmlns="">
            <p:pic>
              <p:nvPicPr>
                <p:cNvPr id="219" name="Ink 218">
                  <a:extLst>
                    <a:ext uri="{FF2B5EF4-FFF2-40B4-BE49-F238E27FC236}">
                      <a16:creationId xmlns="" xmlns:a16="http://schemas.microsoft.com/office/drawing/2014/main" xmlns:p14="http://schemas.microsoft.com/office/powerpoint/2010/main" id="{B10E7924-38E5-D34A-9632-5FEDDBFC209D}"/>
                    </a:ext>
                  </a:extLst>
                </p:cNvPr>
                <p:cNvPicPr/>
                <p:nvPr/>
              </p:nvPicPr>
              <p:blipFill>
                <a:blip r:embed="rId283"/>
                <a:stretch>
                  <a:fillRect/>
                </a:stretch>
              </p:blipFill>
              <p:spPr>
                <a:xfrm>
                  <a:off x="3055386" y="3464069"/>
                  <a:ext cx="10476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220" name="Ink 219">
                  <a:extLst>
                    <a:ext uri="{FF2B5EF4-FFF2-40B4-BE49-F238E27FC236}">
                      <a16:creationId xmlns:a16="http://schemas.microsoft.com/office/drawing/2014/main" xmlns="" id="{DD1CD013-ED86-6F47-AD96-9F75E1FED262}"/>
                    </a:ext>
                  </a:extLst>
                </p14:cNvPr>
                <p14:cNvContentPartPr/>
                <p14:nvPr/>
              </p14:nvContentPartPr>
              <p14:xfrm>
                <a:off x="3213786" y="3450389"/>
                <a:ext cx="51840" cy="109080"/>
              </p14:xfrm>
            </p:contentPart>
          </mc:Choice>
          <mc:Fallback xmlns="">
            <p:pic>
              <p:nvPicPr>
                <p:cNvPr id="220" name="Ink 219">
                  <a:extLst>
                    <a:ext uri="{FF2B5EF4-FFF2-40B4-BE49-F238E27FC236}">
                      <a16:creationId xmlns="" xmlns:a16="http://schemas.microsoft.com/office/drawing/2014/main" xmlns:p14="http://schemas.microsoft.com/office/powerpoint/2010/main" id="{DD1CD013-ED86-6F47-AD96-9F75E1FED262}"/>
                    </a:ext>
                  </a:extLst>
                </p:cNvPr>
                <p:cNvPicPr/>
                <p:nvPr/>
              </p:nvPicPr>
              <p:blipFill>
                <a:blip r:embed="rId285"/>
                <a:stretch>
                  <a:fillRect/>
                </a:stretch>
              </p:blipFill>
              <p:spPr>
                <a:xfrm>
                  <a:off x="3204066" y="3440342"/>
                  <a:ext cx="70200" cy="127738"/>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221" name="Ink 220">
                  <a:extLst>
                    <a:ext uri="{FF2B5EF4-FFF2-40B4-BE49-F238E27FC236}">
                      <a16:creationId xmlns:a16="http://schemas.microsoft.com/office/drawing/2014/main" xmlns="" id="{3BB457D0-C550-4D4A-B5B8-036F2D81F723}"/>
                    </a:ext>
                  </a:extLst>
                </p14:cNvPr>
                <p14:cNvContentPartPr/>
                <p14:nvPr/>
              </p14:nvContentPartPr>
              <p14:xfrm>
                <a:off x="3231066" y="3559109"/>
                <a:ext cx="63360" cy="6120"/>
              </p14:xfrm>
            </p:contentPart>
          </mc:Choice>
          <mc:Fallback xmlns="">
            <p:pic>
              <p:nvPicPr>
                <p:cNvPr id="221" name="Ink 220">
                  <a:extLst>
                    <a:ext uri="{FF2B5EF4-FFF2-40B4-BE49-F238E27FC236}">
                      <a16:creationId xmlns="" xmlns:a16="http://schemas.microsoft.com/office/drawing/2014/main" xmlns:p14="http://schemas.microsoft.com/office/powerpoint/2010/main" id="{3BB457D0-C550-4D4A-B5B8-036F2D81F723}"/>
                    </a:ext>
                  </a:extLst>
                </p:cNvPr>
                <p:cNvPicPr/>
                <p:nvPr/>
              </p:nvPicPr>
              <p:blipFill>
                <a:blip r:embed="rId287"/>
                <a:stretch>
                  <a:fillRect/>
                </a:stretch>
              </p:blipFill>
              <p:spPr>
                <a:xfrm>
                  <a:off x="3221401" y="3548669"/>
                  <a:ext cx="82332" cy="25920"/>
                </a:xfrm>
                <a:prstGeom prst="rect">
                  <a:avLst/>
                </a:prstGeom>
              </p:spPr>
            </p:pic>
          </mc:Fallback>
        </mc:AlternateContent>
      </p:grpSp>
      <p:grpSp>
        <p:nvGrpSpPr>
          <p:cNvPr id="224" name="Group 223">
            <a:extLst>
              <a:ext uri="{FF2B5EF4-FFF2-40B4-BE49-F238E27FC236}">
                <a16:creationId xmlns:a16="http://schemas.microsoft.com/office/drawing/2014/main" xmlns="" id="{15230198-172D-F542-8A53-BBF67DEBEAE4}"/>
              </a:ext>
            </a:extLst>
          </p:cNvPr>
          <p:cNvGrpSpPr/>
          <p:nvPr/>
        </p:nvGrpSpPr>
        <p:grpSpPr>
          <a:xfrm>
            <a:off x="5047386" y="3284069"/>
            <a:ext cx="92160" cy="74880"/>
            <a:chOff x="3523386" y="3284069"/>
            <a:chExt cx="92160" cy="74880"/>
          </a:xfrm>
        </p:grpSpPr>
        <mc:AlternateContent xmlns:mc="http://schemas.openxmlformats.org/markup-compatibility/2006" xmlns:p14="http://schemas.microsoft.com/office/powerpoint/2010/main">
          <mc:Choice Requires="p14">
            <p:contentPart p14:bwMode="auto" r:id="rId288">
              <p14:nvContentPartPr>
                <p14:cNvPr id="222" name="Ink 221">
                  <a:extLst>
                    <a:ext uri="{FF2B5EF4-FFF2-40B4-BE49-F238E27FC236}">
                      <a16:creationId xmlns:a16="http://schemas.microsoft.com/office/drawing/2014/main" xmlns="" id="{B8D18B4A-DBCD-B24E-874C-4196DB1F6D96}"/>
                    </a:ext>
                  </a:extLst>
                </p14:cNvPr>
                <p14:cNvContentPartPr/>
                <p14:nvPr/>
              </p14:nvContentPartPr>
              <p14:xfrm>
                <a:off x="3523386" y="3284069"/>
                <a:ext cx="74880" cy="6120"/>
              </p14:xfrm>
            </p:contentPart>
          </mc:Choice>
          <mc:Fallback xmlns="">
            <p:pic>
              <p:nvPicPr>
                <p:cNvPr id="222" name="Ink 221">
                  <a:extLst>
                    <a:ext uri="{FF2B5EF4-FFF2-40B4-BE49-F238E27FC236}">
                      <a16:creationId xmlns="" xmlns:a16="http://schemas.microsoft.com/office/drawing/2014/main" xmlns:p14="http://schemas.microsoft.com/office/powerpoint/2010/main" id="{B8D18B4A-DBCD-B24E-874C-4196DB1F6D96}"/>
                    </a:ext>
                  </a:extLst>
                </p:cNvPr>
                <p:cNvPicPr/>
                <p:nvPr/>
              </p:nvPicPr>
              <p:blipFill>
                <a:blip r:embed="rId289"/>
                <a:stretch>
                  <a:fillRect/>
                </a:stretch>
              </p:blipFill>
              <p:spPr>
                <a:xfrm>
                  <a:off x="3514386" y="3274349"/>
                  <a:ext cx="918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223" name="Ink 222">
                  <a:extLst>
                    <a:ext uri="{FF2B5EF4-FFF2-40B4-BE49-F238E27FC236}">
                      <a16:creationId xmlns:a16="http://schemas.microsoft.com/office/drawing/2014/main" xmlns="" id="{804AF65C-56E2-1947-BE3E-FA8AC5CD345C}"/>
                    </a:ext>
                  </a:extLst>
                </p14:cNvPr>
                <p14:cNvContentPartPr/>
                <p14:nvPr/>
              </p14:nvContentPartPr>
              <p14:xfrm>
                <a:off x="3534906" y="3347069"/>
                <a:ext cx="80640" cy="11880"/>
              </p14:xfrm>
            </p:contentPart>
          </mc:Choice>
          <mc:Fallback xmlns="">
            <p:pic>
              <p:nvPicPr>
                <p:cNvPr id="223" name="Ink 222">
                  <a:extLst>
                    <a:ext uri="{FF2B5EF4-FFF2-40B4-BE49-F238E27FC236}">
                      <a16:creationId xmlns="" xmlns:a16="http://schemas.microsoft.com/office/drawing/2014/main" xmlns:p14="http://schemas.microsoft.com/office/powerpoint/2010/main" id="{804AF65C-56E2-1947-BE3E-FA8AC5CD345C}"/>
                    </a:ext>
                  </a:extLst>
                </p:cNvPr>
                <p:cNvPicPr/>
                <p:nvPr/>
              </p:nvPicPr>
              <p:blipFill>
                <a:blip r:embed="rId291"/>
                <a:stretch>
                  <a:fillRect/>
                </a:stretch>
              </p:blipFill>
              <p:spPr>
                <a:xfrm>
                  <a:off x="3525186" y="3337349"/>
                  <a:ext cx="98640" cy="29880"/>
                </a:xfrm>
                <a:prstGeom prst="rect">
                  <a:avLst/>
                </a:prstGeom>
              </p:spPr>
            </p:pic>
          </mc:Fallback>
        </mc:AlternateContent>
      </p:grpSp>
      <p:grpSp>
        <p:nvGrpSpPr>
          <p:cNvPr id="232" name="Group 231">
            <a:extLst>
              <a:ext uri="{FF2B5EF4-FFF2-40B4-BE49-F238E27FC236}">
                <a16:creationId xmlns:a16="http://schemas.microsoft.com/office/drawing/2014/main" xmlns="" id="{B6800918-2BB8-FF4C-B34F-2D59390DE47C}"/>
              </a:ext>
            </a:extLst>
          </p:cNvPr>
          <p:cNvGrpSpPr/>
          <p:nvPr/>
        </p:nvGrpSpPr>
        <p:grpSpPr>
          <a:xfrm>
            <a:off x="5385426" y="3203789"/>
            <a:ext cx="974160" cy="126360"/>
            <a:chOff x="3861426" y="3203789"/>
            <a:chExt cx="974160" cy="126360"/>
          </a:xfrm>
        </p:grpSpPr>
        <mc:AlternateContent xmlns:mc="http://schemas.openxmlformats.org/markup-compatibility/2006" xmlns:p14="http://schemas.microsoft.com/office/powerpoint/2010/main">
          <mc:Choice Requires="p14">
            <p:contentPart p14:bwMode="auto" r:id="rId292">
              <p14:nvContentPartPr>
                <p14:cNvPr id="226" name="Ink 225">
                  <a:extLst>
                    <a:ext uri="{FF2B5EF4-FFF2-40B4-BE49-F238E27FC236}">
                      <a16:creationId xmlns:a16="http://schemas.microsoft.com/office/drawing/2014/main" xmlns="" id="{8C54DFFD-B788-1C46-9550-510C1892971F}"/>
                    </a:ext>
                  </a:extLst>
                </p14:cNvPr>
                <p14:cNvContentPartPr/>
                <p14:nvPr/>
              </p14:nvContentPartPr>
              <p14:xfrm>
                <a:off x="3861426" y="3244109"/>
                <a:ext cx="132120" cy="80640"/>
              </p14:xfrm>
            </p:contentPart>
          </mc:Choice>
          <mc:Fallback xmlns="">
            <p:pic>
              <p:nvPicPr>
                <p:cNvPr id="226" name="Ink 225">
                  <a:extLst>
                    <a:ext uri="{FF2B5EF4-FFF2-40B4-BE49-F238E27FC236}">
                      <a16:creationId xmlns="" xmlns:a16="http://schemas.microsoft.com/office/drawing/2014/main" xmlns:p14="http://schemas.microsoft.com/office/powerpoint/2010/main" id="{8C54DFFD-B788-1C46-9550-510C1892971F}"/>
                    </a:ext>
                  </a:extLst>
                </p:cNvPr>
                <p:cNvPicPr/>
                <p:nvPr/>
              </p:nvPicPr>
              <p:blipFill>
                <a:blip r:embed="rId293"/>
                <a:stretch>
                  <a:fillRect/>
                </a:stretch>
              </p:blipFill>
              <p:spPr>
                <a:xfrm>
                  <a:off x="3851706" y="3235109"/>
                  <a:ext cx="15156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227" name="Ink 226">
                  <a:extLst>
                    <a:ext uri="{FF2B5EF4-FFF2-40B4-BE49-F238E27FC236}">
                      <a16:creationId xmlns:a16="http://schemas.microsoft.com/office/drawing/2014/main" xmlns="" id="{DFA57016-604D-1646-B1D8-859B0FC9F18E}"/>
                    </a:ext>
                  </a:extLst>
                </p14:cNvPr>
                <p14:cNvContentPartPr/>
                <p14:nvPr/>
              </p14:nvContentPartPr>
              <p14:xfrm>
                <a:off x="4084626" y="3272549"/>
                <a:ext cx="360" cy="360"/>
              </p14:xfrm>
            </p:contentPart>
          </mc:Choice>
          <mc:Fallback xmlns="">
            <p:pic>
              <p:nvPicPr>
                <p:cNvPr id="227" name="Ink 226">
                  <a:extLst>
                    <a:ext uri="{FF2B5EF4-FFF2-40B4-BE49-F238E27FC236}">
                      <a16:creationId xmlns="" xmlns:a16="http://schemas.microsoft.com/office/drawing/2014/main" xmlns:p14="http://schemas.microsoft.com/office/powerpoint/2010/main" id="{DFA57016-604D-1646-B1D8-859B0FC9F18E}"/>
                    </a:ext>
                  </a:extLst>
                </p:cNvPr>
                <p:cNvPicPr/>
                <p:nvPr/>
              </p:nvPicPr>
              <p:blipFill>
                <a:blip r:embed="rId295"/>
                <a:stretch>
                  <a:fillRect/>
                </a:stretch>
              </p:blipFill>
              <p:spPr>
                <a:xfrm>
                  <a:off x="4076346" y="3264269"/>
                  <a:ext cx="1692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228" name="Ink 227">
                  <a:extLst>
                    <a:ext uri="{FF2B5EF4-FFF2-40B4-BE49-F238E27FC236}">
                      <a16:creationId xmlns:a16="http://schemas.microsoft.com/office/drawing/2014/main" xmlns="" id="{D2840EE4-FC6C-8242-9742-DB0798252F1C}"/>
                    </a:ext>
                  </a:extLst>
                </p14:cNvPr>
                <p14:cNvContentPartPr/>
                <p14:nvPr/>
              </p14:nvContentPartPr>
              <p14:xfrm>
                <a:off x="4210986" y="3221069"/>
                <a:ext cx="103320" cy="74880"/>
              </p14:xfrm>
            </p:contentPart>
          </mc:Choice>
          <mc:Fallback xmlns="">
            <p:pic>
              <p:nvPicPr>
                <p:cNvPr id="228" name="Ink 227">
                  <a:extLst>
                    <a:ext uri="{FF2B5EF4-FFF2-40B4-BE49-F238E27FC236}">
                      <a16:creationId xmlns="" xmlns:a16="http://schemas.microsoft.com/office/drawing/2014/main" xmlns:p14="http://schemas.microsoft.com/office/powerpoint/2010/main" id="{D2840EE4-FC6C-8242-9742-DB0798252F1C}"/>
                    </a:ext>
                  </a:extLst>
                </p:cNvPr>
                <p:cNvPicPr/>
                <p:nvPr/>
              </p:nvPicPr>
              <p:blipFill>
                <a:blip r:embed="rId297"/>
                <a:stretch>
                  <a:fillRect/>
                </a:stretch>
              </p:blipFill>
              <p:spPr>
                <a:xfrm>
                  <a:off x="4201658" y="3211709"/>
                  <a:ext cx="121975"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229" name="Ink 228">
                  <a:extLst>
                    <a:ext uri="{FF2B5EF4-FFF2-40B4-BE49-F238E27FC236}">
                      <a16:creationId xmlns:a16="http://schemas.microsoft.com/office/drawing/2014/main" xmlns="" id="{D1106991-1C9F-E74F-93B1-4FBFA527D755}"/>
                    </a:ext>
                  </a:extLst>
                </p14:cNvPr>
                <p14:cNvContentPartPr/>
                <p14:nvPr/>
              </p14:nvContentPartPr>
              <p14:xfrm>
                <a:off x="4376946" y="3209549"/>
                <a:ext cx="120600" cy="92160"/>
              </p14:xfrm>
            </p:contentPart>
          </mc:Choice>
          <mc:Fallback xmlns="">
            <p:pic>
              <p:nvPicPr>
                <p:cNvPr id="229" name="Ink 228">
                  <a:extLst>
                    <a:ext uri="{FF2B5EF4-FFF2-40B4-BE49-F238E27FC236}">
                      <a16:creationId xmlns="" xmlns:a16="http://schemas.microsoft.com/office/drawing/2014/main" xmlns:p14="http://schemas.microsoft.com/office/powerpoint/2010/main" id="{D1106991-1C9F-E74F-93B1-4FBFA527D755}"/>
                    </a:ext>
                  </a:extLst>
                </p:cNvPr>
                <p:cNvPicPr/>
                <p:nvPr/>
              </p:nvPicPr>
              <p:blipFill>
                <a:blip r:embed="rId299"/>
                <a:stretch>
                  <a:fillRect/>
                </a:stretch>
              </p:blipFill>
              <p:spPr>
                <a:xfrm>
                  <a:off x="4367586" y="3200549"/>
                  <a:ext cx="13788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230" name="Ink 229">
                  <a:extLst>
                    <a:ext uri="{FF2B5EF4-FFF2-40B4-BE49-F238E27FC236}">
                      <a16:creationId xmlns:a16="http://schemas.microsoft.com/office/drawing/2014/main" xmlns="" id="{09CEE998-3F8D-BE43-9247-9DE75DD4C125}"/>
                    </a:ext>
                  </a:extLst>
                </p14:cNvPr>
                <p14:cNvContentPartPr/>
                <p14:nvPr/>
              </p14:nvContentPartPr>
              <p14:xfrm>
                <a:off x="4549026" y="3203789"/>
                <a:ext cx="97920" cy="86400"/>
              </p14:xfrm>
            </p:contentPart>
          </mc:Choice>
          <mc:Fallback xmlns="">
            <p:pic>
              <p:nvPicPr>
                <p:cNvPr id="230" name="Ink 229">
                  <a:extLst>
                    <a:ext uri="{FF2B5EF4-FFF2-40B4-BE49-F238E27FC236}">
                      <a16:creationId xmlns="" xmlns:a16="http://schemas.microsoft.com/office/drawing/2014/main" xmlns:p14="http://schemas.microsoft.com/office/powerpoint/2010/main" id="{09CEE998-3F8D-BE43-9247-9DE75DD4C125}"/>
                    </a:ext>
                  </a:extLst>
                </p:cNvPr>
                <p:cNvPicPr/>
                <p:nvPr/>
              </p:nvPicPr>
              <p:blipFill>
                <a:blip r:embed="rId301"/>
                <a:stretch>
                  <a:fillRect/>
                </a:stretch>
              </p:blipFill>
              <p:spPr>
                <a:xfrm>
                  <a:off x="4540026" y="3194429"/>
                  <a:ext cx="11664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231" name="Ink 230">
                  <a:extLst>
                    <a:ext uri="{FF2B5EF4-FFF2-40B4-BE49-F238E27FC236}">
                      <a16:creationId xmlns:a16="http://schemas.microsoft.com/office/drawing/2014/main" xmlns="" id="{90E3E911-A3D9-954E-B15D-A7BA6E6990F0}"/>
                    </a:ext>
                  </a:extLst>
                </p14:cNvPr>
                <p14:cNvContentPartPr/>
                <p14:nvPr/>
              </p14:nvContentPartPr>
              <p14:xfrm>
                <a:off x="4732266" y="3209549"/>
                <a:ext cx="103320" cy="120600"/>
              </p14:xfrm>
            </p:contentPart>
          </mc:Choice>
          <mc:Fallback xmlns="">
            <p:pic>
              <p:nvPicPr>
                <p:cNvPr id="231" name="Ink 230">
                  <a:extLst>
                    <a:ext uri="{FF2B5EF4-FFF2-40B4-BE49-F238E27FC236}">
                      <a16:creationId xmlns="" xmlns:a16="http://schemas.microsoft.com/office/drawing/2014/main" xmlns:p14="http://schemas.microsoft.com/office/powerpoint/2010/main" id="{90E3E911-A3D9-954E-B15D-A7BA6E6990F0}"/>
                    </a:ext>
                  </a:extLst>
                </p:cNvPr>
                <p:cNvPicPr/>
                <p:nvPr/>
              </p:nvPicPr>
              <p:blipFill>
                <a:blip r:embed="rId303"/>
                <a:stretch>
                  <a:fillRect/>
                </a:stretch>
              </p:blipFill>
              <p:spPr>
                <a:xfrm>
                  <a:off x="4723297" y="3200189"/>
                  <a:ext cx="121616" cy="139320"/>
                </a:xfrm>
                <a:prstGeom prst="rect">
                  <a:avLst/>
                </a:prstGeom>
              </p:spPr>
            </p:pic>
          </mc:Fallback>
        </mc:AlternateContent>
      </p:grpSp>
      <p:grpSp>
        <p:nvGrpSpPr>
          <p:cNvPr id="235" name="Group 234">
            <a:extLst>
              <a:ext uri="{FF2B5EF4-FFF2-40B4-BE49-F238E27FC236}">
                <a16:creationId xmlns:a16="http://schemas.microsoft.com/office/drawing/2014/main" xmlns="" id="{D1499985-6500-5641-920B-52F187E60142}"/>
              </a:ext>
            </a:extLst>
          </p:cNvPr>
          <p:cNvGrpSpPr/>
          <p:nvPr/>
        </p:nvGrpSpPr>
        <p:grpSpPr>
          <a:xfrm>
            <a:off x="2950026" y="3891389"/>
            <a:ext cx="734040" cy="114840"/>
            <a:chOff x="1426026" y="3891389"/>
            <a:chExt cx="734040" cy="114840"/>
          </a:xfrm>
        </p:grpSpPr>
        <mc:AlternateContent xmlns:mc="http://schemas.openxmlformats.org/markup-compatibility/2006" xmlns:p14="http://schemas.microsoft.com/office/powerpoint/2010/main">
          <mc:Choice Requires="p14">
            <p:contentPart p14:bwMode="auto" r:id="rId304">
              <p14:nvContentPartPr>
                <p14:cNvPr id="233" name="Ink 232">
                  <a:extLst>
                    <a:ext uri="{FF2B5EF4-FFF2-40B4-BE49-F238E27FC236}">
                      <a16:creationId xmlns:a16="http://schemas.microsoft.com/office/drawing/2014/main" xmlns="" id="{DEF7C1AF-1671-E146-B90A-78A10D2481F8}"/>
                    </a:ext>
                  </a:extLst>
                </p14:cNvPr>
                <p14:cNvContentPartPr/>
                <p14:nvPr/>
              </p14:nvContentPartPr>
              <p14:xfrm>
                <a:off x="1426026" y="3891389"/>
                <a:ext cx="708480" cy="69120"/>
              </p14:xfrm>
            </p:contentPart>
          </mc:Choice>
          <mc:Fallback xmlns="">
            <p:pic>
              <p:nvPicPr>
                <p:cNvPr id="233" name="Ink 232">
                  <a:extLst>
                    <a:ext uri="{FF2B5EF4-FFF2-40B4-BE49-F238E27FC236}">
                      <a16:creationId xmlns="" xmlns:a16="http://schemas.microsoft.com/office/drawing/2014/main" xmlns:p14="http://schemas.microsoft.com/office/powerpoint/2010/main" id="{DEF7C1AF-1671-E146-B90A-78A10D2481F8}"/>
                    </a:ext>
                  </a:extLst>
                </p:cNvPr>
                <p:cNvPicPr/>
                <p:nvPr/>
              </p:nvPicPr>
              <p:blipFill>
                <a:blip r:embed="rId305"/>
                <a:stretch>
                  <a:fillRect/>
                </a:stretch>
              </p:blipFill>
              <p:spPr>
                <a:xfrm>
                  <a:off x="1417021" y="3882029"/>
                  <a:ext cx="725769"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234" name="Ink 233">
                  <a:extLst>
                    <a:ext uri="{FF2B5EF4-FFF2-40B4-BE49-F238E27FC236}">
                      <a16:creationId xmlns:a16="http://schemas.microsoft.com/office/drawing/2014/main" xmlns="" id="{5FEA75F7-F3DA-B342-9492-1BD42017A459}"/>
                    </a:ext>
                  </a:extLst>
                </p14:cNvPr>
                <p14:cNvContentPartPr/>
                <p14:nvPr/>
              </p14:nvContentPartPr>
              <p14:xfrm>
                <a:off x="2096706" y="3897149"/>
                <a:ext cx="63360" cy="109080"/>
              </p14:xfrm>
            </p:contentPart>
          </mc:Choice>
          <mc:Fallback xmlns="">
            <p:pic>
              <p:nvPicPr>
                <p:cNvPr id="234" name="Ink 233">
                  <a:extLst>
                    <a:ext uri="{FF2B5EF4-FFF2-40B4-BE49-F238E27FC236}">
                      <a16:creationId xmlns="" xmlns:a16="http://schemas.microsoft.com/office/drawing/2014/main" xmlns:p14="http://schemas.microsoft.com/office/powerpoint/2010/main" id="{5FEA75F7-F3DA-B342-9492-1BD42017A459}"/>
                    </a:ext>
                  </a:extLst>
                </p:cNvPr>
                <p:cNvPicPr/>
                <p:nvPr/>
              </p:nvPicPr>
              <p:blipFill>
                <a:blip r:embed="rId307"/>
                <a:stretch>
                  <a:fillRect/>
                </a:stretch>
              </p:blipFill>
              <p:spPr>
                <a:xfrm>
                  <a:off x="2087706" y="3888149"/>
                  <a:ext cx="82080" cy="126720"/>
                </a:xfrm>
                <a:prstGeom prst="rect">
                  <a:avLst/>
                </a:prstGeom>
              </p:spPr>
            </p:pic>
          </mc:Fallback>
        </mc:AlternateContent>
      </p:grpSp>
      <p:grpSp>
        <p:nvGrpSpPr>
          <p:cNvPr id="244" name="Group 243">
            <a:extLst>
              <a:ext uri="{FF2B5EF4-FFF2-40B4-BE49-F238E27FC236}">
                <a16:creationId xmlns:a16="http://schemas.microsoft.com/office/drawing/2014/main" xmlns="" id="{6E04E457-7964-8946-AF37-42D906995BD3}"/>
              </a:ext>
            </a:extLst>
          </p:cNvPr>
          <p:cNvGrpSpPr/>
          <p:nvPr/>
        </p:nvGrpSpPr>
        <p:grpSpPr>
          <a:xfrm>
            <a:off x="4262226" y="3885629"/>
            <a:ext cx="63360" cy="46440"/>
            <a:chOff x="2738226" y="3885629"/>
            <a:chExt cx="63360" cy="46440"/>
          </a:xfrm>
        </p:grpSpPr>
        <mc:AlternateContent xmlns:mc="http://schemas.openxmlformats.org/markup-compatibility/2006" xmlns:p14="http://schemas.microsoft.com/office/powerpoint/2010/main">
          <mc:Choice Requires="p14">
            <p:contentPart p14:bwMode="auto" r:id="rId308">
              <p14:nvContentPartPr>
                <p14:cNvPr id="236" name="Ink 235">
                  <a:extLst>
                    <a:ext uri="{FF2B5EF4-FFF2-40B4-BE49-F238E27FC236}">
                      <a16:creationId xmlns:a16="http://schemas.microsoft.com/office/drawing/2014/main" xmlns="" id="{7B9724F3-2A01-CE44-AB29-0B3EA1A70EC6}"/>
                    </a:ext>
                  </a:extLst>
                </p14:cNvPr>
                <p14:cNvContentPartPr/>
                <p14:nvPr/>
              </p14:nvContentPartPr>
              <p14:xfrm>
                <a:off x="2738226" y="3885629"/>
                <a:ext cx="6120" cy="40320"/>
              </p14:xfrm>
            </p:contentPart>
          </mc:Choice>
          <mc:Fallback xmlns="">
            <p:pic>
              <p:nvPicPr>
                <p:cNvPr id="236" name="Ink 235">
                  <a:extLst>
                    <a:ext uri="{FF2B5EF4-FFF2-40B4-BE49-F238E27FC236}">
                      <a16:creationId xmlns="" xmlns:a16="http://schemas.microsoft.com/office/drawing/2014/main" xmlns:p14="http://schemas.microsoft.com/office/powerpoint/2010/main" id="{7B9724F3-2A01-CE44-AB29-0B3EA1A70EC6}"/>
                    </a:ext>
                  </a:extLst>
                </p:cNvPr>
                <p:cNvPicPr/>
                <p:nvPr/>
              </p:nvPicPr>
              <p:blipFill>
                <a:blip r:embed="rId309"/>
                <a:stretch>
                  <a:fillRect/>
                </a:stretch>
              </p:blipFill>
              <p:spPr>
                <a:xfrm>
                  <a:off x="2729226" y="3876629"/>
                  <a:ext cx="2340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310">
              <p14:nvContentPartPr>
                <p14:cNvPr id="237" name="Ink 236">
                  <a:extLst>
                    <a:ext uri="{FF2B5EF4-FFF2-40B4-BE49-F238E27FC236}">
                      <a16:creationId xmlns:a16="http://schemas.microsoft.com/office/drawing/2014/main" xmlns="" id="{B5956029-E2B9-FF45-B224-5C2B0B0B87BD}"/>
                    </a:ext>
                  </a:extLst>
                </p14:cNvPr>
                <p14:cNvContentPartPr/>
                <p14:nvPr/>
              </p14:nvContentPartPr>
              <p14:xfrm>
                <a:off x="2801226" y="3902909"/>
                <a:ext cx="360" cy="29160"/>
              </p14:xfrm>
            </p:contentPart>
          </mc:Choice>
          <mc:Fallback xmlns="">
            <p:pic>
              <p:nvPicPr>
                <p:cNvPr id="237" name="Ink 236">
                  <a:extLst>
                    <a:ext uri="{FF2B5EF4-FFF2-40B4-BE49-F238E27FC236}">
                      <a16:creationId xmlns="" xmlns:a16="http://schemas.microsoft.com/office/drawing/2014/main" xmlns:p14="http://schemas.microsoft.com/office/powerpoint/2010/main" id="{B5956029-E2B9-FF45-B224-5C2B0B0B87BD}"/>
                    </a:ext>
                  </a:extLst>
                </p:cNvPr>
                <p:cNvPicPr/>
                <p:nvPr/>
              </p:nvPicPr>
              <p:blipFill>
                <a:blip r:embed="rId311"/>
                <a:stretch>
                  <a:fillRect/>
                </a:stretch>
              </p:blipFill>
              <p:spPr>
                <a:xfrm>
                  <a:off x="2791866" y="3893432"/>
                  <a:ext cx="19080" cy="47385"/>
                </a:xfrm>
                <a:prstGeom prst="rect">
                  <a:avLst/>
                </a:prstGeom>
              </p:spPr>
            </p:pic>
          </mc:Fallback>
        </mc:AlternateContent>
      </p:grpSp>
      <p:grpSp>
        <p:nvGrpSpPr>
          <p:cNvPr id="243" name="Group 242">
            <a:extLst>
              <a:ext uri="{FF2B5EF4-FFF2-40B4-BE49-F238E27FC236}">
                <a16:creationId xmlns:a16="http://schemas.microsoft.com/office/drawing/2014/main" xmlns="" id="{804C52DF-C969-F049-A8DC-8F0AF5A2D7C1}"/>
              </a:ext>
            </a:extLst>
          </p:cNvPr>
          <p:cNvGrpSpPr/>
          <p:nvPr/>
        </p:nvGrpSpPr>
        <p:grpSpPr>
          <a:xfrm>
            <a:off x="5620146" y="3857189"/>
            <a:ext cx="34920" cy="40680"/>
            <a:chOff x="4096146" y="3857189"/>
            <a:chExt cx="34920" cy="40680"/>
          </a:xfrm>
        </p:grpSpPr>
        <mc:AlternateContent xmlns:mc="http://schemas.openxmlformats.org/markup-compatibility/2006" xmlns:p14="http://schemas.microsoft.com/office/powerpoint/2010/main">
          <mc:Choice Requires="p14">
            <p:contentPart p14:bwMode="auto" r:id="rId312">
              <p14:nvContentPartPr>
                <p14:cNvPr id="238" name="Ink 237">
                  <a:extLst>
                    <a:ext uri="{FF2B5EF4-FFF2-40B4-BE49-F238E27FC236}">
                      <a16:creationId xmlns:a16="http://schemas.microsoft.com/office/drawing/2014/main" xmlns="" id="{F827F57F-B4F5-1E4A-A8D5-251111A60389}"/>
                    </a:ext>
                  </a:extLst>
                </p14:cNvPr>
                <p14:cNvContentPartPr/>
                <p14:nvPr/>
              </p14:nvContentPartPr>
              <p14:xfrm>
                <a:off x="4096146" y="3857189"/>
                <a:ext cx="17640" cy="34560"/>
              </p14:xfrm>
            </p:contentPart>
          </mc:Choice>
          <mc:Fallback xmlns="">
            <p:pic>
              <p:nvPicPr>
                <p:cNvPr id="238" name="Ink 237">
                  <a:extLst>
                    <a:ext uri="{FF2B5EF4-FFF2-40B4-BE49-F238E27FC236}">
                      <a16:creationId xmlns="" xmlns:a16="http://schemas.microsoft.com/office/drawing/2014/main" xmlns:p14="http://schemas.microsoft.com/office/powerpoint/2010/main" id="{F827F57F-B4F5-1E4A-A8D5-251111A60389}"/>
                    </a:ext>
                  </a:extLst>
                </p:cNvPr>
                <p:cNvPicPr/>
                <p:nvPr/>
              </p:nvPicPr>
              <p:blipFill>
                <a:blip r:embed="rId313"/>
                <a:stretch>
                  <a:fillRect/>
                </a:stretch>
              </p:blipFill>
              <p:spPr>
                <a:xfrm>
                  <a:off x="4087866" y="3847569"/>
                  <a:ext cx="35640" cy="52374"/>
                </a:xfrm>
                <a:prstGeom prst="rect">
                  <a:avLst/>
                </a:prstGeom>
              </p:spPr>
            </p:pic>
          </mc:Fallback>
        </mc:AlternateContent>
        <mc:AlternateContent xmlns:mc="http://schemas.openxmlformats.org/markup-compatibility/2006" xmlns:p14="http://schemas.microsoft.com/office/powerpoint/2010/main">
          <mc:Choice Requires="p14">
            <p:contentPart p14:bwMode="auto" r:id="rId314">
              <p14:nvContentPartPr>
                <p14:cNvPr id="239" name="Ink 238">
                  <a:extLst>
                    <a:ext uri="{FF2B5EF4-FFF2-40B4-BE49-F238E27FC236}">
                      <a16:creationId xmlns:a16="http://schemas.microsoft.com/office/drawing/2014/main" xmlns="" id="{44A9548D-6ABB-384B-A313-CA620D835A2C}"/>
                    </a:ext>
                  </a:extLst>
                </p14:cNvPr>
                <p14:cNvContentPartPr/>
                <p14:nvPr/>
              </p14:nvContentPartPr>
              <p14:xfrm>
                <a:off x="4119186" y="3868709"/>
                <a:ext cx="11880" cy="29160"/>
              </p14:xfrm>
            </p:contentPart>
          </mc:Choice>
          <mc:Fallback xmlns="">
            <p:pic>
              <p:nvPicPr>
                <p:cNvPr id="239" name="Ink 238">
                  <a:extLst>
                    <a:ext uri="{FF2B5EF4-FFF2-40B4-BE49-F238E27FC236}">
                      <a16:creationId xmlns="" xmlns:a16="http://schemas.microsoft.com/office/drawing/2014/main" xmlns:p14="http://schemas.microsoft.com/office/powerpoint/2010/main" id="{44A9548D-6ABB-384B-A313-CA620D835A2C}"/>
                    </a:ext>
                  </a:extLst>
                </p:cNvPr>
                <p:cNvPicPr/>
                <p:nvPr/>
              </p:nvPicPr>
              <p:blipFill>
                <a:blip r:embed="rId315"/>
                <a:stretch>
                  <a:fillRect/>
                </a:stretch>
              </p:blipFill>
              <p:spPr>
                <a:xfrm>
                  <a:off x="4110186" y="3859349"/>
                  <a:ext cx="29880" cy="47520"/>
                </a:xfrm>
                <a:prstGeom prst="rect">
                  <a:avLst/>
                </a:prstGeom>
              </p:spPr>
            </p:pic>
          </mc:Fallback>
        </mc:AlternateContent>
      </p:grpSp>
      <p:grpSp>
        <p:nvGrpSpPr>
          <p:cNvPr id="250" name="Group 249">
            <a:extLst>
              <a:ext uri="{FF2B5EF4-FFF2-40B4-BE49-F238E27FC236}">
                <a16:creationId xmlns:a16="http://schemas.microsoft.com/office/drawing/2014/main" xmlns="" id="{D87853FD-08DD-244E-A2A4-9206CD434DB9}"/>
              </a:ext>
            </a:extLst>
          </p:cNvPr>
          <p:cNvGrpSpPr/>
          <p:nvPr/>
        </p:nvGrpSpPr>
        <p:grpSpPr>
          <a:xfrm>
            <a:off x="2359986" y="4224029"/>
            <a:ext cx="601920" cy="212400"/>
            <a:chOff x="835986" y="4224029"/>
            <a:chExt cx="601920" cy="212400"/>
          </a:xfrm>
        </p:grpSpPr>
        <mc:AlternateContent xmlns:mc="http://schemas.openxmlformats.org/markup-compatibility/2006" xmlns:p14="http://schemas.microsoft.com/office/powerpoint/2010/main">
          <mc:Choice Requires="p14">
            <p:contentPart p14:bwMode="auto" r:id="rId316">
              <p14:nvContentPartPr>
                <p14:cNvPr id="245" name="Ink 244">
                  <a:extLst>
                    <a:ext uri="{FF2B5EF4-FFF2-40B4-BE49-F238E27FC236}">
                      <a16:creationId xmlns:a16="http://schemas.microsoft.com/office/drawing/2014/main" xmlns="" id="{B73D6570-F488-844D-95E4-3B46D01AEA64}"/>
                    </a:ext>
                  </a:extLst>
                </p14:cNvPr>
                <p14:cNvContentPartPr/>
                <p14:nvPr/>
              </p14:nvContentPartPr>
              <p14:xfrm>
                <a:off x="835986" y="4224029"/>
                <a:ext cx="114840" cy="166680"/>
              </p14:xfrm>
            </p:contentPart>
          </mc:Choice>
          <mc:Fallback xmlns="">
            <p:pic>
              <p:nvPicPr>
                <p:cNvPr id="245" name="Ink 244">
                  <a:extLst>
                    <a:ext uri="{FF2B5EF4-FFF2-40B4-BE49-F238E27FC236}">
                      <a16:creationId xmlns="" xmlns:a16="http://schemas.microsoft.com/office/drawing/2014/main" xmlns:p14="http://schemas.microsoft.com/office/powerpoint/2010/main" id="{B73D6570-F488-844D-95E4-3B46D01AEA64}"/>
                    </a:ext>
                  </a:extLst>
                </p:cNvPr>
                <p:cNvPicPr/>
                <p:nvPr/>
              </p:nvPicPr>
              <p:blipFill>
                <a:blip r:embed="rId317"/>
                <a:stretch>
                  <a:fillRect/>
                </a:stretch>
              </p:blipFill>
              <p:spPr>
                <a:xfrm>
                  <a:off x="824466" y="4212869"/>
                  <a:ext cx="13680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318">
              <p14:nvContentPartPr>
                <p14:cNvPr id="246" name="Ink 245">
                  <a:extLst>
                    <a:ext uri="{FF2B5EF4-FFF2-40B4-BE49-F238E27FC236}">
                      <a16:creationId xmlns:a16="http://schemas.microsoft.com/office/drawing/2014/main" xmlns="" id="{846F166D-8326-774D-A949-17997BE3494C}"/>
                    </a:ext>
                  </a:extLst>
                </p14:cNvPr>
                <p14:cNvContentPartPr/>
                <p14:nvPr/>
              </p14:nvContentPartPr>
              <p14:xfrm>
                <a:off x="1019226" y="4309709"/>
                <a:ext cx="114840" cy="86400"/>
              </p14:xfrm>
            </p:contentPart>
          </mc:Choice>
          <mc:Fallback xmlns="">
            <p:pic>
              <p:nvPicPr>
                <p:cNvPr id="246" name="Ink 245">
                  <a:extLst>
                    <a:ext uri="{FF2B5EF4-FFF2-40B4-BE49-F238E27FC236}">
                      <a16:creationId xmlns="" xmlns:a16="http://schemas.microsoft.com/office/drawing/2014/main" xmlns:p14="http://schemas.microsoft.com/office/powerpoint/2010/main" id="{846F166D-8326-774D-A949-17997BE3494C}"/>
                    </a:ext>
                  </a:extLst>
                </p:cNvPr>
                <p:cNvPicPr/>
                <p:nvPr/>
              </p:nvPicPr>
              <p:blipFill>
                <a:blip r:embed="rId319"/>
                <a:stretch>
                  <a:fillRect/>
                </a:stretch>
              </p:blipFill>
              <p:spPr>
                <a:xfrm>
                  <a:off x="1009506" y="4300709"/>
                  <a:ext cx="13428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247" name="Ink 246">
                  <a:extLst>
                    <a:ext uri="{FF2B5EF4-FFF2-40B4-BE49-F238E27FC236}">
                      <a16:creationId xmlns:a16="http://schemas.microsoft.com/office/drawing/2014/main" xmlns="" id="{9C2AF143-D615-C94B-8D7D-68198377B067}"/>
                    </a:ext>
                  </a:extLst>
                </p14:cNvPr>
                <p14:cNvContentPartPr/>
                <p14:nvPr/>
              </p14:nvContentPartPr>
              <p14:xfrm>
                <a:off x="1197066" y="4332749"/>
                <a:ext cx="80640" cy="63360"/>
              </p14:xfrm>
            </p:contentPart>
          </mc:Choice>
          <mc:Fallback xmlns="">
            <p:pic>
              <p:nvPicPr>
                <p:cNvPr id="247" name="Ink 246">
                  <a:extLst>
                    <a:ext uri="{FF2B5EF4-FFF2-40B4-BE49-F238E27FC236}">
                      <a16:creationId xmlns="" xmlns:a16="http://schemas.microsoft.com/office/drawing/2014/main" xmlns:p14="http://schemas.microsoft.com/office/powerpoint/2010/main" id="{9C2AF143-D615-C94B-8D7D-68198377B067}"/>
                    </a:ext>
                  </a:extLst>
                </p:cNvPr>
                <p:cNvPicPr/>
                <p:nvPr/>
              </p:nvPicPr>
              <p:blipFill>
                <a:blip r:embed="rId321"/>
                <a:stretch>
                  <a:fillRect/>
                </a:stretch>
              </p:blipFill>
              <p:spPr>
                <a:xfrm>
                  <a:off x="1187346" y="4323800"/>
                  <a:ext cx="99360" cy="81616"/>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248" name="Ink 247">
                  <a:extLst>
                    <a:ext uri="{FF2B5EF4-FFF2-40B4-BE49-F238E27FC236}">
                      <a16:creationId xmlns:a16="http://schemas.microsoft.com/office/drawing/2014/main" xmlns="" id="{70F1DD1C-14F0-1D4D-9A21-0DD63D629A46}"/>
                    </a:ext>
                  </a:extLst>
                </p14:cNvPr>
                <p14:cNvContentPartPr/>
                <p14:nvPr/>
              </p14:nvContentPartPr>
              <p14:xfrm>
                <a:off x="1305786" y="4287029"/>
                <a:ext cx="11880" cy="114840"/>
              </p14:xfrm>
            </p:contentPart>
          </mc:Choice>
          <mc:Fallback xmlns="">
            <p:pic>
              <p:nvPicPr>
                <p:cNvPr id="248" name="Ink 247">
                  <a:extLst>
                    <a:ext uri="{FF2B5EF4-FFF2-40B4-BE49-F238E27FC236}">
                      <a16:creationId xmlns="" xmlns:a16="http://schemas.microsoft.com/office/drawing/2014/main" xmlns:p14="http://schemas.microsoft.com/office/powerpoint/2010/main" id="{70F1DD1C-14F0-1D4D-9A21-0DD63D629A46}"/>
                    </a:ext>
                  </a:extLst>
                </p:cNvPr>
                <p:cNvPicPr/>
                <p:nvPr/>
              </p:nvPicPr>
              <p:blipFill>
                <a:blip r:embed="rId323"/>
                <a:stretch>
                  <a:fillRect/>
                </a:stretch>
              </p:blipFill>
              <p:spPr>
                <a:xfrm>
                  <a:off x="1296133" y="4278029"/>
                  <a:ext cx="30443"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249" name="Ink 248">
                  <a:extLst>
                    <a:ext uri="{FF2B5EF4-FFF2-40B4-BE49-F238E27FC236}">
                      <a16:creationId xmlns:a16="http://schemas.microsoft.com/office/drawing/2014/main" xmlns="" id="{825A0CFD-1371-1147-BE25-948B52E41189}"/>
                    </a:ext>
                  </a:extLst>
                </p14:cNvPr>
                <p14:cNvContentPartPr/>
                <p14:nvPr/>
              </p14:nvContentPartPr>
              <p14:xfrm>
                <a:off x="1317306" y="4269749"/>
                <a:ext cx="120600" cy="166680"/>
              </p14:xfrm>
            </p:contentPart>
          </mc:Choice>
          <mc:Fallback xmlns="">
            <p:pic>
              <p:nvPicPr>
                <p:cNvPr id="249" name="Ink 248">
                  <a:extLst>
                    <a:ext uri="{FF2B5EF4-FFF2-40B4-BE49-F238E27FC236}">
                      <a16:creationId xmlns="" xmlns:a16="http://schemas.microsoft.com/office/drawing/2014/main" xmlns:p14="http://schemas.microsoft.com/office/powerpoint/2010/main" id="{825A0CFD-1371-1147-BE25-948B52E41189}"/>
                    </a:ext>
                  </a:extLst>
                </p:cNvPr>
                <p:cNvPicPr/>
                <p:nvPr/>
              </p:nvPicPr>
              <p:blipFill>
                <a:blip r:embed="rId325"/>
                <a:stretch>
                  <a:fillRect/>
                </a:stretch>
              </p:blipFill>
              <p:spPr>
                <a:xfrm>
                  <a:off x="1308333" y="4260749"/>
                  <a:ext cx="138546" cy="184680"/>
                </a:xfrm>
                <a:prstGeom prst="rect">
                  <a:avLst/>
                </a:prstGeom>
              </p:spPr>
            </p:pic>
          </mc:Fallback>
        </mc:AlternateContent>
      </p:grpSp>
      <p:grpSp>
        <p:nvGrpSpPr>
          <p:cNvPr id="267" name="Group 266">
            <a:extLst>
              <a:ext uri="{FF2B5EF4-FFF2-40B4-BE49-F238E27FC236}">
                <a16:creationId xmlns:a16="http://schemas.microsoft.com/office/drawing/2014/main" xmlns="" id="{D52A2599-2345-3F44-8B70-BAFA98B2F31C}"/>
              </a:ext>
            </a:extLst>
          </p:cNvPr>
          <p:cNvGrpSpPr/>
          <p:nvPr/>
        </p:nvGrpSpPr>
        <p:grpSpPr>
          <a:xfrm>
            <a:off x="3190866" y="4350029"/>
            <a:ext cx="458640" cy="109080"/>
            <a:chOff x="1666866" y="4350029"/>
            <a:chExt cx="458640" cy="109080"/>
          </a:xfrm>
        </p:grpSpPr>
        <mc:AlternateContent xmlns:mc="http://schemas.openxmlformats.org/markup-compatibility/2006" xmlns:p14="http://schemas.microsoft.com/office/powerpoint/2010/main">
          <mc:Choice Requires="p14">
            <p:contentPart p14:bwMode="auto" r:id="rId326">
              <p14:nvContentPartPr>
                <p14:cNvPr id="251" name="Ink 250">
                  <a:extLst>
                    <a:ext uri="{FF2B5EF4-FFF2-40B4-BE49-F238E27FC236}">
                      <a16:creationId xmlns:a16="http://schemas.microsoft.com/office/drawing/2014/main" xmlns="" id="{A710F3CF-AC9E-1E4B-A949-5F0C723FEED7}"/>
                    </a:ext>
                  </a:extLst>
                </p14:cNvPr>
                <p14:cNvContentPartPr/>
                <p14:nvPr/>
              </p14:nvContentPartPr>
              <p14:xfrm>
                <a:off x="1666866" y="4372709"/>
                <a:ext cx="421200" cy="63360"/>
              </p14:xfrm>
            </p:contentPart>
          </mc:Choice>
          <mc:Fallback xmlns="">
            <p:pic>
              <p:nvPicPr>
                <p:cNvPr id="251" name="Ink 250">
                  <a:extLst>
                    <a:ext uri="{FF2B5EF4-FFF2-40B4-BE49-F238E27FC236}">
                      <a16:creationId xmlns="" xmlns:a16="http://schemas.microsoft.com/office/drawing/2014/main" xmlns:p14="http://schemas.microsoft.com/office/powerpoint/2010/main" id="{A710F3CF-AC9E-1E4B-A949-5F0C723FEED7}"/>
                    </a:ext>
                  </a:extLst>
                </p:cNvPr>
                <p:cNvPicPr/>
                <p:nvPr/>
              </p:nvPicPr>
              <p:blipFill>
                <a:blip r:embed="rId327"/>
                <a:stretch>
                  <a:fillRect/>
                </a:stretch>
              </p:blipFill>
              <p:spPr>
                <a:xfrm>
                  <a:off x="1657866" y="4362989"/>
                  <a:ext cx="43848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252" name="Ink 251">
                  <a:extLst>
                    <a:ext uri="{FF2B5EF4-FFF2-40B4-BE49-F238E27FC236}">
                      <a16:creationId xmlns:a16="http://schemas.microsoft.com/office/drawing/2014/main" xmlns="" id="{BF1A9E97-810F-3F4A-A406-F89424B93C69}"/>
                    </a:ext>
                  </a:extLst>
                </p14:cNvPr>
                <p14:cNvContentPartPr/>
                <p14:nvPr/>
              </p14:nvContentPartPr>
              <p14:xfrm>
                <a:off x="2056386" y="4350029"/>
                <a:ext cx="69120" cy="109080"/>
              </p14:xfrm>
            </p:contentPart>
          </mc:Choice>
          <mc:Fallback xmlns="">
            <p:pic>
              <p:nvPicPr>
                <p:cNvPr id="252" name="Ink 251">
                  <a:extLst>
                    <a:ext uri="{FF2B5EF4-FFF2-40B4-BE49-F238E27FC236}">
                      <a16:creationId xmlns="" xmlns:a16="http://schemas.microsoft.com/office/drawing/2014/main" xmlns:p14="http://schemas.microsoft.com/office/powerpoint/2010/main" id="{BF1A9E97-810F-3F4A-A406-F89424B93C69}"/>
                    </a:ext>
                  </a:extLst>
                </p:cNvPr>
                <p:cNvPicPr/>
                <p:nvPr/>
              </p:nvPicPr>
              <p:blipFill>
                <a:blip r:embed="rId329"/>
                <a:stretch>
                  <a:fillRect/>
                </a:stretch>
              </p:blipFill>
              <p:spPr>
                <a:xfrm>
                  <a:off x="2047026" y="4340700"/>
                  <a:ext cx="88200" cy="127738"/>
                </a:xfrm>
                <a:prstGeom prst="rect">
                  <a:avLst/>
                </a:prstGeom>
              </p:spPr>
            </p:pic>
          </mc:Fallback>
        </mc:AlternateContent>
      </p:grpSp>
      <p:grpSp>
        <p:nvGrpSpPr>
          <p:cNvPr id="266" name="Group 265">
            <a:extLst>
              <a:ext uri="{FF2B5EF4-FFF2-40B4-BE49-F238E27FC236}">
                <a16:creationId xmlns:a16="http://schemas.microsoft.com/office/drawing/2014/main" xmlns="" id="{2653F405-0C1A-7648-9846-3366CD9F1421}"/>
              </a:ext>
            </a:extLst>
          </p:cNvPr>
          <p:cNvGrpSpPr/>
          <p:nvPr/>
        </p:nvGrpSpPr>
        <p:grpSpPr>
          <a:xfrm>
            <a:off x="4233786" y="4126469"/>
            <a:ext cx="527400" cy="166320"/>
            <a:chOff x="2709786" y="4126469"/>
            <a:chExt cx="527400" cy="166320"/>
          </a:xfrm>
        </p:grpSpPr>
        <mc:AlternateContent xmlns:mc="http://schemas.openxmlformats.org/markup-compatibility/2006" xmlns:p14="http://schemas.microsoft.com/office/powerpoint/2010/main">
          <mc:Choice Requires="p14">
            <p:contentPart p14:bwMode="auto" r:id="rId330">
              <p14:nvContentPartPr>
                <p14:cNvPr id="253" name="Ink 252">
                  <a:extLst>
                    <a:ext uri="{FF2B5EF4-FFF2-40B4-BE49-F238E27FC236}">
                      <a16:creationId xmlns:a16="http://schemas.microsoft.com/office/drawing/2014/main" xmlns="" id="{2464F1BF-6C6E-5D43-B732-2709DF10D831}"/>
                    </a:ext>
                  </a:extLst>
                </p14:cNvPr>
                <p14:cNvContentPartPr/>
                <p14:nvPr/>
              </p14:nvContentPartPr>
              <p14:xfrm>
                <a:off x="2709786" y="4166429"/>
                <a:ext cx="103320" cy="114840"/>
              </p14:xfrm>
            </p:contentPart>
          </mc:Choice>
          <mc:Fallback xmlns="">
            <p:pic>
              <p:nvPicPr>
                <p:cNvPr id="253" name="Ink 252">
                  <a:extLst>
                    <a:ext uri="{FF2B5EF4-FFF2-40B4-BE49-F238E27FC236}">
                      <a16:creationId xmlns="" xmlns:a16="http://schemas.microsoft.com/office/drawing/2014/main" xmlns:p14="http://schemas.microsoft.com/office/powerpoint/2010/main" id="{2464F1BF-6C6E-5D43-B732-2709DF10D831}"/>
                    </a:ext>
                  </a:extLst>
                </p:cNvPr>
                <p:cNvPicPr/>
                <p:nvPr/>
              </p:nvPicPr>
              <p:blipFill>
                <a:blip r:embed="rId331"/>
                <a:stretch>
                  <a:fillRect/>
                </a:stretch>
              </p:blipFill>
              <p:spPr>
                <a:xfrm>
                  <a:off x="2700458" y="4157069"/>
                  <a:ext cx="121258"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254" name="Ink 253">
                  <a:extLst>
                    <a:ext uri="{FF2B5EF4-FFF2-40B4-BE49-F238E27FC236}">
                      <a16:creationId xmlns:a16="http://schemas.microsoft.com/office/drawing/2014/main" xmlns="" id="{70572A57-9727-244F-A8F3-11A9ADCFA2CD}"/>
                    </a:ext>
                  </a:extLst>
                </p14:cNvPr>
                <p14:cNvContentPartPr/>
                <p14:nvPr/>
              </p14:nvContentPartPr>
              <p14:xfrm>
                <a:off x="2916066" y="4212509"/>
                <a:ext cx="126360" cy="23400"/>
              </p14:xfrm>
            </p:contentPart>
          </mc:Choice>
          <mc:Fallback xmlns="">
            <p:pic>
              <p:nvPicPr>
                <p:cNvPr id="254" name="Ink 253">
                  <a:extLst>
                    <a:ext uri="{FF2B5EF4-FFF2-40B4-BE49-F238E27FC236}">
                      <a16:creationId xmlns="" xmlns:a16="http://schemas.microsoft.com/office/drawing/2014/main" xmlns:p14="http://schemas.microsoft.com/office/powerpoint/2010/main" id="{70572A57-9727-244F-A8F3-11A9ADCFA2CD}"/>
                    </a:ext>
                  </a:extLst>
                </p:cNvPr>
                <p:cNvPicPr/>
                <p:nvPr/>
              </p:nvPicPr>
              <p:blipFill>
                <a:blip r:embed="rId333"/>
                <a:stretch>
                  <a:fillRect/>
                </a:stretch>
              </p:blipFill>
              <p:spPr>
                <a:xfrm>
                  <a:off x="2907066" y="4203869"/>
                  <a:ext cx="14400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334">
              <p14:nvContentPartPr>
                <p14:cNvPr id="255" name="Ink 254">
                  <a:extLst>
                    <a:ext uri="{FF2B5EF4-FFF2-40B4-BE49-F238E27FC236}">
                      <a16:creationId xmlns:a16="http://schemas.microsoft.com/office/drawing/2014/main" xmlns="" id="{46063B21-F25C-6E41-8A86-8C7DD482229B}"/>
                    </a:ext>
                  </a:extLst>
                </p14:cNvPr>
                <p14:cNvContentPartPr/>
                <p14:nvPr/>
              </p14:nvContentPartPr>
              <p14:xfrm>
                <a:off x="2973306" y="4177949"/>
                <a:ext cx="29160" cy="114840"/>
              </p14:xfrm>
            </p:contentPart>
          </mc:Choice>
          <mc:Fallback xmlns="">
            <p:pic>
              <p:nvPicPr>
                <p:cNvPr id="255" name="Ink 254">
                  <a:extLst>
                    <a:ext uri="{FF2B5EF4-FFF2-40B4-BE49-F238E27FC236}">
                      <a16:creationId xmlns="" xmlns:a16="http://schemas.microsoft.com/office/drawing/2014/main" xmlns:p14="http://schemas.microsoft.com/office/powerpoint/2010/main" id="{46063B21-F25C-6E41-8A86-8C7DD482229B}"/>
                    </a:ext>
                  </a:extLst>
                </p:cNvPr>
                <p:cNvPicPr/>
                <p:nvPr/>
              </p:nvPicPr>
              <p:blipFill>
                <a:blip r:embed="rId335"/>
                <a:stretch>
                  <a:fillRect/>
                </a:stretch>
              </p:blipFill>
              <p:spPr>
                <a:xfrm>
                  <a:off x="2963586" y="4167869"/>
                  <a:ext cx="4752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256" name="Ink 255">
                  <a:extLst>
                    <a:ext uri="{FF2B5EF4-FFF2-40B4-BE49-F238E27FC236}">
                      <a16:creationId xmlns:a16="http://schemas.microsoft.com/office/drawing/2014/main" xmlns="" id="{011A709D-7687-B74B-9BFC-C293C2DBE6C1}"/>
                    </a:ext>
                  </a:extLst>
                </p14:cNvPr>
                <p14:cNvContentPartPr/>
                <p14:nvPr/>
              </p14:nvContentPartPr>
              <p14:xfrm>
                <a:off x="3213786" y="4126469"/>
                <a:ext cx="23400" cy="120600"/>
              </p14:xfrm>
            </p:contentPart>
          </mc:Choice>
          <mc:Fallback xmlns="">
            <p:pic>
              <p:nvPicPr>
                <p:cNvPr id="256" name="Ink 255">
                  <a:extLst>
                    <a:ext uri="{FF2B5EF4-FFF2-40B4-BE49-F238E27FC236}">
                      <a16:creationId xmlns="" xmlns:a16="http://schemas.microsoft.com/office/drawing/2014/main" xmlns:p14="http://schemas.microsoft.com/office/powerpoint/2010/main" id="{011A709D-7687-B74B-9BFC-C293C2DBE6C1}"/>
                    </a:ext>
                  </a:extLst>
                </p:cNvPr>
                <p:cNvPicPr/>
                <p:nvPr/>
              </p:nvPicPr>
              <p:blipFill>
                <a:blip r:embed="rId337"/>
                <a:stretch>
                  <a:fillRect/>
                </a:stretch>
              </p:blipFill>
              <p:spPr>
                <a:xfrm>
                  <a:off x="3205011" y="4116778"/>
                  <a:ext cx="41316" cy="139264"/>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38">
            <p14:nvContentPartPr>
              <p14:cNvPr id="257" name="Ink 256">
                <a:extLst>
                  <a:ext uri="{FF2B5EF4-FFF2-40B4-BE49-F238E27FC236}">
                    <a16:creationId xmlns:a16="http://schemas.microsoft.com/office/drawing/2014/main" xmlns="" id="{98679EFA-1DF2-0541-956A-0B9DE9346CCB}"/>
                  </a:ext>
                </a:extLst>
              </p14:cNvPr>
              <p14:cNvContentPartPr/>
              <p14:nvPr/>
            </p14:nvContentPartPr>
            <p14:xfrm>
              <a:off x="4136226" y="4366949"/>
              <a:ext cx="682200" cy="46080"/>
            </p14:xfrm>
          </p:contentPart>
        </mc:Choice>
        <mc:Fallback xmlns="">
          <p:pic>
            <p:nvPicPr>
              <p:cNvPr id="257" name="Ink 256">
                <a:extLst>
                  <a:ext uri="{FF2B5EF4-FFF2-40B4-BE49-F238E27FC236}">
                    <a16:creationId xmlns="" xmlns:a16="http://schemas.microsoft.com/office/drawing/2014/main" xmlns:p14="http://schemas.microsoft.com/office/powerpoint/2010/main" id="{98679EFA-1DF2-0541-956A-0B9DE9346CCB}"/>
                  </a:ext>
                </a:extLst>
              </p:cNvPr>
              <p:cNvPicPr/>
              <p:nvPr/>
            </p:nvPicPr>
            <p:blipFill>
              <a:blip r:embed="rId339"/>
              <a:stretch>
                <a:fillRect/>
              </a:stretch>
            </p:blipFill>
            <p:spPr>
              <a:xfrm>
                <a:off x="4126866" y="4356509"/>
                <a:ext cx="702000" cy="65880"/>
              </a:xfrm>
              <a:prstGeom prst="rect">
                <a:avLst/>
              </a:prstGeom>
            </p:spPr>
          </p:pic>
        </mc:Fallback>
      </mc:AlternateContent>
      <p:grpSp>
        <p:nvGrpSpPr>
          <p:cNvPr id="265" name="Group 264">
            <a:extLst>
              <a:ext uri="{FF2B5EF4-FFF2-40B4-BE49-F238E27FC236}">
                <a16:creationId xmlns:a16="http://schemas.microsoft.com/office/drawing/2014/main" xmlns="" id="{5423050F-D5B6-8C43-89C4-46C424AAAEC0}"/>
              </a:ext>
            </a:extLst>
          </p:cNvPr>
          <p:cNvGrpSpPr/>
          <p:nvPr/>
        </p:nvGrpSpPr>
        <p:grpSpPr>
          <a:xfrm>
            <a:off x="4176186" y="4521749"/>
            <a:ext cx="751320" cy="120960"/>
            <a:chOff x="2652186" y="4521749"/>
            <a:chExt cx="751320" cy="120960"/>
          </a:xfrm>
        </p:grpSpPr>
        <mc:AlternateContent xmlns:mc="http://schemas.openxmlformats.org/markup-compatibility/2006" xmlns:p14="http://schemas.microsoft.com/office/powerpoint/2010/main">
          <mc:Choice Requires="p14">
            <p:contentPart p14:bwMode="auto" r:id="rId340">
              <p14:nvContentPartPr>
                <p14:cNvPr id="258" name="Ink 257">
                  <a:extLst>
                    <a:ext uri="{FF2B5EF4-FFF2-40B4-BE49-F238E27FC236}">
                      <a16:creationId xmlns:a16="http://schemas.microsoft.com/office/drawing/2014/main" xmlns="" id="{A2F07C7C-4EC0-DF4D-AE14-678A30427D17}"/>
                    </a:ext>
                  </a:extLst>
                </p14:cNvPr>
                <p14:cNvContentPartPr/>
                <p14:nvPr/>
              </p14:nvContentPartPr>
              <p14:xfrm>
                <a:off x="2652186" y="4527509"/>
                <a:ext cx="360" cy="103320"/>
              </p14:xfrm>
            </p:contentPart>
          </mc:Choice>
          <mc:Fallback xmlns="">
            <p:pic>
              <p:nvPicPr>
                <p:cNvPr id="258" name="Ink 257">
                  <a:extLst>
                    <a:ext uri="{FF2B5EF4-FFF2-40B4-BE49-F238E27FC236}">
                      <a16:creationId xmlns="" xmlns:a16="http://schemas.microsoft.com/office/drawing/2014/main" xmlns:p14="http://schemas.microsoft.com/office/powerpoint/2010/main" id="{A2F07C7C-4EC0-DF4D-AE14-678A30427D17}"/>
                    </a:ext>
                  </a:extLst>
                </p:cNvPr>
                <p:cNvPicPr/>
                <p:nvPr/>
              </p:nvPicPr>
              <p:blipFill>
                <a:blip r:embed="rId341"/>
                <a:stretch>
                  <a:fillRect/>
                </a:stretch>
              </p:blipFill>
              <p:spPr>
                <a:xfrm>
                  <a:off x="2642106" y="4517789"/>
                  <a:ext cx="2052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342">
              <p14:nvContentPartPr>
                <p14:cNvPr id="259" name="Ink 258">
                  <a:extLst>
                    <a:ext uri="{FF2B5EF4-FFF2-40B4-BE49-F238E27FC236}">
                      <a16:creationId xmlns:a16="http://schemas.microsoft.com/office/drawing/2014/main" xmlns="" id="{49CF6839-303B-874C-AEC6-F5D621CAF561}"/>
                    </a:ext>
                  </a:extLst>
                </p14:cNvPr>
                <p14:cNvContentPartPr/>
                <p14:nvPr/>
              </p14:nvContentPartPr>
              <p14:xfrm>
                <a:off x="2715186" y="4562069"/>
                <a:ext cx="132120" cy="80640"/>
              </p14:xfrm>
            </p:contentPart>
          </mc:Choice>
          <mc:Fallback xmlns="">
            <p:pic>
              <p:nvPicPr>
                <p:cNvPr id="259" name="Ink 258">
                  <a:extLst>
                    <a:ext uri="{FF2B5EF4-FFF2-40B4-BE49-F238E27FC236}">
                      <a16:creationId xmlns="" xmlns:a16="http://schemas.microsoft.com/office/drawing/2014/main" xmlns:p14="http://schemas.microsoft.com/office/powerpoint/2010/main" id="{49CF6839-303B-874C-AEC6-F5D621CAF561}"/>
                    </a:ext>
                  </a:extLst>
                </p:cNvPr>
                <p:cNvPicPr/>
                <p:nvPr/>
              </p:nvPicPr>
              <p:blipFill>
                <a:blip r:embed="rId343"/>
                <a:stretch>
                  <a:fillRect/>
                </a:stretch>
              </p:blipFill>
              <p:spPr>
                <a:xfrm>
                  <a:off x="2705826" y="4553069"/>
                  <a:ext cx="15084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344">
              <p14:nvContentPartPr>
                <p14:cNvPr id="260" name="Ink 259">
                  <a:extLst>
                    <a:ext uri="{FF2B5EF4-FFF2-40B4-BE49-F238E27FC236}">
                      <a16:creationId xmlns:a16="http://schemas.microsoft.com/office/drawing/2014/main" xmlns="" id="{2908BD37-4605-C840-A38D-318C179026AA}"/>
                    </a:ext>
                  </a:extLst>
                </p14:cNvPr>
                <p14:cNvContentPartPr/>
                <p14:nvPr/>
              </p14:nvContentPartPr>
              <p14:xfrm>
                <a:off x="2761266" y="4544789"/>
                <a:ext cx="74880" cy="6120"/>
              </p14:xfrm>
            </p:contentPart>
          </mc:Choice>
          <mc:Fallback xmlns="">
            <p:pic>
              <p:nvPicPr>
                <p:cNvPr id="260" name="Ink 259">
                  <a:extLst>
                    <a:ext uri="{FF2B5EF4-FFF2-40B4-BE49-F238E27FC236}">
                      <a16:creationId xmlns="" xmlns:a16="http://schemas.microsoft.com/office/drawing/2014/main" xmlns:p14="http://schemas.microsoft.com/office/powerpoint/2010/main" id="{2908BD37-4605-C840-A38D-318C179026AA}"/>
                    </a:ext>
                  </a:extLst>
                </p:cNvPr>
                <p:cNvPicPr/>
                <p:nvPr/>
              </p:nvPicPr>
              <p:blipFill>
                <a:blip r:embed="rId345"/>
                <a:stretch>
                  <a:fillRect/>
                </a:stretch>
              </p:blipFill>
              <p:spPr>
                <a:xfrm>
                  <a:off x="2752266" y="4536509"/>
                  <a:ext cx="9216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346">
              <p14:nvContentPartPr>
                <p14:cNvPr id="261" name="Ink 260">
                  <a:extLst>
                    <a:ext uri="{FF2B5EF4-FFF2-40B4-BE49-F238E27FC236}">
                      <a16:creationId xmlns:a16="http://schemas.microsoft.com/office/drawing/2014/main" xmlns="" id="{1759A6FB-4B27-B648-A92D-2B209D3AF817}"/>
                    </a:ext>
                  </a:extLst>
                </p14:cNvPr>
                <p14:cNvContentPartPr/>
                <p14:nvPr/>
              </p14:nvContentPartPr>
              <p14:xfrm>
                <a:off x="2944506" y="4573229"/>
                <a:ext cx="149400" cy="360"/>
              </p14:xfrm>
            </p:contentPart>
          </mc:Choice>
          <mc:Fallback xmlns="">
            <p:pic>
              <p:nvPicPr>
                <p:cNvPr id="261" name="Ink 260">
                  <a:extLst>
                    <a:ext uri="{FF2B5EF4-FFF2-40B4-BE49-F238E27FC236}">
                      <a16:creationId xmlns="" xmlns:a16="http://schemas.microsoft.com/office/drawing/2014/main" xmlns:p14="http://schemas.microsoft.com/office/powerpoint/2010/main" id="{1759A6FB-4B27-B648-A92D-2B209D3AF817}"/>
                    </a:ext>
                  </a:extLst>
                </p:cNvPr>
                <p:cNvPicPr/>
                <p:nvPr/>
              </p:nvPicPr>
              <p:blipFill>
                <a:blip r:embed="rId347"/>
                <a:stretch>
                  <a:fillRect/>
                </a:stretch>
              </p:blipFill>
              <p:spPr>
                <a:xfrm>
                  <a:off x="2935123" y="4563509"/>
                  <a:ext cx="167443"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262" name="Ink 261">
                  <a:extLst>
                    <a:ext uri="{FF2B5EF4-FFF2-40B4-BE49-F238E27FC236}">
                      <a16:creationId xmlns:a16="http://schemas.microsoft.com/office/drawing/2014/main" xmlns="" id="{CA6E4906-A148-DA4F-891F-FF669CC7D093}"/>
                    </a:ext>
                  </a:extLst>
                </p14:cNvPr>
                <p14:cNvContentPartPr/>
                <p14:nvPr/>
              </p14:nvContentPartPr>
              <p14:xfrm>
                <a:off x="3024786" y="4539029"/>
                <a:ext cx="6120" cy="92160"/>
              </p14:xfrm>
            </p:contentPart>
          </mc:Choice>
          <mc:Fallback xmlns="">
            <p:pic>
              <p:nvPicPr>
                <p:cNvPr id="262" name="Ink 261">
                  <a:extLst>
                    <a:ext uri="{FF2B5EF4-FFF2-40B4-BE49-F238E27FC236}">
                      <a16:creationId xmlns="" xmlns:a16="http://schemas.microsoft.com/office/drawing/2014/main" xmlns:p14="http://schemas.microsoft.com/office/powerpoint/2010/main" id="{CA6E4906-A148-DA4F-891F-FF669CC7D093}"/>
                    </a:ext>
                  </a:extLst>
                </p:cNvPr>
                <p:cNvPicPr/>
                <p:nvPr/>
              </p:nvPicPr>
              <p:blipFill>
                <a:blip r:embed="rId349"/>
                <a:stretch>
                  <a:fillRect/>
                </a:stretch>
              </p:blipFill>
              <p:spPr>
                <a:xfrm>
                  <a:off x="3016146" y="4529309"/>
                  <a:ext cx="2484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263" name="Ink 262">
                  <a:extLst>
                    <a:ext uri="{FF2B5EF4-FFF2-40B4-BE49-F238E27FC236}">
                      <a16:creationId xmlns:a16="http://schemas.microsoft.com/office/drawing/2014/main" xmlns="" id="{BDF740D7-73E8-4D4B-88B3-B191A061F1D9}"/>
                    </a:ext>
                  </a:extLst>
                </p14:cNvPr>
                <p14:cNvContentPartPr/>
                <p14:nvPr/>
              </p14:nvContentPartPr>
              <p14:xfrm>
                <a:off x="3191106" y="4521749"/>
                <a:ext cx="126360" cy="97920"/>
              </p14:xfrm>
            </p:contentPart>
          </mc:Choice>
          <mc:Fallback xmlns="">
            <p:pic>
              <p:nvPicPr>
                <p:cNvPr id="263" name="Ink 262">
                  <a:extLst>
                    <a:ext uri="{FF2B5EF4-FFF2-40B4-BE49-F238E27FC236}">
                      <a16:creationId xmlns="" xmlns:a16="http://schemas.microsoft.com/office/drawing/2014/main" xmlns:p14="http://schemas.microsoft.com/office/powerpoint/2010/main" id="{BDF740D7-73E8-4D4B-88B3-B191A061F1D9}"/>
                    </a:ext>
                  </a:extLst>
                </p:cNvPr>
                <p:cNvPicPr/>
                <p:nvPr/>
              </p:nvPicPr>
              <p:blipFill>
                <a:blip r:embed="rId351"/>
                <a:stretch>
                  <a:fillRect/>
                </a:stretch>
              </p:blipFill>
              <p:spPr>
                <a:xfrm>
                  <a:off x="3181746" y="4512354"/>
                  <a:ext cx="143640" cy="115264"/>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264" name="Ink 263">
                  <a:extLst>
                    <a:ext uri="{FF2B5EF4-FFF2-40B4-BE49-F238E27FC236}">
                      <a16:creationId xmlns:a16="http://schemas.microsoft.com/office/drawing/2014/main" xmlns="" id="{D82C14A1-EB2D-E04B-917C-06C18B433D17}"/>
                    </a:ext>
                  </a:extLst>
                </p14:cNvPr>
                <p14:cNvContentPartPr/>
                <p14:nvPr/>
              </p14:nvContentPartPr>
              <p14:xfrm>
                <a:off x="3380106" y="4522469"/>
                <a:ext cx="23400" cy="119880"/>
              </p14:xfrm>
            </p:contentPart>
          </mc:Choice>
          <mc:Fallback xmlns="">
            <p:pic>
              <p:nvPicPr>
                <p:cNvPr id="264" name="Ink 263">
                  <a:extLst>
                    <a:ext uri="{FF2B5EF4-FFF2-40B4-BE49-F238E27FC236}">
                      <a16:creationId xmlns="" xmlns:a16="http://schemas.microsoft.com/office/drawing/2014/main" xmlns:p14="http://schemas.microsoft.com/office/powerpoint/2010/main" id="{D82C14A1-EB2D-E04B-917C-06C18B433D17}"/>
                    </a:ext>
                  </a:extLst>
                </p:cNvPr>
                <p:cNvPicPr/>
                <p:nvPr/>
              </p:nvPicPr>
              <p:blipFill>
                <a:blip r:embed="rId353"/>
                <a:stretch>
                  <a:fillRect/>
                </a:stretch>
              </p:blipFill>
              <p:spPr>
                <a:xfrm>
                  <a:off x="3370746" y="4513137"/>
                  <a:ext cx="42840" cy="138185"/>
                </a:xfrm>
                <a:prstGeom prst="rect">
                  <a:avLst/>
                </a:prstGeom>
              </p:spPr>
            </p:pic>
          </mc:Fallback>
        </mc:AlternateContent>
      </p:grpSp>
      <p:grpSp>
        <p:nvGrpSpPr>
          <p:cNvPr id="270" name="Group 269">
            <a:extLst>
              <a:ext uri="{FF2B5EF4-FFF2-40B4-BE49-F238E27FC236}">
                <a16:creationId xmlns:a16="http://schemas.microsoft.com/office/drawing/2014/main" xmlns="" id="{830C7A31-AB93-4E4B-9158-0133E3B02313}"/>
              </a:ext>
            </a:extLst>
          </p:cNvPr>
          <p:cNvGrpSpPr/>
          <p:nvPr/>
        </p:nvGrpSpPr>
        <p:grpSpPr>
          <a:xfrm>
            <a:off x="5179146" y="4287029"/>
            <a:ext cx="92160" cy="51840"/>
            <a:chOff x="3655146" y="4287029"/>
            <a:chExt cx="92160" cy="51840"/>
          </a:xfrm>
        </p:grpSpPr>
        <mc:AlternateContent xmlns:mc="http://schemas.openxmlformats.org/markup-compatibility/2006" xmlns:p14="http://schemas.microsoft.com/office/powerpoint/2010/main">
          <mc:Choice Requires="p14">
            <p:contentPart p14:bwMode="auto" r:id="rId354">
              <p14:nvContentPartPr>
                <p14:cNvPr id="268" name="Ink 267">
                  <a:extLst>
                    <a:ext uri="{FF2B5EF4-FFF2-40B4-BE49-F238E27FC236}">
                      <a16:creationId xmlns:a16="http://schemas.microsoft.com/office/drawing/2014/main" xmlns="" id="{D061BE82-AC51-F84B-B4CE-DD72A566C0D4}"/>
                    </a:ext>
                  </a:extLst>
                </p14:cNvPr>
                <p14:cNvContentPartPr/>
                <p14:nvPr/>
              </p14:nvContentPartPr>
              <p14:xfrm>
                <a:off x="3655146" y="4287029"/>
                <a:ext cx="74880" cy="6120"/>
              </p14:xfrm>
            </p:contentPart>
          </mc:Choice>
          <mc:Fallback xmlns="">
            <p:pic>
              <p:nvPicPr>
                <p:cNvPr id="268" name="Ink 267">
                  <a:extLst>
                    <a:ext uri="{FF2B5EF4-FFF2-40B4-BE49-F238E27FC236}">
                      <a16:creationId xmlns="" xmlns:a16="http://schemas.microsoft.com/office/drawing/2014/main" xmlns:p14="http://schemas.microsoft.com/office/powerpoint/2010/main" id="{D061BE82-AC51-F84B-B4CE-DD72A566C0D4}"/>
                    </a:ext>
                  </a:extLst>
                </p:cNvPr>
                <p:cNvPicPr/>
                <p:nvPr/>
              </p:nvPicPr>
              <p:blipFill>
                <a:blip r:embed="rId355"/>
                <a:stretch>
                  <a:fillRect/>
                </a:stretch>
              </p:blipFill>
              <p:spPr>
                <a:xfrm>
                  <a:off x="3646506" y="4277309"/>
                  <a:ext cx="918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269" name="Ink 268">
                  <a:extLst>
                    <a:ext uri="{FF2B5EF4-FFF2-40B4-BE49-F238E27FC236}">
                      <a16:creationId xmlns:a16="http://schemas.microsoft.com/office/drawing/2014/main" xmlns="" id="{DCFB9613-6CC4-A645-BE04-058F44264A4D}"/>
                    </a:ext>
                  </a:extLst>
                </p14:cNvPr>
                <p14:cNvContentPartPr/>
                <p14:nvPr/>
              </p14:nvContentPartPr>
              <p14:xfrm>
                <a:off x="3666666" y="4338509"/>
                <a:ext cx="80640" cy="360"/>
              </p14:xfrm>
            </p:contentPart>
          </mc:Choice>
          <mc:Fallback xmlns="">
            <p:pic>
              <p:nvPicPr>
                <p:cNvPr id="269" name="Ink 268">
                  <a:extLst>
                    <a:ext uri="{FF2B5EF4-FFF2-40B4-BE49-F238E27FC236}">
                      <a16:creationId xmlns="" xmlns:a16="http://schemas.microsoft.com/office/drawing/2014/main" xmlns:p14="http://schemas.microsoft.com/office/powerpoint/2010/main" id="{DCFB9613-6CC4-A645-BE04-058F44264A4D}"/>
                    </a:ext>
                  </a:extLst>
                </p:cNvPr>
                <p:cNvPicPr/>
                <p:nvPr/>
              </p:nvPicPr>
              <p:blipFill>
                <a:blip r:embed="rId357"/>
                <a:stretch>
                  <a:fillRect/>
                </a:stretch>
              </p:blipFill>
              <p:spPr>
                <a:xfrm>
                  <a:off x="3657306" y="4328789"/>
                  <a:ext cx="98280" cy="19800"/>
                </a:xfrm>
                <a:prstGeom prst="rect">
                  <a:avLst/>
                </a:prstGeom>
              </p:spPr>
            </p:pic>
          </mc:Fallback>
        </mc:AlternateContent>
      </p:grpSp>
      <p:grpSp>
        <p:nvGrpSpPr>
          <p:cNvPr id="277" name="Group 276">
            <a:extLst>
              <a:ext uri="{FF2B5EF4-FFF2-40B4-BE49-F238E27FC236}">
                <a16:creationId xmlns:a16="http://schemas.microsoft.com/office/drawing/2014/main" xmlns="" id="{334E873B-69D7-6A4E-A2F2-A1A11C4AF3A8}"/>
              </a:ext>
            </a:extLst>
          </p:cNvPr>
          <p:cNvGrpSpPr/>
          <p:nvPr/>
        </p:nvGrpSpPr>
        <p:grpSpPr>
          <a:xfrm>
            <a:off x="5476866" y="4212509"/>
            <a:ext cx="1014480" cy="143640"/>
            <a:chOff x="3952866" y="4212509"/>
            <a:chExt cx="1014480" cy="143640"/>
          </a:xfrm>
        </p:grpSpPr>
        <mc:AlternateContent xmlns:mc="http://schemas.openxmlformats.org/markup-compatibility/2006" xmlns:p14="http://schemas.microsoft.com/office/powerpoint/2010/main">
          <mc:Choice Requires="p14">
            <p:contentPart p14:bwMode="auto" r:id="rId358">
              <p14:nvContentPartPr>
                <p14:cNvPr id="271" name="Ink 270">
                  <a:extLst>
                    <a:ext uri="{FF2B5EF4-FFF2-40B4-BE49-F238E27FC236}">
                      <a16:creationId xmlns:a16="http://schemas.microsoft.com/office/drawing/2014/main" xmlns="" id="{D9058552-114A-3D4C-B661-885306854D80}"/>
                    </a:ext>
                  </a:extLst>
                </p14:cNvPr>
                <p14:cNvContentPartPr/>
                <p14:nvPr/>
              </p14:nvContentPartPr>
              <p14:xfrm>
                <a:off x="3952866" y="4258229"/>
                <a:ext cx="126360" cy="92160"/>
              </p14:xfrm>
            </p:contentPart>
          </mc:Choice>
          <mc:Fallback xmlns="">
            <p:pic>
              <p:nvPicPr>
                <p:cNvPr id="271" name="Ink 270">
                  <a:extLst>
                    <a:ext uri="{FF2B5EF4-FFF2-40B4-BE49-F238E27FC236}">
                      <a16:creationId xmlns="" xmlns:a16="http://schemas.microsoft.com/office/drawing/2014/main" xmlns:p14="http://schemas.microsoft.com/office/powerpoint/2010/main" id="{D9058552-114A-3D4C-B661-885306854D80}"/>
                    </a:ext>
                  </a:extLst>
                </p:cNvPr>
                <p:cNvPicPr/>
                <p:nvPr/>
              </p:nvPicPr>
              <p:blipFill>
                <a:blip r:embed="rId359"/>
                <a:stretch>
                  <a:fillRect/>
                </a:stretch>
              </p:blipFill>
              <p:spPr>
                <a:xfrm>
                  <a:off x="3942786" y="4248471"/>
                  <a:ext cx="145440" cy="111315"/>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272" name="Ink 271">
                  <a:extLst>
                    <a:ext uri="{FF2B5EF4-FFF2-40B4-BE49-F238E27FC236}">
                      <a16:creationId xmlns:a16="http://schemas.microsoft.com/office/drawing/2014/main" xmlns="" id="{3919D383-AEB4-FD47-A453-C587A3F5D3E9}"/>
                    </a:ext>
                  </a:extLst>
                </p14:cNvPr>
                <p14:cNvContentPartPr/>
                <p14:nvPr/>
              </p14:nvContentPartPr>
              <p14:xfrm>
                <a:off x="4187946" y="4309709"/>
                <a:ext cx="6120" cy="11880"/>
              </p14:xfrm>
            </p:contentPart>
          </mc:Choice>
          <mc:Fallback xmlns="">
            <p:pic>
              <p:nvPicPr>
                <p:cNvPr id="272" name="Ink 271">
                  <a:extLst>
                    <a:ext uri="{FF2B5EF4-FFF2-40B4-BE49-F238E27FC236}">
                      <a16:creationId xmlns="" xmlns:a16="http://schemas.microsoft.com/office/drawing/2014/main" xmlns:p14="http://schemas.microsoft.com/office/powerpoint/2010/main" id="{3919D383-AEB4-FD47-A453-C587A3F5D3E9}"/>
                    </a:ext>
                  </a:extLst>
                </p:cNvPr>
                <p:cNvPicPr/>
                <p:nvPr/>
              </p:nvPicPr>
              <p:blipFill>
                <a:blip r:embed="rId361"/>
                <a:stretch>
                  <a:fillRect/>
                </a:stretch>
              </p:blipFill>
              <p:spPr>
                <a:xfrm>
                  <a:off x="4178586" y="4301069"/>
                  <a:ext cx="2412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273" name="Ink 272">
                  <a:extLst>
                    <a:ext uri="{FF2B5EF4-FFF2-40B4-BE49-F238E27FC236}">
                      <a16:creationId xmlns:a16="http://schemas.microsoft.com/office/drawing/2014/main" xmlns="" id="{528F32FE-41F3-C843-AD3B-753FD2F30A89}"/>
                    </a:ext>
                  </a:extLst>
                </p14:cNvPr>
                <p14:cNvContentPartPr/>
                <p14:nvPr/>
              </p14:nvContentPartPr>
              <p14:xfrm>
                <a:off x="4325466" y="4258229"/>
                <a:ext cx="103320" cy="86400"/>
              </p14:xfrm>
            </p:contentPart>
          </mc:Choice>
          <mc:Fallback xmlns="">
            <p:pic>
              <p:nvPicPr>
                <p:cNvPr id="273" name="Ink 272">
                  <a:extLst>
                    <a:ext uri="{FF2B5EF4-FFF2-40B4-BE49-F238E27FC236}">
                      <a16:creationId xmlns="" xmlns:a16="http://schemas.microsoft.com/office/drawing/2014/main" xmlns:p14="http://schemas.microsoft.com/office/powerpoint/2010/main" id="{528F32FE-41F3-C843-AD3B-753FD2F30A89}"/>
                    </a:ext>
                  </a:extLst>
                </p:cNvPr>
                <p:cNvPicPr/>
                <p:nvPr/>
              </p:nvPicPr>
              <p:blipFill>
                <a:blip r:embed="rId363"/>
                <a:stretch>
                  <a:fillRect/>
                </a:stretch>
              </p:blipFill>
              <p:spPr>
                <a:xfrm>
                  <a:off x="4315780" y="4248468"/>
                  <a:ext cx="121975" cy="10556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274" name="Ink 273">
                  <a:extLst>
                    <a:ext uri="{FF2B5EF4-FFF2-40B4-BE49-F238E27FC236}">
                      <a16:creationId xmlns:a16="http://schemas.microsoft.com/office/drawing/2014/main" xmlns="" id="{09B439B3-7B63-664E-BDE5-E0D58FD2FADD}"/>
                    </a:ext>
                  </a:extLst>
                </p14:cNvPr>
                <p14:cNvContentPartPr/>
                <p14:nvPr/>
              </p14:nvContentPartPr>
              <p14:xfrm>
                <a:off x="4520226" y="4224029"/>
                <a:ext cx="80640" cy="132120"/>
              </p14:xfrm>
            </p:contentPart>
          </mc:Choice>
          <mc:Fallback xmlns="">
            <p:pic>
              <p:nvPicPr>
                <p:cNvPr id="274" name="Ink 273">
                  <a:extLst>
                    <a:ext uri="{FF2B5EF4-FFF2-40B4-BE49-F238E27FC236}">
                      <a16:creationId xmlns="" xmlns:a16="http://schemas.microsoft.com/office/drawing/2014/main" xmlns:p14="http://schemas.microsoft.com/office/powerpoint/2010/main" id="{09B439B3-7B63-664E-BDE5-E0D58FD2FADD}"/>
                    </a:ext>
                  </a:extLst>
                </p:cNvPr>
                <p:cNvPicPr/>
                <p:nvPr/>
              </p:nvPicPr>
              <p:blipFill>
                <a:blip r:embed="rId365"/>
                <a:stretch>
                  <a:fillRect/>
                </a:stretch>
              </p:blipFill>
              <p:spPr>
                <a:xfrm>
                  <a:off x="4510824" y="4214669"/>
                  <a:ext cx="99444"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275" name="Ink 274">
                  <a:extLst>
                    <a:ext uri="{FF2B5EF4-FFF2-40B4-BE49-F238E27FC236}">
                      <a16:creationId xmlns:a16="http://schemas.microsoft.com/office/drawing/2014/main" xmlns="" id="{7D14B327-17BC-FD4A-986C-0D0571978943}"/>
                    </a:ext>
                  </a:extLst>
                </p14:cNvPr>
                <p14:cNvContentPartPr/>
                <p14:nvPr/>
              </p14:nvContentPartPr>
              <p14:xfrm>
                <a:off x="4675026" y="4224029"/>
                <a:ext cx="103320" cy="114840"/>
              </p14:xfrm>
            </p:contentPart>
          </mc:Choice>
          <mc:Fallback xmlns="">
            <p:pic>
              <p:nvPicPr>
                <p:cNvPr id="275" name="Ink 274">
                  <a:extLst>
                    <a:ext uri="{FF2B5EF4-FFF2-40B4-BE49-F238E27FC236}">
                      <a16:creationId xmlns="" xmlns:a16="http://schemas.microsoft.com/office/drawing/2014/main" xmlns:p14="http://schemas.microsoft.com/office/powerpoint/2010/main" id="{7D14B327-17BC-FD4A-986C-0D0571978943}"/>
                    </a:ext>
                  </a:extLst>
                </p:cNvPr>
                <p:cNvPicPr/>
                <p:nvPr/>
              </p:nvPicPr>
              <p:blipFill>
                <a:blip r:embed="rId367"/>
                <a:stretch>
                  <a:fillRect/>
                </a:stretch>
              </p:blipFill>
              <p:spPr>
                <a:xfrm>
                  <a:off x="4665340" y="4214309"/>
                  <a:ext cx="122334"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276" name="Ink 275">
                  <a:extLst>
                    <a:ext uri="{FF2B5EF4-FFF2-40B4-BE49-F238E27FC236}">
                      <a16:creationId xmlns:a16="http://schemas.microsoft.com/office/drawing/2014/main" xmlns="" id="{0A2A5961-79C2-2841-90D5-587F752629D4}"/>
                    </a:ext>
                  </a:extLst>
                </p14:cNvPr>
                <p14:cNvContentPartPr/>
                <p14:nvPr/>
              </p14:nvContentPartPr>
              <p14:xfrm>
                <a:off x="4835226" y="4212509"/>
                <a:ext cx="132120" cy="132120"/>
              </p14:xfrm>
            </p:contentPart>
          </mc:Choice>
          <mc:Fallback xmlns="">
            <p:pic>
              <p:nvPicPr>
                <p:cNvPr id="276" name="Ink 275">
                  <a:extLst>
                    <a:ext uri="{FF2B5EF4-FFF2-40B4-BE49-F238E27FC236}">
                      <a16:creationId xmlns="" xmlns:a16="http://schemas.microsoft.com/office/drawing/2014/main" xmlns:p14="http://schemas.microsoft.com/office/powerpoint/2010/main" id="{0A2A5961-79C2-2841-90D5-587F752629D4}"/>
                    </a:ext>
                  </a:extLst>
                </p:cNvPr>
                <p:cNvPicPr/>
                <p:nvPr/>
              </p:nvPicPr>
              <p:blipFill>
                <a:blip r:embed="rId369"/>
                <a:stretch>
                  <a:fillRect/>
                </a:stretch>
              </p:blipFill>
              <p:spPr>
                <a:xfrm>
                  <a:off x="4825866" y="4203149"/>
                  <a:ext cx="150840" cy="151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70">
            <p14:nvContentPartPr>
              <p14:cNvPr id="278" name="Ink 277">
                <a:extLst>
                  <a:ext uri="{FF2B5EF4-FFF2-40B4-BE49-F238E27FC236}">
                    <a16:creationId xmlns:a16="http://schemas.microsoft.com/office/drawing/2014/main" xmlns="" id="{8822C9D2-F924-F247-AAD9-D16823192920}"/>
                  </a:ext>
                </a:extLst>
              </p14:cNvPr>
              <p14:cNvContentPartPr/>
              <p14:nvPr/>
            </p14:nvContentPartPr>
            <p14:xfrm>
              <a:off x="2027706" y="4974629"/>
              <a:ext cx="11880" cy="11880"/>
            </p14:xfrm>
          </p:contentPart>
        </mc:Choice>
        <mc:Fallback xmlns="">
          <p:pic>
            <p:nvPicPr>
              <p:cNvPr id="278" name="Ink 277">
                <a:extLst>
                  <a:ext uri="{FF2B5EF4-FFF2-40B4-BE49-F238E27FC236}">
                    <a16:creationId xmlns="" xmlns:a16="http://schemas.microsoft.com/office/drawing/2014/main" xmlns:p14="http://schemas.microsoft.com/office/powerpoint/2010/main" id="{8822C9D2-F924-F247-AAD9-D16823192920}"/>
                  </a:ext>
                </a:extLst>
              </p:cNvPr>
              <p:cNvPicPr/>
              <p:nvPr/>
            </p:nvPicPr>
            <p:blipFill>
              <a:blip r:embed="rId371"/>
              <a:stretch>
                <a:fillRect/>
              </a:stretch>
            </p:blipFill>
            <p:spPr>
              <a:xfrm>
                <a:off x="2018346" y="4965269"/>
                <a:ext cx="30240" cy="30240"/>
              </a:xfrm>
              <a:prstGeom prst="rect">
                <a:avLst/>
              </a:prstGeom>
            </p:spPr>
          </p:pic>
        </mc:Fallback>
      </mc:AlternateContent>
      <p:grpSp>
        <p:nvGrpSpPr>
          <p:cNvPr id="285" name="Group 284">
            <a:extLst>
              <a:ext uri="{FF2B5EF4-FFF2-40B4-BE49-F238E27FC236}">
                <a16:creationId xmlns:a16="http://schemas.microsoft.com/office/drawing/2014/main" xmlns="" id="{5ADC7B55-395B-6F4B-AB3D-7E0ACED8C070}"/>
              </a:ext>
            </a:extLst>
          </p:cNvPr>
          <p:cNvGrpSpPr/>
          <p:nvPr/>
        </p:nvGrpSpPr>
        <p:grpSpPr>
          <a:xfrm>
            <a:off x="1941666" y="5077589"/>
            <a:ext cx="229680" cy="11880"/>
            <a:chOff x="417666" y="5077589"/>
            <a:chExt cx="229680" cy="11880"/>
          </a:xfrm>
        </p:grpSpPr>
        <mc:AlternateContent xmlns:mc="http://schemas.openxmlformats.org/markup-compatibility/2006" xmlns:p14="http://schemas.microsoft.com/office/powerpoint/2010/main">
          <mc:Choice Requires="p14">
            <p:contentPart p14:bwMode="auto" r:id="rId372">
              <p14:nvContentPartPr>
                <p14:cNvPr id="279" name="Ink 278">
                  <a:extLst>
                    <a:ext uri="{FF2B5EF4-FFF2-40B4-BE49-F238E27FC236}">
                      <a16:creationId xmlns:a16="http://schemas.microsoft.com/office/drawing/2014/main" xmlns="" id="{C685126D-0CBE-5C4F-9CCA-7A2D5B7F5FD2}"/>
                    </a:ext>
                  </a:extLst>
                </p14:cNvPr>
                <p14:cNvContentPartPr/>
                <p14:nvPr/>
              </p14:nvContentPartPr>
              <p14:xfrm>
                <a:off x="417666" y="5077589"/>
                <a:ext cx="46080" cy="6120"/>
              </p14:xfrm>
            </p:contentPart>
          </mc:Choice>
          <mc:Fallback xmlns="">
            <p:pic>
              <p:nvPicPr>
                <p:cNvPr id="279" name="Ink 278">
                  <a:extLst>
                    <a:ext uri="{FF2B5EF4-FFF2-40B4-BE49-F238E27FC236}">
                      <a16:creationId xmlns="" xmlns:a16="http://schemas.microsoft.com/office/drawing/2014/main" xmlns:p14="http://schemas.microsoft.com/office/powerpoint/2010/main" id="{C685126D-0CBE-5C4F-9CCA-7A2D5B7F5FD2}"/>
                    </a:ext>
                  </a:extLst>
                </p:cNvPr>
                <p:cNvPicPr/>
                <p:nvPr/>
              </p:nvPicPr>
              <p:blipFill>
                <a:blip r:embed="rId373"/>
                <a:stretch>
                  <a:fillRect/>
                </a:stretch>
              </p:blipFill>
              <p:spPr>
                <a:xfrm>
                  <a:off x="408306" y="5068026"/>
                  <a:ext cx="63720" cy="25628"/>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280" name="Ink 279">
                  <a:extLst>
                    <a:ext uri="{FF2B5EF4-FFF2-40B4-BE49-F238E27FC236}">
                      <a16:creationId xmlns:a16="http://schemas.microsoft.com/office/drawing/2014/main" xmlns="" id="{1127C704-6AC8-4C4A-9167-521A3F81F280}"/>
                    </a:ext>
                  </a:extLst>
                </p14:cNvPr>
                <p14:cNvContentPartPr/>
                <p14:nvPr/>
              </p14:nvContentPartPr>
              <p14:xfrm>
                <a:off x="629706" y="5083349"/>
                <a:ext cx="17640" cy="6120"/>
              </p14:xfrm>
            </p:contentPart>
          </mc:Choice>
          <mc:Fallback xmlns="">
            <p:pic>
              <p:nvPicPr>
                <p:cNvPr id="280" name="Ink 279">
                  <a:extLst>
                    <a:ext uri="{FF2B5EF4-FFF2-40B4-BE49-F238E27FC236}">
                      <a16:creationId xmlns="" xmlns:a16="http://schemas.microsoft.com/office/drawing/2014/main" xmlns:p14="http://schemas.microsoft.com/office/powerpoint/2010/main" id="{1127C704-6AC8-4C4A-9167-521A3F81F280}"/>
                    </a:ext>
                  </a:extLst>
                </p:cNvPr>
                <p:cNvPicPr/>
                <p:nvPr/>
              </p:nvPicPr>
              <p:blipFill>
                <a:blip r:embed="rId375"/>
                <a:stretch>
                  <a:fillRect/>
                </a:stretch>
              </p:blipFill>
              <p:spPr>
                <a:xfrm>
                  <a:off x="620151" y="5073989"/>
                  <a:ext cx="36383" cy="24480"/>
                </a:xfrm>
                <a:prstGeom prst="rect">
                  <a:avLst/>
                </a:prstGeom>
              </p:spPr>
            </p:pic>
          </mc:Fallback>
        </mc:AlternateContent>
      </p:grpSp>
      <p:grpSp>
        <p:nvGrpSpPr>
          <p:cNvPr id="284" name="Group 283">
            <a:extLst>
              <a:ext uri="{FF2B5EF4-FFF2-40B4-BE49-F238E27FC236}">
                <a16:creationId xmlns:a16="http://schemas.microsoft.com/office/drawing/2014/main" xmlns="" id="{F7C3CE9B-43E0-2642-8D73-87FFE4A87E73}"/>
              </a:ext>
            </a:extLst>
          </p:cNvPr>
          <p:cNvGrpSpPr/>
          <p:nvPr/>
        </p:nvGrpSpPr>
        <p:grpSpPr>
          <a:xfrm>
            <a:off x="2485986" y="4842509"/>
            <a:ext cx="395640" cy="338400"/>
            <a:chOff x="961986" y="4842509"/>
            <a:chExt cx="395640" cy="338400"/>
          </a:xfrm>
        </p:grpSpPr>
        <mc:AlternateContent xmlns:mc="http://schemas.openxmlformats.org/markup-compatibility/2006" xmlns:p14="http://schemas.microsoft.com/office/powerpoint/2010/main">
          <mc:Choice Requires="p14">
            <p:contentPart p14:bwMode="auto" r:id="rId376">
              <p14:nvContentPartPr>
                <p14:cNvPr id="281" name="Ink 280">
                  <a:extLst>
                    <a:ext uri="{FF2B5EF4-FFF2-40B4-BE49-F238E27FC236}">
                      <a16:creationId xmlns:a16="http://schemas.microsoft.com/office/drawing/2014/main" xmlns="" id="{FF7DC1F7-7EA2-E145-B50F-63CDE47FD032}"/>
                    </a:ext>
                  </a:extLst>
                </p14:cNvPr>
                <p14:cNvContentPartPr/>
                <p14:nvPr/>
              </p14:nvContentPartPr>
              <p14:xfrm>
                <a:off x="973506" y="4925309"/>
                <a:ext cx="23400" cy="181080"/>
              </p14:xfrm>
            </p:contentPart>
          </mc:Choice>
          <mc:Fallback xmlns="">
            <p:pic>
              <p:nvPicPr>
                <p:cNvPr id="281" name="Ink 280">
                  <a:extLst>
                    <a:ext uri="{FF2B5EF4-FFF2-40B4-BE49-F238E27FC236}">
                      <a16:creationId xmlns="" xmlns:a16="http://schemas.microsoft.com/office/drawing/2014/main" xmlns:p14="http://schemas.microsoft.com/office/powerpoint/2010/main" id="{FF7DC1F7-7EA2-E145-B50F-63CDE47FD032}"/>
                    </a:ext>
                  </a:extLst>
                </p:cNvPr>
                <p:cNvPicPr/>
                <p:nvPr/>
              </p:nvPicPr>
              <p:blipFill>
                <a:blip r:embed="rId377"/>
                <a:stretch>
                  <a:fillRect/>
                </a:stretch>
              </p:blipFill>
              <p:spPr>
                <a:xfrm>
                  <a:off x="964146" y="4915949"/>
                  <a:ext cx="4212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378">
              <p14:nvContentPartPr>
                <p14:cNvPr id="282" name="Ink 281">
                  <a:extLst>
                    <a:ext uri="{FF2B5EF4-FFF2-40B4-BE49-F238E27FC236}">
                      <a16:creationId xmlns:a16="http://schemas.microsoft.com/office/drawing/2014/main" xmlns="" id="{B4607B70-3626-2044-97EC-A7530AC33C00}"/>
                    </a:ext>
                  </a:extLst>
                </p14:cNvPr>
                <p14:cNvContentPartPr/>
                <p14:nvPr/>
              </p14:nvContentPartPr>
              <p14:xfrm>
                <a:off x="961986" y="4917029"/>
                <a:ext cx="171000" cy="92160"/>
              </p14:xfrm>
            </p:contentPart>
          </mc:Choice>
          <mc:Fallback xmlns="">
            <p:pic>
              <p:nvPicPr>
                <p:cNvPr id="282" name="Ink 281">
                  <a:extLst>
                    <a:ext uri="{FF2B5EF4-FFF2-40B4-BE49-F238E27FC236}">
                      <a16:creationId xmlns="" xmlns:a16="http://schemas.microsoft.com/office/drawing/2014/main" xmlns:p14="http://schemas.microsoft.com/office/powerpoint/2010/main" id="{B4607B70-3626-2044-97EC-A7530AC33C00}"/>
                    </a:ext>
                  </a:extLst>
                </p:cNvPr>
                <p:cNvPicPr/>
                <p:nvPr/>
              </p:nvPicPr>
              <p:blipFill>
                <a:blip r:embed="rId379"/>
                <a:stretch>
                  <a:fillRect/>
                </a:stretch>
              </p:blipFill>
              <p:spPr>
                <a:xfrm>
                  <a:off x="952986" y="4908029"/>
                  <a:ext cx="18864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283" name="Ink 282">
                  <a:extLst>
                    <a:ext uri="{FF2B5EF4-FFF2-40B4-BE49-F238E27FC236}">
                      <a16:creationId xmlns:a16="http://schemas.microsoft.com/office/drawing/2014/main" xmlns="" id="{BEAE8B44-3BD3-E041-8FEA-C3E781477B25}"/>
                    </a:ext>
                  </a:extLst>
                </p14:cNvPr>
                <p14:cNvContentPartPr/>
                <p14:nvPr/>
              </p14:nvContentPartPr>
              <p14:xfrm>
                <a:off x="1219746" y="4842509"/>
                <a:ext cx="137880" cy="338400"/>
              </p14:xfrm>
            </p:contentPart>
          </mc:Choice>
          <mc:Fallback xmlns="">
            <p:pic>
              <p:nvPicPr>
                <p:cNvPr id="283" name="Ink 282">
                  <a:extLst>
                    <a:ext uri="{FF2B5EF4-FFF2-40B4-BE49-F238E27FC236}">
                      <a16:creationId xmlns="" xmlns:a16="http://schemas.microsoft.com/office/drawing/2014/main" xmlns:p14="http://schemas.microsoft.com/office/powerpoint/2010/main" id="{BEAE8B44-3BD3-E041-8FEA-C3E781477B25}"/>
                    </a:ext>
                  </a:extLst>
                </p:cNvPr>
                <p:cNvPicPr/>
                <p:nvPr/>
              </p:nvPicPr>
              <p:blipFill>
                <a:blip r:embed="rId381"/>
                <a:stretch>
                  <a:fillRect/>
                </a:stretch>
              </p:blipFill>
              <p:spPr>
                <a:xfrm>
                  <a:off x="1210386" y="4833509"/>
                  <a:ext cx="156600" cy="356760"/>
                </a:xfrm>
                <a:prstGeom prst="rect">
                  <a:avLst/>
                </a:prstGeom>
              </p:spPr>
            </p:pic>
          </mc:Fallback>
        </mc:AlternateContent>
      </p:grpSp>
      <p:grpSp>
        <p:nvGrpSpPr>
          <p:cNvPr id="306" name="Group 305">
            <a:extLst>
              <a:ext uri="{FF2B5EF4-FFF2-40B4-BE49-F238E27FC236}">
                <a16:creationId xmlns:a16="http://schemas.microsoft.com/office/drawing/2014/main" xmlns="" id="{ED743ADE-A874-E648-961F-F38A8D56A9E3}"/>
              </a:ext>
            </a:extLst>
          </p:cNvPr>
          <p:cNvGrpSpPr/>
          <p:nvPr/>
        </p:nvGrpSpPr>
        <p:grpSpPr>
          <a:xfrm>
            <a:off x="3059106" y="4859789"/>
            <a:ext cx="1896840" cy="338400"/>
            <a:chOff x="1535106" y="4859789"/>
            <a:chExt cx="1896840" cy="338400"/>
          </a:xfrm>
        </p:grpSpPr>
        <mc:AlternateContent xmlns:mc="http://schemas.openxmlformats.org/markup-compatibility/2006" xmlns:p14="http://schemas.microsoft.com/office/powerpoint/2010/main">
          <mc:Choice Requires="p14">
            <p:contentPart p14:bwMode="auto" r:id="rId382">
              <p14:nvContentPartPr>
                <p14:cNvPr id="286" name="Ink 285">
                  <a:extLst>
                    <a:ext uri="{FF2B5EF4-FFF2-40B4-BE49-F238E27FC236}">
                      <a16:creationId xmlns:a16="http://schemas.microsoft.com/office/drawing/2014/main" xmlns="" id="{B64611F1-4522-704C-8C1F-8FA0A139C10A}"/>
                    </a:ext>
                  </a:extLst>
                </p14:cNvPr>
                <p14:cNvContentPartPr/>
                <p14:nvPr/>
              </p14:nvContentPartPr>
              <p14:xfrm>
                <a:off x="1535106" y="4940069"/>
                <a:ext cx="103320" cy="126360"/>
              </p14:xfrm>
            </p:contentPart>
          </mc:Choice>
          <mc:Fallback xmlns="">
            <p:pic>
              <p:nvPicPr>
                <p:cNvPr id="286" name="Ink 285">
                  <a:extLst>
                    <a:ext uri="{FF2B5EF4-FFF2-40B4-BE49-F238E27FC236}">
                      <a16:creationId xmlns="" xmlns:a16="http://schemas.microsoft.com/office/drawing/2014/main" xmlns:p14="http://schemas.microsoft.com/office/powerpoint/2010/main" id="{B64611F1-4522-704C-8C1F-8FA0A139C10A}"/>
                    </a:ext>
                  </a:extLst>
                </p:cNvPr>
                <p:cNvPicPr/>
                <p:nvPr/>
              </p:nvPicPr>
              <p:blipFill>
                <a:blip r:embed="rId383"/>
                <a:stretch>
                  <a:fillRect/>
                </a:stretch>
              </p:blipFill>
              <p:spPr>
                <a:xfrm>
                  <a:off x="1526137" y="4931429"/>
                  <a:ext cx="121258"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384">
              <p14:nvContentPartPr>
                <p14:cNvPr id="287" name="Ink 286">
                  <a:extLst>
                    <a:ext uri="{FF2B5EF4-FFF2-40B4-BE49-F238E27FC236}">
                      <a16:creationId xmlns:a16="http://schemas.microsoft.com/office/drawing/2014/main" xmlns="" id="{1F11E8D3-49D1-8845-9A13-225438899764}"/>
                    </a:ext>
                  </a:extLst>
                </p14:cNvPr>
                <p14:cNvContentPartPr/>
                <p14:nvPr/>
              </p14:nvContentPartPr>
              <p14:xfrm>
                <a:off x="1729866" y="4934309"/>
                <a:ext cx="11880" cy="149400"/>
              </p14:xfrm>
            </p:contentPart>
          </mc:Choice>
          <mc:Fallback xmlns="">
            <p:pic>
              <p:nvPicPr>
                <p:cNvPr id="287" name="Ink 286">
                  <a:extLst>
                    <a:ext uri="{FF2B5EF4-FFF2-40B4-BE49-F238E27FC236}">
                      <a16:creationId xmlns="" xmlns:a16="http://schemas.microsoft.com/office/drawing/2014/main" xmlns:p14="http://schemas.microsoft.com/office/powerpoint/2010/main" id="{1F11E8D3-49D1-8845-9A13-225438899764}"/>
                    </a:ext>
                  </a:extLst>
                </p:cNvPr>
                <p:cNvPicPr/>
                <p:nvPr/>
              </p:nvPicPr>
              <p:blipFill>
                <a:blip r:embed="rId385"/>
                <a:stretch>
                  <a:fillRect/>
                </a:stretch>
              </p:blipFill>
              <p:spPr>
                <a:xfrm>
                  <a:off x="1720866" y="4925287"/>
                  <a:ext cx="30240" cy="166722"/>
                </a:xfrm>
                <a:prstGeom prst="rect">
                  <a:avLst/>
                </a:prstGeom>
              </p:spPr>
            </p:pic>
          </mc:Fallback>
        </mc:AlternateContent>
        <mc:AlternateContent xmlns:mc="http://schemas.openxmlformats.org/markup-compatibility/2006" xmlns:p14="http://schemas.microsoft.com/office/powerpoint/2010/main">
          <mc:Choice Requires="p14">
            <p:contentPart p14:bwMode="auto" r:id="rId386">
              <p14:nvContentPartPr>
                <p14:cNvPr id="288" name="Ink 287">
                  <a:extLst>
                    <a:ext uri="{FF2B5EF4-FFF2-40B4-BE49-F238E27FC236}">
                      <a16:creationId xmlns:a16="http://schemas.microsoft.com/office/drawing/2014/main" xmlns="" id="{443921A1-46B8-7D4A-9329-54E524AB5D93}"/>
                    </a:ext>
                  </a:extLst>
                </p14:cNvPr>
                <p14:cNvContentPartPr/>
                <p14:nvPr/>
              </p14:nvContentPartPr>
              <p14:xfrm>
                <a:off x="1695306" y="4997309"/>
                <a:ext cx="92160" cy="6120"/>
              </p14:xfrm>
            </p:contentPart>
          </mc:Choice>
          <mc:Fallback xmlns="">
            <p:pic>
              <p:nvPicPr>
                <p:cNvPr id="288" name="Ink 287">
                  <a:extLst>
                    <a:ext uri="{FF2B5EF4-FFF2-40B4-BE49-F238E27FC236}">
                      <a16:creationId xmlns="" xmlns:a16="http://schemas.microsoft.com/office/drawing/2014/main" xmlns:p14="http://schemas.microsoft.com/office/powerpoint/2010/main" id="{443921A1-46B8-7D4A-9329-54E524AB5D93}"/>
                    </a:ext>
                  </a:extLst>
                </p:cNvPr>
                <p:cNvPicPr/>
                <p:nvPr/>
              </p:nvPicPr>
              <p:blipFill>
                <a:blip r:embed="rId387"/>
                <a:stretch>
                  <a:fillRect/>
                </a:stretch>
              </p:blipFill>
              <p:spPr>
                <a:xfrm>
                  <a:off x="1685586" y="4989029"/>
                  <a:ext cx="1101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388">
              <p14:nvContentPartPr>
                <p14:cNvPr id="291" name="Ink 290">
                  <a:extLst>
                    <a:ext uri="{FF2B5EF4-FFF2-40B4-BE49-F238E27FC236}">
                      <a16:creationId xmlns:a16="http://schemas.microsoft.com/office/drawing/2014/main" xmlns="" id="{4C69A77C-D9BC-AB43-9C0A-541E47A1A8A5}"/>
                    </a:ext>
                  </a:extLst>
                </p14:cNvPr>
                <p14:cNvContentPartPr/>
                <p14:nvPr/>
              </p14:nvContentPartPr>
              <p14:xfrm>
                <a:off x="1815906" y="5031869"/>
                <a:ext cx="160920" cy="74880"/>
              </p14:xfrm>
            </p:contentPart>
          </mc:Choice>
          <mc:Fallback xmlns="">
            <p:pic>
              <p:nvPicPr>
                <p:cNvPr id="291" name="Ink 290">
                  <a:extLst>
                    <a:ext uri="{FF2B5EF4-FFF2-40B4-BE49-F238E27FC236}">
                      <a16:creationId xmlns="" xmlns:a16="http://schemas.microsoft.com/office/drawing/2014/main" xmlns:p14="http://schemas.microsoft.com/office/powerpoint/2010/main" id="{4C69A77C-D9BC-AB43-9C0A-541E47A1A8A5}"/>
                    </a:ext>
                  </a:extLst>
                </p:cNvPr>
                <p:cNvPicPr/>
                <p:nvPr/>
              </p:nvPicPr>
              <p:blipFill>
                <a:blip r:embed="rId389"/>
                <a:stretch>
                  <a:fillRect/>
                </a:stretch>
              </p:blipFill>
              <p:spPr>
                <a:xfrm>
                  <a:off x="1805826" y="5021789"/>
                  <a:ext cx="17928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390">
              <p14:nvContentPartPr>
                <p14:cNvPr id="292" name="Ink 291">
                  <a:extLst>
                    <a:ext uri="{FF2B5EF4-FFF2-40B4-BE49-F238E27FC236}">
                      <a16:creationId xmlns:a16="http://schemas.microsoft.com/office/drawing/2014/main" xmlns="" id="{578D1DC7-E5B3-DF46-8D03-74CA76251707}"/>
                    </a:ext>
                  </a:extLst>
                </p14:cNvPr>
                <p14:cNvContentPartPr/>
                <p14:nvPr/>
              </p14:nvContentPartPr>
              <p14:xfrm>
                <a:off x="2010666" y="4935029"/>
                <a:ext cx="34560" cy="160200"/>
              </p14:xfrm>
            </p:contentPart>
          </mc:Choice>
          <mc:Fallback xmlns="">
            <p:pic>
              <p:nvPicPr>
                <p:cNvPr id="292" name="Ink 291">
                  <a:extLst>
                    <a:ext uri="{FF2B5EF4-FFF2-40B4-BE49-F238E27FC236}">
                      <a16:creationId xmlns="" xmlns:a16="http://schemas.microsoft.com/office/drawing/2014/main" xmlns:p14="http://schemas.microsoft.com/office/powerpoint/2010/main" id="{578D1DC7-E5B3-DF46-8D03-74CA76251707}"/>
                    </a:ext>
                  </a:extLst>
                </p:cNvPr>
                <p:cNvPicPr/>
                <p:nvPr/>
              </p:nvPicPr>
              <p:blipFill>
                <a:blip r:embed="rId391"/>
                <a:stretch>
                  <a:fillRect/>
                </a:stretch>
              </p:blipFill>
              <p:spPr>
                <a:xfrm>
                  <a:off x="2001402" y="4925669"/>
                  <a:ext cx="52374"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392">
              <p14:nvContentPartPr>
                <p14:cNvPr id="293" name="Ink 292">
                  <a:extLst>
                    <a:ext uri="{FF2B5EF4-FFF2-40B4-BE49-F238E27FC236}">
                      <a16:creationId xmlns:a16="http://schemas.microsoft.com/office/drawing/2014/main" xmlns="" id="{81E27162-FFD7-E744-B95F-373E70C220C0}"/>
                    </a:ext>
                  </a:extLst>
                </p14:cNvPr>
                <p14:cNvContentPartPr/>
                <p14:nvPr/>
              </p14:nvContentPartPr>
              <p14:xfrm>
                <a:off x="1970346" y="5037629"/>
                <a:ext cx="120600" cy="6120"/>
              </p14:xfrm>
            </p:contentPart>
          </mc:Choice>
          <mc:Fallback xmlns="">
            <p:pic>
              <p:nvPicPr>
                <p:cNvPr id="293" name="Ink 292">
                  <a:extLst>
                    <a:ext uri="{FF2B5EF4-FFF2-40B4-BE49-F238E27FC236}">
                      <a16:creationId xmlns="" xmlns:a16="http://schemas.microsoft.com/office/drawing/2014/main" xmlns:p14="http://schemas.microsoft.com/office/powerpoint/2010/main" id="{81E27162-FFD7-E744-B95F-373E70C220C0}"/>
                    </a:ext>
                  </a:extLst>
                </p:cNvPr>
                <p:cNvPicPr/>
                <p:nvPr/>
              </p:nvPicPr>
              <p:blipFill>
                <a:blip r:embed="rId393"/>
                <a:stretch>
                  <a:fillRect/>
                </a:stretch>
              </p:blipFill>
              <p:spPr>
                <a:xfrm>
                  <a:off x="1960986" y="5028269"/>
                  <a:ext cx="13896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94">
              <p14:nvContentPartPr>
                <p14:cNvPr id="294" name="Ink 293">
                  <a:extLst>
                    <a:ext uri="{FF2B5EF4-FFF2-40B4-BE49-F238E27FC236}">
                      <a16:creationId xmlns:a16="http://schemas.microsoft.com/office/drawing/2014/main" xmlns="" id="{F64574CD-EA96-764F-9653-B4D6727CB0A2}"/>
                    </a:ext>
                  </a:extLst>
                </p14:cNvPr>
                <p14:cNvContentPartPr/>
                <p14:nvPr/>
              </p14:nvContentPartPr>
              <p14:xfrm>
                <a:off x="2136666" y="5020349"/>
                <a:ext cx="92160" cy="86400"/>
              </p14:xfrm>
            </p:contentPart>
          </mc:Choice>
          <mc:Fallback xmlns="">
            <p:pic>
              <p:nvPicPr>
                <p:cNvPr id="294" name="Ink 293">
                  <a:extLst>
                    <a:ext uri="{FF2B5EF4-FFF2-40B4-BE49-F238E27FC236}">
                      <a16:creationId xmlns="" xmlns:a16="http://schemas.microsoft.com/office/drawing/2014/main" xmlns:p14="http://schemas.microsoft.com/office/powerpoint/2010/main" id="{F64574CD-EA96-764F-9653-B4D6727CB0A2}"/>
                    </a:ext>
                  </a:extLst>
                </p:cNvPr>
                <p:cNvPicPr/>
                <p:nvPr/>
              </p:nvPicPr>
              <p:blipFill>
                <a:blip r:embed="rId395"/>
                <a:stretch>
                  <a:fillRect/>
                </a:stretch>
              </p:blipFill>
              <p:spPr>
                <a:xfrm>
                  <a:off x="2126946" y="5010989"/>
                  <a:ext cx="1098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396">
              <p14:nvContentPartPr>
                <p14:cNvPr id="295" name="Ink 294">
                  <a:extLst>
                    <a:ext uri="{FF2B5EF4-FFF2-40B4-BE49-F238E27FC236}">
                      <a16:creationId xmlns:a16="http://schemas.microsoft.com/office/drawing/2014/main" xmlns="" id="{FFEAC568-DA6C-0440-8D91-EA83DB37D600}"/>
                    </a:ext>
                  </a:extLst>
                </p14:cNvPr>
                <p14:cNvContentPartPr/>
                <p14:nvPr/>
              </p14:nvContentPartPr>
              <p14:xfrm>
                <a:off x="2279946" y="5020349"/>
                <a:ext cx="252360" cy="92160"/>
              </p14:xfrm>
            </p:contentPart>
          </mc:Choice>
          <mc:Fallback xmlns="">
            <p:pic>
              <p:nvPicPr>
                <p:cNvPr id="295" name="Ink 294">
                  <a:extLst>
                    <a:ext uri="{FF2B5EF4-FFF2-40B4-BE49-F238E27FC236}">
                      <a16:creationId xmlns="" xmlns:a16="http://schemas.microsoft.com/office/drawing/2014/main" xmlns:p14="http://schemas.microsoft.com/office/powerpoint/2010/main" id="{FFEAC568-DA6C-0440-8D91-EA83DB37D600}"/>
                    </a:ext>
                  </a:extLst>
                </p:cNvPr>
                <p:cNvPicPr/>
                <p:nvPr/>
              </p:nvPicPr>
              <p:blipFill>
                <a:blip r:embed="rId397"/>
                <a:stretch>
                  <a:fillRect/>
                </a:stretch>
              </p:blipFill>
              <p:spPr>
                <a:xfrm>
                  <a:off x="2270599" y="5010989"/>
                  <a:ext cx="271413"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398">
              <p14:nvContentPartPr>
                <p14:cNvPr id="296" name="Ink 295">
                  <a:extLst>
                    <a:ext uri="{FF2B5EF4-FFF2-40B4-BE49-F238E27FC236}">
                      <a16:creationId xmlns:a16="http://schemas.microsoft.com/office/drawing/2014/main" xmlns="" id="{C886DB24-4C6C-9E4F-9D97-2157E48C76D9}"/>
                    </a:ext>
                  </a:extLst>
                </p14:cNvPr>
                <p14:cNvContentPartPr/>
                <p14:nvPr/>
              </p14:nvContentPartPr>
              <p14:xfrm>
                <a:off x="2594946" y="5048789"/>
                <a:ext cx="69120" cy="63360"/>
              </p14:xfrm>
            </p:contentPart>
          </mc:Choice>
          <mc:Fallback xmlns="">
            <p:pic>
              <p:nvPicPr>
                <p:cNvPr id="296" name="Ink 295">
                  <a:extLst>
                    <a:ext uri="{FF2B5EF4-FFF2-40B4-BE49-F238E27FC236}">
                      <a16:creationId xmlns="" xmlns:a16="http://schemas.microsoft.com/office/drawing/2014/main" xmlns:p14="http://schemas.microsoft.com/office/powerpoint/2010/main" id="{C886DB24-4C6C-9E4F-9D97-2157E48C76D9}"/>
                    </a:ext>
                  </a:extLst>
                </p:cNvPr>
                <p:cNvPicPr/>
                <p:nvPr/>
              </p:nvPicPr>
              <p:blipFill>
                <a:blip r:embed="rId399"/>
                <a:stretch>
                  <a:fillRect/>
                </a:stretch>
              </p:blipFill>
              <p:spPr>
                <a:xfrm>
                  <a:off x="2585586" y="5039789"/>
                  <a:ext cx="8676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400">
              <p14:nvContentPartPr>
                <p14:cNvPr id="297" name="Ink 296">
                  <a:extLst>
                    <a:ext uri="{FF2B5EF4-FFF2-40B4-BE49-F238E27FC236}">
                      <a16:creationId xmlns:a16="http://schemas.microsoft.com/office/drawing/2014/main" xmlns="" id="{430B701D-98A1-E843-89D1-36554C8EAE9B}"/>
                    </a:ext>
                  </a:extLst>
                </p14:cNvPr>
                <p14:cNvContentPartPr/>
                <p14:nvPr/>
              </p14:nvContentPartPr>
              <p14:xfrm>
                <a:off x="2720946" y="5031869"/>
                <a:ext cx="137880" cy="80640"/>
              </p14:xfrm>
            </p:contentPart>
          </mc:Choice>
          <mc:Fallback xmlns="">
            <p:pic>
              <p:nvPicPr>
                <p:cNvPr id="297" name="Ink 296">
                  <a:extLst>
                    <a:ext uri="{FF2B5EF4-FFF2-40B4-BE49-F238E27FC236}">
                      <a16:creationId xmlns="" xmlns:a16="http://schemas.microsoft.com/office/drawing/2014/main" xmlns:p14="http://schemas.microsoft.com/office/powerpoint/2010/main" id="{430B701D-98A1-E843-89D1-36554C8EAE9B}"/>
                    </a:ext>
                  </a:extLst>
                </p:cNvPr>
                <p:cNvPicPr/>
                <p:nvPr/>
              </p:nvPicPr>
              <p:blipFill>
                <a:blip r:embed="rId401"/>
                <a:stretch>
                  <a:fillRect/>
                </a:stretch>
              </p:blipFill>
              <p:spPr>
                <a:xfrm>
                  <a:off x="2711586" y="5022869"/>
                  <a:ext cx="156240" cy="9792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298" name="Ink 297">
                  <a:extLst>
                    <a:ext uri="{FF2B5EF4-FFF2-40B4-BE49-F238E27FC236}">
                      <a16:creationId xmlns:a16="http://schemas.microsoft.com/office/drawing/2014/main" xmlns="" id="{7EEC3732-9994-FE48-BF9B-0B9783F30E97}"/>
                    </a:ext>
                  </a:extLst>
                </p14:cNvPr>
                <p14:cNvContentPartPr/>
                <p14:nvPr/>
              </p14:nvContentPartPr>
              <p14:xfrm>
                <a:off x="2904546" y="4997309"/>
                <a:ext cx="29160" cy="114840"/>
              </p14:xfrm>
            </p:contentPart>
          </mc:Choice>
          <mc:Fallback xmlns="">
            <p:pic>
              <p:nvPicPr>
                <p:cNvPr id="298" name="Ink 297">
                  <a:extLst>
                    <a:ext uri="{FF2B5EF4-FFF2-40B4-BE49-F238E27FC236}">
                      <a16:creationId xmlns="" xmlns:a16="http://schemas.microsoft.com/office/drawing/2014/main" xmlns:p14="http://schemas.microsoft.com/office/powerpoint/2010/main" id="{7EEC3732-9994-FE48-BF9B-0B9783F30E97}"/>
                    </a:ext>
                  </a:extLst>
                </p:cNvPr>
                <p:cNvPicPr/>
                <p:nvPr/>
              </p:nvPicPr>
              <p:blipFill>
                <a:blip r:embed="rId403"/>
                <a:stretch>
                  <a:fillRect/>
                </a:stretch>
              </p:blipFill>
              <p:spPr>
                <a:xfrm>
                  <a:off x="2895186" y="4987949"/>
                  <a:ext cx="4752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299" name="Ink 298">
                  <a:extLst>
                    <a:ext uri="{FF2B5EF4-FFF2-40B4-BE49-F238E27FC236}">
                      <a16:creationId xmlns:a16="http://schemas.microsoft.com/office/drawing/2014/main" xmlns="" id="{0BF37909-A233-5746-A10C-5FE43E557ED0}"/>
                    </a:ext>
                  </a:extLst>
                </p14:cNvPr>
                <p14:cNvContentPartPr/>
                <p14:nvPr/>
              </p14:nvContentPartPr>
              <p14:xfrm>
                <a:off x="2881506" y="5060309"/>
                <a:ext cx="92160" cy="17640"/>
              </p14:xfrm>
            </p:contentPart>
          </mc:Choice>
          <mc:Fallback xmlns="">
            <p:pic>
              <p:nvPicPr>
                <p:cNvPr id="299" name="Ink 298">
                  <a:extLst>
                    <a:ext uri="{FF2B5EF4-FFF2-40B4-BE49-F238E27FC236}">
                      <a16:creationId xmlns="" xmlns:a16="http://schemas.microsoft.com/office/drawing/2014/main" xmlns:p14="http://schemas.microsoft.com/office/powerpoint/2010/main" id="{0BF37909-A233-5746-A10C-5FE43E557ED0}"/>
                    </a:ext>
                  </a:extLst>
                </p:cNvPr>
                <p:cNvPicPr/>
                <p:nvPr/>
              </p:nvPicPr>
              <p:blipFill>
                <a:blip r:embed="rId405"/>
                <a:stretch>
                  <a:fillRect/>
                </a:stretch>
              </p:blipFill>
              <p:spPr>
                <a:xfrm>
                  <a:off x="2872109" y="5050949"/>
                  <a:ext cx="110953"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300" name="Ink 299">
                  <a:extLst>
                    <a:ext uri="{FF2B5EF4-FFF2-40B4-BE49-F238E27FC236}">
                      <a16:creationId xmlns:a16="http://schemas.microsoft.com/office/drawing/2014/main" xmlns="" id="{C5F7FDE7-F551-5F42-84DD-E694BC33B734}"/>
                    </a:ext>
                  </a:extLst>
                </p14:cNvPr>
                <p14:cNvContentPartPr/>
                <p14:nvPr/>
              </p14:nvContentPartPr>
              <p14:xfrm>
                <a:off x="3093546" y="4859789"/>
                <a:ext cx="200880" cy="338400"/>
              </p14:xfrm>
            </p:contentPart>
          </mc:Choice>
          <mc:Fallback xmlns="">
            <p:pic>
              <p:nvPicPr>
                <p:cNvPr id="300" name="Ink 299">
                  <a:extLst>
                    <a:ext uri="{FF2B5EF4-FFF2-40B4-BE49-F238E27FC236}">
                      <a16:creationId xmlns="" xmlns:a16="http://schemas.microsoft.com/office/drawing/2014/main" xmlns:p14="http://schemas.microsoft.com/office/powerpoint/2010/main" id="{C5F7FDE7-F551-5F42-84DD-E694BC33B734}"/>
                    </a:ext>
                  </a:extLst>
                </p:cNvPr>
                <p:cNvPicPr/>
                <p:nvPr/>
              </p:nvPicPr>
              <p:blipFill>
                <a:blip r:embed="rId407"/>
                <a:stretch>
                  <a:fillRect/>
                </a:stretch>
              </p:blipFill>
              <p:spPr>
                <a:xfrm>
                  <a:off x="3084921" y="4850789"/>
                  <a:ext cx="218488" cy="356040"/>
                </a:xfrm>
                <a:prstGeom prst="rect">
                  <a:avLst/>
                </a:prstGeom>
              </p:spPr>
            </p:pic>
          </mc:Fallback>
        </mc:AlternateContent>
        <mc:AlternateContent xmlns:mc="http://schemas.openxmlformats.org/markup-compatibility/2006" xmlns:p14="http://schemas.microsoft.com/office/powerpoint/2010/main">
          <mc:Choice Requires="p14">
            <p:contentPart p14:bwMode="auto" r:id="rId408">
              <p14:nvContentPartPr>
                <p14:cNvPr id="301" name="Ink 300">
                  <a:extLst>
                    <a:ext uri="{FF2B5EF4-FFF2-40B4-BE49-F238E27FC236}">
                      <a16:creationId xmlns:a16="http://schemas.microsoft.com/office/drawing/2014/main" xmlns="" id="{766CE28E-E2DC-F445-980D-E5444FAC6C5F}"/>
                    </a:ext>
                  </a:extLst>
                </p14:cNvPr>
                <p14:cNvContentPartPr/>
                <p14:nvPr/>
              </p14:nvContentPartPr>
              <p14:xfrm>
                <a:off x="3391626" y="4963109"/>
                <a:ext cx="6120" cy="29160"/>
              </p14:xfrm>
            </p:contentPart>
          </mc:Choice>
          <mc:Fallback xmlns="">
            <p:pic>
              <p:nvPicPr>
                <p:cNvPr id="301" name="Ink 300">
                  <a:extLst>
                    <a:ext uri="{FF2B5EF4-FFF2-40B4-BE49-F238E27FC236}">
                      <a16:creationId xmlns="" xmlns:a16="http://schemas.microsoft.com/office/drawing/2014/main" xmlns:p14="http://schemas.microsoft.com/office/powerpoint/2010/main" id="{766CE28E-E2DC-F445-980D-E5444FAC6C5F}"/>
                    </a:ext>
                  </a:extLst>
                </p:cNvPr>
                <p:cNvPicPr/>
                <p:nvPr/>
              </p:nvPicPr>
              <p:blipFill>
                <a:blip r:embed="rId409"/>
                <a:stretch>
                  <a:fillRect/>
                </a:stretch>
              </p:blipFill>
              <p:spPr>
                <a:xfrm>
                  <a:off x="3382266" y="4953749"/>
                  <a:ext cx="2448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410">
              <p14:nvContentPartPr>
                <p14:cNvPr id="302" name="Ink 301">
                  <a:extLst>
                    <a:ext uri="{FF2B5EF4-FFF2-40B4-BE49-F238E27FC236}">
                      <a16:creationId xmlns:a16="http://schemas.microsoft.com/office/drawing/2014/main" xmlns="" id="{357A57BB-C3BC-804A-BE21-8113B1712B7F}"/>
                    </a:ext>
                  </a:extLst>
                </p14:cNvPr>
                <p14:cNvContentPartPr/>
                <p14:nvPr/>
              </p14:nvContentPartPr>
              <p14:xfrm>
                <a:off x="3420066" y="4963109"/>
                <a:ext cx="11880" cy="40320"/>
              </p14:xfrm>
            </p:contentPart>
          </mc:Choice>
          <mc:Fallback xmlns="">
            <p:pic>
              <p:nvPicPr>
                <p:cNvPr id="302" name="Ink 301">
                  <a:extLst>
                    <a:ext uri="{FF2B5EF4-FFF2-40B4-BE49-F238E27FC236}">
                      <a16:creationId xmlns="" xmlns:a16="http://schemas.microsoft.com/office/drawing/2014/main" xmlns:p14="http://schemas.microsoft.com/office/powerpoint/2010/main" id="{357A57BB-C3BC-804A-BE21-8113B1712B7F}"/>
                    </a:ext>
                  </a:extLst>
                </p:cNvPr>
                <p:cNvPicPr/>
                <p:nvPr/>
              </p:nvPicPr>
              <p:blipFill>
                <a:blip r:embed="rId411"/>
                <a:stretch>
                  <a:fillRect/>
                </a:stretch>
              </p:blipFill>
              <p:spPr>
                <a:xfrm>
                  <a:off x="3410706" y="4953832"/>
                  <a:ext cx="29880" cy="58161"/>
                </a:xfrm>
                <a:prstGeom prst="rect">
                  <a:avLst/>
                </a:prstGeom>
              </p:spPr>
            </p:pic>
          </mc:Fallback>
        </mc:AlternateContent>
      </p:grpSp>
      <p:grpSp>
        <p:nvGrpSpPr>
          <p:cNvPr id="343" name="Group 342">
            <a:extLst>
              <a:ext uri="{FF2B5EF4-FFF2-40B4-BE49-F238E27FC236}">
                <a16:creationId xmlns:a16="http://schemas.microsoft.com/office/drawing/2014/main" xmlns="" id="{B7AB3896-75AC-9240-AB74-2FB77513EBC9}"/>
              </a:ext>
            </a:extLst>
          </p:cNvPr>
          <p:cNvGrpSpPr/>
          <p:nvPr/>
        </p:nvGrpSpPr>
        <p:grpSpPr>
          <a:xfrm>
            <a:off x="7476666" y="1473629"/>
            <a:ext cx="705240" cy="155160"/>
            <a:chOff x="5952666" y="1473629"/>
            <a:chExt cx="705240" cy="155160"/>
          </a:xfrm>
        </p:grpSpPr>
        <mc:AlternateContent xmlns:mc="http://schemas.openxmlformats.org/markup-compatibility/2006" xmlns:p14="http://schemas.microsoft.com/office/powerpoint/2010/main">
          <mc:Choice Requires="p14">
            <p:contentPart p14:bwMode="auto" r:id="rId412">
              <p14:nvContentPartPr>
                <p14:cNvPr id="309" name="Ink 308">
                  <a:extLst>
                    <a:ext uri="{FF2B5EF4-FFF2-40B4-BE49-F238E27FC236}">
                      <a16:creationId xmlns:a16="http://schemas.microsoft.com/office/drawing/2014/main" xmlns="" id="{674149D0-DB7E-8342-B33F-A917CCD7C2A6}"/>
                    </a:ext>
                  </a:extLst>
                </p14:cNvPr>
                <p14:cNvContentPartPr/>
                <p14:nvPr/>
              </p14:nvContentPartPr>
              <p14:xfrm>
                <a:off x="5952666" y="1536629"/>
                <a:ext cx="17640" cy="17640"/>
              </p14:xfrm>
            </p:contentPart>
          </mc:Choice>
          <mc:Fallback xmlns="">
            <p:pic>
              <p:nvPicPr>
                <p:cNvPr id="309" name="Ink 308">
                  <a:extLst>
                    <a:ext uri="{FF2B5EF4-FFF2-40B4-BE49-F238E27FC236}">
                      <a16:creationId xmlns="" xmlns:a16="http://schemas.microsoft.com/office/drawing/2014/main" xmlns:p14="http://schemas.microsoft.com/office/powerpoint/2010/main" id="{674149D0-DB7E-8342-B33F-A917CCD7C2A6}"/>
                    </a:ext>
                  </a:extLst>
                </p:cNvPr>
                <p:cNvPicPr/>
                <p:nvPr/>
              </p:nvPicPr>
              <p:blipFill>
                <a:blip r:embed="rId413"/>
                <a:stretch>
                  <a:fillRect/>
                </a:stretch>
              </p:blipFill>
              <p:spPr>
                <a:xfrm>
                  <a:off x="5943478" y="1528349"/>
                  <a:ext cx="34913"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414">
              <p14:nvContentPartPr>
                <p14:cNvPr id="310" name="Ink 309">
                  <a:extLst>
                    <a:ext uri="{FF2B5EF4-FFF2-40B4-BE49-F238E27FC236}">
                      <a16:creationId xmlns:a16="http://schemas.microsoft.com/office/drawing/2014/main" xmlns="" id="{7768A51B-5EB1-3544-B8A8-AA34228F1241}"/>
                    </a:ext>
                  </a:extLst>
                </p14:cNvPr>
                <p14:cNvContentPartPr/>
                <p14:nvPr/>
              </p14:nvContentPartPr>
              <p14:xfrm>
                <a:off x="5981466" y="1536629"/>
                <a:ext cx="189360" cy="92160"/>
              </p14:xfrm>
            </p:contentPart>
          </mc:Choice>
          <mc:Fallback xmlns="">
            <p:pic>
              <p:nvPicPr>
                <p:cNvPr id="310" name="Ink 309">
                  <a:extLst>
                    <a:ext uri="{FF2B5EF4-FFF2-40B4-BE49-F238E27FC236}">
                      <a16:creationId xmlns="" xmlns:a16="http://schemas.microsoft.com/office/drawing/2014/main" xmlns:p14="http://schemas.microsoft.com/office/powerpoint/2010/main" id="{7768A51B-5EB1-3544-B8A8-AA34228F1241}"/>
                    </a:ext>
                  </a:extLst>
                </p:cNvPr>
                <p:cNvPicPr/>
                <p:nvPr/>
              </p:nvPicPr>
              <p:blipFill>
                <a:blip r:embed="rId415"/>
                <a:stretch>
                  <a:fillRect/>
                </a:stretch>
              </p:blipFill>
              <p:spPr>
                <a:xfrm>
                  <a:off x="5971386" y="1526549"/>
                  <a:ext cx="20916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311" name="Ink 310">
                  <a:extLst>
                    <a:ext uri="{FF2B5EF4-FFF2-40B4-BE49-F238E27FC236}">
                      <a16:creationId xmlns:a16="http://schemas.microsoft.com/office/drawing/2014/main" xmlns="" id="{01C063D6-4A13-3D47-AF52-6B5BA9CAF25B}"/>
                    </a:ext>
                  </a:extLst>
                </p14:cNvPr>
                <p14:cNvContentPartPr/>
                <p14:nvPr/>
              </p14:nvContentPartPr>
              <p14:xfrm>
                <a:off x="6210426" y="1473629"/>
                <a:ext cx="166680" cy="155160"/>
              </p14:xfrm>
            </p:contentPart>
          </mc:Choice>
          <mc:Fallback xmlns="">
            <p:pic>
              <p:nvPicPr>
                <p:cNvPr id="311" name="Ink 310">
                  <a:extLst>
                    <a:ext uri="{FF2B5EF4-FFF2-40B4-BE49-F238E27FC236}">
                      <a16:creationId xmlns="" xmlns:a16="http://schemas.microsoft.com/office/drawing/2014/main" xmlns:p14="http://schemas.microsoft.com/office/powerpoint/2010/main" id="{01C063D6-4A13-3D47-AF52-6B5BA9CAF25B}"/>
                    </a:ext>
                  </a:extLst>
                </p:cNvPr>
                <p:cNvPicPr/>
                <p:nvPr/>
              </p:nvPicPr>
              <p:blipFill>
                <a:blip r:embed="rId417"/>
                <a:stretch>
                  <a:fillRect/>
                </a:stretch>
              </p:blipFill>
              <p:spPr>
                <a:xfrm>
                  <a:off x="6200685" y="1464269"/>
                  <a:ext cx="186162"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312" name="Ink 311">
                  <a:extLst>
                    <a:ext uri="{FF2B5EF4-FFF2-40B4-BE49-F238E27FC236}">
                      <a16:creationId xmlns:a16="http://schemas.microsoft.com/office/drawing/2014/main" xmlns="" id="{E9423A72-F4C9-2142-ADDD-99CA095295AF}"/>
                    </a:ext>
                  </a:extLst>
                </p14:cNvPr>
                <p14:cNvContentPartPr/>
                <p14:nvPr/>
              </p14:nvContentPartPr>
              <p14:xfrm>
                <a:off x="6410946" y="1525109"/>
                <a:ext cx="132120" cy="103320"/>
              </p14:xfrm>
            </p:contentPart>
          </mc:Choice>
          <mc:Fallback xmlns="">
            <p:pic>
              <p:nvPicPr>
                <p:cNvPr id="312" name="Ink 311">
                  <a:extLst>
                    <a:ext uri="{FF2B5EF4-FFF2-40B4-BE49-F238E27FC236}">
                      <a16:creationId xmlns="" xmlns:a16="http://schemas.microsoft.com/office/drawing/2014/main" xmlns:p14="http://schemas.microsoft.com/office/powerpoint/2010/main" id="{E9423A72-F4C9-2142-ADDD-99CA095295AF}"/>
                    </a:ext>
                  </a:extLst>
                </p:cNvPr>
                <p:cNvPicPr/>
                <p:nvPr/>
              </p:nvPicPr>
              <p:blipFill>
                <a:blip r:embed="rId419"/>
                <a:stretch>
                  <a:fillRect/>
                </a:stretch>
              </p:blipFill>
              <p:spPr>
                <a:xfrm>
                  <a:off x="6401226" y="1515749"/>
                  <a:ext cx="15012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420">
              <p14:nvContentPartPr>
                <p14:cNvPr id="313" name="Ink 312">
                  <a:extLst>
                    <a:ext uri="{FF2B5EF4-FFF2-40B4-BE49-F238E27FC236}">
                      <a16:creationId xmlns:a16="http://schemas.microsoft.com/office/drawing/2014/main" xmlns="" id="{5854C4AA-EE28-7046-AC57-4CF552508A89}"/>
                    </a:ext>
                  </a:extLst>
                </p14:cNvPr>
                <p14:cNvContentPartPr/>
                <p14:nvPr/>
              </p14:nvContentPartPr>
              <p14:xfrm>
                <a:off x="6588786" y="1491269"/>
                <a:ext cx="11880" cy="131400"/>
              </p14:xfrm>
            </p:contentPart>
          </mc:Choice>
          <mc:Fallback xmlns="">
            <p:pic>
              <p:nvPicPr>
                <p:cNvPr id="313" name="Ink 312">
                  <a:extLst>
                    <a:ext uri="{FF2B5EF4-FFF2-40B4-BE49-F238E27FC236}">
                      <a16:creationId xmlns="" xmlns:a16="http://schemas.microsoft.com/office/drawing/2014/main" xmlns:p14="http://schemas.microsoft.com/office/powerpoint/2010/main" id="{5854C4AA-EE28-7046-AC57-4CF552508A89}"/>
                    </a:ext>
                  </a:extLst>
                </p:cNvPr>
                <p:cNvPicPr/>
                <p:nvPr/>
              </p:nvPicPr>
              <p:blipFill>
                <a:blip r:embed="rId421"/>
                <a:stretch>
                  <a:fillRect/>
                </a:stretch>
              </p:blipFill>
              <p:spPr>
                <a:xfrm>
                  <a:off x="6579786" y="1482269"/>
                  <a:ext cx="3060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422">
              <p14:nvContentPartPr>
                <p14:cNvPr id="314" name="Ink 313">
                  <a:extLst>
                    <a:ext uri="{FF2B5EF4-FFF2-40B4-BE49-F238E27FC236}">
                      <a16:creationId xmlns:a16="http://schemas.microsoft.com/office/drawing/2014/main" xmlns="" id="{563B4D27-D38B-CF4F-ADE7-21B30E85FAE3}"/>
                    </a:ext>
                  </a:extLst>
                </p14:cNvPr>
                <p14:cNvContentPartPr/>
                <p14:nvPr/>
              </p14:nvContentPartPr>
              <p14:xfrm>
                <a:off x="6571506" y="1565069"/>
                <a:ext cx="86400" cy="6120"/>
              </p14:xfrm>
            </p:contentPart>
          </mc:Choice>
          <mc:Fallback xmlns="">
            <p:pic>
              <p:nvPicPr>
                <p:cNvPr id="314" name="Ink 313">
                  <a:extLst>
                    <a:ext uri="{FF2B5EF4-FFF2-40B4-BE49-F238E27FC236}">
                      <a16:creationId xmlns="" xmlns:a16="http://schemas.microsoft.com/office/drawing/2014/main" xmlns:p14="http://schemas.microsoft.com/office/powerpoint/2010/main" id="{563B4D27-D38B-CF4F-ADE7-21B30E85FAE3}"/>
                    </a:ext>
                  </a:extLst>
                </p:cNvPr>
                <p:cNvPicPr/>
                <p:nvPr/>
              </p:nvPicPr>
              <p:blipFill>
                <a:blip r:embed="rId423"/>
                <a:stretch>
                  <a:fillRect/>
                </a:stretch>
              </p:blipFill>
              <p:spPr>
                <a:xfrm>
                  <a:off x="6562468" y="1555349"/>
                  <a:ext cx="104114" cy="24840"/>
                </a:xfrm>
                <a:prstGeom prst="rect">
                  <a:avLst/>
                </a:prstGeom>
              </p:spPr>
            </p:pic>
          </mc:Fallback>
        </mc:AlternateContent>
      </p:grpSp>
      <p:grpSp>
        <p:nvGrpSpPr>
          <p:cNvPr id="342" name="Group 341">
            <a:extLst>
              <a:ext uri="{FF2B5EF4-FFF2-40B4-BE49-F238E27FC236}">
                <a16:creationId xmlns:a16="http://schemas.microsoft.com/office/drawing/2014/main" xmlns="" id="{B3EF0E5B-72B1-864C-A51C-986E602B18FB}"/>
              </a:ext>
            </a:extLst>
          </p:cNvPr>
          <p:cNvGrpSpPr/>
          <p:nvPr/>
        </p:nvGrpSpPr>
        <p:grpSpPr>
          <a:xfrm>
            <a:off x="8433546" y="1462109"/>
            <a:ext cx="137880" cy="137880"/>
            <a:chOff x="6909546" y="1462109"/>
            <a:chExt cx="137880" cy="137880"/>
          </a:xfrm>
        </p:grpSpPr>
        <mc:AlternateContent xmlns:mc="http://schemas.openxmlformats.org/markup-compatibility/2006" xmlns:p14="http://schemas.microsoft.com/office/powerpoint/2010/main">
          <mc:Choice Requires="p14">
            <p:contentPart p14:bwMode="auto" r:id="rId424">
              <p14:nvContentPartPr>
                <p14:cNvPr id="315" name="Ink 314">
                  <a:extLst>
                    <a:ext uri="{FF2B5EF4-FFF2-40B4-BE49-F238E27FC236}">
                      <a16:creationId xmlns:a16="http://schemas.microsoft.com/office/drawing/2014/main" xmlns="" id="{130215D3-9941-B14C-9AD9-9BE278D13173}"/>
                    </a:ext>
                  </a:extLst>
                </p14:cNvPr>
                <p14:cNvContentPartPr/>
                <p14:nvPr/>
              </p14:nvContentPartPr>
              <p14:xfrm>
                <a:off x="6909546" y="1530869"/>
                <a:ext cx="137880" cy="69120"/>
              </p14:xfrm>
            </p:contentPart>
          </mc:Choice>
          <mc:Fallback xmlns="">
            <p:pic>
              <p:nvPicPr>
                <p:cNvPr id="315" name="Ink 314">
                  <a:extLst>
                    <a:ext uri="{FF2B5EF4-FFF2-40B4-BE49-F238E27FC236}">
                      <a16:creationId xmlns="" xmlns:a16="http://schemas.microsoft.com/office/drawing/2014/main" xmlns:p14="http://schemas.microsoft.com/office/powerpoint/2010/main" id="{130215D3-9941-B14C-9AD9-9BE278D13173}"/>
                    </a:ext>
                  </a:extLst>
                </p:cNvPr>
                <p:cNvPicPr/>
                <p:nvPr/>
              </p:nvPicPr>
              <p:blipFill>
                <a:blip r:embed="rId425"/>
                <a:stretch>
                  <a:fillRect/>
                </a:stretch>
              </p:blipFill>
              <p:spPr>
                <a:xfrm>
                  <a:off x="6899826" y="1521509"/>
                  <a:ext cx="15768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426">
              <p14:nvContentPartPr>
                <p14:cNvPr id="316" name="Ink 315">
                  <a:extLst>
                    <a:ext uri="{FF2B5EF4-FFF2-40B4-BE49-F238E27FC236}">
                      <a16:creationId xmlns:a16="http://schemas.microsoft.com/office/drawing/2014/main" xmlns="" id="{11C59FD0-060F-B743-A2FF-7981006634FC}"/>
                    </a:ext>
                  </a:extLst>
                </p14:cNvPr>
                <p14:cNvContentPartPr/>
                <p14:nvPr/>
              </p14:nvContentPartPr>
              <p14:xfrm>
                <a:off x="6944106" y="1462109"/>
                <a:ext cx="17640" cy="11880"/>
              </p14:xfrm>
            </p:contentPart>
          </mc:Choice>
          <mc:Fallback xmlns="">
            <p:pic>
              <p:nvPicPr>
                <p:cNvPr id="316" name="Ink 315">
                  <a:extLst>
                    <a:ext uri="{FF2B5EF4-FFF2-40B4-BE49-F238E27FC236}">
                      <a16:creationId xmlns="" xmlns:a16="http://schemas.microsoft.com/office/drawing/2014/main" xmlns:p14="http://schemas.microsoft.com/office/powerpoint/2010/main" id="{11C59FD0-060F-B743-A2FF-7981006634FC}"/>
                    </a:ext>
                  </a:extLst>
                </p:cNvPr>
                <p:cNvPicPr/>
                <p:nvPr/>
              </p:nvPicPr>
              <p:blipFill>
                <a:blip r:embed="rId427"/>
                <a:stretch>
                  <a:fillRect/>
                </a:stretch>
              </p:blipFill>
              <p:spPr>
                <a:xfrm>
                  <a:off x="6934386" y="1453109"/>
                  <a:ext cx="36360" cy="30600"/>
                </a:xfrm>
                <a:prstGeom prst="rect">
                  <a:avLst/>
                </a:prstGeom>
              </p:spPr>
            </p:pic>
          </mc:Fallback>
        </mc:AlternateContent>
      </p:grpSp>
      <p:grpSp>
        <p:nvGrpSpPr>
          <p:cNvPr id="341" name="Group 340">
            <a:extLst>
              <a:ext uri="{FF2B5EF4-FFF2-40B4-BE49-F238E27FC236}">
                <a16:creationId xmlns:a16="http://schemas.microsoft.com/office/drawing/2014/main" xmlns="" id="{71E9E078-538C-684A-BC70-AD891A4DBB04}"/>
              </a:ext>
            </a:extLst>
          </p:cNvPr>
          <p:cNvGrpSpPr/>
          <p:nvPr/>
        </p:nvGrpSpPr>
        <p:grpSpPr>
          <a:xfrm>
            <a:off x="8914866" y="1456349"/>
            <a:ext cx="458640" cy="143640"/>
            <a:chOff x="7390866" y="1456349"/>
            <a:chExt cx="458640" cy="143640"/>
          </a:xfrm>
        </p:grpSpPr>
        <mc:AlternateContent xmlns:mc="http://schemas.openxmlformats.org/markup-compatibility/2006" xmlns:p14="http://schemas.microsoft.com/office/powerpoint/2010/main">
          <mc:Choice Requires="p14">
            <p:contentPart p14:bwMode="auto" r:id="rId428">
              <p14:nvContentPartPr>
                <p14:cNvPr id="317" name="Ink 316">
                  <a:extLst>
                    <a:ext uri="{FF2B5EF4-FFF2-40B4-BE49-F238E27FC236}">
                      <a16:creationId xmlns:a16="http://schemas.microsoft.com/office/drawing/2014/main" xmlns="" id="{D5C608F6-AFE6-9444-A0D4-8ACE53D83A5E}"/>
                    </a:ext>
                  </a:extLst>
                </p14:cNvPr>
                <p14:cNvContentPartPr/>
                <p14:nvPr/>
              </p14:nvContentPartPr>
              <p14:xfrm>
                <a:off x="7390866" y="1474349"/>
                <a:ext cx="458640" cy="125640"/>
              </p14:xfrm>
            </p:contentPart>
          </mc:Choice>
          <mc:Fallback xmlns="">
            <p:pic>
              <p:nvPicPr>
                <p:cNvPr id="317" name="Ink 316">
                  <a:extLst>
                    <a:ext uri="{FF2B5EF4-FFF2-40B4-BE49-F238E27FC236}">
                      <a16:creationId xmlns="" xmlns:a16="http://schemas.microsoft.com/office/drawing/2014/main" xmlns:p14="http://schemas.microsoft.com/office/powerpoint/2010/main" id="{D5C608F6-AFE6-9444-A0D4-8ACE53D83A5E}"/>
                    </a:ext>
                  </a:extLst>
                </p:cNvPr>
                <p:cNvPicPr/>
                <p:nvPr/>
              </p:nvPicPr>
              <p:blipFill>
                <a:blip r:embed="rId429"/>
                <a:stretch>
                  <a:fillRect/>
                </a:stretch>
              </p:blipFill>
              <p:spPr>
                <a:xfrm>
                  <a:off x="7382226" y="1464269"/>
                  <a:ext cx="47520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430">
              <p14:nvContentPartPr>
                <p14:cNvPr id="318" name="Ink 317">
                  <a:extLst>
                    <a:ext uri="{FF2B5EF4-FFF2-40B4-BE49-F238E27FC236}">
                      <a16:creationId xmlns:a16="http://schemas.microsoft.com/office/drawing/2014/main" xmlns="" id="{A8630597-6BD5-DD4A-BDEB-9E9089450BAA}"/>
                    </a:ext>
                  </a:extLst>
                </p14:cNvPr>
                <p14:cNvContentPartPr/>
                <p14:nvPr/>
              </p14:nvContentPartPr>
              <p14:xfrm>
                <a:off x="7677426" y="1456349"/>
                <a:ext cx="114840" cy="6120"/>
              </p14:xfrm>
            </p:contentPart>
          </mc:Choice>
          <mc:Fallback xmlns="">
            <p:pic>
              <p:nvPicPr>
                <p:cNvPr id="318" name="Ink 317">
                  <a:extLst>
                    <a:ext uri="{FF2B5EF4-FFF2-40B4-BE49-F238E27FC236}">
                      <a16:creationId xmlns="" xmlns:a16="http://schemas.microsoft.com/office/drawing/2014/main" xmlns:p14="http://schemas.microsoft.com/office/powerpoint/2010/main" id="{A8630597-6BD5-DD4A-BDEB-9E9089450BAA}"/>
                    </a:ext>
                  </a:extLst>
                </p:cNvPr>
                <p:cNvPicPr/>
                <p:nvPr/>
              </p:nvPicPr>
              <p:blipFill>
                <a:blip r:embed="rId431"/>
                <a:stretch>
                  <a:fillRect/>
                </a:stretch>
              </p:blipFill>
              <p:spPr>
                <a:xfrm>
                  <a:off x="7668095" y="1446021"/>
                  <a:ext cx="133143" cy="26393"/>
                </a:xfrm>
                <a:prstGeom prst="rect">
                  <a:avLst/>
                </a:prstGeom>
              </p:spPr>
            </p:pic>
          </mc:Fallback>
        </mc:AlternateContent>
      </p:grpSp>
      <p:grpSp>
        <p:nvGrpSpPr>
          <p:cNvPr id="340" name="Group 339">
            <a:extLst>
              <a:ext uri="{FF2B5EF4-FFF2-40B4-BE49-F238E27FC236}">
                <a16:creationId xmlns:a16="http://schemas.microsoft.com/office/drawing/2014/main" xmlns="" id="{7CE826B1-BF89-7244-B0F8-FA0A79E1241B}"/>
              </a:ext>
            </a:extLst>
          </p:cNvPr>
          <p:cNvGrpSpPr/>
          <p:nvPr/>
        </p:nvGrpSpPr>
        <p:grpSpPr>
          <a:xfrm>
            <a:off x="8376306" y="1837229"/>
            <a:ext cx="768240" cy="224280"/>
            <a:chOff x="6852306" y="1837229"/>
            <a:chExt cx="768240" cy="224280"/>
          </a:xfrm>
        </p:grpSpPr>
        <mc:AlternateContent xmlns:mc="http://schemas.openxmlformats.org/markup-compatibility/2006" xmlns:p14="http://schemas.microsoft.com/office/powerpoint/2010/main">
          <mc:Choice Requires="p14">
            <p:contentPart p14:bwMode="auto" r:id="rId432">
              <p14:nvContentPartPr>
                <p14:cNvPr id="319" name="Ink 318">
                  <a:extLst>
                    <a:ext uri="{FF2B5EF4-FFF2-40B4-BE49-F238E27FC236}">
                      <a16:creationId xmlns:a16="http://schemas.microsoft.com/office/drawing/2014/main" xmlns="" id="{16600573-B6CA-1142-8CF4-36E3D83A8B07}"/>
                    </a:ext>
                  </a:extLst>
                </p14:cNvPr>
                <p14:cNvContentPartPr/>
                <p14:nvPr/>
              </p14:nvContentPartPr>
              <p14:xfrm>
                <a:off x="6863826" y="1891949"/>
                <a:ext cx="17640" cy="169560"/>
              </p14:xfrm>
            </p:contentPart>
          </mc:Choice>
          <mc:Fallback xmlns="">
            <p:pic>
              <p:nvPicPr>
                <p:cNvPr id="319" name="Ink 318">
                  <a:extLst>
                    <a:ext uri="{FF2B5EF4-FFF2-40B4-BE49-F238E27FC236}">
                      <a16:creationId xmlns="" xmlns:a16="http://schemas.microsoft.com/office/drawing/2014/main" xmlns:p14="http://schemas.microsoft.com/office/powerpoint/2010/main" id="{16600573-B6CA-1142-8CF4-36E3D83A8B07}"/>
                    </a:ext>
                  </a:extLst>
                </p:cNvPr>
                <p:cNvPicPr/>
                <p:nvPr/>
              </p:nvPicPr>
              <p:blipFill>
                <a:blip r:embed="rId433"/>
                <a:stretch>
                  <a:fillRect/>
                </a:stretch>
              </p:blipFill>
              <p:spPr>
                <a:xfrm>
                  <a:off x="6854106" y="1882609"/>
                  <a:ext cx="35640" cy="186803"/>
                </a:xfrm>
                <a:prstGeom prst="rect">
                  <a:avLst/>
                </a:prstGeom>
              </p:spPr>
            </p:pic>
          </mc:Fallback>
        </mc:AlternateContent>
        <mc:AlternateContent xmlns:mc="http://schemas.openxmlformats.org/markup-compatibility/2006" xmlns:p14="http://schemas.microsoft.com/office/powerpoint/2010/main">
          <mc:Choice Requires="p14">
            <p:contentPart p14:bwMode="auto" r:id="rId434">
              <p14:nvContentPartPr>
                <p14:cNvPr id="320" name="Ink 319">
                  <a:extLst>
                    <a:ext uri="{FF2B5EF4-FFF2-40B4-BE49-F238E27FC236}">
                      <a16:creationId xmlns:a16="http://schemas.microsoft.com/office/drawing/2014/main" xmlns="" id="{E9268D79-1EE2-8D46-9A6A-3A075F7B5503}"/>
                    </a:ext>
                  </a:extLst>
                </p14:cNvPr>
                <p14:cNvContentPartPr/>
                <p14:nvPr/>
              </p14:nvContentPartPr>
              <p14:xfrm>
                <a:off x="6852306" y="1891949"/>
                <a:ext cx="143640" cy="74880"/>
              </p14:xfrm>
            </p:contentPart>
          </mc:Choice>
          <mc:Fallback xmlns="">
            <p:pic>
              <p:nvPicPr>
                <p:cNvPr id="320" name="Ink 319">
                  <a:extLst>
                    <a:ext uri="{FF2B5EF4-FFF2-40B4-BE49-F238E27FC236}">
                      <a16:creationId xmlns="" xmlns:a16="http://schemas.microsoft.com/office/drawing/2014/main" xmlns:p14="http://schemas.microsoft.com/office/powerpoint/2010/main" id="{E9268D79-1EE2-8D46-9A6A-3A075F7B5503}"/>
                    </a:ext>
                  </a:extLst>
                </p:cNvPr>
                <p:cNvPicPr/>
                <p:nvPr/>
              </p:nvPicPr>
              <p:blipFill>
                <a:blip r:embed="rId435"/>
                <a:stretch>
                  <a:fillRect/>
                </a:stretch>
              </p:blipFill>
              <p:spPr>
                <a:xfrm>
                  <a:off x="6842946" y="1882589"/>
                  <a:ext cx="1620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436">
              <p14:nvContentPartPr>
                <p14:cNvPr id="321" name="Ink 320">
                  <a:extLst>
                    <a:ext uri="{FF2B5EF4-FFF2-40B4-BE49-F238E27FC236}">
                      <a16:creationId xmlns:a16="http://schemas.microsoft.com/office/drawing/2014/main" xmlns="" id="{37D205B7-64FD-034B-B8D7-DC2161047BF2}"/>
                    </a:ext>
                  </a:extLst>
                </p14:cNvPr>
                <p14:cNvContentPartPr/>
                <p14:nvPr/>
              </p14:nvContentPartPr>
              <p14:xfrm>
                <a:off x="7047066" y="1880429"/>
                <a:ext cx="160920" cy="74880"/>
              </p14:xfrm>
            </p:contentPart>
          </mc:Choice>
          <mc:Fallback xmlns="">
            <p:pic>
              <p:nvPicPr>
                <p:cNvPr id="321" name="Ink 320">
                  <a:extLst>
                    <a:ext uri="{FF2B5EF4-FFF2-40B4-BE49-F238E27FC236}">
                      <a16:creationId xmlns="" xmlns:a16="http://schemas.microsoft.com/office/drawing/2014/main" xmlns:p14="http://schemas.microsoft.com/office/powerpoint/2010/main" id="{37D205B7-64FD-034B-B8D7-DC2161047BF2}"/>
                    </a:ext>
                  </a:extLst>
                </p:cNvPr>
                <p:cNvPicPr/>
                <p:nvPr/>
              </p:nvPicPr>
              <p:blipFill>
                <a:blip r:embed="rId437"/>
                <a:stretch>
                  <a:fillRect/>
                </a:stretch>
              </p:blipFill>
              <p:spPr>
                <a:xfrm>
                  <a:off x="7037685" y="1871789"/>
                  <a:ext cx="17860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438">
              <p14:nvContentPartPr>
                <p14:cNvPr id="322" name="Ink 321">
                  <a:extLst>
                    <a:ext uri="{FF2B5EF4-FFF2-40B4-BE49-F238E27FC236}">
                      <a16:creationId xmlns:a16="http://schemas.microsoft.com/office/drawing/2014/main" xmlns="" id="{9C358599-3AC7-2A40-A616-7503B32A8348}"/>
                    </a:ext>
                  </a:extLst>
                </p14:cNvPr>
                <p14:cNvContentPartPr/>
                <p14:nvPr/>
              </p14:nvContentPartPr>
              <p14:xfrm>
                <a:off x="7276386" y="1908869"/>
                <a:ext cx="17640" cy="57600"/>
              </p14:xfrm>
            </p:contentPart>
          </mc:Choice>
          <mc:Fallback xmlns="">
            <p:pic>
              <p:nvPicPr>
                <p:cNvPr id="322" name="Ink 321">
                  <a:extLst>
                    <a:ext uri="{FF2B5EF4-FFF2-40B4-BE49-F238E27FC236}">
                      <a16:creationId xmlns="" xmlns:a16="http://schemas.microsoft.com/office/drawing/2014/main" xmlns:p14="http://schemas.microsoft.com/office/powerpoint/2010/main" id="{9C358599-3AC7-2A40-A616-7503B32A8348}"/>
                    </a:ext>
                  </a:extLst>
                </p:cNvPr>
                <p:cNvPicPr/>
                <p:nvPr/>
              </p:nvPicPr>
              <p:blipFill>
                <a:blip r:embed="rId439"/>
                <a:stretch>
                  <a:fillRect/>
                </a:stretch>
              </p:blipFill>
              <p:spPr>
                <a:xfrm>
                  <a:off x="7267026" y="1899509"/>
                  <a:ext cx="3672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440">
              <p14:nvContentPartPr>
                <p14:cNvPr id="323" name="Ink 322">
                  <a:extLst>
                    <a:ext uri="{FF2B5EF4-FFF2-40B4-BE49-F238E27FC236}">
                      <a16:creationId xmlns:a16="http://schemas.microsoft.com/office/drawing/2014/main" xmlns="" id="{CC9ABA05-4BEC-8A43-9AF2-8785BD52E720}"/>
                    </a:ext>
                  </a:extLst>
                </p14:cNvPr>
                <p14:cNvContentPartPr/>
                <p14:nvPr/>
              </p14:nvContentPartPr>
              <p14:xfrm>
                <a:off x="7282146" y="1837229"/>
                <a:ext cx="360" cy="9360"/>
              </p14:xfrm>
            </p:contentPart>
          </mc:Choice>
          <mc:Fallback xmlns="">
            <p:pic>
              <p:nvPicPr>
                <p:cNvPr id="323" name="Ink 322">
                  <a:extLst>
                    <a:ext uri="{FF2B5EF4-FFF2-40B4-BE49-F238E27FC236}">
                      <a16:creationId xmlns="" xmlns:a16="http://schemas.microsoft.com/office/drawing/2014/main" xmlns:p14="http://schemas.microsoft.com/office/powerpoint/2010/main" id="{CC9ABA05-4BEC-8A43-9AF2-8785BD52E720}"/>
                    </a:ext>
                  </a:extLst>
                </p:cNvPr>
                <p:cNvPicPr/>
                <p:nvPr/>
              </p:nvPicPr>
              <p:blipFill>
                <a:blip r:embed="rId441"/>
                <a:stretch>
                  <a:fillRect/>
                </a:stretch>
              </p:blipFill>
              <p:spPr>
                <a:xfrm>
                  <a:off x="7273146" y="1829309"/>
                  <a:ext cx="1836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442">
              <p14:nvContentPartPr>
                <p14:cNvPr id="324" name="Ink 323">
                  <a:extLst>
                    <a:ext uri="{FF2B5EF4-FFF2-40B4-BE49-F238E27FC236}">
                      <a16:creationId xmlns:a16="http://schemas.microsoft.com/office/drawing/2014/main" xmlns="" id="{A13EC59C-26BF-8644-9D08-252503C78C7E}"/>
                    </a:ext>
                  </a:extLst>
                </p14:cNvPr>
                <p14:cNvContentPartPr/>
                <p14:nvPr/>
              </p14:nvContentPartPr>
              <p14:xfrm>
                <a:off x="7402386" y="1874669"/>
                <a:ext cx="74880" cy="86400"/>
              </p14:xfrm>
            </p:contentPart>
          </mc:Choice>
          <mc:Fallback xmlns="">
            <p:pic>
              <p:nvPicPr>
                <p:cNvPr id="324" name="Ink 323">
                  <a:extLst>
                    <a:ext uri="{FF2B5EF4-FFF2-40B4-BE49-F238E27FC236}">
                      <a16:creationId xmlns="" xmlns:a16="http://schemas.microsoft.com/office/drawing/2014/main" xmlns:p14="http://schemas.microsoft.com/office/powerpoint/2010/main" id="{A13EC59C-26BF-8644-9D08-252503C78C7E}"/>
                    </a:ext>
                  </a:extLst>
                </p:cNvPr>
                <p:cNvPicPr/>
                <p:nvPr/>
              </p:nvPicPr>
              <p:blipFill>
                <a:blip r:embed="rId443"/>
                <a:stretch>
                  <a:fillRect/>
                </a:stretch>
              </p:blipFill>
              <p:spPr>
                <a:xfrm>
                  <a:off x="7392666" y="1866389"/>
                  <a:ext cx="9288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444">
              <p14:nvContentPartPr>
                <p14:cNvPr id="325" name="Ink 324">
                  <a:extLst>
                    <a:ext uri="{FF2B5EF4-FFF2-40B4-BE49-F238E27FC236}">
                      <a16:creationId xmlns:a16="http://schemas.microsoft.com/office/drawing/2014/main" xmlns="" id="{62C33C6B-2C15-5946-831E-85873163E4ED}"/>
                    </a:ext>
                  </a:extLst>
                </p14:cNvPr>
                <p14:cNvContentPartPr/>
                <p14:nvPr/>
              </p14:nvContentPartPr>
              <p14:xfrm>
                <a:off x="7528386" y="1897709"/>
                <a:ext cx="92160" cy="57600"/>
              </p14:xfrm>
            </p:contentPart>
          </mc:Choice>
          <mc:Fallback xmlns="">
            <p:pic>
              <p:nvPicPr>
                <p:cNvPr id="325" name="Ink 324">
                  <a:extLst>
                    <a:ext uri="{FF2B5EF4-FFF2-40B4-BE49-F238E27FC236}">
                      <a16:creationId xmlns="" xmlns:a16="http://schemas.microsoft.com/office/drawing/2014/main" xmlns:p14="http://schemas.microsoft.com/office/powerpoint/2010/main" id="{62C33C6B-2C15-5946-831E-85873163E4ED}"/>
                    </a:ext>
                  </a:extLst>
                </p:cNvPr>
                <p:cNvPicPr/>
                <p:nvPr/>
              </p:nvPicPr>
              <p:blipFill>
                <a:blip r:embed="rId445"/>
                <a:stretch>
                  <a:fillRect/>
                </a:stretch>
              </p:blipFill>
              <p:spPr>
                <a:xfrm>
                  <a:off x="7518628" y="1888709"/>
                  <a:ext cx="111315" cy="76680"/>
                </a:xfrm>
                <a:prstGeom prst="rect">
                  <a:avLst/>
                </a:prstGeom>
              </p:spPr>
            </p:pic>
          </mc:Fallback>
        </mc:AlternateContent>
      </p:grpSp>
      <p:grpSp>
        <p:nvGrpSpPr>
          <p:cNvPr id="339" name="Group 338">
            <a:extLst>
              <a:ext uri="{FF2B5EF4-FFF2-40B4-BE49-F238E27FC236}">
                <a16:creationId xmlns:a16="http://schemas.microsoft.com/office/drawing/2014/main" xmlns="" id="{8FE70420-E25D-2C4D-AC8E-5B393263AF1E}"/>
              </a:ext>
            </a:extLst>
          </p:cNvPr>
          <p:cNvGrpSpPr/>
          <p:nvPr/>
        </p:nvGrpSpPr>
        <p:grpSpPr>
          <a:xfrm>
            <a:off x="9447666" y="1765949"/>
            <a:ext cx="252360" cy="246600"/>
            <a:chOff x="7923666" y="1765949"/>
            <a:chExt cx="252360" cy="246600"/>
          </a:xfrm>
        </p:grpSpPr>
        <mc:AlternateContent xmlns:mc="http://schemas.openxmlformats.org/markup-compatibility/2006" xmlns:p14="http://schemas.microsoft.com/office/powerpoint/2010/main">
          <mc:Choice Requires="p14">
            <p:contentPart p14:bwMode="auto" r:id="rId446">
              <p14:nvContentPartPr>
                <p14:cNvPr id="326" name="Ink 325">
                  <a:extLst>
                    <a:ext uri="{FF2B5EF4-FFF2-40B4-BE49-F238E27FC236}">
                      <a16:creationId xmlns:a16="http://schemas.microsoft.com/office/drawing/2014/main" xmlns="" id="{2FA44823-43A9-3D4E-9AAC-03C0226A0C6D}"/>
                    </a:ext>
                  </a:extLst>
                </p14:cNvPr>
                <p14:cNvContentPartPr/>
                <p14:nvPr/>
              </p14:nvContentPartPr>
              <p14:xfrm>
                <a:off x="7923666" y="1852349"/>
                <a:ext cx="80640" cy="68400"/>
              </p14:xfrm>
            </p:contentPart>
          </mc:Choice>
          <mc:Fallback xmlns="">
            <p:pic>
              <p:nvPicPr>
                <p:cNvPr id="326" name="Ink 325">
                  <a:extLst>
                    <a:ext uri="{FF2B5EF4-FFF2-40B4-BE49-F238E27FC236}">
                      <a16:creationId xmlns="" xmlns:a16="http://schemas.microsoft.com/office/drawing/2014/main" xmlns:p14="http://schemas.microsoft.com/office/powerpoint/2010/main" id="{2FA44823-43A9-3D4E-9AAC-03C0226A0C6D}"/>
                    </a:ext>
                  </a:extLst>
                </p:cNvPr>
                <p:cNvPicPr/>
                <p:nvPr/>
              </p:nvPicPr>
              <p:blipFill>
                <a:blip r:embed="rId447"/>
                <a:stretch>
                  <a:fillRect/>
                </a:stretch>
              </p:blipFill>
              <p:spPr>
                <a:xfrm>
                  <a:off x="7915746" y="1842989"/>
                  <a:ext cx="9684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448">
              <p14:nvContentPartPr>
                <p14:cNvPr id="327" name="Ink 326">
                  <a:extLst>
                    <a:ext uri="{FF2B5EF4-FFF2-40B4-BE49-F238E27FC236}">
                      <a16:creationId xmlns:a16="http://schemas.microsoft.com/office/drawing/2014/main" xmlns="" id="{14E90F1D-83F2-4D42-8C72-A36C7E8146CA}"/>
                    </a:ext>
                  </a:extLst>
                </p14:cNvPr>
                <p14:cNvContentPartPr/>
                <p14:nvPr/>
              </p14:nvContentPartPr>
              <p14:xfrm>
                <a:off x="8055426" y="1765949"/>
                <a:ext cx="86400" cy="246600"/>
              </p14:xfrm>
            </p:contentPart>
          </mc:Choice>
          <mc:Fallback xmlns="">
            <p:pic>
              <p:nvPicPr>
                <p:cNvPr id="327" name="Ink 326">
                  <a:extLst>
                    <a:ext uri="{FF2B5EF4-FFF2-40B4-BE49-F238E27FC236}">
                      <a16:creationId xmlns="" xmlns:a16="http://schemas.microsoft.com/office/drawing/2014/main" xmlns:p14="http://schemas.microsoft.com/office/powerpoint/2010/main" id="{14E90F1D-83F2-4D42-8C72-A36C7E8146CA}"/>
                    </a:ext>
                  </a:extLst>
                </p:cNvPr>
                <p:cNvPicPr/>
                <p:nvPr/>
              </p:nvPicPr>
              <p:blipFill>
                <a:blip r:embed="rId449"/>
                <a:stretch>
                  <a:fillRect/>
                </a:stretch>
              </p:blipFill>
              <p:spPr>
                <a:xfrm>
                  <a:off x="8047146" y="1757669"/>
                  <a:ext cx="1029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450">
              <p14:nvContentPartPr>
                <p14:cNvPr id="328" name="Ink 327">
                  <a:extLst>
                    <a:ext uri="{FF2B5EF4-FFF2-40B4-BE49-F238E27FC236}">
                      <a16:creationId xmlns:a16="http://schemas.microsoft.com/office/drawing/2014/main" xmlns="" id="{58A66A27-7C69-2B4A-B6E9-F351810CD6CE}"/>
                    </a:ext>
                  </a:extLst>
                </p14:cNvPr>
                <p14:cNvContentPartPr/>
                <p14:nvPr/>
              </p14:nvContentPartPr>
              <p14:xfrm>
                <a:off x="8072706" y="1903469"/>
                <a:ext cx="103320" cy="6120"/>
              </p14:xfrm>
            </p:contentPart>
          </mc:Choice>
          <mc:Fallback xmlns="">
            <p:pic>
              <p:nvPicPr>
                <p:cNvPr id="328" name="Ink 327">
                  <a:extLst>
                    <a:ext uri="{FF2B5EF4-FFF2-40B4-BE49-F238E27FC236}">
                      <a16:creationId xmlns="" xmlns:a16="http://schemas.microsoft.com/office/drawing/2014/main" xmlns:p14="http://schemas.microsoft.com/office/powerpoint/2010/main" id="{58A66A27-7C69-2B4A-B6E9-F351810CD6CE}"/>
                    </a:ext>
                  </a:extLst>
                </p:cNvPr>
                <p:cNvPicPr/>
                <p:nvPr/>
              </p:nvPicPr>
              <p:blipFill>
                <a:blip r:embed="rId451"/>
                <a:stretch>
                  <a:fillRect/>
                </a:stretch>
              </p:blipFill>
              <p:spPr>
                <a:xfrm>
                  <a:off x="8063346" y="1894469"/>
                  <a:ext cx="121680" cy="24480"/>
                </a:xfrm>
                <a:prstGeom prst="rect">
                  <a:avLst/>
                </a:prstGeom>
              </p:spPr>
            </p:pic>
          </mc:Fallback>
        </mc:AlternateContent>
      </p:grpSp>
      <p:grpSp>
        <p:nvGrpSpPr>
          <p:cNvPr id="338" name="Group 337">
            <a:extLst>
              <a:ext uri="{FF2B5EF4-FFF2-40B4-BE49-F238E27FC236}">
                <a16:creationId xmlns:a16="http://schemas.microsoft.com/office/drawing/2014/main" xmlns="" id="{AE716EA1-0D3D-6848-90D3-1CD697D8FE44}"/>
              </a:ext>
            </a:extLst>
          </p:cNvPr>
          <p:cNvGrpSpPr/>
          <p:nvPr/>
        </p:nvGrpSpPr>
        <p:grpSpPr>
          <a:xfrm>
            <a:off x="8359026" y="2252669"/>
            <a:ext cx="396000" cy="149400"/>
            <a:chOff x="6835026" y="2252669"/>
            <a:chExt cx="396000" cy="149400"/>
          </a:xfrm>
        </p:grpSpPr>
        <mc:AlternateContent xmlns:mc="http://schemas.openxmlformats.org/markup-compatibility/2006" xmlns:p14="http://schemas.microsoft.com/office/powerpoint/2010/main">
          <mc:Choice Requires="p14">
            <p:contentPart p14:bwMode="auto" r:id="rId452">
              <p14:nvContentPartPr>
                <p14:cNvPr id="329" name="Ink 328">
                  <a:extLst>
                    <a:ext uri="{FF2B5EF4-FFF2-40B4-BE49-F238E27FC236}">
                      <a16:creationId xmlns:a16="http://schemas.microsoft.com/office/drawing/2014/main" xmlns="" id="{8C9C4301-BFCD-224C-9719-E0E3CCCDF1BF}"/>
                    </a:ext>
                  </a:extLst>
                </p14:cNvPr>
                <p14:cNvContentPartPr/>
                <p14:nvPr/>
              </p14:nvContentPartPr>
              <p14:xfrm>
                <a:off x="6835026" y="2258429"/>
                <a:ext cx="269640" cy="132120"/>
              </p14:xfrm>
            </p:contentPart>
          </mc:Choice>
          <mc:Fallback xmlns="">
            <p:pic>
              <p:nvPicPr>
                <p:cNvPr id="329" name="Ink 328">
                  <a:extLst>
                    <a:ext uri="{FF2B5EF4-FFF2-40B4-BE49-F238E27FC236}">
                      <a16:creationId xmlns="" xmlns:a16="http://schemas.microsoft.com/office/drawing/2014/main" xmlns:p14="http://schemas.microsoft.com/office/powerpoint/2010/main" id="{8C9C4301-BFCD-224C-9719-E0E3CCCDF1BF}"/>
                    </a:ext>
                  </a:extLst>
                </p:cNvPr>
                <p:cNvPicPr/>
                <p:nvPr/>
              </p:nvPicPr>
              <p:blipFill>
                <a:blip r:embed="rId453"/>
                <a:stretch>
                  <a:fillRect/>
                </a:stretch>
              </p:blipFill>
              <p:spPr>
                <a:xfrm>
                  <a:off x="6824946" y="2249429"/>
                  <a:ext cx="28836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330" name="Ink 329">
                  <a:extLst>
                    <a:ext uri="{FF2B5EF4-FFF2-40B4-BE49-F238E27FC236}">
                      <a16:creationId xmlns:a16="http://schemas.microsoft.com/office/drawing/2014/main" xmlns="" id="{381DD536-CBDD-7741-A328-D52DB7574711}"/>
                    </a:ext>
                  </a:extLst>
                </p14:cNvPr>
                <p14:cNvContentPartPr/>
                <p14:nvPr/>
              </p14:nvContentPartPr>
              <p14:xfrm>
                <a:off x="7138866" y="2332949"/>
                <a:ext cx="92160" cy="69120"/>
              </p14:xfrm>
            </p:contentPart>
          </mc:Choice>
          <mc:Fallback xmlns="">
            <p:pic>
              <p:nvPicPr>
                <p:cNvPr id="330" name="Ink 329">
                  <a:extLst>
                    <a:ext uri="{FF2B5EF4-FFF2-40B4-BE49-F238E27FC236}">
                      <a16:creationId xmlns="" xmlns:a16="http://schemas.microsoft.com/office/drawing/2014/main" xmlns:p14="http://schemas.microsoft.com/office/powerpoint/2010/main" id="{381DD536-CBDD-7741-A328-D52DB7574711}"/>
                    </a:ext>
                  </a:extLst>
                </p:cNvPr>
                <p:cNvPicPr/>
                <p:nvPr/>
              </p:nvPicPr>
              <p:blipFill>
                <a:blip r:embed="rId455"/>
                <a:stretch>
                  <a:fillRect/>
                </a:stretch>
              </p:blipFill>
              <p:spPr>
                <a:xfrm>
                  <a:off x="7129146" y="2323949"/>
                  <a:ext cx="1105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456">
              <p14:nvContentPartPr>
                <p14:cNvPr id="331" name="Ink 330">
                  <a:extLst>
                    <a:ext uri="{FF2B5EF4-FFF2-40B4-BE49-F238E27FC236}">
                      <a16:creationId xmlns:a16="http://schemas.microsoft.com/office/drawing/2014/main" xmlns="" id="{9908F22A-6A74-1E46-955F-5AAF169B38BF}"/>
                    </a:ext>
                  </a:extLst>
                </p14:cNvPr>
                <p14:cNvContentPartPr/>
                <p14:nvPr/>
              </p14:nvContentPartPr>
              <p14:xfrm>
                <a:off x="7052826" y="2252669"/>
                <a:ext cx="143640" cy="6120"/>
              </p14:xfrm>
            </p:contentPart>
          </mc:Choice>
          <mc:Fallback xmlns="">
            <p:pic>
              <p:nvPicPr>
                <p:cNvPr id="331" name="Ink 330">
                  <a:extLst>
                    <a:ext uri="{FF2B5EF4-FFF2-40B4-BE49-F238E27FC236}">
                      <a16:creationId xmlns="" xmlns:a16="http://schemas.microsoft.com/office/drawing/2014/main" xmlns:p14="http://schemas.microsoft.com/office/powerpoint/2010/main" id="{9908F22A-6A74-1E46-955F-5AAF169B38BF}"/>
                    </a:ext>
                  </a:extLst>
                </p:cNvPr>
                <p:cNvPicPr/>
                <p:nvPr/>
              </p:nvPicPr>
              <p:blipFill>
                <a:blip r:embed="rId457"/>
                <a:stretch>
                  <a:fillRect/>
                </a:stretch>
              </p:blipFill>
              <p:spPr>
                <a:xfrm>
                  <a:off x="7043803" y="2242949"/>
                  <a:ext cx="162046" cy="25920"/>
                </a:xfrm>
                <a:prstGeom prst="rect">
                  <a:avLst/>
                </a:prstGeom>
              </p:spPr>
            </p:pic>
          </mc:Fallback>
        </mc:AlternateContent>
      </p:grpSp>
      <p:grpSp>
        <p:nvGrpSpPr>
          <p:cNvPr id="337" name="Group 336">
            <a:extLst>
              <a:ext uri="{FF2B5EF4-FFF2-40B4-BE49-F238E27FC236}">
                <a16:creationId xmlns:a16="http://schemas.microsoft.com/office/drawing/2014/main" xmlns="" id="{5414A096-062F-D844-8187-E2D46ED522BB}"/>
              </a:ext>
            </a:extLst>
          </p:cNvPr>
          <p:cNvGrpSpPr/>
          <p:nvPr/>
        </p:nvGrpSpPr>
        <p:grpSpPr>
          <a:xfrm>
            <a:off x="9121146" y="2206949"/>
            <a:ext cx="693720" cy="172440"/>
            <a:chOff x="7597146" y="2206949"/>
            <a:chExt cx="693720" cy="172440"/>
          </a:xfrm>
        </p:grpSpPr>
        <mc:AlternateContent xmlns:mc="http://schemas.openxmlformats.org/markup-compatibility/2006" xmlns:p14="http://schemas.microsoft.com/office/powerpoint/2010/main">
          <mc:Choice Requires="p14">
            <p:contentPart p14:bwMode="auto" r:id="rId458">
              <p14:nvContentPartPr>
                <p14:cNvPr id="332" name="Ink 331">
                  <a:extLst>
                    <a:ext uri="{FF2B5EF4-FFF2-40B4-BE49-F238E27FC236}">
                      <a16:creationId xmlns:a16="http://schemas.microsoft.com/office/drawing/2014/main" xmlns="" id="{A4826C77-ECC0-BC4B-83FB-6E3F54DBC900}"/>
                    </a:ext>
                  </a:extLst>
                </p14:cNvPr>
                <p14:cNvContentPartPr/>
                <p14:nvPr/>
              </p14:nvContentPartPr>
              <p14:xfrm>
                <a:off x="7597146" y="2206949"/>
                <a:ext cx="149400" cy="172080"/>
              </p14:xfrm>
            </p:contentPart>
          </mc:Choice>
          <mc:Fallback xmlns="">
            <p:pic>
              <p:nvPicPr>
                <p:cNvPr id="332" name="Ink 331">
                  <a:extLst>
                    <a:ext uri="{FF2B5EF4-FFF2-40B4-BE49-F238E27FC236}">
                      <a16:creationId xmlns="" xmlns:a16="http://schemas.microsoft.com/office/drawing/2014/main" xmlns:p14="http://schemas.microsoft.com/office/powerpoint/2010/main" id="{A4826C77-ECC0-BC4B-83FB-6E3F54DBC900}"/>
                    </a:ext>
                  </a:extLst>
                </p:cNvPr>
                <p:cNvPicPr/>
                <p:nvPr/>
              </p:nvPicPr>
              <p:blipFill>
                <a:blip r:embed="rId459"/>
                <a:stretch>
                  <a:fillRect/>
                </a:stretch>
              </p:blipFill>
              <p:spPr>
                <a:xfrm>
                  <a:off x="7587763" y="2197589"/>
                  <a:ext cx="168165" cy="191160"/>
                </a:xfrm>
                <a:prstGeom prst="rect">
                  <a:avLst/>
                </a:prstGeom>
              </p:spPr>
            </p:pic>
          </mc:Fallback>
        </mc:AlternateContent>
        <mc:AlternateContent xmlns:mc="http://schemas.openxmlformats.org/markup-compatibility/2006" xmlns:p14="http://schemas.microsoft.com/office/powerpoint/2010/main">
          <mc:Choice Requires="p14">
            <p:contentPart p14:bwMode="auto" r:id="rId460">
              <p14:nvContentPartPr>
                <p14:cNvPr id="333" name="Ink 332">
                  <a:extLst>
                    <a:ext uri="{FF2B5EF4-FFF2-40B4-BE49-F238E27FC236}">
                      <a16:creationId xmlns:a16="http://schemas.microsoft.com/office/drawing/2014/main" xmlns="" id="{4248C88F-A2D6-4840-90DE-9FC80EEFCBE7}"/>
                    </a:ext>
                  </a:extLst>
                </p14:cNvPr>
                <p14:cNvContentPartPr/>
                <p14:nvPr/>
              </p14:nvContentPartPr>
              <p14:xfrm>
                <a:off x="7797666" y="2292989"/>
                <a:ext cx="120600" cy="80640"/>
              </p14:xfrm>
            </p:contentPart>
          </mc:Choice>
          <mc:Fallback xmlns="">
            <p:pic>
              <p:nvPicPr>
                <p:cNvPr id="333" name="Ink 332">
                  <a:extLst>
                    <a:ext uri="{FF2B5EF4-FFF2-40B4-BE49-F238E27FC236}">
                      <a16:creationId xmlns="" xmlns:a16="http://schemas.microsoft.com/office/drawing/2014/main" xmlns:p14="http://schemas.microsoft.com/office/powerpoint/2010/main" id="{4248C88F-A2D6-4840-90DE-9FC80EEFCBE7}"/>
                    </a:ext>
                  </a:extLst>
                </p:cNvPr>
                <p:cNvPicPr/>
                <p:nvPr/>
              </p:nvPicPr>
              <p:blipFill>
                <a:blip r:embed="rId461"/>
                <a:stretch>
                  <a:fillRect/>
                </a:stretch>
              </p:blipFill>
              <p:spPr>
                <a:xfrm>
                  <a:off x="7788306" y="2283989"/>
                  <a:ext cx="13896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462">
              <p14:nvContentPartPr>
                <p14:cNvPr id="334" name="Ink 333">
                  <a:extLst>
                    <a:ext uri="{FF2B5EF4-FFF2-40B4-BE49-F238E27FC236}">
                      <a16:creationId xmlns:a16="http://schemas.microsoft.com/office/drawing/2014/main" xmlns="" id="{DA8943D5-AD14-F747-A5D1-4D4568ABF171}"/>
                    </a:ext>
                  </a:extLst>
                </p14:cNvPr>
                <p14:cNvContentPartPr/>
                <p14:nvPr/>
              </p14:nvContentPartPr>
              <p14:xfrm>
                <a:off x="7958226" y="2292989"/>
                <a:ext cx="97920" cy="69120"/>
              </p14:xfrm>
            </p:contentPart>
          </mc:Choice>
          <mc:Fallback xmlns="">
            <p:pic>
              <p:nvPicPr>
                <p:cNvPr id="334" name="Ink 333">
                  <a:extLst>
                    <a:ext uri="{FF2B5EF4-FFF2-40B4-BE49-F238E27FC236}">
                      <a16:creationId xmlns="" xmlns:a16="http://schemas.microsoft.com/office/drawing/2014/main" xmlns:p14="http://schemas.microsoft.com/office/powerpoint/2010/main" id="{DA8943D5-AD14-F747-A5D1-4D4568ABF171}"/>
                    </a:ext>
                  </a:extLst>
                </p:cNvPr>
                <p:cNvPicPr/>
                <p:nvPr/>
              </p:nvPicPr>
              <p:blipFill>
                <a:blip r:embed="rId463"/>
                <a:stretch>
                  <a:fillRect/>
                </a:stretch>
              </p:blipFill>
              <p:spPr>
                <a:xfrm>
                  <a:off x="7948866" y="2283989"/>
                  <a:ext cx="1159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464">
              <p14:nvContentPartPr>
                <p14:cNvPr id="335" name="Ink 334">
                  <a:extLst>
                    <a:ext uri="{FF2B5EF4-FFF2-40B4-BE49-F238E27FC236}">
                      <a16:creationId xmlns:a16="http://schemas.microsoft.com/office/drawing/2014/main" xmlns="" id="{ED3D4033-D47B-0A4B-9F7F-AB77FB8C6A66}"/>
                    </a:ext>
                  </a:extLst>
                </p14:cNvPr>
                <p14:cNvContentPartPr/>
                <p14:nvPr/>
              </p14:nvContentPartPr>
              <p14:xfrm>
                <a:off x="8118426" y="2235749"/>
                <a:ext cx="6120" cy="114840"/>
              </p14:xfrm>
            </p:contentPart>
          </mc:Choice>
          <mc:Fallback xmlns="">
            <p:pic>
              <p:nvPicPr>
                <p:cNvPr id="335" name="Ink 334">
                  <a:extLst>
                    <a:ext uri="{FF2B5EF4-FFF2-40B4-BE49-F238E27FC236}">
                      <a16:creationId xmlns="" xmlns:a16="http://schemas.microsoft.com/office/drawing/2014/main" xmlns:p14="http://schemas.microsoft.com/office/powerpoint/2010/main" id="{ED3D4033-D47B-0A4B-9F7F-AB77FB8C6A66}"/>
                    </a:ext>
                  </a:extLst>
                </p:cNvPr>
                <p:cNvPicPr/>
                <p:nvPr/>
              </p:nvPicPr>
              <p:blipFill>
                <a:blip r:embed="rId465"/>
                <a:stretch>
                  <a:fillRect/>
                </a:stretch>
              </p:blipFill>
              <p:spPr>
                <a:xfrm>
                  <a:off x="8108706" y="2226389"/>
                  <a:ext cx="2412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466">
              <p14:nvContentPartPr>
                <p14:cNvPr id="336" name="Ink 335">
                  <a:extLst>
                    <a:ext uri="{FF2B5EF4-FFF2-40B4-BE49-F238E27FC236}">
                      <a16:creationId xmlns:a16="http://schemas.microsoft.com/office/drawing/2014/main" xmlns="" id="{3C3CD546-C136-0A44-9606-53D1E1E51D34}"/>
                    </a:ext>
                  </a:extLst>
                </p14:cNvPr>
                <p14:cNvContentPartPr/>
                <p14:nvPr/>
              </p14:nvContentPartPr>
              <p14:xfrm>
                <a:off x="8129946" y="2241509"/>
                <a:ext cx="160920" cy="137880"/>
              </p14:xfrm>
            </p:contentPart>
          </mc:Choice>
          <mc:Fallback xmlns="">
            <p:pic>
              <p:nvPicPr>
                <p:cNvPr id="336" name="Ink 335">
                  <a:extLst>
                    <a:ext uri="{FF2B5EF4-FFF2-40B4-BE49-F238E27FC236}">
                      <a16:creationId xmlns="" xmlns:a16="http://schemas.microsoft.com/office/drawing/2014/main" xmlns:p14="http://schemas.microsoft.com/office/powerpoint/2010/main" id="{3C3CD546-C136-0A44-9606-53D1E1E51D34}"/>
                    </a:ext>
                  </a:extLst>
                </p:cNvPr>
                <p:cNvPicPr/>
                <p:nvPr/>
              </p:nvPicPr>
              <p:blipFill>
                <a:blip r:embed="rId467"/>
                <a:stretch>
                  <a:fillRect/>
                </a:stretch>
              </p:blipFill>
              <p:spPr>
                <a:xfrm>
                  <a:off x="8120926" y="2232509"/>
                  <a:ext cx="179321" cy="156600"/>
                </a:xfrm>
                <a:prstGeom prst="rect">
                  <a:avLst/>
                </a:prstGeom>
              </p:spPr>
            </p:pic>
          </mc:Fallback>
        </mc:AlternateContent>
      </p:grpSp>
      <p:grpSp>
        <p:nvGrpSpPr>
          <p:cNvPr id="345" name="Group 344">
            <a:extLst>
              <a:ext uri="{FF2B5EF4-FFF2-40B4-BE49-F238E27FC236}">
                <a16:creationId xmlns:a16="http://schemas.microsoft.com/office/drawing/2014/main" xmlns="" id="{61C36145-48F4-8C4A-911A-6EC27AEE70F5}"/>
              </a:ext>
            </a:extLst>
          </p:cNvPr>
          <p:cNvGrpSpPr/>
          <p:nvPr/>
        </p:nvGrpSpPr>
        <p:grpSpPr>
          <a:xfrm>
            <a:off x="5442666" y="4854029"/>
            <a:ext cx="309600" cy="344160"/>
            <a:chOff x="3918666" y="4854029"/>
            <a:chExt cx="309600" cy="344160"/>
          </a:xfrm>
        </p:grpSpPr>
        <mc:AlternateContent xmlns:mc="http://schemas.openxmlformats.org/markup-compatibility/2006" xmlns:p14="http://schemas.microsoft.com/office/powerpoint/2010/main">
          <mc:Choice Requires="p14">
            <p:contentPart p14:bwMode="auto" r:id="rId468">
              <p14:nvContentPartPr>
                <p14:cNvPr id="303" name="Ink 302">
                  <a:extLst>
                    <a:ext uri="{FF2B5EF4-FFF2-40B4-BE49-F238E27FC236}">
                      <a16:creationId xmlns:a16="http://schemas.microsoft.com/office/drawing/2014/main" xmlns="" id="{2737A254-C145-1D4C-BDCF-57A105D149DA}"/>
                    </a:ext>
                  </a:extLst>
                </p14:cNvPr>
                <p14:cNvContentPartPr/>
                <p14:nvPr/>
              </p14:nvContentPartPr>
              <p14:xfrm>
                <a:off x="3918666" y="4963109"/>
                <a:ext cx="6120" cy="51840"/>
              </p14:xfrm>
            </p:contentPart>
          </mc:Choice>
          <mc:Fallback xmlns="">
            <p:pic>
              <p:nvPicPr>
                <p:cNvPr id="303" name="Ink 302">
                  <a:extLst>
                    <a:ext uri="{FF2B5EF4-FFF2-40B4-BE49-F238E27FC236}">
                      <a16:creationId xmlns="" xmlns:a16="http://schemas.microsoft.com/office/drawing/2014/main" xmlns:p14="http://schemas.microsoft.com/office/powerpoint/2010/main" id="{2737A254-C145-1D4C-BDCF-57A105D149DA}"/>
                    </a:ext>
                  </a:extLst>
                </p:cNvPr>
                <p:cNvPicPr/>
                <p:nvPr/>
              </p:nvPicPr>
              <p:blipFill>
                <a:blip r:embed="rId469"/>
                <a:stretch>
                  <a:fillRect/>
                </a:stretch>
              </p:blipFill>
              <p:spPr>
                <a:xfrm>
                  <a:off x="3908586" y="4953389"/>
                  <a:ext cx="2448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470">
              <p14:nvContentPartPr>
                <p14:cNvPr id="304" name="Ink 303">
                  <a:extLst>
                    <a:ext uri="{FF2B5EF4-FFF2-40B4-BE49-F238E27FC236}">
                      <a16:creationId xmlns:a16="http://schemas.microsoft.com/office/drawing/2014/main" xmlns="" id="{72A25794-6A81-B04B-AAFC-2CCD8763F418}"/>
                    </a:ext>
                  </a:extLst>
                </p14:cNvPr>
                <p14:cNvContentPartPr/>
                <p14:nvPr/>
              </p14:nvContentPartPr>
              <p14:xfrm>
                <a:off x="3930186" y="4991549"/>
                <a:ext cx="11880" cy="29160"/>
              </p14:xfrm>
            </p:contentPart>
          </mc:Choice>
          <mc:Fallback xmlns="">
            <p:pic>
              <p:nvPicPr>
                <p:cNvPr id="304" name="Ink 303">
                  <a:extLst>
                    <a:ext uri="{FF2B5EF4-FFF2-40B4-BE49-F238E27FC236}">
                      <a16:creationId xmlns="" xmlns:a16="http://schemas.microsoft.com/office/drawing/2014/main" xmlns:p14="http://schemas.microsoft.com/office/powerpoint/2010/main" id="{72A25794-6A81-B04B-AAFC-2CCD8763F418}"/>
                    </a:ext>
                  </a:extLst>
                </p:cNvPr>
                <p:cNvPicPr/>
                <p:nvPr/>
              </p:nvPicPr>
              <p:blipFill>
                <a:blip r:embed="rId471"/>
                <a:stretch>
                  <a:fillRect/>
                </a:stretch>
              </p:blipFill>
              <p:spPr>
                <a:xfrm>
                  <a:off x="3921546" y="4982801"/>
                  <a:ext cx="29520" cy="47021"/>
                </a:xfrm>
                <a:prstGeom prst="rect">
                  <a:avLst/>
                </a:prstGeom>
              </p:spPr>
            </p:pic>
          </mc:Fallback>
        </mc:AlternateContent>
        <mc:AlternateContent xmlns:mc="http://schemas.openxmlformats.org/markup-compatibility/2006" xmlns:p14="http://schemas.microsoft.com/office/powerpoint/2010/main">
          <mc:Choice Requires="p14">
            <p:contentPart p14:bwMode="auto" r:id="rId472">
              <p14:nvContentPartPr>
                <p14:cNvPr id="307" name="Ink 306">
                  <a:extLst>
                    <a:ext uri="{FF2B5EF4-FFF2-40B4-BE49-F238E27FC236}">
                      <a16:creationId xmlns:a16="http://schemas.microsoft.com/office/drawing/2014/main" xmlns="" id="{47E682A7-DBB9-5241-97EE-DC9D9054E95A}"/>
                    </a:ext>
                  </a:extLst>
                </p14:cNvPr>
                <p14:cNvContentPartPr/>
                <p14:nvPr/>
              </p14:nvContentPartPr>
              <p14:xfrm>
                <a:off x="4021626" y="4854029"/>
                <a:ext cx="206640" cy="344160"/>
              </p14:xfrm>
            </p:contentPart>
          </mc:Choice>
          <mc:Fallback xmlns="">
            <p:pic>
              <p:nvPicPr>
                <p:cNvPr id="307" name="Ink 306">
                  <a:extLst>
                    <a:ext uri="{FF2B5EF4-FFF2-40B4-BE49-F238E27FC236}">
                      <a16:creationId xmlns="" xmlns:a16="http://schemas.microsoft.com/office/drawing/2014/main" xmlns:p14="http://schemas.microsoft.com/office/powerpoint/2010/main" id="{47E682A7-DBB9-5241-97EE-DC9D9054E95A}"/>
                    </a:ext>
                  </a:extLst>
                </p:cNvPr>
                <p:cNvPicPr/>
                <p:nvPr/>
              </p:nvPicPr>
              <p:blipFill>
                <a:blip r:embed="rId473"/>
                <a:stretch>
                  <a:fillRect/>
                </a:stretch>
              </p:blipFill>
              <p:spPr>
                <a:xfrm>
                  <a:off x="4012986" y="4844669"/>
                  <a:ext cx="225000" cy="364320"/>
                </a:xfrm>
                <a:prstGeom prst="rect">
                  <a:avLst/>
                </a:prstGeom>
              </p:spPr>
            </p:pic>
          </mc:Fallback>
        </mc:AlternateContent>
        <mc:AlternateContent xmlns:mc="http://schemas.openxmlformats.org/markup-compatibility/2006" xmlns:p14="http://schemas.microsoft.com/office/powerpoint/2010/main">
          <mc:Choice Requires="p14">
            <p:contentPart p14:bwMode="auto" r:id="rId474">
              <p14:nvContentPartPr>
                <p14:cNvPr id="344" name="Ink 343">
                  <a:extLst>
                    <a:ext uri="{FF2B5EF4-FFF2-40B4-BE49-F238E27FC236}">
                      <a16:creationId xmlns:a16="http://schemas.microsoft.com/office/drawing/2014/main" xmlns="" id="{F0AA293D-81EE-7042-8120-F6D407A41DCD}"/>
                    </a:ext>
                  </a:extLst>
                </p14:cNvPr>
                <p14:cNvContentPartPr/>
                <p14:nvPr/>
              </p14:nvContentPartPr>
              <p14:xfrm>
                <a:off x="3947106" y="4963109"/>
                <a:ext cx="17640" cy="57600"/>
              </p14:xfrm>
            </p:contentPart>
          </mc:Choice>
          <mc:Fallback xmlns="">
            <p:pic>
              <p:nvPicPr>
                <p:cNvPr id="344" name="Ink 343">
                  <a:extLst>
                    <a:ext uri="{FF2B5EF4-FFF2-40B4-BE49-F238E27FC236}">
                      <a16:creationId xmlns="" xmlns:a16="http://schemas.microsoft.com/office/drawing/2014/main" xmlns:p14="http://schemas.microsoft.com/office/powerpoint/2010/main" id="{F0AA293D-81EE-7042-8120-F6D407A41DCD}"/>
                    </a:ext>
                  </a:extLst>
                </p:cNvPr>
                <p:cNvPicPr/>
                <p:nvPr/>
              </p:nvPicPr>
              <p:blipFill>
                <a:blip r:embed="rId475"/>
                <a:stretch>
                  <a:fillRect/>
                </a:stretch>
              </p:blipFill>
              <p:spPr>
                <a:xfrm>
                  <a:off x="3937386" y="4953389"/>
                  <a:ext cx="36360" cy="76320"/>
                </a:xfrm>
                <a:prstGeom prst="rect">
                  <a:avLst/>
                </a:prstGeom>
              </p:spPr>
            </p:pic>
          </mc:Fallback>
        </mc:AlternateContent>
      </p:grpSp>
      <p:grpSp>
        <p:nvGrpSpPr>
          <p:cNvPr id="381" name="Group 380">
            <a:extLst>
              <a:ext uri="{FF2B5EF4-FFF2-40B4-BE49-F238E27FC236}">
                <a16:creationId xmlns:a16="http://schemas.microsoft.com/office/drawing/2014/main" xmlns="" id="{3AB113DA-237C-8B4E-83EF-91879574CADA}"/>
              </a:ext>
            </a:extLst>
          </p:cNvPr>
          <p:cNvGrpSpPr/>
          <p:nvPr/>
        </p:nvGrpSpPr>
        <p:grpSpPr>
          <a:xfrm>
            <a:off x="5963946" y="4710749"/>
            <a:ext cx="4578480" cy="418680"/>
            <a:chOff x="4439946" y="4710749"/>
            <a:chExt cx="4578480" cy="418680"/>
          </a:xfrm>
        </p:grpSpPr>
        <mc:AlternateContent xmlns:mc="http://schemas.openxmlformats.org/markup-compatibility/2006" xmlns:p14="http://schemas.microsoft.com/office/powerpoint/2010/main">
          <mc:Choice Requires="p14">
            <p:contentPart p14:bwMode="auto" r:id="rId476">
              <p14:nvContentPartPr>
                <p14:cNvPr id="346" name="Ink 345">
                  <a:extLst>
                    <a:ext uri="{FF2B5EF4-FFF2-40B4-BE49-F238E27FC236}">
                      <a16:creationId xmlns:a16="http://schemas.microsoft.com/office/drawing/2014/main" xmlns="" id="{45661357-22FD-6C40-9233-634F5E0C57CF}"/>
                    </a:ext>
                  </a:extLst>
                </p14:cNvPr>
                <p14:cNvContentPartPr/>
                <p14:nvPr/>
              </p14:nvContentPartPr>
              <p14:xfrm>
                <a:off x="4439946" y="4974629"/>
                <a:ext cx="92160" cy="6120"/>
              </p14:xfrm>
            </p:contentPart>
          </mc:Choice>
          <mc:Fallback xmlns="">
            <p:pic>
              <p:nvPicPr>
                <p:cNvPr id="346" name="Ink 345">
                  <a:extLst>
                    <a:ext uri="{FF2B5EF4-FFF2-40B4-BE49-F238E27FC236}">
                      <a16:creationId xmlns="" xmlns:a16="http://schemas.microsoft.com/office/drawing/2014/main" xmlns:p14="http://schemas.microsoft.com/office/powerpoint/2010/main" id="{45661357-22FD-6C40-9233-634F5E0C57CF}"/>
                    </a:ext>
                  </a:extLst>
                </p:cNvPr>
                <p:cNvPicPr/>
                <p:nvPr/>
              </p:nvPicPr>
              <p:blipFill>
                <a:blip r:embed="rId477"/>
                <a:stretch>
                  <a:fillRect/>
                </a:stretch>
              </p:blipFill>
              <p:spPr>
                <a:xfrm>
                  <a:off x="4430188" y="4965629"/>
                  <a:ext cx="110592"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478">
              <p14:nvContentPartPr>
                <p14:cNvPr id="347" name="Ink 346">
                  <a:extLst>
                    <a:ext uri="{FF2B5EF4-FFF2-40B4-BE49-F238E27FC236}">
                      <a16:creationId xmlns:a16="http://schemas.microsoft.com/office/drawing/2014/main" xmlns="" id="{CC1AC48A-1ED6-D94F-98B6-2068B1694321}"/>
                    </a:ext>
                  </a:extLst>
                </p14:cNvPr>
                <p14:cNvContentPartPr/>
                <p14:nvPr/>
              </p14:nvContentPartPr>
              <p14:xfrm>
                <a:off x="4468746" y="5048789"/>
                <a:ext cx="97920" cy="360"/>
              </p14:xfrm>
            </p:contentPart>
          </mc:Choice>
          <mc:Fallback xmlns="">
            <p:pic>
              <p:nvPicPr>
                <p:cNvPr id="347" name="Ink 346">
                  <a:extLst>
                    <a:ext uri="{FF2B5EF4-FFF2-40B4-BE49-F238E27FC236}">
                      <a16:creationId xmlns="" xmlns:a16="http://schemas.microsoft.com/office/drawing/2014/main" xmlns:p14="http://schemas.microsoft.com/office/powerpoint/2010/main" id="{CC1AC48A-1ED6-D94F-98B6-2068B1694321}"/>
                    </a:ext>
                  </a:extLst>
                </p:cNvPr>
                <p:cNvPicPr/>
                <p:nvPr/>
              </p:nvPicPr>
              <p:blipFill>
                <a:blip r:embed="rId479"/>
                <a:stretch>
                  <a:fillRect/>
                </a:stretch>
              </p:blipFill>
              <p:spPr>
                <a:xfrm>
                  <a:off x="4459746" y="5039429"/>
                  <a:ext cx="1162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480">
              <p14:nvContentPartPr>
                <p14:cNvPr id="348" name="Ink 347">
                  <a:extLst>
                    <a:ext uri="{FF2B5EF4-FFF2-40B4-BE49-F238E27FC236}">
                      <a16:creationId xmlns:a16="http://schemas.microsoft.com/office/drawing/2014/main" xmlns="" id="{D24EC0EE-ABA7-B24B-B1D8-AB516320712B}"/>
                    </a:ext>
                  </a:extLst>
                </p14:cNvPr>
                <p14:cNvContentPartPr/>
                <p14:nvPr/>
              </p14:nvContentPartPr>
              <p14:xfrm>
                <a:off x="4835226" y="4945829"/>
                <a:ext cx="160920" cy="109080"/>
              </p14:xfrm>
            </p:contentPart>
          </mc:Choice>
          <mc:Fallback xmlns="">
            <p:pic>
              <p:nvPicPr>
                <p:cNvPr id="348" name="Ink 347">
                  <a:extLst>
                    <a:ext uri="{FF2B5EF4-FFF2-40B4-BE49-F238E27FC236}">
                      <a16:creationId xmlns="" xmlns:a16="http://schemas.microsoft.com/office/drawing/2014/main" xmlns:p14="http://schemas.microsoft.com/office/powerpoint/2010/main" id="{D24EC0EE-ABA7-B24B-B1D8-AB516320712B}"/>
                    </a:ext>
                  </a:extLst>
                </p:cNvPr>
                <p:cNvPicPr/>
                <p:nvPr/>
              </p:nvPicPr>
              <p:blipFill>
                <a:blip r:embed="rId481"/>
                <a:stretch>
                  <a:fillRect/>
                </a:stretch>
              </p:blipFill>
              <p:spPr>
                <a:xfrm>
                  <a:off x="4825866" y="4936500"/>
                  <a:ext cx="179280" cy="127738"/>
                </a:xfrm>
                <a:prstGeom prst="rect">
                  <a:avLst/>
                </a:prstGeom>
              </p:spPr>
            </p:pic>
          </mc:Fallback>
        </mc:AlternateContent>
        <mc:AlternateContent xmlns:mc="http://schemas.openxmlformats.org/markup-compatibility/2006" xmlns:p14="http://schemas.microsoft.com/office/powerpoint/2010/main">
          <mc:Choice Requires="p14">
            <p:contentPart p14:bwMode="auto" r:id="rId482">
              <p14:nvContentPartPr>
                <p14:cNvPr id="349" name="Ink 348">
                  <a:extLst>
                    <a:ext uri="{FF2B5EF4-FFF2-40B4-BE49-F238E27FC236}">
                      <a16:creationId xmlns:a16="http://schemas.microsoft.com/office/drawing/2014/main" xmlns="" id="{8D0F4A93-242D-5043-B590-FB847DDDB038}"/>
                    </a:ext>
                  </a:extLst>
                </p14:cNvPr>
                <p14:cNvContentPartPr/>
                <p14:nvPr/>
              </p14:nvContentPartPr>
              <p14:xfrm>
                <a:off x="5076066" y="5020349"/>
                <a:ext cx="6120" cy="17640"/>
              </p14:xfrm>
            </p:contentPart>
          </mc:Choice>
          <mc:Fallback xmlns="">
            <p:pic>
              <p:nvPicPr>
                <p:cNvPr id="349" name="Ink 348">
                  <a:extLst>
                    <a:ext uri="{FF2B5EF4-FFF2-40B4-BE49-F238E27FC236}">
                      <a16:creationId xmlns="" xmlns:a16="http://schemas.microsoft.com/office/drawing/2014/main" xmlns:p14="http://schemas.microsoft.com/office/powerpoint/2010/main" id="{8D0F4A93-242D-5043-B590-FB847DDDB038}"/>
                    </a:ext>
                  </a:extLst>
                </p:cNvPr>
                <p:cNvPicPr/>
                <p:nvPr/>
              </p:nvPicPr>
              <p:blipFill>
                <a:blip r:embed="rId483"/>
                <a:stretch>
                  <a:fillRect/>
                </a:stretch>
              </p:blipFill>
              <p:spPr>
                <a:xfrm>
                  <a:off x="5066706" y="5010989"/>
                  <a:ext cx="2484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484">
              <p14:nvContentPartPr>
                <p14:cNvPr id="350" name="Ink 349">
                  <a:extLst>
                    <a:ext uri="{FF2B5EF4-FFF2-40B4-BE49-F238E27FC236}">
                      <a16:creationId xmlns:a16="http://schemas.microsoft.com/office/drawing/2014/main" xmlns="" id="{A6DFA7C0-67F5-F34F-BFB6-FB466AB124BE}"/>
                    </a:ext>
                  </a:extLst>
                </p14:cNvPr>
                <p14:cNvContentPartPr/>
                <p14:nvPr/>
              </p14:nvContentPartPr>
              <p14:xfrm>
                <a:off x="5213586" y="4911269"/>
                <a:ext cx="137880" cy="103320"/>
              </p14:xfrm>
            </p:contentPart>
          </mc:Choice>
          <mc:Fallback xmlns="">
            <p:pic>
              <p:nvPicPr>
                <p:cNvPr id="350" name="Ink 349">
                  <a:extLst>
                    <a:ext uri="{FF2B5EF4-FFF2-40B4-BE49-F238E27FC236}">
                      <a16:creationId xmlns="" xmlns:a16="http://schemas.microsoft.com/office/drawing/2014/main" xmlns:p14="http://schemas.microsoft.com/office/powerpoint/2010/main" id="{A6DFA7C0-67F5-F34F-BFB6-FB466AB124BE}"/>
                    </a:ext>
                  </a:extLst>
                </p:cNvPr>
                <p:cNvPicPr/>
                <p:nvPr/>
              </p:nvPicPr>
              <p:blipFill>
                <a:blip r:embed="rId485"/>
                <a:stretch>
                  <a:fillRect/>
                </a:stretch>
              </p:blipFill>
              <p:spPr>
                <a:xfrm>
                  <a:off x="5203866" y="4901909"/>
                  <a:ext cx="15660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486">
              <p14:nvContentPartPr>
                <p14:cNvPr id="351" name="Ink 350">
                  <a:extLst>
                    <a:ext uri="{FF2B5EF4-FFF2-40B4-BE49-F238E27FC236}">
                      <a16:creationId xmlns:a16="http://schemas.microsoft.com/office/drawing/2014/main" xmlns="" id="{CC9CB5A1-33A7-D24B-A884-5E113A2C50A6}"/>
                    </a:ext>
                  </a:extLst>
                </p14:cNvPr>
                <p14:cNvContentPartPr/>
                <p14:nvPr/>
              </p14:nvContentPartPr>
              <p14:xfrm>
                <a:off x="5425626" y="4871309"/>
                <a:ext cx="137880" cy="126360"/>
              </p14:xfrm>
            </p:contentPart>
          </mc:Choice>
          <mc:Fallback xmlns="">
            <p:pic>
              <p:nvPicPr>
                <p:cNvPr id="351" name="Ink 350">
                  <a:extLst>
                    <a:ext uri="{FF2B5EF4-FFF2-40B4-BE49-F238E27FC236}">
                      <a16:creationId xmlns="" xmlns:a16="http://schemas.microsoft.com/office/drawing/2014/main" xmlns:p14="http://schemas.microsoft.com/office/powerpoint/2010/main" id="{CC9CB5A1-33A7-D24B-A884-5E113A2C50A6}"/>
                    </a:ext>
                  </a:extLst>
                </p:cNvPr>
                <p:cNvPicPr/>
                <p:nvPr/>
              </p:nvPicPr>
              <p:blipFill>
                <a:blip r:embed="rId487"/>
                <a:stretch>
                  <a:fillRect/>
                </a:stretch>
              </p:blipFill>
              <p:spPr>
                <a:xfrm>
                  <a:off x="5416266" y="4861949"/>
                  <a:ext cx="15552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488">
              <p14:nvContentPartPr>
                <p14:cNvPr id="352" name="Ink 351">
                  <a:extLst>
                    <a:ext uri="{FF2B5EF4-FFF2-40B4-BE49-F238E27FC236}">
                      <a16:creationId xmlns:a16="http://schemas.microsoft.com/office/drawing/2014/main" xmlns="" id="{AAD3F402-3E80-644F-9AB5-55A8240CC9EC}"/>
                    </a:ext>
                  </a:extLst>
                </p14:cNvPr>
                <p14:cNvContentPartPr/>
                <p14:nvPr/>
              </p14:nvContentPartPr>
              <p14:xfrm>
                <a:off x="5597346" y="4865549"/>
                <a:ext cx="137880" cy="132120"/>
              </p14:xfrm>
            </p:contentPart>
          </mc:Choice>
          <mc:Fallback xmlns="">
            <p:pic>
              <p:nvPicPr>
                <p:cNvPr id="352" name="Ink 351">
                  <a:extLst>
                    <a:ext uri="{FF2B5EF4-FFF2-40B4-BE49-F238E27FC236}">
                      <a16:creationId xmlns="" xmlns:a16="http://schemas.microsoft.com/office/drawing/2014/main" xmlns:p14="http://schemas.microsoft.com/office/powerpoint/2010/main" id="{AAD3F402-3E80-644F-9AB5-55A8240CC9EC}"/>
                    </a:ext>
                  </a:extLst>
                </p:cNvPr>
                <p:cNvPicPr/>
                <p:nvPr/>
              </p:nvPicPr>
              <p:blipFill>
                <a:blip r:embed="rId489"/>
                <a:stretch>
                  <a:fillRect/>
                </a:stretch>
              </p:blipFill>
              <p:spPr>
                <a:xfrm>
                  <a:off x="5587986" y="4856189"/>
                  <a:ext cx="15696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490">
              <p14:nvContentPartPr>
                <p14:cNvPr id="353" name="Ink 352">
                  <a:extLst>
                    <a:ext uri="{FF2B5EF4-FFF2-40B4-BE49-F238E27FC236}">
                      <a16:creationId xmlns:a16="http://schemas.microsoft.com/office/drawing/2014/main" xmlns="" id="{74537C8D-4B8D-5E46-9853-216F5142B0F0}"/>
                    </a:ext>
                  </a:extLst>
                </p14:cNvPr>
                <p14:cNvContentPartPr/>
                <p14:nvPr/>
              </p14:nvContentPartPr>
              <p14:xfrm>
                <a:off x="5792106" y="4865549"/>
                <a:ext cx="97920" cy="109080"/>
              </p14:xfrm>
            </p:contentPart>
          </mc:Choice>
          <mc:Fallback xmlns="">
            <p:pic>
              <p:nvPicPr>
                <p:cNvPr id="353" name="Ink 352">
                  <a:extLst>
                    <a:ext uri="{FF2B5EF4-FFF2-40B4-BE49-F238E27FC236}">
                      <a16:creationId xmlns="" xmlns:a16="http://schemas.microsoft.com/office/drawing/2014/main" xmlns:p14="http://schemas.microsoft.com/office/powerpoint/2010/main" id="{74537C8D-4B8D-5E46-9853-216F5142B0F0}"/>
                    </a:ext>
                  </a:extLst>
                </p:cNvPr>
                <p:cNvPicPr/>
                <p:nvPr/>
              </p:nvPicPr>
              <p:blipFill>
                <a:blip r:embed="rId491"/>
                <a:stretch>
                  <a:fillRect/>
                </a:stretch>
              </p:blipFill>
              <p:spPr>
                <a:xfrm>
                  <a:off x="5782746" y="4856189"/>
                  <a:ext cx="11700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492">
              <p14:nvContentPartPr>
                <p14:cNvPr id="356" name="Ink 355">
                  <a:extLst>
                    <a:ext uri="{FF2B5EF4-FFF2-40B4-BE49-F238E27FC236}">
                      <a16:creationId xmlns:a16="http://schemas.microsoft.com/office/drawing/2014/main" xmlns="" id="{F35AAD48-3512-5B4E-9F58-489232D69ABA}"/>
                    </a:ext>
                  </a:extLst>
                </p14:cNvPr>
                <p14:cNvContentPartPr/>
                <p14:nvPr/>
              </p14:nvContentPartPr>
              <p14:xfrm>
                <a:off x="5975706" y="4825589"/>
                <a:ext cx="114840" cy="200880"/>
              </p14:xfrm>
            </p:contentPart>
          </mc:Choice>
          <mc:Fallback xmlns="">
            <p:pic>
              <p:nvPicPr>
                <p:cNvPr id="356" name="Ink 355">
                  <a:extLst>
                    <a:ext uri="{FF2B5EF4-FFF2-40B4-BE49-F238E27FC236}">
                      <a16:creationId xmlns="" xmlns:a16="http://schemas.microsoft.com/office/drawing/2014/main" xmlns:p14="http://schemas.microsoft.com/office/powerpoint/2010/main" id="{F35AAD48-3512-5B4E-9F58-489232D69ABA}"/>
                    </a:ext>
                  </a:extLst>
                </p:cNvPr>
                <p:cNvPicPr/>
                <p:nvPr/>
              </p:nvPicPr>
              <p:blipFill>
                <a:blip r:embed="rId493"/>
                <a:stretch>
                  <a:fillRect/>
                </a:stretch>
              </p:blipFill>
              <p:spPr>
                <a:xfrm>
                  <a:off x="5966016" y="4815869"/>
                  <a:ext cx="133860" cy="219240"/>
                </a:xfrm>
                <a:prstGeom prst="rect">
                  <a:avLst/>
                </a:prstGeom>
              </p:spPr>
            </p:pic>
          </mc:Fallback>
        </mc:AlternateContent>
        <mc:AlternateContent xmlns:mc="http://schemas.openxmlformats.org/markup-compatibility/2006" xmlns:p14="http://schemas.microsoft.com/office/powerpoint/2010/main">
          <mc:Choice Requires="p14">
            <p:contentPart p14:bwMode="auto" r:id="rId494">
              <p14:nvContentPartPr>
                <p14:cNvPr id="358" name="Ink 357">
                  <a:extLst>
                    <a:ext uri="{FF2B5EF4-FFF2-40B4-BE49-F238E27FC236}">
                      <a16:creationId xmlns:a16="http://schemas.microsoft.com/office/drawing/2014/main" xmlns="" id="{605C7885-250D-7449-BDC6-3F97AF68FBA2}"/>
                    </a:ext>
                  </a:extLst>
                </p14:cNvPr>
                <p14:cNvContentPartPr/>
                <p14:nvPr/>
              </p14:nvContentPartPr>
              <p14:xfrm>
                <a:off x="4714986" y="4842509"/>
                <a:ext cx="143640" cy="286920"/>
              </p14:xfrm>
            </p:contentPart>
          </mc:Choice>
          <mc:Fallback xmlns="">
            <p:pic>
              <p:nvPicPr>
                <p:cNvPr id="358" name="Ink 357">
                  <a:extLst>
                    <a:ext uri="{FF2B5EF4-FFF2-40B4-BE49-F238E27FC236}">
                      <a16:creationId xmlns="" xmlns:a16="http://schemas.microsoft.com/office/drawing/2014/main" xmlns:p14="http://schemas.microsoft.com/office/powerpoint/2010/main" id="{605C7885-250D-7449-BDC6-3F97AF68FBA2}"/>
                    </a:ext>
                  </a:extLst>
                </p:cNvPr>
                <p:cNvPicPr/>
                <p:nvPr/>
              </p:nvPicPr>
              <p:blipFill>
                <a:blip r:embed="rId495"/>
                <a:stretch>
                  <a:fillRect/>
                </a:stretch>
              </p:blipFill>
              <p:spPr>
                <a:xfrm>
                  <a:off x="4704906" y="4833509"/>
                  <a:ext cx="16344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496">
              <p14:nvContentPartPr>
                <p14:cNvPr id="360" name="Ink 359">
                  <a:extLst>
                    <a:ext uri="{FF2B5EF4-FFF2-40B4-BE49-F238E27FC236}">
                      <a16:creationId xmlns:a16="http://schemas.microsoft.com/office/drawing/2014/main" xmlns="" id="{FDB32096-1334-464A-BED1-C93088B9D208}"/>
                    </a:ext>
                  </a:extLst>
                </p14:cNvPr>
                <p14:cNvContentPartPr/>
                <p14:nvPr/>
              </p14:nvContentPartPr>
              <p14:xfrm>
                <a:off x="6250746" y="4756829"/>
                <a:ext cx="126360" cy="229680"/>
              </p14:xfrm>
            </p:contentPart>
          </mc:Choice>
          <mc:Fallback xmlns="">
            <p:pic>
              <p:nvPicPr>
                <p:cNvPr id="360" name="Ink 359">
                  <a:extLst>
                    <a:ext uri="{FF2B5EF4-FFF2-40B4-BE49-F238E27FC236}">
                      <a16:creationId xmlns="" xmlns:a16="http://schemas.microsoft.com/office/drawing/2014/main" xmlns:p14="http://schemas.microsoft.com/office/powerpoint/2010/main" id="{FDB32096-1334-464A-BED1-C93088B9D208}"/>
                    </a:ext>
                  </a:extLst>
                </p:cNvPr>
                <p:cNvPicPr/>
                <p:nvPr/>
              </p:nvPicPr>
              <p:blipFill>
                <a:blip r:embed="rId497"/>
                <a:stretch>
                  <a:fillRect/>
                </a:stretch>
              </p:blipFill>
              <p:spPr>
                <a:xfrm>
                  <a:off x="6241026" y="4747829"/>
                  <a:ext cx="144360" cy="246960"/>
                </a:xfrm>
                <a:prstGeom prst="rect">
                  <a:avLst/>
                </a:prstGeom>
              </p:spPr>
            </p:pic>
          </mc:Fallback>
        </mc:AlternateContent>
        <mc:AlternateContent xmlns:mc="http://schemas.openxmlformats.org/markup-compatibility/2006" xmlns:p14="http://schemas.microsoft.com/office/powerpoint/2010/main">
          <mc:Choice Requires="p14">
            <p:contentPart p14:bwMode="auto" r:id="rId498">
              <p14:nvContentPartPr>
                <p14:cNvPr id="361" name="Ink 360">
                  <a:extLst>
                    <a:ext uri="{FF2B5EF4-FFF2-40B4-BE49-F238E27FC236}">
                      <a16:creationId xmlns:a16="http://schemas.microsoft.com/office/drawing/2014/main" xmlns="" id="{A99D5913-603A-B74B-AE33-843F318DFADF}"/>
                    </a:ext>
                  </a:extLst>
                </p14:cNvPr>
                <p14:cNvContentPartPr/>
                <p14:nvPr/>
              </p14:nvContentPartPr>
              <p14:xfrm>
                <a:off x="6457026" y="4842509"/>
                <a:ext cx="120600" cy="80640"/>
              </p14:xfrm>
            </p:contentPart>
          </mc:Choice>
          <mc:Fallback xmlns="">
            <p:pic>
              <p:nvPicPr>
                <p:cNvPr id="361" name="Ink 360">
                  <a:extLst>
                    <a:ext uri="{FF2B5EF4-FFF2-40B4-BE49-F238E27FC236}">
                      <a16:creationId xmlns="" xmlns:a16="http://schemas.microsoft.com/office/drawing/2014/main" xmlns:p14="http://schemas.microsoft.com/office/powerpoint/2010/main" id="{A99D5913-603A-B74B-AE33-843F318DFADF}"/>
                    </a:ext>
                  </a:extLst>
                </p:cNvPr>
                <p:cNvPicPr/>
                <p:nvPr/>
              </p:nvPicPr>
              <p:blipFill>
                <a:blip r:embed="rId499"/>
                <a:stretch>
                  <a:fillRect/>
                </a:stretch>
              </p:blipFill>
              <p:spPr>
                <a:xfrm>
                  <a:off x="6447306" y="4833509"/>
                  <a:ext cx="13932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500">
              <p14:nvContentPartPr>
                <p14:cNvPr id="362" name="Ink 361">
                  <a:extLst>
                    <a:ext uri="{FF2B5EF4-FFF2-40B4-BE49-F238E27FC236}">
                      <a16:creationId xmlns:a16="http://schemas.microsoft.com/office/drawing/2014/main" xmlns="" id="{36DC21C2-3560-184B-B46D-14C68C5EEDC6}"/>
                    </a:ext>
                  </a:extLst>
                </p14:cNvPr>
                <p14:cNvContentPartPr/>
                <p14:nvPr/>
              </p14:nvContentPartPr>
              <p14:xfrm>
                <a:off x="6657546" y="4877069"/>
                <a:ext cx="3600" cy="6120"/>
              </p14:xfrm>
            </p:contentPart>
          </mc:Choice>
          <mc:Fallback xmlns="">
            <p:pic>
              <p:nvPicPr>
                <p:cNvPr id="362" name="Ink 361">
                  <a:extLst>
                    <a:ext uri="{FF2B5EF4-FFF2-40B4-BE49-F238E27FC236}">
                      <a16:creationId xmlns="" xmlns:a16="http://schemas.microsoft.com/office/drawing/2014/main" xmlns:p14="http://schemas.microsoft.com/office/powerpoint/2010/main" id="{36DC21C2-3560-184B-B46D-14C68C5EEDC6}"/>
                    </a:ext>
                  </a:extLst>
                </p:cNvPr>
                <p:cNvPicPr/>
                <p:nvPr/>
              </p:nvPicPr>
              <p:blipFill>
                <a:blip r:embed="rId501"/>
                <a:stretch>
                  <a:fillRect/>
                </a:stretch>
              </p:blipFill>
              <p:spPr>
                <a:xfrm>
                  <a:off x="6647826" y="4867709"/>
                  <a:ext cx="2304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502">
              <p14:nvContentPartPr>
                <p14:cNvPr id="363" name="Ink 362">
                  <a:extLst>
                    <a:ext uri="{FF2B5EF4-FFF2-40B4-BE49-F238E27FC236}">
                      <a16:creationId xmlns:a16="http://schemas.microsoft.com/office/drawing/2014/main" xmlns="" id="{1C6A7F23-D9EB-4547-A943-906240301A00}"/>
                    </a:ext>
                  </a:extLst>
                </p14:cNvPr>
                <p14:cNvContentPartPr/>
                <p14:nvPr/>
              </p14:nvContentPartPr>
              <p14:xfrm>
                <a:off x="6760506" y="4859789"/>
                <a:ext cx="126360" cy="80640"/>
              </p14:xfrm>
            </p:contentPart>
          </mc:Choice>
          <mc:Fallback xmlns="">
            <p:pic>
              <p:nvPicPr>
                <p:cNvPr id="363" name="Ink 362">
                  <a:extLst>
                    <a:ext uri="{FF2B5EF4-FFF2-40B4-BE49-F238E27FC236}">
                      <a16:creationId xmlns="" xmlns:a16="http://schemas.microsoft.com/office/drawing/2014/main" xmlns:p14="http://schemas.microsoft.com/office/powerpoint/2010/main" id="{1C6A7F23-D9EB-4547-A943-906240301A00}"/>
                    </a:ext>
                  </a:extLst>
                </p:cNvPr>
                <p:cNvPicPr/>
                <p:nvPr/>
              </p:nvPicPr>
              <p:blipFill>
                <a:blip r:embed="rId503"/>
                <a:stretch>
                  <a:fillRect/>
                </a:stretch>
              </p:blipFill>
              <p:spPr>
                <a:xfrm>
                  <a:off x="6751146" y="4850429"/>
                  <a:ext cx="14436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504">
              <p14:nvContentPartPr>
                <p14:cNvPr id="365" name="Ink 364">
                  <a:extLst>
                    <a:ext uri="{FF2B5EF4-FFF2-40B4-BE49-F238E27FC236}">
                      <a16:creationId xmlns:a16="http://schemas.microsoft.com/office/drawing/2014/main" xmlns="" id="{7DA5A9F5-A4A0-0343-9860-7E78475706AD}"/>
                    </a:ext>
                  </a:extLst>
                </p14:cNvPr>
                <p14:cNvContentPartPr/>
                <p14:nvPr/>
              </p14:nvContentPartPr>
              <p14:xfrm>
                <a:off x="6966786" y="4831349"/>
                <a:ext cx="103320" cy="103320"/>
              </p14:xfrm>
            </p:contentPart>
          </mc:Choice>
          <mc:Fallback xmlns="">
            <p:pic>
              <p:nvPicPr>
                <p:cNvPr id="365" name="Ink 364">
                  <a:extLst>
                    <a:ext uri="{FF2B5EF4-FFF2-40B4-BE49-F238E27FC236}">
                      <a16:creationId xmlns="" xmlns:a16="http://schemas.microsoft.com/office/drawing/2014/main" xmlns:p14="http://schemas.microsoft.com/office/powerpoint/2010/main" id="{7DA5A9F5-A4A0-0343-9860-7E78475706AD}"/>
                    </a:ext>
                  </a:extLst>
                </p:cNvPr>
                <p:cNvPicPr/>
                <p:nvPr/>
              </p:nvPicPr>
              <p:blipFill>
                <a:blip r:embed="rId505"/>
                <a:stretch>
                  <a:fillRect/>
                </a:stretch>
              </p:blipFill>
              <p:spPr>
                <a:xfrm>
                  <a:off x="6957426" y="4822380"/>
                  <a:ext cx="121680" cy="121616"/>
                </a:xfrm>
                <a:prstGeom prst="rect">
                  <a:avLst/>
                </a:prstGeom>
              </p:spPr>
            </p:pic>
          </mc:Fallback>
        </mc:AlternateContent>
        <mc:AlternateContent xmlns:mc="http://schemas.openxmlformats.org/markup-compatibility/2006" xmlns:p14="http://schemas.microsoft.com/office/powerpoint/2010/main">
          <mc:Choice Requires="p14">
            <p:contentPart p14:bwMode="auto" r:id="rId506">
              <p14:nvContentPartPr>
                <p14:cNvPr id="366" name="Ink 365">
                  <a:extLst>
                    <a:ext uri="{FF2B5EF4-FFF2-40B4-BE49-F238E27FC236}">
                      <a16:creationId xmlns:a16="http://schemas.microsoft.com/office/drawing/2014/main" xmlns="" id="{370D1538-EBE7-8945-9272-B7AF4CC39B6F}"/>
                    </a:ext>
                  </a:extLst>
                </p14:cNvPr>
                <p14:cNvContentPartPr/>
                <p14:nvPr/>
              </p14:nvContentPartPr>
              <p14:xfrm>
                <a:off x="7150386" y="4814069"/>
                <a:ext cx="132120" cy="114840"/>
              </p14:xfrm>
            </p:contentPart>
          </mc:Choice>
          <mc:Fallback xmlns="">
            <p:pic>
              <p:nvPicPr>
                <p:cNvPr id="366" name="Ink 365">
                  <a:extLst>
                    <a:ext uri="{FF2B5EF4-FFF2-40B4-BE49-F238E27FC236}">
                      <a16:creationId xmlns="" xmlns:a16="http://schemas.microsoft.com/office/drawing/2014/main" xmlns:p14="http://schemas.microsoft.com/office/powerpoint/2010/main" id="{370D1538-EBE7-8945-9272-B7AF4CC39B6F}"/>
                    </a:ext>
                  </a:extLst>
                </p:cNvPr>
                <p:cNvPicPr/>
                <p:nvPr/>
              </p:nvPicPr>
              <p:blipFill>
                <a:blip r:embed="rId507"/>
                <a:stretch>
                  <a:fillRect/>
                </a:stretch>
              </p:blipFill>
              <p:spPr>
                <a:xfrm>
                  <a:off x="7140666" y="4804379"/>
                  <a:ext cx="150480" cy="133502"/>
                </a:xfrm>
                <a:prstGeom prst="rect">
                  <a:avLst/>
                </a:prstGeom>
              </p:spPr>
            </p:pic>
          </mc:Fallback>
        </mc:AlternateContent>
        <mc:AlternateContent xmlns:mc="http://schemas.openxmlformats.org/markup-compatibility/2006" xmlns:p14="http://schemas.microsoft.com/office/powerpoint/2010/main">
          <mc:Choice Requires="p14">
            <p:contentPart p14:bwMode="auto" r:id="rId508">
              <p14:nvContentPartPr>
                <p14:cNvPr id="367" name="Ink 366">
                  <a:extLst>
                    <a:ext uri="{FF2B5EF4-FFF2-40B4-BE49-F238E27FC236}">
                      <a16:creationId xmlns:a16="http://schemas.microsoft.com/office/drawing/2014/main" xmlns="" id="{9C644915-F823-9842-83A5-C9CDBBB4278C}"/>
                    </a:ext>
                  </a:extLst>
                </p14:cNvPr>
                <p14:cNvContentPartPr/>
                <p14:nvPr/>
              </p14:nvContentPartPr>
              <p14:xfrm>
                <a:off x="7339386" y="4808309"/>
                <a:ext cx="126360" cy="132120"/>
              </p14:xfrm>
            </p:contentPart>
          </mc:Choice>
          <mc:Fallback xmlns="">
            <p:pic>
              <p:nvPicPr>
                <p:cNvPr id="367" name="Ink 366">
                  <a:extLst>
                    <a:ext uri="{FF2B5EF4-FFF2-40B4-BE49-F238E27FC236}">
                      <a16:creationId xmlns="" xmlns:a16="http://schemas.microsoft.com/office/drawing/2014/main" xmlns:p14="http://schemas.microsoft.com/office/powerpoint/2010/main" id="{9C644915-F823-9842-83A5-C9CDBBB4278C}"/>
                    </a:ext>
                  </a:extLst>
                </p:cNvPr>
                <p:cNvPicPr/>
                <p:nvPr/>
              </p:nvPicPr>
              <p:blipFill>
                <a:blip r:embed="rId509"/>
                <a:stretch>
                  <a:fillRect/>
                </a:stretch>
              </p:blipFill>
              <p:spPr>
                <a:xfrm>
                  <a:off x="7329666" y="4798974"/>
                  <a:ext cx="145440" cy="150430"/>
                </a:xfrm>
                <a:prstGeom prst="rect">
                  <a:avLst/>
                </a:prstGeom>
              </p:spPr>
            </p:pic>
          </mc:Fallback>
        </mc:AlternateContent>
        <mc:AlternateContent xmlns:mc="http://schemas.openxmlformats.org/markup-compatibility/2006" xmlns:p14="http://schemas.microsoft.com/office/powerpoint/2010/main">
          <mc:Choice Requires="p14">
            <p:contentPart p14:bwMode="auto" r:id="rId510">
              <p14:nvContentPartPr>
                <p14:cNvPr id="368" name="Ink 367">
                  <a:extLst>
                    <a:ext uri="{FF2B5EF4-FFF2-40B4-BE49-F238E27FC236}">
                      <a16:creationId xmlns:a16="http://schemas.microsoft.com/office/drawing/2014/main" xmlns="" id="{89DAF93C-601C-D84A-9E1B-12462394504D}"/>
                    </a:ext>
                  </a:extLst>
                </p14:cNvPr>
                <p14:cNvContentPartPr/>
                <p14:nvPr/>
              </p14:nvContentPartPr>
              <p14:xfrm>
                <a:off x="7476906" y="4710749"/>
                <a:ext cx="200880" cy="321120"/>
              </p14:xfrm>
            </p:contentPart>
          </mc:Choice>
          <mc:Fallback xmlns="">
            <p:pic>
              <p:nvPicPr>
                <p:cNvPr id="368" name="Ink 367">
                  <a:extLst>
                    <a:ext uri="{FF2B5EF4-FFF2-40B4-BE49-F238E27FC236}">
                      <a16:creationId xmlns="" xmlns:a16="http://schemas.microsoft.com/office/drawing/2014/main" xmlns:p14="http://schemas.microsoft.com/office/powerpoint/2010/main" id="{89DAF93C-601C-D84A-9E1B-12462394504D}"/>
                    </a:ext>
                  </a:extLst>
                </p:cNvPr>
                <p:cNvPicPr/>
                <p:nvPr/>
              </p:nvPicPr>
              <p:blipFill>
                <a:blip r:embed="rId511"/>
                <a:stretch>
                  <a:fillRect/>
                </a:stretch>
              </p:blipFill>
              <p:spPr>
                <a:xfrm>
                  <a:off x="7467906" y="4701749"/>
                  <a:ext cx="218880" cy="339480"/>
                </a:xfrm>
                <a:prstGeom prst="rect">
                  <a:avLst/>
                </a:prstGeom>
              </p:spPr>
            </p:pic>
          </mc:Fallback>
        </mc:AlternateContent>
        <mc:AlternateContent xmlns:mc="http://schemas.openxmlformats.org/markup-compatibility/2006" xmlns:p14="http://schemas.microsoft.com/office/powerpoint/2010/main">
          <mc:Choice Requires="p14">
            <p:contentPart p14:bwMode="auto" r:id="rId512">
              <p14:nvContentPartPr>
                <p14:cNvPr id="370" name="Ink 369">
                  <a:extLst>
                    <a:ext uri="{FF2B5EF4-FFF2-40B4-BE49-F238E27FC236}">
                      <a16:creationId xmlns:a16="http://schemas.microsoft.com/office/drawing/2014/main" xmlns="" id="{F5CAC567-749E-BE47-B8FD-30F3B823F3A0}"/>
                    </a:ext>
                  </a:extLst>
                </p14:cNvPr>
                <p14:cNvContentPartPr/>
                <p14:nvPr/>
              </p14:nvContentPartPr>
              <p14:xfrm>
                <a:off x="7814946" y="4722269"/>
                <a:ext cx="97920" cy="252360"/>
              </p14:xfrm>
            </p:contentPart>
          </mc:Choice>
          <mc:Fallback xmlns="">
            <p:pic>
              <p:nvPicPr>
                <p:cNvPr id="370" name="Ink 369">
                  <a:extLst>
                    <a:ext uri="{FF2B5EF4-FFF2-40B4-BE49-F238E27FC236}">
                      <a16:creationId xmlns="" xmlns:a16="http://schemas.microsoft.com/office/drawing/2014/main" xmlns:p14="http://schemas.microsoft.com/office/powerpoint/2010/main" id="{F5CAC567-749E-BE47-B8FD-30F3B823F3A0}"/>
                    </a:ext>
                  </a:extLst>
                </p:cNvPr>
                <p:cNvPicPr/>
                <p:nvPr/>
              </p:nvPicPr>
              <p:blipFill>
                <a:blip r:embed="rId513"/>
                <a:stretch>
                  <a:fillRect/>
                </a:stretch>
              </p:blipFill>
              <p:spPr>
                <a:xfrm>
                  <a:off x="7804866" y="4713269"/>
                  <a:ext cx="117000" cy="270360"/>
                </a:xfrm>
                <a:prstGeom prst="rect">
                  <a:avLst/>
                </a:prstGeom>
              </p:spPr>
            </p:pic>
          </mc:Fallback>
        </mc:AlternateContent>
        <mc:AlternateContent xmlns:mc="http://schemas.openxmlformats.org/markup-compatibility/2006" xmlns:p14="http://schemas.microsoft.com/office/powerpoint/2010/main">
          <mc:Choice Requires="p14">
            <p:contentPart p14:bwMode="auto" r:id="rId514">
              <p14:nvContentPartPr>
                <p14:cNvPr id="371" name="Ink 370">
                  <a:extLst>
                    <a:ext uri="{FF2B5EF4-FFF2-40B4-BE49-F238E27FC236}">
                      <a16:creationId xmlns:a16="http://schemas.microsoft.com/office/drawing/2014/main" xmlns="" id="{AF3D410D-8D27-1447-B792-66E6BBBE12B3}"/>
                    </a:ext>
                  </a:extLst>
                </p14:cNvPr>
                <p14:cNvContentPartPr/>
                <p14:nvPr/>
              </p14:nvContentPartPr>
              <p14:xfrm>
                <a:off x="7958226" y="4837109"/>
                <a:ext cx="109080" cy="80640"/>
              </p14:xfrm>
            </p:contentPart>
          </mc:Choice>
          <mc:Fallback xmlns="">
            <p:pic>
              <p:nvPicPr>
                <p:cNvPr id="371" name="Ink 370">
                  <a:extLst>
                    <a:ext uri="{FF2B5EF4-FFF2-40B4-BE49-F238E27FC236}">
                      <a16:creationId xmlns="" xmlns:a16="http://schemas.microsoft.com/office/drawing/2014/main" xmlns:p14="http://schemas.microsoft.com/office/powerpoint/2010/main" id="{AF3D410D-8D27-1447-B792-66E6BBBE12B3}"/>
                    </a:ext>
                  </a:extLst>
                </p:cNvPr>
                <p:cNvPicPr/>
                <p:nvPr/>
              </p:nvPicPr>
              <p:blipFill>
                <a:blip r:embed="rId515"/>
                <a:stretch>
                  <a:fillRect/>
                </a:stretch>
              </p:blipFill>
              <p:spPr>
                <a:xfrm>
                  <a:off x="7948179" y="4827389"/>
                  <a:ext cx="128097"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516">
              <p14:nvContentPartPr>
                <p14:cNvPr id="372" name="Ink 371">
                  <a:extLst>
                    <a:ext uri="{FF2B5EF4-FFF2-40B4-BE49-F238E27FC236}">
                      <a16:creationId xmlns:a16="http://schemas.microsoft.com/office/drawing/2014/main" xmlns="" id="{79A042AD-0028-E84F-9EEC-58EE8F263369}"/>
                    </a:ext>
                  </a:extLst>
                </p14:cNvPr>
                <p14:cNvContentPartPr/>
                <p14:nvPr/>
              </p14:nvContentPartPr>
              <p14:xfrm>
                <a:off x="8129946" y="4888589"/>
                <a:ext cx="11880" cy="360"/>
              </p14:xfrm>
            </p:contentPart>
          </mc:Choice>
          <mc:Fallback xmlns="">
            <p:pic>
              <p:nvPicPr>
                <p:cNvPr id="372" name="Ink 371">
                  <a:extLst>
                    <a:ext uri="{FF2B5EF4-FFF2-40B4-BE49-F238E27FC236}">
                      <a16:creationId xmlns="" xmlns:a16="http://schemas.microsoft.com/office/drawing/2014/main" xmlns:p14="http://schemas.microsoft.com/office/powerpoint/2010/main" id="{79A042AD-0028-E84F-9EEC-58EE8F263369}"/>
                    </a:ext>
                  </a:extLst>
                </p:cNvPr>
                <p:cNvPicPr/>
                <p:nvPr/>
              </p:nvPicPr>
              <p:blipFill>
                <a:blip r:embed="rId517"/>
                <a:stretch>
                  <a:fillRect/>
                </a:stretch>
              </p:blipFill>
              <p:spPr>
                <a:xfrm>
                  <a:off x="8122026" y="4879589"/>
                  <a:ext cx="28800"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518">
              <p14:nvContentPartPr>
                <p14:cNvPr id="373" name="Ink 372">
                  <a:extLst>
                    <a:ext uri="{FF2B5EF4-FFF2-40B4-BE49-F238E27FC236}">
                      <a16:creationId xmlns:a16="http://schemas.microsoft.com/office/drawing/2014/main" xmlns="" id="{CB4D66F3-67C9-4943-A3C1-FF2598DFF33D}"/>
                    </a:ext>
                  </a:extLst>
                </p14:cNvPr>
                <p14:cNvContentPartPr/>
                <p14:nvPr/>
              </p14:nvContentPartPr>
              <p14:xfrm>
                <a:off x="8221746" y="4842509"/>
                <a:ext cx="109080" cy="69120"/>
              </p14:xfrm>
            </p:contentPart>
          </mc:Choice>
          <mc:Fallback xmlns="">
            <p:pic>
              <p:nvPicPr>
                <p:cNvPr id="373" name="Ink 372">
                  <a:extLst>
                    <a:ext uri="{FF2B5EF4-FFF2-40B4-BE49-F238E27FC236}">
                      <a16:creationId xmlns="" xmlns:a16="http://schemas.microsoft.com/office/drawing/2014/main" xmlns:p14="http://schemas.microsoft.com/office/powerpoint/2010/main" id="{CB4D66F3-67C9-4943-A3C1-FF2598DFF33D}"/>
                    </a:ext>
                  </a:extLst>
                </p:cNvPr>
                <p:cNvPicPr/>
                <p:nvPr/>
              </p:nvPicPr>
              <p:blipFill>
                <a:blip r:embed="rId519"/>
                <a:stretch>
                  <a:fillRect/>
                </a:stretch>
              </p:blipFill>
              <p:spPr>
                <a:xfrm>
                  <a:off x="8212058" y="4833149"/>
                  <a:ext cx="127738"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520">
              <p14:nvContentPartPr>
                <p14:cNvPr id="374" name="Ink 373">
                  <a:extLst>
                    <a:ext uri="{FF2B5EF4-FFF2-40B4-BE49-F238E27FC236}">
                      <a16:creationId xmlns:a16="http://schemas.microsoft.com/office/drawing/2014/main" xmlns="" id="{3FFB1649-B713-8C4F-8C10-8B20FAE1352E}"/>
                    </a:ext>
                  </a:extLst>
                </p14:cNvPr>
                <p14:cNvContentPartPr/>
                <p14:nvPr/>
              </p14:nvContentPartPr>
              <p14:xfrm>
                <a:off x="8382306" y="4819829"/>
                <a:ext cx="126360" cy="86400"/>
              </p14:xfrm>
            </p:contentPart>
          </mc:Choice>
          <mc:Fallback xmlns="">
            <p:pic>
              <p:nvPicPr>
                <p:cNvPr id="374" name="Ink 373">
                  <a:extLst>
                    <a:ext uri="{FF2B5EF4-FFF2-40B4-BE49-F238E27FC236}">
                      <a16:creationId xmlns="" xmlns:a16="http://schemas.microsoft.com/office/drawing/2014/main" xmlns:p14="http://schemas.microsoft.com/office/powerpoint/2010/main" id="{3FFB1649-B713-8C4F-8C10-8B20FAE1352E}"/>
                    </a:ext>
                  </a:extLst>
                </p:cNvPr>
                <p:cNvPicPr/>
                <p:nvPr/>
              </p:nvPicPr>
              <p:blipFill>
                <a:blip r:embed="rId521"/>
                <a:stretch>
                  <a:fillRect/>
                </a:stretch>
              </p:blipFill>
              <p:spPr>
                <a:xfrm>
                  <a:off x="8373306" y="4811189"/>
                  <a:ext cx="14472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522">
              <p14:nvContentPartPr>
                <p14:cNvPr id="375" name="Ink 374">
                  <a:extLst>
                    <a:ext uri="{FF2B5EF4-FFF2-40B4-BE49-F238E27FC236}">
                      <a16:creationId xmlns:a16="http://schemas.microsoft.com/office/drawing/2014/main" xmlns="" id="{FF00FA03-44B2-9148-A097-B55B8C9A4688}"/>
                    </a:ext>
                  </a:extLst>
                </p14:cNvPr>
                <p14:cNvContentPartPr/>
                <p14:nvPr/>
              </p14:nvContentPartPr>
              <p14:xfrm>
                <a:off x="8433786" y="4802549"/>
                <a:ext cx="86400" cy="17640"/>
              </p14:xfrm>
            </p:contentPart>
          </mc:Choice>
          <mc:Fallback xmlns="">
            <p:pic>
              <p:nvPicPr>
                <p:cNvPr id="375" name="Ink 374">
                  <a:extLst>
                    <a:ext uri="{FF2B5EF4-FFF2-40B4-BE49-F238E27FC236}">
                      <a16:creationId xmlns="" xmlns:a16="http://schemas.microsoft.com/office/drawing/2014/main" xmlns:p14="http://schemas.microsoft.com/office/powerpoint/2010/main" id="{FF00FA03-44B2-9148-A097-B55B8C9A4688}"/>
                    </a:ext>
                  </a:extLst>
                </p:cNvPr>
                <p:cNvPicPr/>
                <p:nvPr/>
              </p:nvPicPr>
              <p:blipFill>
                <a:blip r:embed="rId523"/>
                <a:stretch>
                  <a:fillRect/>
                </a:stretch>
              </p:blipFill>
              <p:spPr>
                <a:xfrm>
                  <a:off x="8424066" y="4793729"/>
                  <a:ext cx="104400" cy="36383"/>
                </a:xfrm>
                <a:prstGeom prst="rect">
                  <a:avLst/>
                </a:prstGeom>
              </p:spPr>
            </p:pic>
          </mc:Fallback>
        </mc:AlternateContent>
        <mc:AlternateContent xmlns:mc="http://schemas.openxmlformats.org/markup-compatibility/2006" xmlns:p14="http://schemas.microsoft.com/office/powerpoint/2010/main">
          <mc:Choice Requires="p14">
            <p:contentPart p14:bwMode="auto" r:id="rId524">
              <p14:nvContentPartPr>
                <p14:cNvPr id="376" name="Ink 375">
                  <a:extLst>
                    <a:ext uri="{FF2B5EF4-FFF2-40B4-BE49-F238E27FC236}">
                      <a16:creationId xmlns:a16="http://schemas.microsoft.com/office/drawing/2014/main" xmlns="" id="{F29C18D9-7A8E-1748-9493-BC85BCC5F5F0}"/>
                    </a:ext>
                  </a:extLst>
                </p14:cNvPr>
                <p14:cNvContentPartPr/>
                <p14:nvPr/>
              </p14:nvContentPartPr>
              <p14:xfrm>
                <a:off x="8565546" y="4808309"/>
                <a:ext cx="114840" cy="109080"/>
              </p14:xfrm>
            </p:contentPart>
          </mc:Choice>
          <mc:Fallback xmlns="">
            <p:pic>
              <p:nvPicPr>
                <p:cNvPr id="376" name="Ink 375">
                  <a:extLst>
                    <a:ext uri="{FF2B5EF4-FFF2-40B4-BE49-F238E27FC236}">
                      <a16:creationId xmlns="" xmlns:a16="http://schemas.microsoft.com/office/drawing/2014/main" xmlns:p14="http://schemas.microsoft.com/office/powerpoint/2010/main" id="{F29C18D9-7A8E-1748-9493-BC85BCC5F5F0}"/>
                    </a:ext>
                  </a:extLst>
                </p:cNvPr>
                <p:cNvPicPr/>
                <p:nvPr/>
              </p:nvPicPr>
              <p:blipFill>
                <a:blip r:embed="rId525"/>
                <a:stretch>
                  <a:fillRect/>
                </a:stretch>
              </p:blipFill>
              <p:spPr>
                <a:xfrm>
                  <a:off x="8556215" y="4799339"/>
                  <a:ext cx="133860" cy="127021"/>
                </a:xfrm>
                <a:prstGeom prst="rect">
                  <a:avLst/>
                </a:prstGeom>
              </p:spPr>
            </p:pic>
          </mc:Fallback>
        </mc:AlternateContent>
        <mc:AlternateContent xmlns:mc="http://schemas.openxmlformats.org/markup-compatibility/2006" xmlns:p14="http://schemas.microsoft.com/office/powerpoint/2010/main">
          <mc:Choice Requires="p14">
            <p:contentPart p14:bwMode="auto" r:id="rId526">
              <p14:nvContentPartPr>
                <p14:cNvPr id="377" name="Ink 376">
                  <a:extLst>
                    <a:ext uri="{FF2B5EF4-FFF2-40B4-BE49-F238E27FC236}">
                      <a16:creationId xmlns:a16="http://schemas.microsoft.com/office/drawing/2014/main" xmlns="" id="{EFAAB716-52FD-F240-91AF-5927BFB3958D}"/>
                    </a:ext>
                  </a:extLst>
                </p14:cNvPr>
                <p14:cNvContentPartPr/>
                <p14:nvPr/>
              </p14:nvContentPartPr>
              <p14:xfrm>
                <a:off x="8593986" y="4796789"/>
                <a:ext cx="103320" cy="23400"/>
              </p14:xfrm>
            </p:contentPart>
          </mc:Choice>
          <mc:Fallback xmlns="">
            <p:pic>
              <p:nvPicPr>
                <p:cNvPr id="377" name="Ink 376">
                  <a:extLst>
                    <a:ext uri="{FF2B5EF4-FFF2-40B4-BE49-F238E27FC236}">
                      <a16:creationId xmlns="" xmlns:a16="http://schemas.microsoft.com/office/drawing/2014/main" xmlns:p14="http://schemas.microsoft.com/office/powerpoint/2010/main" id="{EFAAB716-52FD-F240-91AF-5927BFB3958D}"/>
                    </a:ext>
                  </a:extLst>
                </p:cNvPr>
                <p:cNvPicPr/>
                <p:nvPr/>
              </p:nvPicPr>
              <p:blipFill>
                <a:blip r:embed="rId527"/>
                <a:stretch>
                  <a:fillRect/>
                </a:stretch>
              </p:blipFill>
              <p:spPr>
                <a:xfrm>
                  <a:off x="8584986" y="4788745"/>
                  <a:ext cx="120240" cy="40584"/>
                </a:xfrm>
                <a:prstGeom prst="rect">
                  <a:avLst/>
                </a:prstGeom>
              </p:spPr>
            </p:pic>
          </mc:Fallback>
        </mc:AlternateContent>
        <mc:AlternateContent xmlns:mc="http://schemas.openxmlformats.org/markup-compatibility/2006" xmlns:p14="http://schemas.microsoft.com/office/powerpoint/2010/main">
          <mc:Choice Requires="p14">
            <p:contentPart p14:bwMode="auto" r:id="rId528">
              <p14:nvContentPartPr>
                <p14:cNvPr id="378" name="Ink 377">
                  <a:extLst>
                    <a:ext uri="{FF2B5EF4-FFF2-40B4-BE49-F238E27FC236}">
                      <a16:creationId xmlns:a16="http://schemas.microsoft.com/office/drawing/2014/main" xmlns="" id="{8B5C8B3C-5E45-934C-AAD7-9D71B8C6F664}"/>
                    </a:ext>
                  </a:extLst>
                </p14:cNvPr>
                <p14:cNvContentPartPr/>
                <p14:nvPr/>
              </p14:nvContentPartPr>
              <p14:xfrm>
                <a:off x="8743026" y="4791029"/>
                <a:ext cx="114840" cy="114840"/>
              </p14:xfrm>
            </p:contentPart>
          </mc:Choice>
          <mc:Fallback xmlns="">
            <p:pic>
              <p:nvPicPr>
                <p:cNvPr id="378" name="Ink 377">
                  <a:extLst>
                    <a:ext uri="{FF2B5EF4-FFF2-40B4-BE49-F238E27FC236}">
                      <a16:creationId xmlns="" xmlns:a16="http://schemas.microsoft.com/office/drawing/2014/main" xmlns:p14="http://schemas.microsoft.com/office/powerpoint/2010/main" id="{8B5C8B3C-5E45-934C-AAD7-9D71B8C6F664}"/>
                    </a:ext>
                  </a:extLst>
                </p:cNvPr>
                <p:cNvPicPr/>
                <p:nvPr/>
              </p:nvPicPr>
              <p:blipFill>
                <a:blip r:embed="rId529"/>
                <a:stretch>
                  <a:fillRect/>
                </a:stretch>
              </p:blipFill>
              <p:spPr>
                <a:xfrm>
                  <a:off x="8734386" y="4782029"/>
                  <a:ext cx="132840"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530">
              <p14:nvContentPartPr>
                <p14:cNvPr id="379" name="Ink 378">
                  <a:extLst>
                    <a:ext uri="{FF2B5EF4-FFF2-40B4-BE49-F238E27FC236}">
                      <a16:creationId xmlns:a16="http://schemas.microsoft.com/office/drawing/2014/main" xmlns="" id="{203F4531-BF63-E14B-A66C-3F95BB675F41}"/>
                    </a:ext>
                  </a:extLst>
                </p14:cNvPr>
                <p14:cNvContentPartPr/>
                <p14:nvPr/>
              </p14:nvContentPartPr>
              <p14:xfrm>
                <a:off x="8760306" y="4756829"/>
                <a:ext cx="97920" cy="34560"/>
              </p14:xfrm>
            </p:contentPart>
          </mc:Choice>
          <mc:Fallback xmlns="">
            <p:pic>
              <p:nvPicPr>
                <p:cNvPr id="379" name="Ink 378">
                  <a:extLst>
                    <a:ext uri="{FF2B5EF4-FFF2-40B4-BE49-F238E27FC236}">
                      <a16:creationId xmlns="" xmlns:a16="http://schemas.microsoft.com/office/drawing/2014/main" xmlns:p14="http://schemas.microsoft.com/office/powerpoint/2010/main" id="{203F4531-BF63-E14B-A66C-3F95BB675F41}"/>
                    </a:ext>
                  </a:extLst>
                </p:cNvPr>
                <p:cNvPicPr/>
                <p:nvPr/>
              </p:nvPicPr>
              <p:blipFill>
                <a:blip r:embed="rId531"/>
                <a:stretch>
                  <a:fillRect/>
                </a:stretch>
              </p:blipFill>
              <p:spPr>
                <a:xfrm>
                  <a:off x="8751273" y="4748991"/>
                  <a:ext cx="114902" cy="51306"/>
                </a:xfrm>
                <a:prstGeom prst="rect">
                  <a:avLst/>
                </a:prstGeom>
              </p:spPr>
            </p:pic>
          </mc:Fallback>
        </mc:AlternateContent>
        <mc:AlternateContent xmlns:mc="http://schemas.openxmlformats.org/markup-compatibility/2006" xmlns:p14="http://schemas.microsoft.com/office/powerpoint/2010/main">
          <mc:Choice Requires="p14">
            <p:contentPart p14:bwMode="auto" r:id="rId532">
              <p14:nvContentPartPr>
                <p14:cNvPr id="380" name="Ink 379">
                  <a:extLst>
                    <a:ext uri="{FF2B5EF4-FFF2-40B4-BE49-F238E27FC236}">
                      <a16:creationId xmlns:a16="http://schemas.microsoft.com/office/drawing/2014/main" xmlns="" id="{FED81D58-7B7C-5F46-9D85-5C25AAFFA89B}"/>
                    </a:ext>
                  </a:extLst>
                </p14:cNvPr>
                <p14:cNvContentPartPr/>
                <p14:nvPr/>
              </p14:nvContentPartPr>
              <p14:xfrm>
                <a:off x="8817546" y="4722269"/>
                <a:ext cx="200880" cy="269640"/>
              </p14:xfrm>
            </p:contentPart>
          </mc:Choice>
          <mc:Fallback xmlns="">
            <p:pic>
              <p:nvPicPr>
                <p:cNvPr id="380" name="Ink 379">
                  <a:extLst>
                    <a:ext uri="{FF2B5EF4-FFF2-40B4-BE49-F238E27FC236}">
                      <a16:creationId xmlns="" xmlns:a16="http://schemas.microsoft.com/office/drawing/2014/main" xmlns:p14="http://schemas.microsoft.com/office/powerpoint/2010/main" id="{FED81D58-7B7C-5F46-9D85-5C25AAFFA89B}"/>
                    </a:ext>
                  </a:extLst>
                </p:cNvPr>
                <p:cNvPicPr/>
                <p:nvPr/>
              </p:nvPicPr>
              <p:blipFill>
                <a:blip r:embed="rId533"/>
                <a:stretch>
                  <a:fillRect/>
                </a:stretch>
              </p:blipFill>
              <p:spPr>
                <a:xfrm>
                  <a:off x="8808906" y="4713269"/>
                  <a:ext cx="220320" cy="287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34">
            <p14:nvContentPartPr>
              <p14:cNvPr id="382" name="Ink 381">
                <a:extLst>
                  <a:ext uri="{FF2B5EF4-FFF2-40B4-BE49-F238E27FC236}">
                    <a16:creationId xmlns:a16="http://schemas.microsoft.com/office/drawing/2014/main" xmlns="" id="{6C0D04CA-59C6-ED4D-AFE3-305E2303122C}"/>
                  </a:ext>
                </a:extLst>
              </p14:cNvPr>
              <p14:cNvContentPartPr/>
              <p14:nvPr/>
            </p14:nvContentPartPr>
            <p14:xfrm>
              <a:off x="4772346" y="5369909"/>
              <a:ext cx="143640" cy="166680"/>
            </p14:xfrm>
          </p:contentPart>
        </mc:Choice>
        <mc:Fallback xmlns="">
          <p:pic>
            <p:nvPicPr>
              <p:cNvPr id="382" name="Ink 381">
                <a:extLst>
                  <a:ext uri="{FF2B5EF4-FFF2-40B4-BE49-F238E27FC236}">
                    <a16:creationId xmlns="" xmlns:a16="http://schemas.microsoft.com/office/drawing/2014/main" xmlns:p14="http://schemas.microsoft.com/office/powerpoint/2010/main" id="{6C0D04CA-59C6-ED4D-AFE3-305E2303122C}"/>
                  </a:ext>
                </a:extLst>
              </p:cNvPr>
              <p:cNvPicPr/>
              <p:nvPr/>
            </p:nvPicPr>
            <p:blipFill>
              <a:blip r:embed="rId535"/>
              <a:stretch>
                <a:fillRect/>
              </a:stretch>
            </p:blipFill>
            <p:spPr>
              <a:xfrm>
                <a:off x="4763346" y="5360909"/>
                <a:ext cx="160920" cy="184320"/>
              </a:xfrm>
              <a:prstGeom prst="rect">
                <a:avLst/>
              </a:prstGeom>
            </p:spPr>
          </p:pic>
        </mc:Fallback>
      </mc:AlternateContent>
      <p:grpSp>
        <p:nvGrpSpPr>
          <p:cNvPr id="390" name="Group 389">
            <a:extLst>
              <a:ext uri="{FF2B5EF4-FFF2-40B4-BE49-F238E27FC236}">
                <a16:creationId xmlns:a16="http://schemas.microsoft.com/office/drawing/2014/main" xmlns="" id="{8C371344-FE34-5147-AE74-9C0F81A5D27A}"/>
              </a:ext>
            </a:extLst>
          </p:cNvPr>
          <p:cNvGrpSpPr/>
          <p:nvPr/>
        </p:nvGrpSpPr>
        <p:grpSpPr>
          <a:xfrm>
            <a:off x="4961346" y="5335349"/>
            <a:ext cx="1169280" cy="195120"/>
            <a:chOff x="3437346" y="5335349"/>
            <a:chExt cx="1169280" cy="195120"/>
          </a:xfrm>
        </p:grpSpPr>
        <mc:AlternateContent xmlns:mc="http://schemas.openxmlformats.org/markup-compatibility/2006" xmlns:p14="http://schemas.microsoft.com/office/powerpoint/2010/main">
          <mc:Choice Requires="p14">
            <p:contentPart p14:bwMode="auto" r:id="rId536">
              <p14:nvContentPartPr>
                <p14:cNvPr id="383" name="Ink 382">
                  <a:extLst>
                    <a:ext uri="{FF2B5EF4-FFF2-40B4-BE49-F238E27FC236}">
                      <a16:creationId xmlns:a16="http://schemas.microsoft.com/office/drawing/2014/main" xmlns="" id="{009AF653-8AFD-4147-B7E2-7539D7B52405}"/>
                    </a:ext>
                  </a:extLst>
                </p14:cNvPr>
                <p14:cNvContentPartPr/>
                <p14:nvPr/>
              </p14:nvContentPartPr>
              <p14:xfrm>
                <a:off x="3437346" y="5398349"/>
                <a:ext cx="120600" cy="80640"/>
              </p14:xfrm>
            </p:contentPart>
          </mc:Choice>
          <mc:Fallback xmlns="">
            <p:pic>
              <p:nvPicPr>
                <p:cNvPr id="383" name="Ink 382">
                  <a:extLst>
                    <a:ext uri="{FF2B5EF4-FFF2-40B4-BE49-F238E27FC236}">
                      <a16:creationId xmlns="" xmlns:a16="http://schemas.microsoft.com/office/drawing/2014/main" xmlns:p14="http://schemas.microsoft.com/office/powerpoint/2010/main" id="{009AF653-8AFD-4147-B7E2-7539D7B52405}"/>
                    </a:ext>
                  </a:extLst>
                </p:cNvPr>
                <p:cNvPicPr/>
                <p:nvPr/>
              </p:nvPicPr>
              <p:blipFill>
                <a:blip r:embed="rId537"/>
                <a:stretch>
                  <a:fillRect/>
                </a:stretch>
              </p:blipFill>
              <p:spPr>
                <a:xfrm>
                  <a:off x="3428373" y="5389349"/>
                  <a:ext cx="138546"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538">
              <p14:nvContentPartPr>
                <p14:cNvPr id="384" name="Ink 383">
                  <a:extLst>
                    <a:ext uri="{FF2B5EF4-FFF2-40B4-BE49-F238E27FC236}">
                      <a16:creationId xmlns:a16="http://schemas.microsoft.com/office/drawing/2014/main" xmlns="" id="{7120D2E2-8A8B-344A-8327-13821DC35605}"/>
                    </a:ext>
                  </a:extLst>
                </p14:cNvPr>
                <p14:cNvContentPartPr/>
                <p14:nvPr/>
              </p14:nvContentPartPr>
              <p14:xfrm>
                <a:off x="3637866" y="5450189"/>
                <a:ext cx="6120" cy="360"/>
              </p14:xfrm>
            </p:contentPart>
          </mc:Choice>
          <mc:Fallback xmlns="">
            <p:pic>
              <p:nvPicPr>
                <p:cNvPr id="384" name="Ink 383">
                  <a:extLst>
                    <a:ext uri="{FF2B5EF4-FFF2-40B4-BE49-F238E27FC236}">
                      <a16:creationId xmlns="" xmlns:a16="http://schemas.microsoft.com/office/drawing/2014/main" xmlns:p14="http://schemas.microsoft.com/office/powerpoint/2010/main" id="{7120D2E2-8A8B-344A-8327-13821DC35605}"/>
                    </a:ext>
                  </a:extLst>
                </p:cNvPr>
                <p:cNvPicPr/>
                <p:nvPr/>
              </p:nvPicPr>
              <p:blipFill>
                <a:blip r:embed="rId539"/>
                <a:stretch>
                  <a:fillRect/>
                </a:stretch>
              </p:blipFill>
              <p:spPr>
                <a:xfrm>
                  <a:off x="3629226" y="5441549"/>
                  <a:ext cx="23400" cy="17640"/>
                </a:xfrm>
                <a:prstGeom prst="rect">
                  <a:avLst/>
                </a:prstGeom>
              </p:spPr>
            </p:pic>
          </mc:Fallback>
        </mc:AlternateContent>
        <mc:AlternateContent xmlns:mc="http://schemas.openxmlformats.org/markup-compatibility/2006" xmlns:p14="http://schemas.microsoft.com/office/powerpoint/2010/main">
          <mc:Choice Requires="p14">
            <p:contentPart p14:bwMode="auto" r:id="rId540">
              <p14:nvContentPartPr>
                <p14:cNvPr id="385" name="Ink 384">
                  <a:extLst>
                    <a:ext uri="{FF2B5EF4-FFF2-40B4-BE49-F238E27FC236}">
                      <a16:creationId xmlns:a16="http://schemas.microsoft.com/office/drawing/2014/main" xmlns="" id="{BBB2A270-0A28-4A4F-801E-B011CF1757DE}"/>
                    </a:ext>
                  </a:extLst>
                </p14:cNvPr>
                <p14:cNvContentPartPr/>
                <p14:nvPr/>
              </p14:nvContentPartPr>
              <p14:xfrm>
                <a:off x="3775386" y="5404109"/>
                <a:ext cx="114840" cy="74880"/>
              </p14:xfrm>
            </p:contentPart>
          </mc:Choice>
          <mc:Fallback xmlns="">
            <p:pic>
              <p:nvPicPr>
                <p:cNvPr id="385" name="Ink 384">
                  <a:extLst>
                    <a:ext uri="{FF2B5EF4-FFF2-40B4-BE49-F238E27FC236}">
                      <a16:creationId xmlns="" xmlns:a16="http://schemas.microsoft.com/office/drawing/2014/main" xmlns:p14="http://schemas.microsoft.com/office/powerpoint/2010/main" id="{BBB2A270-0A28-4A4F-801E-B011CF1757DE}"/>
                    </a:ext>
                  </a:extLst>
                </p:cNvPr>
                <p:cNvPicPr/>
                <p:nvPr/>
              </p:nvPicPr>
              <p:blipFill>
                <a:blip r:embed="rId541"/>
                <a:stretch>
                  <a:fillRect/>
                </a:stretch>
              </p:blipFill>
              <p:spPr>
                <a:xfrm>
                  <a:off x="3766414" y="5394749"/>
                  <a:ext cx="133143"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542">
              <p14:nvContentPartPr>
                <p14:cNvPr id="386" name="Ink 385">
                  <a:extLst>
                    <a:ext uri="{FF2B5EF4-FFF2-40B4-BE49-F238E27FC236}">
                      <a16:creationId xmlns:a16="http://schemas.microsoft.com/office/drawing/2014/main" xmlns="" id="{E4586855-BB59-1745-A748-350320AECD22}"/>
                    </a:ext>
                  </a:extLst>
                </p14:cNvPr>
                <p14:cNvContentPartPr/>
                <p14:nvPr/>
              </p14:nvContentPartPr>
              <p14:xfrm>
                <a:off x="3958626" y="5375669"/>
                <a:ext cx="126360" cy="103320"/>
              </p14:xfrm>
            </p:contentPart>
          </mc:Choice>
          <mc:Fallback xmlns="">
            <p:pic>
              <p:nvPicPr>
                <p:cNvPr id="386" name="Ink 385">
                  <a:extLst>
                    <a:ext uri="{FF2B5EF4-FFF2-40B4-BE49-F238E27FC236}">
                      <a16:creationId xmlns="" xmlns:a16="http://schemas.microsoft.com/office/drawing/2014/main" xmlns:p14="http://schemas.microsoft.com/office/powerpoint/2010/main" id="{E4586855-BB59-1745-A748-350320AECD22}"/>
                    </a:ext>
                  </a:extLst>
                </p:cNvPr>
                <p:cNvPicPr/>
                <p:nvPr/>
              </p:nvPicPr>
              <p:blipFill>
                <a:blip r:embed="rId543"/>
                <a:stretch>
                  <a:fillRect/>
                </a:stretch>
              </p:blipFill>
              <p:spPr>
                <a:xfrm>
                  <a:off x="3949626" y="5366700"/>
                  <a:ext cx="144000" cy="121616"/>
                </a:xfrm>
                <a:prstGeom prst="rect">
                  <a:avLst/>
                </a:prstGeom>
              </p:spPr>
            </p:pic>
          </mc:Fallback>
        </mc:AlternateContent>
        <mc:AlternateContent xmlns:mc="http://schemas.openxmlformats.org/markup-compatibility/2006" xmlns:p14="http://schemas.microsoft.com/office/powerpoint/2010/main">
          <mc:Choice Requires="p14">
            <p:contentPart p14:bwMode="auto" r:id="rId544">
              <p14:nvContentPartPr>
                <p14:cNvPr id="387" name="Ink 386">
                  <a:extLst>
                    <a:ext uri="{FF2B5EF4-FFF2-40B4-BE49-F238E27FC236}">
                      <a16:creationId xmlns:a16="http://schemas.microsoft.com/office/drawing/2014/main" xmlns="" id="{CCA78C0E-C6FB-964F-940D-B3200F0EEE74}"/>
                    </a:ext>
                  </a:extLst>
                </p14:cNvPr>
                <p14:cNvContentPartPr/>
                <p14:nvPr/>
              </p14:nvContentPartPr>
              <p14:xfrm>
                <a:off x="4153386" y="5369909"/>
                <a:ext cx="97920" cy="109080"/>
              </p14:xfrm>
            </p:contentPart>
          </mc:Choice>
          <mc:Fallback xmlns="">
            <p:pic>
              <p:nvPicPr>
                <p:cNvPr id="387" name="Ink 386">
                  <a:extLst>
                    <a:ext uri="{FF2B5EF4-FFF2-40B4-BE49-F238E27FC236}">
                      <a16:creationId xmlns="" xmlns:a16="http://schemas.microsoft.com/office/drawing/2014/main" xmlns:p14="http://schemas.microsoft.com/office/powerpoint/2010/main" id="{CCA78C0E-C6FB-964F-940D-B3200F0EEE74}"/>
                    </a:ext>
                  </a:extLst>
                </p:cNvPr>
                <p:cNvPicPr/>
                <p:nvPr/>
              </p:nvPicPr>
              <p:blipFill>
                <a:blip r:embed="rId545"/>
                <a:stretch>
                  <a:fillRect/>
                </a:stretch>
              </p:blipFill>
              <p:spPr>
                <a:xfrm>
                  <a:off x="4143666" y="5360221"/>
                  <a:ext cx="117360" cy="127380"/>
                </a:xfrm>
                <a:prstGeom prst="rect">
                  <a:avLst/>
                </a:prstGeom>
              </p:spPr>
            </p:pic>
          </mc:Fallback>
        </mc:AlternateContent>
        <mc:AlternateContent xmlns:mc="http://schemas.openxmlformats.org/markup-compatibility/2006" xmlns:p14="http://schemas.microsoft.com/office/powerpoint/2010/main">
          <mc:Choice Requires="p14">
            <p:contentPart p14:bwMode="auto" r:id="rId546">
              <p14:nvContentPartPr>
                <p14:cNvPr id="388" name="Ink 387">
                  <a:extLst>
                    <a:ext uri="{FF2B5EF4-FFF2-40B4-BE49-F238E27FC236}">
                      <a16:creationId xmlns:a16="http://schemas.microsoft.com/office/drawing/2014/main" xmlns="" id="{4B67D1B9-541F-DB4A-8EA3-80390198DB40}"/>
                    </a:ext>
                  </a:extLst>
                </p14:cNvPr>
                <p14:cNvContentPartPr/>
                <p14:nvPr/>
              </p14:nvContentPartPr>
              <p14:xfrm>
                <a:off x="4302426" y="5375669"/>
                <a:ext cx="103320" cy="114840"/>
              </p14:xfrm>
            </p:contentPart>
          </mc:Choice>
          <mc:Fallback xmlns="">
            <p:pic>
              <p:nvPicPr>
                <p:cNvPr id="388" name="Ink 387">
                  <a:extLst>
                    <a:ext uri="{FF2B5EF4-FFF2-40B4-BE49-F238E27FC236}">
                      <a16:creationId xmlns="" xmlns:a16="http://schemas.microsoft.com/office/drawing/2014/main" xmlns:p14="http://schemas.microsoft.com/office/powerpoint/2010/main" id="{4B67D1B9-541F-DB4A-8EA3-80390198DB40}"/>
                    </a:ext>
                  </a:extLst>
                </p:cNvPr>
                <p:cNvPicPr/>
                <p:nvPr/>
              </p:nvPicPr>
              <p:blipFill>
                <a:blip r:embed="rId547"/>
                <a:stretch>
                  <a:fillRect/>
                </a:stretch>
              </p:blipFill>
              <p:spPr>
                <a:xfrm>
                  <a:off x="4293426" y="5366338"/>
                  <a:ext cx="120960" cy="132784"/>
                </a:xfrm>
                <a:prstGeom prst="rect">
                  <a:avLst/>
                </a:prstGeom>
              </p:spPr>
            </p:pic>
          </mc:Fallback>
        </mc:AlternateContent>
        <mc:AlternateContent xmlns:mc="http://schemas.openxmlformats.org/markup-compatibility/2006" xmlns:p14="http://schemas.microsoft.com/office/powerpoint/2010/main">
          <mc:Choice Requires="p14">
            <p:contentPart p14:bwMode="auto" r:id="rId548">
              <p14:nvContentPartPr>
                <p14:cNvPr id="389" name="Ink 388">
                  <a:extLst>
                    <a:ext uri="{FF2B5EF4-FFF2-40B4-BE49-F238E27FC236}">
                      <a16:creationId xmlns:a16="http://schemas.microsoft.com/office/drawing/2014/main" xmlns="" id="{2E9D2222-0B88-8C4D-9C24-65812D905D13}"/>
                    </a:ext>
                  </a:extLst>
                </p14:cNvPr>
                <p14:cNvContentPartPr/>
                <p14:nvPr/>
              </p14:nvContentPartPr>
              <p14:xfrm>
                <a:off x="4480266" y="5335349"/>
                <a:ext cx="126360" cy="195120"/>
              </p14:xfrm>
            </p:contentPart>
          </mc:Choice>
          <mc:Fallback xmlns="">
            <p:pic>
              <p:nvPicPr>
                <p:cNvPr id="389" name="Ink 388">
                  <a:extLst>
                    <a:ext uri="{FF2B5EF4-FFF2-40B4-BE49-F238E27FC236}">
                      <a16:creationId xmlns="" xmlns:a16="http://schemas.microsoft.com/office/drawing/2014/main" xmlns:p14="http://schemas.microsoft.com/office/powerpoint/2010/main" id="{2E9D2222-0B88-8C4D-9C24-65812D905D13}"/>
                    </a:ext>
                  </a:extLst>
                </p:cNvPr>
                <p:cNvPicPr/>
                <p:nvPr/>
              </p:nvPicPr>
              <p:blipFill>
                <a:blip r:embed="rId549"/>
                <a:stretch>
                  <a:fillRect/>
                </a:stretch>
              </p:blipFill>
              <p:spPr>
                <a:xfrm>
                  <a:off x="4470906" y="5326349"/>
                  <a:ext cx="145440" cy="213480"/>
                </a:xfrm>
                <a:prstGeom prst="rect">
                  <a:avLst/>
                </a:prstGeom>
              </p:spPr>
            </p:pic>
          </mc:Fallback>
        </mc:AlternateContent>
      </p:grpSp>
      <p:grpSp>
        <p:nvGrpSpPr>
          <p:cNvPr id="399" name="Group 398">
            <a:extLst>
              <a:ext uri="{FF2B5EF4-FFF2-40B4-BE49-F238E27FC236}">
                <a16:creationId xmlns:a16="http://schemas.microsoft.com/office/drawing/2014/main" xmlns="" id="{41AC2BB4-A5A6-A74A-9D5F-EE984E6F1CA8}"/>
              </a:ext>
            </a:extLst>
          </p:cNvPr>
          <p:cNvGrpSpPr/>
          <p:nvPr/>
        </p:nvGrpSpPr>
        <p:grpSpPr>
          <a:xfrm>
            <a:off x="6348066" y="5209349"/>
            <a:ext cx="1295280" cy="275400"/>
            <a:chOff x="4824066" y="5209349"/>
            <a:chExt cx="1295280" cy="275400"/>
          </a:xfrm>
        </p:grpSpPr>
        <mc:AlternateContent xmlns:mc="http://schemas.openxmlformats.org/markup-compatibility/2006" xmlns:p14="http://schemas.microsoft.com/office/powerpoint/2010/main">
          <mc:Choice Requires="p14">
            <p:contentPart p14:bwMode="auto" r:id="rId550">
              <p14:nvContentPartPr>
                <p14:cNvPr id="391" name="Ink 390">
                  <a:extLst>
                    <a:ext uri="{FF2B5EF4-FFF2-40B4-BE49-F238E27FC236}">
                      <a16:creationId xmlns:a16="http://schemas.microsoft.com/office/drawing/2014/main" xmlns="" id="{F590F0B4-9A83-F749-B99C-ACB28F36DD65}"/>
                    </a:ext>
                  </a:extLst>
                </p14:cNvPr>
                <p14:cNvContentPartPr/>
                <p14:nvPr/>
              </p14:nvContentPartPr>
              <p14:xfrm>
                <a:off x="4824066" y="5306909"/>
                <a:ext cx="86400" cy="160920"/>
              </p14:xfrm>
            </p:contentPart>
          </mc:Choice>
          <mc:Fallback xmlns="">
            <p:pic>
              <p:nvPicPr>
                <p:cNvPr id="391" name="Ink 390">
                  <a:extLst>
                    <a:ext uri="{FF2B5EF4-FFF2-40B4-BE49-F238E27FC236}">
                      <a16:creationId xmlns="" xmlns:a16="http://schemas.microsoft.com/office/drawing/2014/main" xmlns:p14="http://schemas.microsoft.com/office/powerpoint/2010/main" id="{F590F0B4-9A83-F749-B99C-ACB28F36DD65}"/>
                    </a:ext>
                  </a:extLst>
                </p:cNvPr>
                <p:cNvPicPr/>
                <p:nvPr/>
              </p:nvPicPr>
              <p:blipFill>
                <a:blip r:embed="rId551"/>
                <a:stretch>
                  <a:fillRect/>
                </a:stretch>
              </p:blipFill>
              <p:spPr>
                <a:xfrm>
                  <a:off x="4814346" y="5297549"/>
                  <a:ext cx="104400" cy="178560"/>
                </a:xfrm>
                <a:prstGeom prst="rect">
                  <a:avLst/>
                </a:prstGeom>
              </p:spPr>
            </p:pic>
          </mc:Fallback>
        </mc:AlternateContent>
        <mc:AlternateContent xmlns:mc="http://schemas.openxmlformats.org/markup-compatibility/2006" xmlns:p14="http://schemas.microsoft.com/office/powerpoint/2010/main">
          <mc:Choice Requires="p14">
            <p:contentPart p14:bwMode="auto" r:id="rId552">
              <p14:nvContentPartPr>
                <p14:cNvPr id="392" name="Ink 391">
                  <a:extLst>
                    <a:ext uri="{FF2B5EF4-FFF2-40B4-BE49-F238E27FC236}">
                      <a16:creationId xmlns:a16="http://schemas.microsoft.com/office/drawing/2014/main" xmlns="" id="{82E28D94-9385-CA4E-A75D-3F359F37CBCD}"/>
                    </a:ext>
                  </a:extLst>
                </p14:cNvPr>
                <p14:cNvContentPartPr/>
                <p14:nvPr/>
              </p14:nvContentPartPr>
              <p14:xfrm>
                <a:off x="5013786" y="5335349"/>
                <a:ext cx="114480" cy="97920"/>
              </p14:xfrm>
            </p:contentPart>
          </mc:Choice>
          <mc:Fallback xmlns="">
            <p:pic>
              <p:nvPicPr>
                <p:cNvPr id="392" name="Ink 391">
                  <a:extLst>
                    <a:ext uri="{FF2B5EF4-FFF2-40B4-BE49-F238E27FC236}">
                      <a16:creationId xmlns="" xmlns:a16="http://schemas.microsoft.com/office/drawing/2014/main" xmlns:p14="http://schemas.microsoft.com/office/powerpoint/2010/main" id="{82E28D94-9385-CA4E-A75D-3F359F37CBCD}"/>
                    </a:ext>
                  </a:extLst>
                </p:cNvPr>
                <p:cNvPicPr/>
                <p:nvPr/>
              </p:nvPicPr>
              <p:blipFill>
                <a:blip r:embed="rId553"/>
                <a:stretch>
                  <a:fillRect/>
                </a:stretch>
              </p:blipFill>
              <p:spPr>
                <a:xfrm>
                  <a:off x="5004426" y="5325954"/>
                  <a:ext cx="132840" cy="116709"/>
                </a:xfrm>
                <a:prstGeom prst="rect">
                  <a:avLst/>
                </a:prstGeom>
              </p:spPr>
            </p:pic>
          </mc:Fallback>
        </mc:AlternateContent>
        <mc:AlternateContent xmlns:mc="http://schemas.openxmlformats.org/markup-compatibility/2006" xmlns:p14="http://schemas.microsoft.com/office/powerpoint/2010/main">
          <mc:Choice Requires="p14">
            <p:contentPart p14:bwMode="auto" r:id="rId554">
              <p14:nvContentPartPr>
                <p14:cNvPr id="393" name="Ink 392">
                  <a:extLst>
                    <a:ext uri="{FF2B5EF4-FFF2-40B4-BE49-F238E27FC236}">
                      <a16:creationId xmlns:a16="http://schemas.microsoft.com/office/drawing/2014/main" xmlns="" id="{4A4D210E-FE34-6149-BA91-3E5B3F31D393}"/>
                    </a:ext>
                  </a:extLst>
                </p14:cNvPr>
                <p14:cNvContentPartPr/>
                <p14:nvPr/>
              </p14:nvContentPartPr>
              <p14:xfrm>
                <a:off x="5207826" y="5392589"/>
                <a:ext cx="6120" cy="6120"/>
              </p14:xfrm>
            </p:contentPart>
          </mc:Choice>
          <mc:Fallback xmlns="">
            <p:pic>
              <p:nvPicPr>
                <p:cNvPr id="393" name="Ink 392">
                  <a:extLst>
                    <a:ext uri="{FF2B5EF4-FFF2-40B4-BE49-F238E27FC236}">
                      <a16:creationId xmlns="" xmlns:a16="http://schemas.microsoft.com/office/drawing/2014/main" xmlns:p14="http://schemas.microsoft.com/office/powerpoint/2010/main" id="{4A4D210E-FE34-6149-BA91-3E5B3F31D393}"/>
                    </a:ext>
                  </a:extLst>
                </p:cNvPr>
                <p:cNvPicPr/>
                <p:nvPr/>
              </p:nvPicPr>
              <p:blipFill>
                <a:blip r:embed="rId555"/>
                <a:stretch>
                  <a:fillRect/>
                </a:stretch>
              </p:blipFill>
              <p:spPr>
                <a:xfrm>
                  <a:off x="5198646" y="5383949"/>
                  <a:ext cx="2448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556">
              <p14:nvContentPartPr>
                <p14:cNvPr id="394" name="Ink 393">
                  <a:extLst>
                    <a:ext uri="{FF2B5EF4-FFF2-40B4-BE49-F238E27FC236}">
                      <a16:creationId xmlns:a16="http://schemas.microsoft.com/office/drawing/2014/main" xmlns="" id="{04B7F81B-E01D-1B4E-8597-F75FC0E3D576}"/>
                    </a:ext>
                  </a:extLst>
                </p14:cNvPr>
                <p14:cNvContentPartPr/>
                <p14:nvPr/>
              </p14:nvContentPartPr>
              <p14:xfrm>
                <a:off x="5333826" y="5318429"/>
                <a:ext cx="119880" cy="80640"/>
              </p14:xfrm>
            </p:contentPart>
          </mc:Choice>
          <mc:Fallback xmlns="">
            <p:pic>
              <p:nvPicPr>
                <p:cNvPr id="394" name="Ink 393">
                  <a:extLst>
                    <a:ext uri="{FF2B5EF4-FFF2-40B4-BE49-F238E27FC236}">
                      <a16:creationId xmlns="" xmlns:a16="http://schemas.microsoft.com/office/drawing/2014/main" xmlns:p14="http://schemas.microsoft.com/office/powerpoint/2010/main" id="{04B7F81B-E01D-1B4E-8597-F75FC0E3D576}"/>
                    </a:ext>
                  </a:extLst>
                </p:cNvPr>
                <p:cNvPicPr/>
                <p:nvPr/>
              </p:nvPicPr>
              <p:blipFill>
                <a:blip r:embed="rId557"/>
                <a:stretch>
                  <a:fillRect/>
                </a:stretch>
              </p:blipFill>
              <p:spPr>
                <a:xfrm>
                  <a:off x="5324826" y="5309069"/>
                  <a:ext cx="13788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558">
              <p14:nvContentPartPr>
                <p14:cNvPr id="395" name="Ink 394">
                  <a:extLst>
                    <a:ext uri="{FF2B5EF4-FFF2-40B4-BE49-F238E27FC236}">
                      <a16:creationId xmlns:a16="http://schemas.microsoft.com/office/drawing/2014/main" xmlns="" id="{311CD26F-090E-064B-B372-A24CABD8900F}"/>
                    </a:ext>
                  </a:extLst>
                </p14:cNvPr>
                <p14:cNvContentPartPr/>
                <p14:nvPr/>
              </p14:nvContentPartPr>
              <p14:xfrm>
                <a:off x="5522826" y="5289629"/>
                <a:ext cx="132120" cy="114840"/>
              </p14:xfrm>
            </p:contentPart>
          </mc:Choice>
          <mc:Fallback xmlns="">
            <p:pic>
              <p:nvPicPr>
                <p:cNvPr id="395" name="Ink 394">
                  <a:extLst>
                    <a:ext uri="{FF2B5EF4-FFF2-40B4-BE49-F238E27FC236}">
                      <a16:creationId xmlns="" xmlns:a16="http://schemas.microsoft.com/office/drawing/2014/main" xmlns:p14="http://schemas.microsoft.com/office/powerpoint/2010/main" id="{311CD26F-090E-064B-B372-A24CABD8900F}"/>
                    </a:ext>
                  </a:extLst>
                </p:cNvPr>
                <p:cNvPicPr/>
                <p:nvPr/>
              </p:nvPicPr>
              <p:blipFill>
                <a:blip r:embed="rId559"/>
                <a:stretch>
                  <a:fillRect/>
                </a:stretch>
              </p:blipFill>
              <p:spPr>
                <a:xfrm>
                  <a:off x="5513826" y="5280657"/>
                  <a:ext cx="149760" cy="133143"/>
                </a:xfrm>
                <a:prstGeom prst="rect">
                  <a:avLst/>
                </a:prstGeom>
              </p:spPr>
            </p:pic>
          </mc:Fallback>
        </mc:AlternateContent>
        <mc:AlternateContent xmlns:mc="http://schemas.openxmlformats.org/markup-compatibility/2006" xmlns:p14="http://schemas.microsoft.com/office/powerpoint/2010/main">
          <mc:Choice Requires="p14">
            <p:contentPart p14:bwMode="auto" r:id="rId560">
              <p14:nvContentPartPr>
                <p14:cNvPr id="396" name="Ink 395">
                  <a:extLst>
                    <a:ext uri="{FF2B5EF4-FFF2-40B4-BE49-F238E27FC236}">
                      <a16:creationId xmlns:a16="http://schemas.microsoft.com/office/drawing/2014/main" xmlns="" id="{33E0058C-8F0F-A041-B9D3-A88FAA125A5D}"/>
                    </a:ext>
                  </a:extLst>
                </p14:cNvPr>
                <p14:cNvContentPartPr/>
                <p14:nvPr/>
              </p14:nvContentPartPr>
              <p14:xfrm>
                <a:off x="5683386" y="5295389"/>
                <a:ext cx="126360" cy="103320"/>
              </p14:xfrm>
            </p:contentPart>
          </mc:Choice>
          <mc:Fallback xmlns="">
            <p:pic>
              <p:nvPicPr>
                <p:cNvPr id="396" name="Ink 395">
                  <a:extLst>
                    <a:ext uri="{FF2B5EF4-FFF2-40B4-BE49-F238E27FC236}">
                      <a16:creationId xmlns="" xmlns:a16="http://schemas.microsoft.com/office/drawing/2014/main" xmlns:p14="http://schemas.microsoft.com/office/powerpoint/2010/main" id="{33E0058C-8F0F-A041-B9D3-A88FAA125A5D}"/>
                    </a:ext>
                  </a:extLst>
                </p:cNvPr>
                <p:cNvPicPr/>
                <p:nvPr/>
              </p:nvPicPr>
              <p:blipFill>
                <a:blip r:embed="rId561"/>
                <a:stretch>
                  <a:fillRect/>
                </a:stretch>
              </p:blipFill>
              <p:spPr>
                <a:xfrm>
                  <a:off x="5673666" y="5286061"/>
                  <a:ext cx="145800" cy="121258"/>
                </a:xfrm>
                <a:prstGeom prst="rect">
                  <a:avLst/>
                </a:prstGeom>
              </p:spPr>
            </p:pic>
          </mc:Fallback>
        </mc:AlternateContent>
        <mc:AlternateContent xmlns:mc="http://schemas.openxmlformats.org/markup-compatibility/2006" xmlns:p14="http://schemas.microsoft.com/office/powerpoint/2010/main">
          <mc:Choice Requires="p14">
            <p:contentPart p14:bwMode="auto" r:id="rId562">
              <p14:nvContentPartPr>
                <p14:cNvPr id="397" name="Ink 396">
                  <a:extLst>
                    <a:ext uri="{FF2B5EF4-FFF2-40B4-BE49-F238E27FC236}">
                      <a16:creationId xmlns:a16="http://schemas.microsoft.com/office/drawing/2014/main" xmlns="" id="{E5309CD2-3626-2E4D-ACA4-65D6CFB8ACE7}"/>
                    </a:ext>
                  </a:extLst>
                </p14:cNvPr>
                <p14:cNvContentPartPr/>
                <p14:nvPr/>
              </p14:nvContentPartPr>
              <p14:xfrm>
                <a:off x="5872386" y="5289629"/>
                <a:ext cx="103320" cy="114840"/>
              </p14:xfrm>
            </p:contentPart>
          </mc:Choice>
          <mc:Fallback xmlns="">
            <p:pic>
              <p:nvPicPr>
                <p:cNvPr id="397" name="Ink 396">
                  <a:extLst>
                    <a:ext uri="{FF2B5EF4-FFF2-40B4-BE49-F238E27FC236}">
                      <a16:creationId xmlns="" xmlns:a16="http://schemas.microsoft.com/office/drawing/2014/main" xmlns:p14="http://schemas.microsoft.com/office/powerpoint/2010/main" id="{E5309CD2-3626-2E4D-ACA4-65D6CFB8ACE7}"/>
                    </a:ext>
                  </a:extLst>
                </p:cNvPr>
                <p:cNvPicPr/>
                <p:nvPr/>
              </p:nvPicPr>
              <p:blipFill>
                <a:blip r:embed="rId563"/>
                <a:stretch>
                  <a:fillRect/>
                </a:stretch>
              </p:blipFill>
              <p:spPr>
                <a:xfrm>
                  <a:off x="5863386" y="5280298"/>
                  <a:ext cx="122040" cy="132784"/>
                </a:xfrm>
                <a:prstGeom prst="rect">
                  <a:avLst/>
                </a:prstGeom>
              </p:spPr>
            </p:pic>
          </mc:Fallback>
        </mc:AlternateContent>
        <mc:AlternateContent xmlns:mc="http://schemas.openxmlformats.org/markup-compatibility/2006" xmlns:p14="http://schemas.microsoft.com/office/powerpoint/2010/main">
          <mc:Choice Requires="p14">
            <p:contentPart p14:bwMode="auto" r:id="rId564">
              <p14:nvContentPartPr>
                <p14:cNvPr id="398" name="Ink 397">
                  <a:extLst>
                    <a:ext uri="{FF2B5EF4-FFF2-40B4-BE49-F238E27FC236}">
                      <a16:creationId xmlns:a16="http://schemas.microsoft.com/office/drawing/2014/main" xmlns="" id="{CE18CCC9-CBBA-E848-BEA2-18F18C0765AE}"/>
                    </a:ext>
                  </a:extLst>
                </p14:cNvPr>
                <p14:cNvContentPartPr/>
                <p14:nvPr/>
              </p14:nvContentPartPr>
              <p14:xfrm>
                <a:off x="5992986" y="5209349"/>
                <a:ext cx="126360" cy="275400"/>
              </p14:xfrm>
            </p:contentPart>
          </mc:Choice>
          <mc:Fallback xmlns="">
            <p:pic>
              <p:nvPicPr>
                <p:cNvPr id="398" name="Ink 397">
                  <a:extLst>
                    <a:ext uri="{FF2B5EF4-FFF2-40B4-BE49-F238E27FC236}">
                      <a16:creationId xmlns="" xmlns:a16="http://schemas.microsoft.com/office/drawing/2014/main" xmlns:p14="http://schemas.microsoft.com/office/powerpoint/2010/main" id="{CE18CCC9-CBBA-E848-BEA2-18F18C0765AE}"/>
                    </a:ext>
                  </a:extLst>
                </p:cNvPr>
                <p:cNvPicPr/>
                <p:nvPr/>
              </p:nvPicPr>
              <p:blipFill>
                <a:blip r:embed="rId565"/>
                <a:stretch>
                  <a:fillRect/>
                </a:stretch>
              </p:blipFill>
              <p:spPr>
                <a:xfrm>
                  <a:off x="5983986" y="5200349"/>
                  <a:ext cx="144360" cy="293400"/>
                </a:xfrm>
                <a:prstGeom prst="rect">
                  <a:avLst/>
                </a:prstGeom>
              </p:spPr>
            </p:pic>
          </mc:Fallback>
        </mc:AlternateContent>
      </p:grpSp>
      <p:grpSp>
        <p:nvGrpSpPr>
          <p:cNvPr id="421" name="Group 420">
            <a:extLst>
              <a:ext uri="{FF2B5EF4-FFF2-40B4-BE49-F238E27FC236}">
                <a16:creationId xmlns:a16="http://schemas.microsoft.com/office/drawing/2014/main" xmlns="" id="{3B0DAC86-4188-B040-B0BE-B971CE5622AE}"/>
              </a:ext>
            </a:extLst>
          </p:cNvPr>
          <p:cNvGrpSpPr/>
          <p:nvPr/>
        </p:nvGrpSpPr>
        <p:grpSpPr>
          <a:xfrm>
            <a:off x="7849266" y="5066069"/>
            <a:ext cx="2767680" cy="338760"/>
            <a:chOff x="6325266" y="5066069"/>
            <a:chExt cx="2767680" cy="338760"/>
          </a:xfrm>
        </p:grpSpPr>
        <mc:AlternateContent xmlns:mc="http://schemas.openxmlformats.org/markup-compatibility/2006" xmlns:p14="http://schemas.microsoft.com/office/powerpoint/2010/main">
          <mc:Choice Requires="p14">
            <p:contentPart p14:bwMode="auto" r:id="rId566">
              <p14:nvContentPartPr>
                <p14:cNvPr id="400" name="Ink 399">
                  <a:extLst>
                    <a:ext uri="{FF2B5EF4-FFF2-40B4-BE49-F238E27FC236}">
                      <a16:creationId xmlns:a16="http://schemas.microsoft.com/office/drawing/2014/main" xmlns="" id="{8BED2F35-DB7B-6B4C-BEE2-AA558466D254}"/>
                    </a:ext>
                  </a:extLst>
                </p14:cNvPr>
                <p14:cNvContentPartPr/>
                <p14:nvPr/>
              </p14:nvContentPartPr>
              <p14:xfrm>
                <a:off x="6325266" y="5192069"/>
                <a:ext cx="63360" cy="177840"/>
              </p14:xfrm>
            </p:contentPart>
          </mc:Choice>
          <mc:Fallback xmlns="">
            <p:pic>
              <p:nvPicPr>
                <p:cNvPr id="400" name="Ink 399">
                  <a:extLst>
                    <a:ext uri="{FF2B5EF4-FFF2-40B4-BE49-F238E27FC236}">
                      <a16:creationId xmlns="" xmlns:a16="http://schemas.microsoft.com/office/drawing/2014/main" xmlns:p14="http://schemas.microsoft.com/office/powerpoint/2010/main" id="{8BED2F35-DB7B-6B4C-BEE2-AA558466D254}"/>
                    </a:ext>
                  </a:extLst>
                </p:cNvPr>
                <p:cNvPicPr/>
                <p:nvPr/>
              </p:nvPicPr>
              <p:blipFill>
                <a:blip r:embed="rId567"/>
                <a:stretch>
                  <a:fillRect/>
                </a:stretch>
              </p:blipFill>
              <p:spPr>
                <a:xfrm>
                  <a:off x="6315546" y="5183069"/>
                  <a:ext cx="81720"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568">
              <p14:nvContentPartPr>
                <p14:cNvPr id="401" name="Ink 400">
                  <a:extLst>
                    <a:ext uri="{FF2B5EF4-FFF2-40B4-BE49-F238E27FC236}">
                      <a16:creationId xmlns:a16="http://schemas.microsoft.com/office/drawing/2014/main" xmlns="" id="{5B2E7AB1-4961-7C48-987E-7574302DFF42}"/>
                    </a:ext>
                  </a:extLst>
                </p14:cNvPr>
                <p14:cNvContentPartPr/>
                <p14:nvPr/>
              </p14:nvContentPartPr>
              <p14:xfrm>
                <a:off x="6468546" y="5238149"/>
                <a:ext cx="86400" cy="103320"/>
              </p14:xfrm>
            </p:contentPart>
          </mc:Choice>
          <mc:Fallback xmlns="">
            <p:pic>
              <p:nvPicPr>
                <p:cNvPr id="401" name="Ink 400">
                  <a:extLst>
                    <a:ext uri="{FF2B5EF4-FFF2-40B4-BE49-F238E27FC236}">
                      <a16:creationId xmlns="" xmlns:a16="http://schemas.microsoft.com/office/drawing/2014/main" xmlns:p14="http://schemas.microsoft.com/office/powerpoint/2010/main" id="{5B2E7AB1-4961-7C48-987E-7574302DFF42}"/>
                    </a:ext>
                  </a:extLst>
                </p:cNvPr>
                <p:cNvPicPr/>
                <p:nvPr/>
              </p:nvPicPr>
              <p:blipFill>
                <a:blip r:embed="rId569"/>
                <a:stretch>
                  <a:fillRect/>
                </a:stretch>
              </p:blipFill>
              <p:spPr>
                <a:xfrm>
                  <a:off x="6458826" y="5228821"/>
                  <a:ext cx="105480" cy="121975"/>
                </a:xfrm>
                <a:prstGeom prst="rect">
                  <a:avLst/>
                </a:prstGeom>
              </p:spPr>
            </p:pic>
          </mc:Fallback>
        </mc:AlternateContent>
        <mc:AlternateContent xmlns:mc="http://schemas.openxmlformats.org/markup-compatibility/2006" xmlns:p14="http://schemas.microsoft.com/office/powerpoint/2010/main">
          <mc:Choice Requires="p14">
            <p:contentPart p14:bwMode="auto" r:id="rId570">
              <p14:nvContentPartPr>
                <p14:cNvPr id="402" name="Ink 401">
                  <a:extLst>
                    <a:ext uri="{FF2B5EF4-FFF2-40B4-BE49-F238E27FC236}">
                      <a16:creationId xmlns:a16="http://schemas.microsoft.com/office/drawing/2014/main" xmlns="" id="{E63448E4-1931-CE4F-8A46-1F05E542FF75}"/>
                    </a:ext>
                  </a:extLst>
                </p14:cNvPr>
                <p14:cNvContentPartPr/>
                <p14:nvPr/>
              </p14:nvContentPartPr>
              <p14:xfrm>
                <a:off x="6634506" y="5295389"/>
                <a:ext cx="11880" cy="11880"/>
              </p14:xfrm>
            </p:contentPart>
          </mc:Choice>
          <mc:Fallback xmlns="">
            <p:pic>
              <p:nvPicPr>
                <p:cNvPr id="402" name="Ink 401">
                  <a:extLst>
                    <a:ext uri="{FF2B5EF4-FFF2-40B4-BE49-F238E27FC236}">
                      <a16:creationId xmlns="" xmlns:a16="http://schemas.microsoft.com/office/drawing/2014/main" xmlns:p14="http://schemas.microsoft.com/office/powerpoint/2010/main" id="{E63448E4-1931-CE4F-8A46-1F05E542FF75}"/>
                    </a:ext>
                  </a:extLst>
                </p:cNvPr>
                <p:cNvPicPr/>
                <p:nvPr/>
              </p:nvPicPr>
              <p:blipFill>
                <a:blip r:embed="rId571"/>
                <a:stretch>
                  <a:fillRect/>
                </a:stretch>
              </p:blipFill>
              <p:spPr>
                <a:xfrm>
                  <a:off x="6625967" y="5286389"/>
                  <a:ext cx="30814"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572">
              <p14:nvContentPartPr>
                <p14:cNvPr id="404" name="Ink 403">
                  <a:extLst>
                    <a:ext uri="{FF2B5EF4-FFF2-40B4-BE49-F238E27FC236}">
                      <a16:creationId xmlns:a16="http://schemas.microsoft.com/office/drawing/2014/main" xmlns="" id="{60E23D85-2C4C-6B40-9034-53466906667A}"/>
                    </a:ext>
                  </a:extLst>
                </p14:cNvPr>
                <p14:cNvContentPartPr/>
                <p14:nvPr/>
              </p14:nvContentPartPr>
              <p14:xfrm>
                <a:off x="6772026" y="5243909"/>
                <a:ext cx="114840" cy="80640"/>
              </p14:xfrm>
            </p:contentPart>
          </mc:Choice>
          <mc:Fallback xmlns="">
            <p:pic>
              <p:nvPicPr>
                <p:cNvPr id="404" name="Ink 403">
                  <a:extLst>
                    <a:ext uri="{FF2B5EF4-FFF2-40B4-BE49-F238E27FC236}">
                      <a16:creationId xmlns="" xmlns:a16="http://schemas.microsoft.com/office/drawing/2014/main" xmlns:p14="http://schemas.microsoft.com/office/powerpoint/2010/main" id="{60E23D85-2C4C-6B40-9034-53466906667A}"/>
                    </a:ext>
                  </a:extLst>
                </p:cNvPr>
                <p:cNvPicPr/>
                <p:nvPr/>
              </p:nvPicPr>
              <p:blipFill>
                <a:blip r:embed="rId573"/>
                <a:stretch>
                  <a:fillRect/>
                </a:stretch>
              </p:blipFill>
              <p:spPr>
                <a:xfrm>
                  <a:off x="6762666" y="5234549"/>
                  <a:ext cx="13356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574">
              <p14:nvContentPartPr>
                <p14:cNvPr id="405" name="Ink 404">
                  <a:extLst>
                    <a:ext uri="{FF2B5EF4-FFF2-40B4-BE49-F238E27FC236}">
                      <a16:creationId xmlns:a16="http://schemas.microsoft.com/office/drawing/2014/main" xmlns="" id="{B09A670B-2181-4F42-8FDE-4D3D58F32CDE}"/>
                    </a:ext>
                  </a:extLst>
                </p14:cNvPr>
                <p14:cNvContentPartPr/>
                <p14:nvPr/>
              </p14:nvContentPartPr>
              <p14:xfrm>
                <a:off x="6961026" y="5229149"/>
                <a:ext cx="114840" cy="100800"/>
              </p14:xfrm>
            </p:contentPart>
          </mc:Choice>
          <mc:Fallback xmlns="">
            <p:pic>
              <p:nvPicPr>
                <p:cNvPr id="405" name="Ink 404">
                  <a:extLst>
                    <a:ext uri="{FF2B5EF4-FFF2-40B4-BE49-F238E27FC236}">
                      <a16:creationId xmlns="" xmlns:a16="http://schemas.microsoft.com/office/drawing/2014/main" xmlns:p14="http://schemas.microsoft.com/office/powerpoint/2010/main" id="{B09A670B-2181-4F42-8FDE-4D3D58F32CDE}"/>
                    </a:ext>
                  </a:extLst>
                </p:cNvPr>
                <p:cNvPicPr/>
                <p:nvPr/>
              </p:nvPicPr>
              <p:blipFill>
                <a:blip r:embed="rId575"/>
                <a:stretch>
                  <a:fillRect/>
                </a:stretch>
              </p:blipFill>
              <p:spPr>
                <a:xfrm>
                  <a:off x="6951306" y="5220540"/>
                  <a:ext cx="133920" cy="118377"/>
                </a:xfrm>
                <a:prstGeom prst="rect">
                  <a:avLst/>
                </a:prstGeom>
              </p:spPr>
            </p:pic>
          </mc:Fallback>
        </mc:AlternateContent>
        <mc:AlternateContent xmlns:mc="http://schemas.openxmlformats.org/markup-compatibility/2006" xmlns:p14="http://schemas.microsoft.com/office/powerpoint/2010/main">
          <mc:Choice Requires="p14">
            <p:contentPart p14:bwMode="auto" r:id="rId576">
              <p14:nvContentPartPr>
                <p14:cNvPr id="406" name="Ink 405">
                  <a:extLst>
                    <a:ext uri="{FF2B5EF4-FFF2-40B4-BE49-F238E27FC236}">
                      <a16:creationId xmlns:a16="http://schemas.microsoft.com/office/drawing/2014/main" xmlns="" id="{ABEC30C6-065B-3049-8AE4-6538401F717C}"/>
                    </a:ext>
                  </a:extLst>
                </p14:cNvPr>
                <p14:cNvContentPartPr/>
                <p14:nvPr/>
              </p14:nvContentPartPr>
              <p14:xfrm>
                <a:off x="6978306" y="5203589"/>
                <a:ext cx="86400" cy="6120"/>
              </p14:xfrm>
            </p:contentPart>
          </mc:Choice>
          <mc:Fallback xmlns="">
            <p:pic>
              <p:nvPicPr>
                <p:cNvPr id="406" name="Ink 405">
                  <a:extLst>
                    <a:ext uri="{FF2B5EF4-FFF2-40B4-BE49-F238E27FC236}">
                      <a16:creationId xmlns="" xmlns:a16="http://schemas.microsoft.com/office/drawing/2014/main" xmlns:p14="http://schemas.microsoft.com/office/powerpoint/2010/main" id="{ABEC30C6-065B-3049-8AE4-6538401F717C}"/>
                    </a:ext>
                  </a:extLst>
                </p:cNvPr>
                <p:cNvPicPr/>
                <p:nvPr/>
              </p:nvPicPr>
              <p:blipFill>
                <a:blip r:embed="rId577"/>
                <a:stretch>
                  <a:fillRect/>
                </a:stretch>
              </p:blipFill>
              <p:spPr>
                <a:xfrm>
                  <a:off x="6968545" y="5193869"/>
                  <a:ext cx="104475"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578">
              <p14:nvContentPartPr>
                <p14:cNvPr id="407" name="Ink 406">
                  <a:extLst>
                    <a:ext uri="{FF2B5EF4-FFF2-40B4-BE49-F238E27FC236}">
                      <a16:creationId xmlns:a16="http://schemas.microsoft.com/office/drawing/2014/main" xmlns="" id="{71A0845D-89B1-174D-AAFF-5F768225714A}"/>
                    </a:ext>
                  </a:extLst>
                </p14:cNvPr>
                <p14:cNvContentPartPr/>
                <p14:nvPr/>
              </p14:nvContentPartPr>
              <p14:xfrm>
                <a:off x="7150386" y="5215109"/>
                <a:ext cx="103320" cy="103320"/>
              </p14:xfrm>
            </p:contentPart>
          </mc:Choice>
          <mc:Fallback xmlns="">
            <p:pic>
              <p:nvPicPr>
                <p:cNvPr id="407" name="Ink 406">
                  <a:extLst>
                    <a:ext uri="{FF2B5EF4-FFF2-40B4-BE49-F238E27FC236}">
                      <a16:creationId xmlns="" xmlns:a16="http://schemas.microsoft.com/office/drawing/2014/main" xmlns:p14="http://schemas.microsoft.com/office/powerpoint/2010/main" id="{71A0845D-89B1-174D-AAFF-5F768225714A}"/>
                    </a:ext>
                  </a:extLst>
                </p:cNvPr>
                <p:cNvPicPr/>
                <p:nvPr/>
              </p:nvPicPr>
              <p:blipFill>
                <a:blip r:embed="rId579"/>
                <a:stretch>
                  <a:fillRect/>
                </a:stretch>
              </p:blipFill>
              <p:spPr>
                <a:xfrm>
                  <a:off x="7141417" y="5206109"/>
                  <a:ext cx="121616"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580">
              <p14:nvContentPartPr>
                <p14:cNvPr id="408" name="Ink 407">
                  <a:extLst>
                    <a:ext uri="{FF2B5EF4-FFF2-40B4-BE49-F238E27FC236}">
                      <a16:creationId xmlns:a16="http://schemas.microsoft.com/office/drawing/2014/main" xmlns="" id="{8DEF464F-C663-6B46-9150-93185FCD4A49}"/>
                    </a:ext>
                  </a:extLst>
                </p14:cNvPr>
                <p14:cNvContentPartPr/>
                <p14:nvPr/>
              </p14:nvContentPartPr>
              <p14:xfrm>
                <a:off x="7167306" y="5215109"/>
                <a:ext cx="69120" cy="6120"/>
              </p14:xfrm>
            </p:contentPart>
          </mc:Choice>
          <mc:Fallback xmlns="">
            <p:pic>
              <p:nvPicPr>
                <p:cNvPr id="408" name="Ink 407">
                  <a:extLst>
                    <a:ext uri="{FF2B5EF4-FFF2-40B4-BE49-F238E27FC236}">
                      <a16:creationId xmlns="" xmlns:a16="http://schemas.microsoft.com/office/drawing/2014/main" xmlns:p14="http://schemas.microsoft.com/office/powerpoint/2010/main" id="{8DEF464F-C663-6B46-9150-93185FCD4A49}"/>
                    </a:ext>
                  </a:extLst>
                </p:cNvPr>
                <p:cNvPicPr/>
                <p:nvPr/>
              </p:nvPicPr>
              <p:blipFill>
                <a:blip r:embed="rId581"/>
                <a:stretch>
                  <a:fillRect/>
                </a:stretch>
              </p:blipFill>
              <p:spPr>
                <a:xfrm>
                  <a:off x="7157586" y="5205929"/>
                  <a:ext cx="87480" cy="25628"/>
                </a:xfrm>
                <a:prstGeom prst="rect">
                  <a:avLst/>
                </a:prstGeom>
              </p:spPr>
            </p:pic>
          </mc:Fallback>
        </mc:AlternateContent>
        <mc:AlternateContent xmlns:mc="http://schemas.openxmlformats.org/markup-compatibility/2006" xmlns:p14="http://schemas.microsoft.com/office/powerpoint/2010/main">
          <mc:Choice Requires="p14">
            <p:contentPart p14:bwMode="auto" r:id="rId582">
              <p14:nvContentPartPr>
                <p14:cNvPr id="409" name="Ink 408">
                  <a:extLst>
                    <a:ext uri="{FF2B5EF4-FFF2-40B4-BE49-F238E27FC236}">
                      <a16:creationId xmlns:a16="http://schemas.microsoft.com/office/drawing/2014/main" xmlns="" id="{30B5C02F-6956-064D-8BE8-006FAA4CB2CC}"/>
                    </a:ext>
                  </a:extLst>
                </p14:cNvPr>
                <p14:cNvContentPartPr/>
                <p14:nvPr/>
              </p14:nvContentPartPr>
              <p14:xfrm>
                <a:off x="7333626" y="5209349"/>
                <a:ext cx="97920" cy="109080"/>
              </p14:xfrm>
            </p:contentPart>
          </mc:Choice>
          <mc:Fallback xmlns="">
            <p:pic>
              <p:nvPicPr>
                <p:cNvPr id="409" name="Ink 408">
                  <a:extLst>
                    <a:ext uri="{FF2B5EF4-FFF2-40B4-BE49-F238E27FC236}">
                      <a16:creationId xmlns="" xmlns:a16="http://schemas.microsoft.com/office/drawing/2014/main" xmlns:p14="http://schemas.microsoft.com/office/powerpoint/2010/main" id="{30B5C02F-6956-064D-8BE8-006FAA4CB2CC}"/>
                    </a:ext>
                  </a:extLst>
                </p:cNvPr>
                <p:cNvPicPr/>
                <p:nvPr/>
              </p:nvPicPr>
              <p:blipFill>
                <a:blip r:embed="rId583"/>
                <a:stretch>
                  <a:fillRect/>
                </a:stretch>
              </p:blipFill>
              <p:spPr>
                <a:xfrm>
                  <a:off x="7324626" y="5200349"/>
                  <a:ext cx="11628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584">
              <p14:nvContentPartPr>
                <p14:cNvPr id="410" name="Ink 409">
                  <a:extLst>
                    <a:ext uri="{FF2B5EF4-FFF2-40B4-BE49-F238E27FC236}">
                      <a16:creationId xmlns:a16="http://schemas.microsoft.com/office/drawing/2014/main" xmlns="" id="{68364986-031F-614D-B6AE-A3799EAEB171}"/>
                    </a:ext>
                  </a:extLst>
                </p14:cNvPr>
                <p14:cNvContentPartPr/>
                <p14:nvPr/>
              </p14:nvContentPartPr>
              <p14:xfrm>
                <a:off x="7333626" y="5197829"/>
                <a:ext cx="97920" cy="17640"/>
              </p14:xfrm>
            </p:contentPart>
          </mc:Choice>
          <mc:Fallback xmlns="">
            <p:pic>
              <p:nvPicPr>
                <p:cNvPr id="410" name="Ink 409">
                  <a:extLst>
                    <a:ext uri="{FF2B5EF4-FFF2-40B4-BE49-F238E27FC236}">
                      <a16:creationId xmlns="" xmlns:a16="http://schemas.microsoft.com/office/drawing/2014/main" xmlns:p14="http://schemas.microsoft.com/office/powerpoint/2010/main" id="{68364986-031F-614D-B6AE-A3799EAEB171}"/>
                    </a:ext>
                  </a:extLst>
                </p:cNvPr>
                <p:cNvPicPr/>
                <p:nvPr/>
              </p:nvPicPr>
              <p:blipFill>
                <a:blip r:embed="rId585"/>
                <a:stretch>
                  <a:fillRect/>
                </a:stretch>
              </p:blipFill>
              <p:spPr>
                <a:xfrm>
                  <a:off x="7324266" y="5188469"/>
                  <a:ext cx="11592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586">
              <p14:nvContentPartPr>
                <p14:cNvPr id="411" name="Ink 410">
                  <a:extLst>
                    <a:ext uri="{FF2B5EF4-FFF2-40B4-BE49-F238E27FC236}">
                      <a16:creationId xmlns:a16="http://schemas.microsoft.com/office/drawing/2014/main" xmlns="" id="{F35DD8FF-05C1-7245-9EA1-F8D3B79D2023}"/>
                    </a:ext>
                  </a:extLst>
                </p14:cNvPr>
                <p14:cNvContentPartPr/>
                <p14:nvPr/>
              </p14:nvContentPartPr>
              <p14:xfrm>
                <a:off x="7482666" y="5112149"/>
                <a:ext cx="143640" cy="292680"/>
              </p14:xfrm>
            </p:contentPart>
          </mc:Choice>
          <mc:Fallback xmlns="">
            <p:pic>
              <p:nvPicPr>
                <p:cNvPr id="411" name="Ink 410">
                  <a:extLst>
                    <a:ext uri="{FF2B5EF4-FFF2-40B4-BE49-F238E27FC236}">
                      <a16:creationId xmlns="" xmlns:a16="http://schemas.microsoft.com/office/drawing/2014/main" xmlns:p14="http://schemas.microsoft.com/office/powerpoint/2010/main" id="{F35DD8FF-05C1-7245-9EA1-F8D3B79D2023}"/>
                    </a:ext>
                  </a:extLst>
                </p:cNvPr>
                <p:cNvPicPr/>
                <p:nvPr/>
              </p:nvPicPr>
              <p:blipFill>
                <a:blip r:embed="rId587"/>
                <a:stretch>
                  <a:fillRect/>
                </a:stretch>
              </p:blipFill>
              <p:spPr>
                <a:xfrm>
                  <a:off x="7473306" y="5102789"/>
                  <a:ext cx="162360" cy="311040"/>
                </a:xfrm>
                <a:prstGeom prst="rect">
                  <a:avLst/>
                </a:prstGeom>
              </p:spPr>
            </p:pic>
          </mc:Fallback>
        </mc:AlternateContent>
        <mc:AlternateContent xmlns:mc="http://schemas.openxmlformats.org/markup-compatibility/2006" xmlns:p14="http://schemas.microsoft.com/office/powerpoint/2010/main">
          <mc:Choice Requires="p14">
            <p:contentPart p14:bwMode="auto" r:id="rId588">
              <p14:nvContentPartPr>
                <p14:cNvPr id="413" name="Ink 412">
                  <a:extLst>
                    <a:ext uri="{FF2B5EF4-FFF2-40B4-BE49-F238E27FC236}">
                      <a16:creationId xmlns:a16="http://schemas.microsoft.com/office/drawing/2014/main" xmlns="" id="{A5D048E2-B4A7-004D-8175-41B5C1DCA398}"/>
                    </a:ext>
                  </a:extLst>
                </p14:cNvPr>
                <p14:cNvContentPartPr/>
                <p14:nvPr/>
              </p14:nvContentPartPr>
              <p14:xfrm>
                <a:off x="7751946" y="5157869"/>
                <a:ext cx="92160" cy="218160"/>
              </p14:xfrm>
            </p:contentPart>
          </mc:Choice>
          <mc:Fallback xmlns="">
            <p:pic>
              <p:nvPicPr>
                <p:cNvPr id="413" name="Ink 412">
                  <a:extLst>
                    <a:ext uri="{FF2B5EF4-FFF2-40B4-BE49-F238E27FC236}">
                      <a16:creationId xmlns="" xmlns:a16="http://schemas.microsoft.com/office/drawing/2014/main" xmlns:p14="http://schemas.microsoft.com/office/powerpoint/2010/main" id="{A5D048E2-B4A7-004D-8175-41B5C1DCA398}"/>
                    </a:ext>
                  </a:extLst>
                </p:cNvPr>
                <p:cNvPicPr/>
                <p:nvPr/>
              </p:nvPicPr>
              <p:blipFill>
                <a:blip r:embed="rId589"/>
                <a:stretch>
                  <a:fillRect/>
                </a:stretch>
              </p:blipFill>
              <p:spPr>
                <a:xfrm>
                  <a:off x="7742226" y="5148149"/>
                  <a:ext cx="110880" cy="236880"/>
                </a:xfrm>
                <a:prstGeom prst="rect">
                  <a:avLst/>
                </a:prstGeom>
              </p:spPr>
            </p:pic>
          </mc:Fallback>
        </mc:AlternateContent>
        <mc:AlternateContent xmlns:mc="http://schemas.openxmlformats.org/markup-compatibility/2006" xmlns:p14="http://schemas.microsoft.com/office/powerpoint/2010/main">
          <mc:Choice Requires="p14">
            <p:contentPart p14:bwMode="auto" r:id="rId590">
              <p14:nvContentPartPr>
                <p14:cNvPr id="414" name="Ink 413">
                  <a:extLst>
                    <a:ext uri="{FF2B5EF4-FFF2-40B4-BE49-F238E27FC236}">
                      <a16:creationId xmlns:a16="http://schemas.microsoft.com/office/drawing/2014/main" xmlns="" id="{65E6721D-FAF5-184C-A20D-5F0F0AA38F96}"/>
                    </a:ext>
                  </a:extLst>
                </p14:cNvPr>
                <p14:cNvContentPartPr/>
                <p14:nvPr/>
              </p14:nvContentPartPr>
              <p14:xfrm>
                <a:off x="7900986" y="5220869"/>
                <a:ext cx="114840" cy="97920"/>
              </p14:xfrm>
            </p:contentPart>
          </mc:Choice>
          <mc:Fallback xmlns="">
            <p:pic>
              <p:nvPicPr>
                <p:cNvPr id="414" name="Ink 413">
                  <a:extLst>
                    <a:ext uri="{FF2B5EF4-FFF2-40B4-BE49-F238E27FC236}">
                      <a16:creationId xmlns="" xmlns:a16="http://schemas.microsoft.com/office/drawing/2014/main" xmlns:p14="http://schemas.microsoft.com/office/powerpoint/2010/main" id="{65E6721D-FAF5-184C-A20D-5F0F0AA38F96}"/>
                    </a:ext>
                  </a:extLst>
                </p:cNvPr>
                <p:cNvPicPr/>
                <p:nvPr/>
              </p:nvPicPr>
              <p:blipFill>
                <a:blip r:embed="rId591"/>
                <a:stretch>
                  <a:fillRect/>
                </a:stretch>
              </p:blipFill>
              <p:spPr>
                <a:xfrm>
                  <a:off x="7891626" y="5211869"/>
                  <a:ext cx="13320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592">
              <p14:nvContentPartPr>
                <p14:cNvPr id="415" name="Ink 414">
                  <a:extLst>
                    <a:ext uri="{FF2B5EF4-FFF2-40B4-BE49-F238E27FC236}">
                      <a16:creationId xmlns:a16="http://schemas.microsoft.com/office/drawing/2014/main" xmlns="" id="{5D49DDA3-4309-394D-B19C-57391AB164C6}"/>
                    </a:ext>
                  </a:extLst>
                </p14:cNvPr>
                <p14:cNvContentPartPr/>
                <p14:nvPr/>
              </p14:nvContentPartPr>
              <p14:xfrm>
                <a:off x="8101506" y="5249669"/>
                <a:ext cx="17640" cy="17640"/>
              </p14:xfrm>
            </p:contentPart>
          </mc:Choice>
          <mc:Fallback xmlns="">
            <p:pic>
              <p:nvPicPr>
                <p:cNvPr id="415" name="Ink 414">
                  <a:extLst>
                    <a:ext uri="{FF2B5EF4-FFF2-40B4-BE49-F238E27FC236}">
                      <a16:creationId xmlns="" xmlns:a16="http://schemas.microsoft.com/office/drawing/2014/main" xmlns:p14="http://schemas.microsoft.com/office/powerpoint/2010/main" id="{5D49DDA3-4309-394D-B19C-57391AB164C6}"/>
                    </a:ext>
                  </a:extLst>
                </p:cNvPr>
                <p:cNvPicPr/>
                <p:nvPr/>
              </p:nvPicPr>
              <p:blipFill>
                <a:blip r:embed="rId593"/>
                <a:stretch>
                  <a:fillRect/>
                </a:stretch>
              </p:blipFill>
              <p:spPr>
                <a:xfrm>
                  <a:off x="8093226" y="5241389"/>
                  <a:ext cx="3600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594">
              <p14:nvContentPartPr>
                <p14:cNvPr id="416" name="Ink 415">
                  <a:extLst>
                    <a:ext uri="{FF2B5EF4-FFF2-40B4-BE49-F238E27FC236}">
                      <a16:creationId xmlns:a16="http://schemas.microsoft.com/office/drawing/2014/main" xmlns="" id="{0C24966A-F3AF-BF4A-8A97-55BB696B0AD8}"/>
                    </a:ext>
                  </a:extLst>
                </p14:cNvPr>
                <p14:cNvContentPartPr/>
                <p14:nvPr/>
              </p14:nvContentPartPr>
              <p14:xfrm>
                <a:off x="8250186" y="5220869"/>
                <a:ext cx="114840" cy="126360"/>
              </p14:xfrm>
            </p:contentPart>
          </mc:Choice>
          <mc:Fallback xmlns="">
            <p:pic>
              <p:nvPicPr>
                <p:cNvPr id="416" name="Ink 415">
                  <a:extLst>
                    <a:ext uri="{FF2B5EF4-FFF2-40B4-BE49-F238E27FC236}">
                      <a16:creationId xmlns="" xmlns:a16="http://schemas.microsoft.com/office/drawing/2014/main" xmlns:p14="http://schemas.microsoft.com/office/powerpoint/2010/main" id="{0C24966A-F3AF-BF4A-8A97-55BB696B0AD8}"/>
                    </a:ext>
                  </a:extLst>
                </p:cNvPr>
                <p:cNvPicPr/>
                <p:nvPr/>
              </p:nvPicPr>
              <p:blipFill>
                <a:blip r:embed="rId595"/>
                <a:stretch>
                  <a:fillRect/>
                </a:stretch>
              </p:blipFill>
              <p:spPr>
                <a:xfrm>
                  <a:off x="8240826" y="5211177"/>
                  <a:ext cx="133560" cy="145386"/>
                </a:xfrm>
                <a:prstGeom prst="rect">
                  <a:avLst/>
                </a:prstGeom>
              </p:spPr>
            </p:pic>
          </mc:Fallback>
        </mc:AlternateContent>
        <mc:AlternateContent xmlns:mc="http://schemas.openxmlformats.org/markup-compatibility/2006" xmlns:p14="http://schemas.microsoft.com/office/powerpoint/2010/main">
          <mc:Choice Requires="p14">
            <p:contentPart p14:bwMode="auto" r:id="rId596">
              <p14:nvContentPartPr>
                <p14:cNvPr id="417" name="Ink 416">
                  <a:extLst>
                    <a:ext uri="{FF2B5EF4-FFF2-40B4-BE49-F238E27FC236}">
                      <a16:creationId xmlns:a16="http://schemas.microsoft.com/office/drawing/2014/main" xmlns="" id="{5877C386-49C1-AC40-B275-3EF7BCE954FF}"/>
                    </a:ext>
                  </a:extLst>
                </p14:cNvPr>
                <p14:cNvContentPartPr/>
                <p14:nvPr/>
              </p14:nvContentPartPr>
              <p14:xfrm>
                <a:off x="8456466" y="5215109"/>
                <a:ext cx="103320" cy="126360"/>
              </p14:xfrm>
            </p:contentPart>
          </mc:Choice>
          <mc:Fallback xmlns="">
            <p:pic>
              <p:nvPicPr>
                <p:cNvPr id="417" name="Ink 416">
                  <a:extLst>
                    <a:ext uri="{FF2B5EF4-FFF2-40B4-BE49-F238E27FC236}">
                      <a16:creationId xmlns="" xmlns:a16="http://schemas.microsoft.com/office/drawing/2014/main" xmlns:p14="http://schemas.microsoft.com/office/powerpoint/2010/main" id="{5877C386-49C1-AC40-B275-3EF7BCE954FF}"/>
                    </a:ext>
                  </a:extLst>
                </p:cNvPr>
                <p:cNvPicPr/>
                <p:nvPr/>
              </p:nvPicPr>
              <p:blipFill>
                <a:blip r:embed="rId597"/>
                <a:stretch>
                  <a:fillRect/>
                </a:stretch>
              </p:blipFill>
              <p:spPr>
                <a:xfrm>
                  <a:off x="8447466" y="5206109"/>
                  <a:ext cx="12132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598">
              <p14:nvContentPartPr>
                <p14:cNvPr id="418" name="Ink 417">
                  <a:extLst>
                    <a:ext uri="{FF2B5EF4-FFF2-40B4-BE49-F238E27FC236}">
                      <a16:creationId xmlns:a16="http://schemas.microsoft.com/office/drawing/2014/main" xmlns="" id="{9BC0E061-2292-DE44-A532-F62BC133DDB0}"/>
                    </a:ext>
                  </a:extLst>
                </p14:cNvPr>
                <p14:cNvContentPartPr/>
                <p14:nvPr/>
              </p14:nvContentPartPr>
              <p14:xfrm>
                <a:off x="8657346" y="5180909"/>
                <a:ext cx="103320" cy="137880"/>
              </p14:xfrm>
            </p:contentPart>
          </mc:Choice>
          <mc:Fallback xmlns="">
            <p:pic>
              <p:nvPicPr>
                <p:cNvPr id="418" name="Ink 417">
                  <a:extLst>
                    <a:ext uri="{FF2B5EF4-FFF2-40B4-BE49-F238E27FC236}">
                      <a16:creationId xmlns="" xmlns:a16="http://schemas.microsoft.com/office/drawing/2014/main" xmlns:p14="http://schemas.microsoft.com/office/powerpoint/2010/main" id="{9BC0E061-2292-DE44-A532-F62BC133DDB0}"/>
                    </a:ext>
                  </a:extLst>
                </p:cNvPr>
                <p:cNvPicPr/>
                <p:nvPr/>
              </p:nvPicPr>
              <p:blipFill>
                <a:blip r:embed="rId599"/>
                <a:stretch>
                  <a:fillRect/>
                </a:stretch>
              </p:blipFill>
              <p:spPr>
                <a:xfrm>
                  <a:off x="8648377" y="5171909"/>
                  <a:ext cx="121258"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600">
              <p14:nvContentPartPr>
                <p14:cNvPr id="419" name="Ink 418">
                  <a:extLst>
                    <a:ext uri="{FF2B5EF4-FFF2-40B4-BE49-F238E27FC236}">
                      <a16:creationId xmlns:a16="http://schemas.microsoft.com/office/drawing/2014/main" xmlns="" id="{07C459F6-9E0E-D940-B23E-26049AAE7A49}"/>
                    </a:ext>
                  </a:extLst>
                </p14:cNvPr>
                <p14:cNvContentPartPr/>
                <p14:nvPr/>
              </p14:nvContentPartPr>
              <p14:xfrm>
                <a:off x="8817546" y="5157869"/>
                <a:ext cx="102960" cy="149400"/>
              </p14:xfrm>
            </p:contentPart>
          </mc:Choice>
          <mc:Fallback xmlns="">
            <p:pic>
              <p:nvPicPr>
                <p:cNvPr id="419" name="Ink 418">
                  <a:extLst>
                    <a:ext uri="{FF2B5EF4-FFF2-40B4-BE49-F238E27FC236}">
                      <a16:creationId xmlns="" xmlns:a16="http://schemas.microsoft.com/office/drawing/2014/main" xmlns:p14="http://schemas.microsoft.com/office/powerpoint/2010/main" id="{07C459F6-9E0E-D940-B23E-26049AAE7A49}"/>
                    </a:ext>
                  </a:extLst>
                </p:cNvPr>
                <p:cNvPicPr/>
                <p:nvPr/>
              </p:nvPicPr>
              <p:blipFill>
                <a:blip r:embed="rId601"/>
                <a:stretch>
                  <a:fillRect/>
                </a:stretch>
              </p:blipFill>
              <p:spPr>
                <a:xfrm>
                  <a:off x="8808514" y="5148509"/>
                  <a:ext cx="121384" cy="168120"/>
                </a:xfrm>
                <a:prstGeom prst="rect">
                  <a:avLst/>
                </a:prstGeom>
              </p:spPr>
            </p:pic>
          </mc:Fallback>
        </mc:AlternateContent>
        <mc:AlternateContent xmlns:mc="http://schemas.openxmlformats.org/markup-compatibility/2006" xmlns:p14="http://schemas.microsoft.com/office/powerpoint/2010/main">
          <mc:Choice Requires="p14">
            <p:contentPart p14:bwMode="auto" r:id="rId602">
              <p14:nvContentPartPr>
                <p14:cNvPr id="420" name="Ink 419">
                  <a:extLst>
                    <a:ext uri="{FF2B5EF4-FFF2-40B4-BE49-F238E27FC236}">
                      <a16:creationId xmlns:a16="http://schemas.microsoft.com/office/drawing/2014/main" xmlns="" id="{5372C13D-0141-F54C-8776-671D66246015}"/>
                    </a:ext>
                  </a:extLst>
                </p14:cNvPr>
                <p14:cNvContentPartPr/>
                <p14:nvPr/>
              </p14:nvContentPartPr>
              <p14:xfrm>
                <a:off x="8937786" y="5066069"/>
                <a:ext cx="155160" cy="338400"/>
              </p14:xfrm>
            </p:contentPart>
          </mc:Choice>
          <mc:Fallback xmlns="">
            <p:pic>
              <p:nvPicPr>
                <p:cNvPr id="420" name="Ink 419">
                  <a:extLst>
                    <a:ext uri="{FF2B5EF4-FFF2-40B4-BE49-F238E27FC236}">
                      <a16:creationId xmlns="" xmlns:a16="http://schemas.microsoft.com/office/drawing/2014/main" xmlns:p14="http://schemas.microsoft.com/office/powerpoint/2010/main" id="{5372C13D-0141-F54C-8776-671D66246015}"/>
                    </a:ext>
                  </a:extLst>
                </p:cNvPr>
                <p:cNvPicPr/>
                <p:nvPr/>
              </p:nvPicPr>
              <p:blipFill>
                <a:blip r:embed="rId603"/>
                <a:stretch>
                  <a:fillRect/>
                </a:stretch>
              </p:blipFill>
              <p:spPr>
                <a:xfrm>
                  <a:off x="8927706" y="5056349"/>
                  <a:ext cx="175680" cy="358200"/>
                </a:xfrm>
                <a:prstGeom prst="rect">
                  <a:avLst/>
                </a:prstGeom>
              </p:spPr>
            </p:pic>
          </mc:Fallback>
        </mc:AlternateContent>
      </p:grpSp>
      <p:grpSp>
        <p:nvGrpSpPr>
          <p:cNvPr id="424" name="Group 423">
            <a:extLst>
              <a:ext uri="{FF2B5EF4-FFF2-40B4-BE49-F238E27FC236}">
                <a16:creationId xmlns:a16="http://schemas.microsoft.com/office/drawing/2014/main" xmlns="" id="{7D57B43B-F842-8549-B8A9-2396296FA03F}"/>
              </a:ext>
            </a:extLst>
          </p:cNvPr>
          <p:cNvGrpSpPr/>
          <p:nvPr/>
        </p:nvGrpSpPr>
        <p:grpSpPr>
          <a:xfrm>
            <a:off x="4084746" y="5833949"/>
            <a:ext cx="114840" cy="80640"/>
            <a:chOff x="2560746" y="5833949"/>
            <a:chExt cx="114840" cy="80640"/>
          </a:xfrm>
        </p:grpSpPr>
        <mc:AlternateContent xmlns:mc="http://schemas.openxmlformats.org/markup-compatibility/2006" xmlns:p14="http://schemas.microsoft.com/office/powerpoint/2010/main">
          <mc:Choice Requires="p14">
            <p:contentPart p14:bwMode="auto" r:id="rId604">
              <p14:nvContentPartPr>
                <p14:cNvPr id="422" name="Ink 421">
                  <a:extLst>
                    <a:ext uri="{FF2B5EF4-FFF2-40B4-BE49-F238E27FC236}">
                      <a16:creationId xmlns:a16="http://schemas.microsoft.com/office/drawing/2014/main" xmlns="" id="{D5D976B7-7A4F-2F41-9310-CEB25D91DA22}"/>
                    </a:ext>
                  </a:extLst>
                </p14:cNvPr>
                <p14:cNvContentPartPr/>
                <p14:nvPr/>
              </p14:nvContentPartPr>
              <p14:xfrm>
                <a:off x="2572266" y="5833949"/>
                <a:ext cx="97920" cy="11880"/>
              </p14:xfrm>
            </p:contentPart>
          </mc:Choice>
          <mc:Fallback xmlns="">
            <p:pic>
              <p:nvPicPr>
                <p:cNvPr id="422" name="Ink 421">
                  <a:extLst>
                    <a:ext uri="{FF2B5EF4-FFF2-40B4-BE49-F238E27FC236}">
                      <a16:creationId xmlns="" xmlns:a16="http://schemas.microsoft.com/office/drawing/2014/main" xmlns:p14="http://schemas.microsoft.com/office/powerpoint/2010/main" id="{D5D976B7-7A4F-2F41-9310-CEB25D91DA22}"/>
                    </a:ext>
                  </a:extLst>
                </p:cNvPr>
                <p:cNvPicPr/>
                <p:nvPr/>
              </p:nvPicPr>
              <p:blipFill>
                <a:blip r:embed="rId605"/>
                <a:stretch>
                  <a:fillRect/>
                </a:stretch>
              </p:blipFill>
              <p:spPr>
                <a:xfrm>
                  <a:off x="2562906" y="5824589"/>
                  <a:ext cx="11556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606">
              <p14:nvContentPartPr>
                <p14:cNvPr id="423" name="Ink 422">
                  <a:extLst>
                    <a:ext uri="{FF2B5EF4-FFF2-40B4-BE49-F238E27FC236}">
                      <a16:creationId xmlns:a16="http://schemas.microsoft.com/office/drawing/2014/main" xmlns="" id="{3B83B4D5-202D-E54A-8E64-FA7D5F21D78A}"/>
                    </a:ext>
                  </a:extLst>
                </p14:cNvPr>
                <p14:cNvContentPartPr/>
                <p14:nvPr/>
              </p14:nvContentPartPr>
              <p14:xfrm>
                <a:off x="2560746" y="5908469"/>
                <a:ext cx="114840" cy="6120"/>
              </p14:xfrm>
            </p:contentPart>
          </mc:Choice>
          <mc:Fallback xmlns="">
            <p:pic>
              <p:nvPicPr>
                <p:cNvPr id="423" name="Ink 422">
                  <a:extLst>
                    <a:ext uri="{FF2B5EF4-FFF2-40B4-BE49-F238E27FC236}">
                      <a16:creationId xmlns="" xmlns:a16="http://schemas.microsoft.com/office/drawing/2014/main" xmlns:p14="http://schemas.microsoft.com/office/powerpoint/2010/main" id="{3B83B4D5-202D-E54A-8E64-FA7D5F21D78A}"/>
                    </a:ext>
                  </a:extLst>
                </p:cNvPr>
                <p:cNvPicPr/>
                <p:nvPr/>
              </p:nvPicPr>
              <p:blipFill>
                <a:blip r:embed="rId607"/>
                <a:stretch>
                  <a:fillRect/>
                </a:stretch>
              </p:blipFill>
              <p:spPr>
                <a:xfrm>
                  <a:off x="2552133" y="5899829"/>
                  <a:ext cx="131707" cy="23400"/>
                </a:xfrm>
                <a:prstGeom prst="rect">
                  <a:avLst/>
                </a:prstGeom>
              </p:spPr>
            </p:pic>
          </mc:Fallback>
        </mc:AlternateContent>
      </p:grpSp>
      <p:grpSp>
        <p:nvGrpSpPr>
          <p:cNvPr id="434" name="Group 433">
            <a:extLst>
              <a:ext uri="{FF2B5EF4-FFF2-40B4-BE49-F238E27FC236}">
                <a16:creationId xmlns:a16="http://schemas.microsoft.com/office/drawing/2014/main" xmlns="" id="{2DF10F07-9CDB-ED4D-83D2-2B0C91AE2443}"/>
              </a:ext>
            </a:extLst>
          </p:cNvPr>
          <p:cNvGrpSpPr/>
          <p:nvPr/>
        </p:nvGrpSpPr>
        <p:grpSpPr>
          <a:xfrm>
            <a:off x="4669026" y="5810909"/>
            <a:ext cx="1272600" cy="155160"/>
            <a:chOff x="3145026" y="5810909"/>
            <a:chExt cx="1272600" cy="155160"/>
          </a:xfrm>
        </p:grpSpPr>
        <mc:AlternateContent xmlns:mc="http://schemas.openxmlformats.org/markup-compatibility/2006" xmlns:p14="http://schemas.microsoft.com/office/powerpoint/2010/main">
          <mc:Choice Requires="p14">
            <p:contentPart p14:bwMode="auto" r:id="rId608">
              <p14:nvContentPartPr>
                <p14:cNvPr id="425" name="Ink 424">
                  <a:extLst>
                    <a:ext uri="{FF2B5EF4-FFF2-40B4-BE49-F238E27FC236}">
                      <a16:creationId xmlns:a16="http://schemas.microsoft.com/office/drawing/2014/main" xmlns="" id="{D603DB6A-416C-8649-8BA2-BE753DB282D5}"/>
                    </a:ext>
                  </a:extLst>
                </p14:cNvPr>
                <p14:cNvContentPartPr/>
                <p14:nvPr/>
              </p14:nvContentPartPr>
              <p14:xfrm>
                <a:off x="3145026" y="5833949"/>
                <a:ext cx="23400" cy="126360"/>
              </p14:xfrm>
            </p:contentPart>
          </mc:Choice>
          <mc:Fallback xmlns="">
            <p:pic>
              <p:nvPicPr>
                <p:cNvPr id="425" name="Ink 424">
                  <a:extLst>
                    <a:ext uri="{FF2B5EF4-FFF2-40B4-BE49-F238E27FC236}">
                      <a16:creationId xmlns="" xmlns:a16="http://schemas.microsoft.com/office/drawing/2014/main" xmlns:p14="http://schemas.microsoft.com/office/powerpoint/2010/main" id="{D603DB6A-416C-8649-8BA2-BE753DB282D5}"/>
                    </a:ext>
                  </a:extLst>
                </p:cNvPr>
                <p:cNvPicPr/>
                <p:nvPr/>
              </p:nvPicPr>
              <p:blipFill>
                <a:blip r:embed="rId609"/>
                <a:stretch>
                  <a:fillRect/>
                </a:stretch>
              </p:blipFill>
              <p:spPr>
                <a:xfrm>
                  <a:off x="3135154" y="5824257"/>
                  <a:ext cx="43875" cy="145027"/>
                </a:xfrm>
                <a:prstGeom prst="rect">
                  <a:avLst/>
                </a:prstGeom>
              </p:spPr>
            </p:pic>
          </mc:Fallback>
        </mc:AlternateContent>
        <mc:AlternateContent xmlns:mc="http://schemas.openxmlformats.org/markup-compatibility/2006" xmlns:p14="http://schemas.microsoft.com/office/powerpoint/2010/main">
          <mc:Choice Requires="p14">
            <p:contentPart p14:bwMode="auto" r:id="rId610">
              <p14:nvContentPartPr>
                <p14:cNvPr id="426" name="Ink 425">
                  <a:extLst>
                    <a:ext uri="{FF2B5EF4-FFF2-40B4-BE49-F238E27FC236}">
                      <a16:creationId xmlns:a16="http://schemas.microsoft.com/office/drawing/2014/main" xmlns="" id="{7701D9D1-4A50-B94B-BCED-8C0E8DEFF113}"/>
                    </a:ext>
                  </a:extLst>
                </p14:cNvPr>
                <p14:cNvContentPartPr/>
                <p14:nvPr/>
              </p14:nvContentPartPr>
              <p14:xfrm>
                <a:off x="3276786" y="5896949"/>
                <a:ext cx="6120" cy="360"/>
              </p14:xfrm>
            </p:contentPart>
          </mc:Choice>
          <mc:Fallback xmlns="">
            <p:pic>
              <p:nvPicPr>
                <p:cNvPr id="426" name="Ink 425">
                  <a:extLst>
                    <a:ext uri="{FF2B5EF4-FFF2-40B4-BE49-F238E27FC236}">
                      <a16:creationId xmlns="" xmlns:a16="http://schemas.microsoft.com/office/drawing/2014/main" xmlns:p14="http://schemas.microsoft.com/office/powerpoint/2010/main" id="{7701D9D1-4A50-B94B-BCED-8C0E8DEFF113}"/>
                    </a:ext>
                  </a:extLst>
                </p:cNvPr>
                <p:cNvPicPr/>
                <p:nvPr/>
              </p:nvPicPr>
              <p:blipFill>
                <a:blip r:embed="rId611"/>
                <a:stretch>
                  <a:fillRect/>
                </a:stretch>
              </p:blipFill>
              <p:spPr>
                <a:xfrm>
                  <a:off x="3268506" y="5888669"/>
                  <a:ext cx="2268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612">
              <p14:nvContentPartPr>
                <p14:cNvPr id="427" name="Ink 426">
                  <a:extLst>
                    <a:ext uri="{FF2B5EF4-FFF2-40B4-BE49-F238E27FC236}">
                      <a16:creationId xmlns:a16="http://schemas.microsoft.com/office/drawing/2014/main" xmlns="" id="{36B36E09-0ACF-0D4B-BE1F-E0A4071ED4C3}"/>
                    </a:ext>
                  </a:extLst>
                </p14:cNvPr>
                <p14:cNvContentPartPr/>
                <p14:nvPr/>
              </p14:nvContentPartPr>
              <p14:xfrm>
                <a:off x="3448866" y="5833949"/>
                <a:ext cx="126360" cy="132120"/>
              </p14:xfrm>
            </p:contentPart>
          </mc:Choice>
          <mc:Fallback xmlns="">
            <p:pic>
              <p:nvPicPr>
                <p:cNvPr id="427" name="Ink 426">
                  <a:extLst>
                    <a:ext uri="{FF2B5EF4-FFF2-40B4-BE49-F238E27FC236}">
                      <a16:creationId xmlns="" xmlns:a16="http://schemas.microsoft.com/office/drawing/2014/main" xmlns:p14="http://schemas.microsoft.com/office/powerpoint/2010/main" id="{36B36E09-0ACF-0D4B-BE1F-E0A4071ED4C3}"/>
                    </a:ext>
                  </a:extLst>
                </p:cNvPr>
                <p:cNvPicPr/>
                <p:nvPr/>
              </p:nvPicPr>
              <p:blipFill>
                <a:blip r:embed="rId613"/>
                <a:stretch>
                  <a:fillRect/>
                </a:stretch>
              </p:blipFill>
              <p:spPr>
                <a:xfrm>
                  <a:off x="3439506" y="5824255"/>
                  <a:ext cx="144720" cy="151148"/>
                </a:xfrm>
                <a:prstGeom prst="rect">
                  <a:avLst/>
                </a:prstGeom>
              </p:spPr>
            </p:pic>
          </mc:Fallback>
        </mc:AlternateContent>
        <mc:AlternateContent xmlns:mc="http://schemas.openxmlformats.org/markup-compatibility/2006" xmlns:p14="http://schemas.microsoft.com/office/powerpoint/2010/main">
          <mc:Choice Requires="p14">
            <p:contentPart p14:bwMode="auto" r:id="rId614">
              <p14:nvContentPartPr>
                <p14:cNvPr id="428" name="Ink 427">
                  <a:extLst>
                    <a:ext uri="{FF2B5EF4-FFF2-40B4-BE49-F238E27FC236}">
                      <a16:creationId xmlns:a16="http://schemas.microsoft.com/office/drawing/2014/main" xmlns="" id="{663DD943-A4F2-6A4F-9080-877029CEEDCE}"/>
                    </a:ext>
                  </a:extLst>
                </p14:cNvPr>
                <p14:cNvContentPartPr/>
                <p14:nvPr/>
              </p14:nvContentPartPr>
              <p14:xfrm>
                <a:off x="3666666" y="5833949"/>
                <a:ext cx="114840" cy="126360"/>
              </p14:xfrm>
            </p:contentPart>
          </mc:Choice>
          <mc:Fallback xmlns="">
            <p:pic>
              <p:nvPicPr>
                <p:cNvPr id="428" name="Ink 427">
                  <a:extLst>
                    <a:ext uri="{FF2B5EF4-FFF2-40B4-BE49-F238E27FC236}">
                      <a16:creationId xmlns="" xmlns:a16="http://schemas.microsoft.com/office/drawing/2014/main" xmlns:p14="http://schemas.microsoft.com/office/powerpoint/2010/main" id="{663DD943-A4F2-6A4F-9080-877029CEEDCE}"/>
                    </a:ext>
                  </a:extLst>
                </p:cNvPr>
                <p:cNvPicPr/>
                <p:nvPr/>
              </p:nvPicPr>
              <p:blipFill>
                <a:blip r:embed="rId615"/>
                <a:stretch>
                  <a:fillRect/>
                </a:stretch>
              </p:blipFill>
              <p:spPr>
                <a:xfrm>
                  <a:off x="3657666" y="5824257"/>
                  <a:ext cx="133560" cy="144668"/>
                </a:xfrm>
                <a:prstGeom prst="rect">
                  <a:avLst/>
                </a:prstGeom>
              </p:spPr>
            </p:pic>
          </mc:Fallback>
        </mc:AlternateContent>
        <mc:AlternateContent xmlns:mc="http://schemas.openxmlformats.org/markup-compatibility/2006" xmlns:p14="http://schemas.microsoft.com/office/powerpoint/2010/main">
          <mc:Choice Requires="p14">
            <p:contentPart p14:bwMode="auto" r:id="rId616">
              <p14:nvContentPartPr>
                <p14:cNvPr id="429" name="Ink 428">
                  <a:extLst>
                    <a:ext uri="{FF2B5EF4-FFF2-40B4-BE49-F238E27FC236}">
                      <a16:creationId xmlns:a16="http://schemas.microsoft.com/office/drawing/2014/main" xmlns="" id="{7232B65D-5730-6C4A-A944-94E8DA35FBFA}"/>
                    </a:ext>
                  </a:extLst>
                </p14:cNvPr>
                <p14:cNvContentPartPr/>
                <p14:nvPr/>
              </p14:nvContentPartPr>
              <p14:xfrm>
                <a:off x="3695106" y="5810909"/>
                <a:ext cx="125280" cy="23400"/>
              </p14:xfrm>
            </p:contentPart>
          </mc:Choice>
          <mc:Fallback xmlns="">
            <p:pic>
              <p:nvPicPr>
                <p:cNvPr id="429" name="Ink 428">
                  <a:extLst>
                    <a:ext uri="{FF2B5EF4-FFF2-40B4-BE49-F238E27FC236}">
                      <a16:creationId xmlns="" xmlns:a16="http://schemas.microsoft.com/office/drawing/2014/main" xmlns:p14="http://schemas.microsoft.com/office/powerpoint/2010/main" id="{7232B65D-5730-6C4A-A944-94E8DA35FBFA}"/>
                    </a:ext>
                  </a:extLst>
                </p:cNvPr>
                <p:cNvPicPr/>
                <p:nvPr/>
              </p:nvPicPr>
              <p:blipFill>
                <a:blip r:embed="rId617"/>
                <a:stretch>
                  <a:fillRect/>
                </a:stretch>
              </p:blipFill>
              <p:spPr>
                <a:xfrm>
                  <a:off x="3686080" y="5801037"/>
                  <a:ext cx="143332" cy="42413"/>
                </a:xfrm>
                <a:prstGeom prst="rect">
                  <a:avLst/>
                </a:prstGeom>
              </p:spPr>
            </p:pic>
          </mc:Fallback>
        </mc:AlternateContent>
        <mc:AlternateContent xmlns:mc="http://schemas.openxmlformats.org/markup-compatibility/2006" xmlns:p14="http://schemas.microsoft.com/office/powerpoint/2010/main">
          <mc:Choice Requires="p14">
            <p:contentPart p14:bwMode="auto" r:id="rId618">
              <p14:nvContentPartPr>
                <p14:cNvPr id="431" name="Ink 430">
                  <a:extLst>
                    <a:ext uri="{FF2B5EF4-FFF2-40B4-BE49-F238E27FC236}">
                      <a16:creationId xmlns:a16="http://schemas.microsoft.com/office/drawing/2014/main" xmlns="" id="{D0CD4747-D918-964D-BF4B-0D74B003C4A3}"/>
                    </a:ext>
                  </a:extLst>
                </p14:cNvPr>
                <p14:cNvContentPartPr/>
                <p14:nvPr/>
              </p14:nvContentPartPr>
              <p14:xfrm>
                <a:off x="3947106" y="5816669"/>
                <a:ext cx="119880" cy="137880"/>
              </p14:xfrm>
            </p:contentPart>
          </mc:Choice>
          <mc:Fallback xmlns="">
            <p:pic>
              <p:nvPicPr>
                <p:cNvPr id="431" name="Ink 430">
                  <a:extLst>
                    <a:ext uri="{FF2B5EF4-FFF2-40B4-BE49-F238E27FC236}">
                      <a16:creationId xmlns="" xmlns:a16="http://schemas.microsoft.com/office/drawing/2014/main" xmlns:p14="http://schemas.microsoft.com/office/powerpoint/2010/main" id="{D0CD4747-D918-964D-BF4B-0D74B003C4A3}"/>
                    </a:ext>
                  </a:extLst>
                </p:cNvPr>
                <p:cNvPicPr/>
                <p:nvPr/>
              </p:nvPicPr>
              <p:blipFill>
                <a:blip r:embed="rId619"/>
                <a:stretch>
                  <a:fillRect/>
                </a:stretch>
              </p:blipFill>
              <p:spPr>
                <a:xfrm>
                  <a:off x="3937746" y="5807309"/>
                  <a:ext cx="138240"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620">
              <p14:nvContentPartPr>
                <p14:cNvPr id="432" name="Ink 431">
                  <a:extLst>
                    <a:ext uri="{FF2B5EF4-FFF2-40B4-BE49-F238E27FC236}">
                      <a16:creationId xmlns:a16="http://schemas.microsoft.com/office/drawing/2014/main" xmlns="" id="{CFB9A58E-B16B-B248-A993-E1FC58808289}"/>
                    </a:ext>
                  </a:extLst>
                </p14:cNvPr>
                <p14:cNvContentPartPr/>
                <p14:nvPr/>
              </p14:nvContentPartPr>
              <p14:xfrm>
                <a:off x="4147986" y="5810909"/>
                <a:ext cx="80640" cy="137880"/>
              </p14:xfrm>
            </p:contentPart>
          </mc:Choice>
          <mc:Fallback xmlns="">
            <p:pic>
              <p:nvPicPr>
                <p:cNvPr id="432" name="Ink 431">
                  <a:extLst>
                    <a:ext uri="{FF2B5EF4-FFF2-40B4-BE49-F238E27FC236}">
                      <a16:creationId xmlns="" xmlns:a16="http://schemas.microsoft.com/office/drawing/2014/main" xmlns:p14="http://schemas.microsoft.com/office/powerpoint/2010/main" id="{CFB9A58E-B16B-B248-A993-E1FC58808289}"/>
                    </a:ext>
                  </a:extLst>
                </p:cNvPr>
                <p:cNvPicPr/>
                <p:nvPr/>
              </p:nvPicPr>
              <p:blipFill>
                <a:blip r:embed="rId621"/>
                <a:stretch>
                  <a:fillRect/>
                </a:stretch>
              </p:blipFill>
              <p:spPr>
                <a:xfrm>
                  <a:off x="4138986" y="5801189"/>
                  <a:ext cx="99000"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622">
              <p14:nvContentPartPr>
                <p14:cNvPr id="433" name="Ink 432">
                  <a:extLst>
                    <a:ext uri="{FF2B5EF4-FFF2-40B4-BE49-F238E27FC236}">
                      <a16:creationId xmlns:a16="http://schemas.microsoft.com/office/drawing/2014/main" xmlns="" id="{70B511DD-9BEC-A04A-B094-BD6AFE5CF85D}"/>
                    </a:ext>
                  </a:extLst>
                </p14:cNvPr>
                <p14:cNvContentPartPr/>
                <p14:nvPr/>
              </p14:nvContentPartPr>
              <p14:xfrm>
                <a:off x="4273986" y="5810909"/>
                <a:ext cx="143640" cy="149400"/>
              </p14:xfrm>
            </p:contentPart>
          </mc:Choice>
          <mc:Fallback xmlns="">
            <p:pic>
              <p:nvPicPr>
                <p:cNvPr id="433" name="Ink 432">
                  <a:extLst>
                    <a:ext uri="{FF2B5EF4-FFF2-40B4-BE49-F238E27FC236}">
                      <a16:creationId xmlns="" xmlns:a16="http://schemas.microsoft.com/office/drawing/2014/main" xmlns:p14="http://schemas.microsoft.com/office/powerpoint/2010/main" id="{70B511DD-9BEC-A04A-B094-BD6AFE5CF85D}"/>
                    </a:ext>
                  </a:extLst>
                </p:cNvPr>
                <p:cNvPicPr/>
                <p:nvPr/>
              </p:nvPicPr>
              <p:blipFill>
                <a:blip r:embed="rId623"/>
                <a:stretch>
                  <a:fillRect/>
                </a:stretch>
              </p:blipFill>
              <p:spPr>
                <a:xfrm>
                  <a:off x="4264986" y="5800829"/>
                  <a:ext cx="162360" cy="169920"/>
                </a:xfrm>
                <a:prstGeom prst="rect">
                  <a:avLst/>
                </a:prstGeom>
              </p:spPr>
            </p:pic>
          </mc:Fallback>
        </mc:AlternateContent>
      </p:grpSp>
      <p:grpSp>
        <p:nvGrpSpPr>
          <p:cNvPr id="439" name="Group 438">
            <a:extLst>
              <a:ext uri="{FF2B5EF4-FFF2-40B4-BE49-F238E27FC236}">
                <a16:creationId xmlns:a16="http://schemas.microsoft.com/office/drawing/2014/main" xmlns="" id="{891EFA2A-895F-E247-8E57-560FD6A1EB3C}"/>
              </a:ext>
            </a:extLst>
          </p:cNvPr>
          <p:cNvGrpSpPr/>
          <p:nvPr/>
        </p:nvGrpSpPr>
        <p:grpSpPr>
          <a:xfrm>
            <a:off x="6130266" y="5634149"/>
            <a:ext cx="355320" cy="320400"/>
            <a:chOff x="4606266" y="5634149"/>
            <a:chExt cx="355320" cy="320400"/>
          </a:xfrm>
        </p:grpSpPr>
        <mc:AlternateContent xmlns:mc="http://schemas.openxmlformats.org/markup-compatibility/2006" xmlns:p14="http://schemas.microsoft.com/office/powerpoint/2010/main">
          <mc:Choice Requires="p14">
            <p:contentPart p14:bwMode="auto" r:id="rId624">
              <p14:nvContentPartPr>
                <p14:cNvPr id="435" name="Ink 434">
                  <a:extLst>
                    <a:ext uri="{FF2B5EF4-FFF2-40B4-BE49-F238E27FC236}">
                      <a16:creationId xmlns:a16="http://schemas.microsoft.com/office/drawing/2014/main" xmlns="" id="{8413F4B4-A020-4B4F-B628-00DD71846DC5}"/>
                    </a:ext>
                  </a:extLst>
                </p14:cNvPr>
                <p14:cNvContentPartPr/>
                <p14:nvPr/>
              </p14:nvContentPartPr>
              <p14:xfrm>
                <a:off x="4606266" y="5833949"/>
                <a:ext cx="160920" cy="120600"/>
              </p14:xfrm>
            </p:contentPart>
          </mc:Choice>
          <mc:Fallback xmlns="">
            <p:pic>
              <p:nvPicPr>
                <p:cNvPr id="435" name="Ink 434">
                  <a:extLst>
                    <a:ext uri="{FF2B5EF4-FFF2-40B4-BE49-F238E27FC236}">
                      <a16:creationId xmlns="" xmlns:a16="http://schemas.microsoft.com/office/drawing/2014/main" xmlns:p14="http://schemas.microsoft.com/office/powerpoint/2010/main" id="{8413F4B4-A020-4B4F-B628-00DD71846DC5}"/>
                    </a:ext>
                  </a:extLst>
                </p:cNvPr>
                <p:cNvPicPr/>
                <p:nvPr/>
              </p:nvPicPr>
              <p:blipFill>
                <a:blip r:embed="rId625"/>
                <a:stretch>
                  <a:fillRect/>
                </a:stretch>
              </p:blipFill>
              <p:spPr>
                <a:xfrm>
                  <a:off x="4592586" y="5821386"/>
                  <a:ext cx="186120" cy="147520"/>
                </a:xfrm>
                <a:prstGeom prst="rect">
                  <a:avLst/>
                </a:prstGeom>
              </p:spPr>
            </p:pic>
          </mc:Fallback>
        </mc:AlternateContent>
        <mc:AlternateContent xmlns:mc="http://schemas.openxmlformats.org/markup-compatibility/2006" xmlns:p14="http://schemas.microsoft.com/office/powerpoint/2010/main">
          <mc:Choice Requires="p14">
            <p:contentPart p14:bwMode="auto" r:id="rId626">
              <p14:nvContentPartPr>
                <p14:cNvPr id="436" name="Ink 435">
                  <a:extLst>
                    <a:ext uri="{FF2B5EF4-FFF2-40B4-BE49-F238E27FC236}">
                      <a16:creationId xmlns:a16="http://schemas.microsoft.com/office/drawing/2014/main" xmlns="" id="{3682CAFB-6528-3A46-9BBE-11F372582D85}"/>
                    </a:ext>
                  </a:extLst>
                </p14:cNvPr>
                <p14:cNvContentPartPr/>
                <p14:nvPr/>
              </p14:nvContentPartPr>
              <p14:xfrm>
                <a:off x="4646226" y="5702189"/>
                <a:ext cx="109080" cy="11880"/>
              </p14:xfrm>
            </p:contentPart>
          </mc:Choice>
          <mc:Fallback xmlns="">
            <p:pic>
              <p:nvPicPr>
                <p:cNvPr id="436" name="Ink 435">
                  <a:extLst>
                    <a:ext uri="{FF2B5EF4-FFF2-40B4-BE49-F238E27FC236}">
                      <a16:creationId xmlns="" xmlns:a16="http://schemas.microsoft.com/office/drawing/2014/main" xmlns:p14="http://schemas.microsoft.com/office/powerpoint/2010/main" id="{3682CAFB-6528-3A46-9BBE-11F372582D85}"/>
                    </a:ext>
                  </a:extLst>
                </p:cNvPr>
                <p:cNvPicPr/>
                <p:nvPr/>
              </p:nvPicPr>
              <p:blipFill>
                <a:blip r:embed="rId627"/>
                <a:stretch>
                  <a:fillRect/>
                </a:stretch>
              </p:blipFill>
              <p:spPr>
                <a:xfrm>
                  <a:off x="4636866" y="5693909"/>
                  <a:ext cx="12672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628">
              <p14:nvContentPartPr>
                <p14:cNvPr id="437" name="Ink 436">
                  <a:extLst>
                    <a:ext uri="{FF2B5EF4-FFF2-40B4-BE49-F238E27FC236}">
                      <a16:creationId xmlns:a16="http://schemas.microsoft.com/office/drawing/2014/main" xmlns="" id="{953C7710-9B9E-9447-9469-D7A68542064E}"/>
                    </a:ext>
                  </a:extLst>
                </p14:cNvPr>
                <p14:cNvContentPartPr/>
                <p14:nvPr/>
              </p14:nvContentPartPr>
              <p14:xfrm>
                <a:off x="4846746" y="5634149"/>
                <a:ext cx="23400" cy="125640"/>
              </p14:xfrm>
            </p:contentPart>
          </mc:Choice>
          <mc:Fallback xmlns="">
            <p:pic>
              <p:nvPicPr>
                <p:cNvPr id="437" name="Ink 436">
                  <a:extLst>
                    <a:ext uri="{FF2B5EF4-FFF2-40B4-BE49-F238E27FC236}">
                      <a16:creationId xmlns="" xmlns:a16="http://schemas.microsoft.com/office/drawing/2014/main" xmlns:p14="http://schemas.microsoft.com/office/powerpoint/2010/main" id="{953C7710-9B9E-9447-9469-D7A68542064E}"/>
                    </a:ext>
                  </a:extLst>
                </p:cNvPr>
                <p:cNvPicPr/>
                <p:nvPr/>
              </p:nvPicPr>
              <p:blipFill>
                <a:blip r:embed="rId629"/>
                <a:stretch>
                  <a:fillRect/>
                </a:stretch>
              </p:blipFill>
              <p:spPr>
                <a:xfrm>
                  <a:off x="4837240" y="5624816"/>
                  <a:ext cx="42047" cy="143589"/>
                </a:xfrm>
                <a:prstGeom prst="rect">
                  <a:avLst/>
                </a:prstGeom>
              </p:spPr>
            </p:pic>
          </mc:Fallback>
        </mc:AlternateContent>
        <mc:AlternateContent xmlns:mc="http://schemas.openxmlformats.org/markup-compatibility/2006" xmlns:p14="http://schemas.microsoft.com/office/powerpoint/2010/main">
          <mc:Choice Requires="p14">
            <p:contentPart p14:bwMode="auto" r:id="rId630">
              <p14:nvContentPartPr>
                <p14:cNvPr id="438" name="Ink 437">
                  <a:extLst>
                    <a:ext uri="{FF2B5EF4-FFF2-40B4-BE49-F238E27FC236}">
                      <a16:creationId xmlns:a16="http://schemas.microsoft.com/office/drawing/2014/main" xmlns="" id="{57919C90-B845-9A47-B2A5-36249BAC9A05}"/>
                    </a:ext>
                  </a:extLst>
                </p14:cNvPr>
                <p14:cNvContentPartPr/>
                <p14:nvPr/>
              </p14:nvContentPartPr>
              <p14:xfrm>
                <a:off x="4921266" y="5639189"/>
                <a:ext cx="40320" cy="149400"/>
              </p14:xfrm>
            </p:contentPart>
          </mc:Choice>
          <mc:Fallback xmlns="">
            <p:pic>
              <p:nvPicPr>
                <p:cNvPr id="438" name="Ink 437">
                  <a:extLst>
                    <a:ext uri="{FF2B5EF4-FFF2-40B4-BE49-F238E27FC236}">
                      <a16:creationId xmlns="" xmlns:a16="http://schemas.microsoft.com/office/drawing/2014/main" xmlns:p14="http://schemas.microsoft.com/office/powerpoint/2010/main" id="{57919C90-B845-9A47-B2A5-36249BAC9A05}"/>
                    </a:ext>
                  </a:extLst>
                </p:cNvPr>
                <p:cNvPicPr/>
                <p:nvPr/>
              </p:nvPicPr>
              <p:blipFill>
                <a:blip r:embed="rId631"/>
                <a:stretch>
                  <a:fillRect/>
                </a:stretch>
              </p:blipFill>
              <p:spPr>
                <a:xfrm>
                  <a:off x="4911546" y="5629469"/>
                  <a:ext cx="60120" cy="167400"/>
                </a:xfrm>
                <a:prstGeom prst="rect">
                  <a:avLst/>
                </a:prstGeom>
              </p:spPr>
            </p:pic>
          </mc:Fallback>
        </mc:AlternateContent>
      </p:grpSp>
      <p:grpSp>
        <p:nvGrpSpPr>
          <p:cNvPr id="28" name="Group 27">
            <a:extLst>
              <a:ext uri="{FF2B5EF4-FFF2-40B4-BE49-F238E27FC236}">
                <a16:creationId xmlns:a16="http://schemas.microsoft.com/office/drawing/2014/main" xmlns="" id="{B03CA617-4B8A-6845-876A-175EE3E93430}"/>
              </a:ext>
            </a:extLst>
          </p:cNvPr>
          <p:cNvGrpSpPr/>
          <p:nvPr/>
        </p:nvGrpSpPr>
        <p:grpSpPr>
          <a:xfrm>
            <a:off x="5750742" y="3410207"/>
            <a:ext cx="2430360" cy="1334160"/>
            <a:chOff x="4226742" y="3410207"/>
            <a:chExt cx="2430360" cy="1334160"/>
          </a:xfrm>
        </p:grpSpPr>
        <mc:AlternateContent xmlns:mc="http://schemas.openxmlformats.org/markup-compatibility/2006" xmlns:p14="http://schemas.microsoft.com/office/powerpoint/2010/main">
          <mc:Choice Requires="p14">
            <p:contentPart p14:bwMode="auto" r:id="rId632">
              <p14:nvContentPartPr>
                <p14:cNvPr id="2" name="Ink 1">
                  <a:extLst>
                    <a:ext uri="{FF2B5EF4-FFF2-40B4-BE49-F238E27FC236}">
                      <a16:creationId xmlns:a16="http://schemas.microsoft.com/office/drawing/2014/main" xmlns="" id="{950D1CBD-8743-8F46-B997-22C773DDC05B}"/>
                    </a:ext>
                  </a:extLst>
                </p14:cNvPr>
                <p14:cNvContentPartPr/>
                <p14:nvPr/>
              </p14:nvContentPartPr>
              <p14:xfrm>
                <a:off x="4226742" y="3831767"/>
                <a:ext cx="1622520" cy="912600"/>
              </p14:xfrm>
            </p:contentPart>
          </mc:Choice>
          <mc:Fallback xmlns="">
            <p:pic>
              <p:nvPicPr>
                <p:cNvPr id="2" name="Ink 1">
                  <a:extLst>
                    <a:ext uri="{FF2B5EF4-FFF2-40B4-BE49-F238E27FC236}">
                      <a16:creationId xmlns="" xmlns:a16="http://schemas.microsoft.com/office/drawing/2014/main" xmlns:p14="http://schemas.microsoft.com/office/powerpoint/2010/main" id="{950D1CBD-8743-8F46-B997-22C773DDC05B}"/>
                    </a:ext>
                  </a:extLst>
                </p:cNvPr>
                <p:cNvPicPr/>
                <p:nvPr/>
              </p:nvPicPr>
              <p:blipFill>
                <a:blip r:embed="rId633"/>
                <a:stretch>
                  <a:fillRect/>
                </a:stretch>
              </p:blipFill>
              <p:spPr>
                <a:xfrm>
                  <a:off x="4218462" y="3823487"/>
                  <a:ext cx="1639080" cy="929880"/>
                </a:xfrm>
                <a:prstGeom prst="rect">
                  <a:avLst/>
                </a:prstGeom>
              </p:spPr>
            </p:pic>
          </mc:Fallback>
        </mc:AlternateContent>
        <mc:AlternateContent xmlns:mc="http://schemas.openxmlformats.org/markup-compatibility/2006" xmlns:p14="http://schemas.microsoft.com/office/powerpoint/2010/main">
          <mc:Choice Requires="p14">
            <p:contentPart p14:bwMode="auto" r:id="rId634">
              <p14:nvContentPartPr>
                <p14:cNvPr id="3" name="Ink 2">
                  <a:extLst>
                    <a:ext uri="{FF2B5EF4-FFF2-40B4-BE49-F238E27FC236}">
                      <a16:creationId xmlns:a16="http://schemas.microsoft.com/office/drawing/2014/main" xmlns="" id="{A9CB549B-67A1-1647-A3BE-CE717C7DF18C}"/>
                    </a:ext>
                  </a:extLst>
                </p14:cNvPr>
                <p14:cNvContentPartPr/>
                <p14:nvPr/>
              </p14:nvContentPartPr>
              <p14:xfrm>
                <a:off x="5785182" y="3797207"/>
                <a:ext cx="126720" cy="127440"/>
              </p14:xfrm>
            </p:contentPart>
          </mc:Choice>
          <mc:Fallback xmlns="">
            <p:pic>
              <p:nvPicPr>
                <p:cNvPr id="3" name="Ink 2">
                  <a:extLst>
                    <a:ext uri="{FF2B5EF4-FFF2-40B4-BE49-F238E27FC236}">
                      <a16:creationId xmlns="" xmlns:a16="http://schemas.microsoft.com/office/drawing/2014/main" xmlns:p14="http://schemas.microsoft.com/office/powerpoint/2010/main" id="{A9CB549B-67A1-1647-A3BE-CE717C7DF18C}"/>
                    </a:ext>
                  </a:extLst>
                </p:cNvPr>
                <p:cNvPicPr/>
                <p:nvPr/>
              </p:nvPicPr>
              <p:blipFill>
                <a:blip r:embed="rId635"/>
                <a:stretch>
                  <a:fillRect/>
                </a:stretch>
              </p:blipFill>
              <p:spPr>
                <a:xfrm>
                  <a:off x="5775822" y="3787847"/>
                  <a:ext cx="14616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636">
              <p14:nvContentPartPr>
                <p14:cNvPr id="4" name="Ink 3">
                  <a:extLst>
                    <a:ext uri="{FF2B5EF4-FFF2-40B4-BE49-F238E27FC236}">
                      <a16:creationId xmlns:a16="http://schemas.microsoft.com/office/drawing/2014/main" xmlns="" id="{2BDD1BDA-2C92-B94B-9DF3-0E8F6C46387C}"/>
                    </a:ext>
                  </a:extLst>
                </p14:cNvPr>
                <p14:cNvContentPartPr/>
                <p14:nvPr/>
              </p14:nvContentPartPr>
              <p14:xfrm>
                <a:off x="6200982" y="3612527"/>
                <a:ext cx="150480" cy="167040"/>
              </p14:xfrm>
            </p:contentPart>
          </mc:Choice>
          <mc:Fallback xmlns="">
            <p:pic>
              <p:nvPicPr>
                <p:cNvPr id="4" name="Ink 3">
                  <a:extLst>
                    <a:ext uri="{FF2B5EF4-FFF2-40B4-BE49-F238E27FC236}">
                      <a16:creationId xmlns="" xmlns:a16="http://schemas.microsoft.com/office/drawing/2014/main" xmlns:p14="http://schemas.microsoft.com/office/powerpoint/2010/main" id="{2BDD1BDA-2C92-B94B-9DF3-0E8F6C46387C}"/>
                    </a:ext>
                  </a:extLst>
                </p:cNvPr>
                <p:cNvPicPr/>
                <p:nvPr/>
              </p:nvPicPr>
              <p:blipFill>
                <a:blip r:embed="rId637"/>
                <a:stretch>
                  <a:fillRect/>
                </a:stretch>
              </p:blipFill>
              <p:spPr>
                <a:xfrm>
                  <a:off x="6191622" y="3603167"/>
                  <a:ext cx="169200" cy="185760"/>
                </a:xfrm>
                <a:prstGeom prst="rect">
                  <a:avLst/>
                </a:prstGeom>
              </p:spPr>
            </p:pic>
          </mc:Fallback>
        </mc:AlternateContent>
        <mc:AlternateContent xmlns:mc="http://schemas.openxmlformats.org/markup-compatibility/2006" xmlns:p14="http://schemas.microsoft.com/office/powerpoint/2010/main">
          <mc:Choice Requires="p14">
            <p:contentPart p14:bwMode="auto" r:id="rId638">
              <p14:nvContentPartPr>
                <p14:cNvPr id="27" name="Ink 26">
                  <a:extLst>
                    <a:ext uri="{FF2B5EF4-FFF2-40B4-BE49-F238E27FC236}">
                      <a16:creationId xmlns:a16="http://schemas.microsoft.com/office/drawing/2014/main" xmlns="" id="{85D502FC-F265-9E41-9B86-43A07CAC94F8}"/>
                    </a:ext>
                  </a:extLst>
                </p14:cNvPr>
                <p14:cNvContentPartPr/>
                <p14:nvPr/>
              </p14:nvContentPartPr>
              <p14:xfrm>
                <a:off x="6477822" y="3410207"/>
                <a:ext cx="179280" cy="433440"/>
              </p14:xfrm>
            </p:contentPart>
          </mc:Choice>
          <mc:Fallback xmlns="">
            <p:pic>
              <p:nvPicPr>
                <p:cNvPr id="27" name="Ink 26">
                  <a:extLst>
                    <a:ext uri="{FF2B5EF4-FFF2-40B4-BE49-F238E27FC236}">
                      <a16:creationId xmlns="" xmlns:a16="http://schemas.microsoft.com/office/drawing/2014/main" xmlns:p14="http://schemas.microsoft.com/office/powerpoint/2010/main" id="{85D502FC-F265-9E41-9B86-43A07CAC94F8}"/>
                    </a:ext>
                  </a:extLst>
                </p:cNvPr>
                <p:cNvPicPr/>
                <p:nvPr/>
              </p:nvPicPr>
              <p:blipFill>
                <a:blip r:embed="rId639"/>
                <a:stretch>
                  <a:fillRect/>
                </a:stretch>
              </p:blipFill>
              <p:spPr>
                <a:xfrm>
                  <a:off x="6468102" y="3401927"/>
                  <a:ext cx="197640" cy="452160"/>
                </a:xfrm>
                <a:prstGeom prst="rect">
                  <a:avLst/>
                </a:prstGeom>
              </p:spPr>
            </p:pic>
          </mc:Fallback>
        </mc:AlternateContent>
      </p:grpSp>
      <p:grpSp>
        <p:nvGrpSpPr>
          <p:cNvPr id="64" name="Group 63">
            <a:extLst>
              <a:ext uri="{FF2B5EF4-FFF2-40B4-BE49-F238E27FC236}">
                <a16:creationId xmlns:a16="http://schemas.microsoft.com/office/drawing/2014/main" xmlns="" id="{5AD0B463-47E1-7249-9527-844FC754C946}"/>
              </a:ext>
            </a:extLst>
          </p:cNvPr>
          <p:cNvGrpSpPr/>
          <p:nvPr/>
        </p:nvGrpSpPr>
        <p:grpSpPr>
          <a:xfrm>
            <a:off x="8238702" y="3110327"/>
            <a:ext cx="2176560" cy="865800"/>
            <a:chOff x="6714702" y="3110327"/>
            <a:chExt cx="2176560" cy="865800"/>
          </a:xfrm>
        </p:grpSpPr>
        <mc:AlternateContent xmlns:mc="http://schemas.openxmlformats.org/markup-compatibility/2006" xmlns:p14="http://schemas.microsoft.com/office/powerpoint/2010/main">
          <mc:Choice Requires="p14">
            <p:contentPart p14:bwMode="auto" r:id="rId640">
              <p14:nvContentPartPr>
                <p14:cNvPr id="30" name="Ink 29">
                  <a:extLst>
                    <a:ext uri="{FF2B5EF4-FFF2-40B4-BE49-F238E27FC236}">
                      <a16:creationId xmlns:a16="http://schemas.microsoft.com/office/drawing/2014/main" xmlns="" id="{5498F758-1A80-4843-BFE6-C366B5B34EE1}"/>
                    </a:ext>
                  </a:extLst>
                </p14:cNvPr>
                <p14:cNvContentPartPr/>
                <p14:nvPr/>
              </p14:nvContentPartPr>
              <p14:xfrm>
                <a:off x="6714702" y="3560327"/>
                <a:ext cx="104400" cy="121680"/>
              </p14:xfrm>
            </p:contentPart>
          </mc:Choice>
          <mc:Fallback xmlns="">
            <p:pic>
              <p:nvPicPr>
                <p:cNvPr id="30" name="Ink 29">
                  <a:extLst>
                    <a:ext uri="{FF2B5EF4-FFF2-40B4-BE49-F238E27FC236}">
                      <a16:creationId xmlns="" xmlns:a16="http://schemas.microsoft.com/office/drawing/2014/main" xmlns:p14="http://schemas.microsoft.com/office/powerpoint/2010/main" id="{5498F758-1A80-4843-BFE6-C366B5B34EE1}"/>
                    </a:ext>
                  </a:extLst>
                </p:cNvPr>
                <p:cNvPicPr/>
                <p:nvPr/>
              </p:nvPicPr>
              <p:blipFill>
                <a:blip r:embed="rId641"/>
                <a:stretch>
                  <a:fillRect/>
                </a:stretch>
              </p:blipFill>
              <p:spPr>
                <a:xfrm>
                  <a:off x="6705702" y="3551327"/>
                  <a:ext cx="12240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642">
              <p14:nvContentPartPr>
                <p14:cNvPr id="32" name="Ink 31">
                  <a:extLst>
                    <a:ext uri="{FF2B5EF4-FFF2-40B4-BE49-F238E27FC236}">
                      <a16:creationId xmlns:a16="http://schemas.microsoft.com/office/drawing/2014/main" xmlns="" id="{02F64C87-DE2B-E64C-8685-E1299C728044}"/>
                    </a:ext>
                  </a:extLst>
                </p14:cNvPr>
                <p14:cNvContentPartPr/>
                <p14:nvPr/>
              </p14:nvContentPartPr>
              <p14:xfrm>
                <a:off x="6876342" y="3537287"/>
                <a:ext cx="40680" cy="121680"/>
              </p14:xfrm>
            </p:contentPart>
          </mc:Choice>
          <mc:Fallback xmlns="">
            <p:pic>
              <p:nvPicPr>
                <p:cNvPr id="32" name="Ink 31">
                  <a:extLst>
                    <a:ext uri="{FF2B5EF4-FFF2-40B4-BE49-F238E27FC236}">
                      <a16:creationId xmlns="" xmlns:a16="http://schemas.microsoft.com/office/drawing/2014/main" xmlns:p14="http://schemas.microsoft.com/office/powerpoint/2010/main" id="{02F64C87-DE2B-E64C-8685-E1299C728044}"/>
                    </a:ext>
                  </a:extLst>
                </p:cNvPr>
                <p:cNvPicPr/>
                <p:nvPr/>
              </p:nvPicPr>
              <p:blipFill>
                <a:blip r:embed="rId643"/>
                <a:stretch>
                  <a:fillRect/>
                </a:stretch>
              </p:blipFill>
              <p:spPr>
                <a:xfrm>
                  <a:off x="6866707" y="3528260"/>
                  <a:ext cx="58522" cy="139011"/>
                </a:xfrm>
                <a:prstGeom prst="rect">
                  <a:avLst/>
                </a:prstGeom>
              </p:spPr>
            </p:pic>
          </mc:Fallback>
        </mc:AlternateContent>
        <mc:AlternateContent xmlns:mc="http://schemas.openxmlformats.org/markup-compatibility/2006" xmlns:p14="http://schemas.microsoft.com/office/powerpoint/2010/main">
          <mc:Choice Requires="p14">
            <p:contentPart p14:bwMode="auto" r:id="rId644">
              <p14:nvContentPartPr>
                <p14:cNvPr id="33" name="Ink 32">
                  <a:extLst>
                    <a:ext uri="{FF2B5EF4-FFF2-40B4-BE49-F238E27FC236}">
                      <a16:creationId xmlns:a16="http://schemas.microsoft.com/office/drawing/2014/main" xmlns="" id="{9706232A-80CB-464B-B1E5-B2248AA46C40}"/>
                    </a:ext>
                  </a:extLst>
                </p14:cNvPr>
                <p14:cNvContentPartPr/>
                <p14:nvPr/>
              </p14:nvContentPartPr>
              <p14:xfrm>
                <a:off x="6853302" y="3595247"/>
                <a:ext cx="81000" cy="29160"/>
              </p14:xfrm>
            </p:contentPart>
          </mc:Choice>
          <mc:Fallback xmlns="">
            <p:pic>
              <p:nvPicPr>
                <p:cNvPr id="33" name="Ink 32">
                  <a:extLst>
                    <a:ext uri="{FF2B5EF4-FFF2-40B4-BE49-F238E27FC236}">
                      <a16:creationId xmlns="" xmlns:a16="http://schemas.microsoft.com/office/drawing/2014/main" xmlns:p14="http://schemas.microsoft.com/office/powerpoint/2010/main" id="{9706232A-80CB-464B-B1E5-B2248AA46C40}"/>
                    </a:ext>
                  </a:extLst>
                </p:cNvPr>
                <p:cNvPicPr/>
                <p:nvPr/>
              </p:nvPicPr>
              <p:blipFill>
                <a:blip r:embed="rId645"/>
                <a:stretch>
                  <a:fillRect/>
                </a:stretch>
              </p:blipFill>
              <p:spPr>
                <a:xfrm>
                  <a:off x="6843983" y="3586607"/>
                  <a:ext cx="9892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646">
              <p14:nvContentPartPr>
                <p14:cNvPr id="34" name="Ink 33">
                  <a:extLst>
                    <a:ext uri="{FF2B5EF4-FFF2-40B4-BE49-F238E27FC236}">
                      <a16:creationId xmlns:a16="http://schemas.microsoft.com/office/drawing/2014/main" xmlns="" id="{7AE82188-298B-CB4C-9E10-70F5FEC399A8}"/>
                    </a:ext>
                  </a:extLst>
                </p14:cNvPr>
                <p14:cNvContentPartPr/>
                <p14:nvPr/>
              </p14:nvContentPartPr>
              <p14:xfrm>
                <a:off x="6986142" y="3577607"/>
                <a:ext cx="92880" cy="75240"/>
              </p14:xfrm>
            </p:contentPart>
          </mc:Choice>
          <mc:Fallback xmlns="">
            <p:pic>
              <p:nvPicPr>
                <p:cNvPr id="34" name="Ink 33">
                  <a:extLst>
                    <a:ext uri="{FF2B5EF4-FFF2-40B4-BE49-F238E27FC236}">
                      <a16:creationId xmlns="" xmlns:a16="http://schemas.microsoft.com/office/drawing/2014/main" xmlns:p14="http://schemas.microsoft.com/office/powerpoint/2010/main" id="{7AE82188-298B-CB4C-9E10-70F5FEC399A8}"/>
                    </a:ext>
                  </a:extLst>
                </p:cNvPr>
                <p:cNvPicPr/>
                <p:nvPr/>
              </p:nvPicPr>
              <p:blipFill>
                <a:blip r:embed="rId647"/>
                <a:stretch>
                  <a:fillRect/>
                </a:stretch>
              </p:blipFill>
              <p:spPr>
                <a:xfrm>
                  <a:off x="6976422" y="3568247"/>
                  <a:ext cx="11088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648">
              <p14:nvContentPartPr>
                <p14:cNvPr id="35" name="Ink 34">
                  <a:extLst>
                    <a:ext uri="{FF2B5EF4-FFF2-40B4-BE49-F238E27FC236}">
                      <a16:creationId xmlns:a16="http://schemas.microsoft.com/office/drawing/2014/main" xmlns="" id="{19A2DFC6-14CE-CB46-A13E-A86CA3A0D76E}"/>
                    </a:ext>
                  </a:extLst>
                </p14:cNvPr>
                <p14:cNvContentPartPr/>
                <p14:nvPr/>
              </p14:nvContentPartPr>
              <p14:xfrm>
                <a:off x="7095582" y="3485447"/>
                <a:ext cx="46440" cy="133200"/>
              </p14:xfrm>
            </p:contentPart>
          </mc:Choice>
          <mc:Fallback xmlns="">
            <p:pic>
              <p:nvPicPr>
                <p:cNvPr id="35" name="Ink 34">
                  <a:extLst>
                    <a:ext uri="{FF2B5EF4-FFF2-40B4-BE49-F238E27FC236}">
                      <a16:creationId xmlns="" xmlns:a16="http://schemas.microsoft.com/office/drawing/2014/main" xmlns:p14="http://schemas.microsoft.com/office/powerpoint/2010/main" id="{19A2DFC6-14CE-CB46-A13E-A86CA3A0D76E}"/>
                    </a:ext>
                  </a:extLst>
                </p:cNvPr>
                <p:cNvPicPr/>
                <p:nvPr/>
              </p:nvPicPr>
              <p:blipFill>
                <a:blip r:embed="rId649"/>
                <a:stretch>
                  <a:fillRect/>
                </a:stretch>
              </p:blipFill>
              <p:spPr>
                <a:xfrm>
                  <a:off x="7086582" y="3476447"/>
                  <a:ext cx="6516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650">
              <p14:nvContentPartPr>
                <p14:cNvPr id="36" name="Ink 35">
                  <a:extLst>
                    <a:ext uri="{FF2B5EF4-FFF2-40B4-BE49-F238E27FC236}">
                      <a16:creationId xmlns:a16="http://schemas.microsoft.com/office/drawing/2014/main" xmlns="" id="{7ADDB765-337C-E947-9A31-25094E079571}"/>
                    </a:ext>
                  </a:extLst>
                </p14:cNvPr>
                <p14:cNvContentPartPr/>
                <p14:nvPr/>
              </p14:nvContentPartPr>
              <p14:xfrm>
                <a:off x="7078302" y="3543047"/>
                <a:ext cx="115920" cy="23400"/>
              </p14:xfrm>
            </p:contentPart>
          </mc:Choice>
          <mc:Fallback xmlns="">
            <p:pic>
              <p:nvPicPr>
                <p:cNvPr id="36" name="Ink 35">
                  <a:extLst>
                    <a:ext uri="{FF2B5EF4-FFF2-40B4-BE49-F238E27FC236}">
                      <a16:creationId xmlns="" xmlns:a16="http://schemas.microsoft.com/office/drawing/2014/main" xmlns:p14="http://schemas.microsoft.com/office/powerpoint/2010/main" id="{7ADDB765-337C-E947-9A31-25094E079571}"/>
                    </a:ext>
                  </a:extLst>
                </p:cNvPr>
                <p:cNvPicPr/>
                <p:nvPr/>
              </p:nvPicPr>
              <p:blipFill>
                <a:blip r:embed="rId651"/>
                <a:stretch>
                  <a:fillRect/>
                </a:stretch>
              </p:blipFill>
              <p:spPr>
                <a:xfrm>
                  <a:off x="7068552" y="3534047"/>
                  <a:ext cx="134698"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652">
              <p14:nvContentPartPr>
                <p14:cNvPr id="37" name="Ink 36">
                  <a:extLst>
                    <a:ext uri="{FF2B5EF4-FFF2-40B4-BE49-F238E27FC236}">
                      <a16:creationId xmlns:a16="http://schemas.microsoft.com/office/drawing/2014/main" xmlns="" id="{587AE41B-F7B3-EE49-9D44-F9E44A4984FB}"/>
                    </a:ext>
                  </a:extLst>
                </p14:cNvPr>
                <p14:cNvContentPartPr/>
                <p14:nvPr/>
              </p14:nvContentPartPr>
              <p14:xfrm>
                <a:off x="7222662" y="3514247"/>
                <a:ext cx="81000" cy="75240"/>
              </p14:xfrm>
            </p:contentPart>
          </mc:Choice>
          <mc:Fallback xmlns="">
            <p:pic>
              <p:nvPicPr>
                <p:cNvPr id="37" name="Ink 36">
                  <a:extLst>
                    <a:ext uri="{FF2B5EF4-FFF2-40B4-BE49-F238E27FC236}">
                      <a16:creationId xmlns="" xmlns:a16="http://schemas.microsoft.com/office/drawing/2014/main" xmlns:p14="http://schemas.microsoft.com/office/powerpoint/2010/main" id="{587AE41B-F7B3-EE49-9D44-F9E44A4984FB}"/>
                    </a:ext>
                  </a:extLst>
                </p:cNvPr>
                <p:cNvPicPr/>
                <p:nvPr/>
              </p:nvPicPr>
              <p:blipFill>
                <a:blip r:embed="rId653"/>
                <a:stretch>
                  <a:fillRect/>
                </a:stretch>
              </p:blipFill>
              <p:spPr>
                <a:xfrm>
                  <a:off x="7213343" y="3504887"/>
                  <a:ext cx="9892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654">
              <p14:nvContentPartPr>
                <p14:cNvPr id="38" name="Ink 37">
                  <a:extLst>
                    <a:ext uri="{FF2B5EF4-FFF2-40B4-BE49-F238E27FC236}">
                      <a16:creationId xmlns:a16="http://schemas.microsoft.com/office/drawing/2014/main" xmlns="" id="{86F4683F-EEF3-7546-AC96-739F8792D22F}"/>
                    </a:ext>
                  </a:extLst>
                </p14:cNvPr>
                <p14:cNvContentPartPr/>
                <p14:nvPr/>
              </p14:nvContentPartPr>
              <p14:xfrm>
                <a:off x="7332462" y="3502727"/>
                <a:ext cx="173520" cy="69480"/>
              </p14:xfrm>
            </p:contentPart>
          </mc:Choice>
          <mc:Fallback xmlns="">
            <p:pic>
              <p:nvPicPr>
                <p:cNvPr id="38" name="Ink 37">
                  <a:extLst>
                    <a:ext uri="{FF2B5EF4-FFF2-40B4-BE49-F238E27FC236}">
                      <a16:creationId xmlns="" xmlns:a16="http://schemas.microsoft.com/office/drawing/2014/main" xmlns:p14="http://schemas.microsoft.com/office/powerpoint/2010/main" id="{86F4683F-EEF3-7546-AC96-739F8792D22F}"/>
                    </a:ext>
                  </a:extLst>
                </p:cNvPr>
                <p:cNvPicPr/>
                <p:nvPr/>
              </p:nvPicPr>
              <p:blipFill>
                <a:blip r:embed="rId655"/>
                <a:stretch>
                  <a:fillRect/>
                </a:stretch>
              </p:blipFill>
              <p:spPr>
                <a:xfrm>
                  <a:off x="7322742" y="3493415"/>
                  <a:ext cx="191160" cy="88462"/>
                </a:xfrm>
                <a:prstGeom prst="rect">
                  <a:avLst/>
                </a:prstGeom>
              </p:spPr>
            </p:pic>
          </mc:Fallback>
        </mc:AlternateContent>
        <mc:AlternateContent xmlns:mc="http://schemas.openxmlformats.org/markup-compatibility/2006" xmlns:p14="http://schemas.microsoft.com/office/powerpoint/2010/main">
          <mc:Choice Requires="p14">
            <p:contentPart p14:bwMode="auto" r:id="rId656">
              <p14:nvContentPartPr>
                <p14:cNvPr id="39" name="Ink 38">
                  <a:extLst>
                    <a:ext uri="{FF2B5EF4-FFF2-40B4-BE49-F238E27FC236}">
                      <a16:creationId xmlns:a16="http://schemas.microsoft.com/office/drawing/2014/main" xmlns="" id="{3C45B9D7-148D-2446-8C79-88D25DC3DD7F}"/>
                    </a:ext>
                  </a:extLst>
                </p14:cNvPr>
                <p14:cNvContentPartPr/>
                <p14:nvPr/>
              </p14:nvContentPartPr>
              <p14:xfrm>
                <a:off x="7522902" y="3468167"/>
                <a:ext cx="75240" cy="75240"/>
              </p14:xfrm>
            </p:contentPart>
          </mc:Choice>
          <mc:Fallback xmlns="">
            <p:pic>
              <p:nvPicPr>
                <p:cNvPr id="39" name="Ink 38">
                  <a:extLst>
                    <a:ext uri="{FF2B5EF4-FFF2-40B4-BE49-F238E27FC236}">
                      <a16:creationId xmlns="" xmlns:a16="http://schemas.microsoft.com/office/drawing/2014/main" xmlns:p14="http://schemas.microsoft.com/office/powerpoint/2010/main" id="{3C45B9D7-148D-2446-8C79-88D25DC3DD7F}"/>
                    </a:ext>
                  </a:extLst>
                </p:cNvPr>
                <p:cNvPicPr/>
                <p:nvPr/>
              </p:nvPicPr>
              <p:blipFill>
                <a:blip r:embed="rId657"/>
                <a:stretch>
                  <a:fillRect/>
                </a:stretch>
              </p:blipFill>
              <p:spPr>
                <a:xfrm>
                  <a:off x="7513587" y="3458493"/>
                  <a:ext cx="92796" cy="93154"/>
                </a:xfrm>
                <a:prstGeom prst="rect">
                  <a:avLst/>
                </a:prstGeom>
              </p:spPr>
            </p:pic>
          </mc:Fallback>
        </mc:AlternateContent>
        <mc:AlternateContent xmlns:mc="http://schemas.openxmlformats.org/markup-compatibility/2006" xmlns:p14="http://schemas.microsoft.com/office/powerpoint/2010/main">
          <mc:Choice Requires="p14">
            <p:contentPart p14:bwMode="auto" r:id="rId658">
              <p14:nvContentPartPr>
                <p14:cNvPr id="40" name="Ink 39">
                  <a:extLst>
                    <a:ext uri="{FF2B5EF4-FFF2-40B4-BE49-F238E27FC236}">
                      <a16:creationId xmlns:a16="http://schemas.microsoft.com/office/drawing/2014/main" xmlns="" id="{2D7013E3-CE92-6E42-A404-670F1877AA29}"/>
                    </a:ext>
                  </a:extLst>
                </p14:cNvPr>
                <p14:cNvContentPartPr/>
                <p14:nvPr/>
              </p14:nvContentPartPr>
              <p14:xfrm>
                <a:off x="7649982" y="3439367"/>
                <a:ext cx="115920" cy="81000"/>
              </p14:xfrm>
            </p:contentPart>
          </mc:Choice>
          <mc:Fallback xmlns="">
            <p:pic>
              <p:nvPicPr>
                <p:cNvPr id="40" name="Ink 39">
                  <a:extLst>
                    <a:ext uri="{FF2B5EF4-FFF2-40B4-BE49-F238E27FC236}">
                      <a16:creationId xmlns="" xmlns:a16="http://schemas.microsoft.com/office/drawing/2014/main" xmlns:p14="http://schemas.microsoft.com/office/powerpoint/2010/main" id="{2D7013E3-CE92-6E42-A404-670F1877AA29}"/>
                    </a:ext>
                  </a:extLst>
                </p:cNvPr>
                <p:cNvPicPr/>
                <p:nvPr/>
              </p:nvPicPr>
              <p:blipFill>
                <a:blip r:embed="rId659"/>
                <a:stretch>
                  <a:fillRect/>
                </a:stretch>
              </p:blipFill>
              <p:spPr>
                <a:xfrm>
                  <a:off x="7640982" y="3430407"/>
                  <a:ext cx="133560" cy="98920"/>
                </a:xfrm>
                <a:prstGeom prst="rect">
                  <a:avLst/>
                </a:prstGeom>
              </p:spPr>
            </p:pic>
          </mc:Fallback>
        </mc:AlternateContent>
        <mc:AlternateContent xmlns:mc="http://schemas.openxmlformats.org/markup-compatibility/2006" xmlns:p14="http://schemas.microsoft.com/office/powerpoint/2010/main">
          <mc:Choice Requires="p14">
            <p:contentPart p14:bwMode="auto" r:id="rId660">
              <p14:nvContentPartPr>
                <p14:cNvPr id="41" name="Ink 40">
                  <a:extLst>
                    <a:ext uri="{FF2B5EF4-FFF2-40B4-BE49-F238E27FC236}">
                      <a16:creationId xmlns:a16="http://schemas.microsoft.com/office/drawing/2014/main" xmlns="" id="{A719BD24-F745-F346-953F-B7DFF2752001}"/>
                    </a:ext>
                  </a:extLst>
                </p14:cNvPr>
                <p14:cNvContentPartPr/>
                <p14:nvPr/>
              </p14:nvContentPartPr>
              <p14:xfrm>
                <a:off x="7793982" y="3427487"/>
                <a:ext cx="6120" cy="69480"/>
              </p14:xfrm>
            </p:contentPart>
          </mc:Choice>
          <mc:Fallback xmlns="">
            <p:pic>
              <p:nvPicPr>
                <p:cNvPr id="41" name="Ink 40">
                  <a:extLst>
                    <a:ext uri="{FF2B5EF4-FFF2-40B4-BE49-F238E27FC236}">
                      <a16:creationId xmlns="" xmlns:a16="http://schemas.microsoft.com/office/drawing/2014/main" xmlns:p14="http://schemas.microsoft.com/office/powerpoint/2010/main" id="{A719BD24-F745-F346-953F-B7DFF2752001}"/>
                    </a:ext>
                  </a:extLst>
                </p:cNvPr>
                <p:cNvPicPr/>
                <p:nvPr/>
              </p:nvPicPr>
              <p:blipFill>
                <a:blip r:embed="rId661"/>
                <a:stretch>
                  <a:fillRect/>
                </a:stretch>
              </p:blipFill>
              <p:spPr>
                <a:xfrm>
                  <a:off x="7785342" y="3418847"/>
                  <a:ext cx="2448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662">
              <p14:nvContentPartPr>
                <p14:cNvPr id="42" name="Ink 41">
                  <a:extLst>
                    <a:ext uri="{FF2B5EF4-FFF2-40B4-BE49-F238E27FC236}">
                      <a16:creationId xmlns:a16="http://schemas.microsoft.com/office/drawing/2014/main" xmlns="" id="{6C6200EA-4525-7841-ACAF-BEFC5601A72E}"/>
                    </a:ext>
                  </a:extLst>
                </p14:cNvPr>
                <p14:cNvContentPartPr/>
                <p14:nvPr/>
              </p14:nvContentPartPr>
              <p14:xfrm>
                <a:off x="7782462" y="3445127"/>
                <a:ext cx="46440" cy="11880"/>
              </p14:xfrm>
            </p:contentPart>
          </mc:Choice>
          <mc:Fallback xmlns="">
            <p:pic>
              <p:nvPicPr>
                <p:cNvPr id="42" name="Ink 41">
                  <a:extLst>
                    <a:ext uri="{FF2B5EF4-FFF2-40B4-BE49-F238E27FC236}">
                      <a16:creationId xmlns="" xmlns:a16="http://schemas.microsoft.com/office/drawing/2014/main" xmlns:p14="http://schemas.microsoft.com/office/powerpoint/2010/main" id="{6C6200EA-4525-7841-ACAF-BEFC5601A72E}"/>
                    </a:ext>
                  </a:extLst>
                </p:cNvPr>
                <p:cNvPicPr/>
                <p:nvPr/>
              </p:nvPicPr>
              <p:blipFill>
                <a:blip r:embed="rId663"/>
                <a:stretch>
                  <a:fillRect/>
                </a:stretch>
              </p:blipFill>
              <p:spPr>
                <a:xfrm>
                  <a:off x="7772742" y="3436487"/>
                  <a:ext cx="6480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664">
              <p14:nvContentPartPr>
                <p14:cNvPr id="44" name="Ink 43">
                  <a:extLst>
                    <a:ext uri="{FF2B5EF4-FFF2-40B4-BE49-F238E27FC236}">
                      <a16:creationId xmlns:a16="http://schemas.microsoft.com/office/drawing/2014/main" xmlns="" id="{60CEA2AA-2252-754E-A687-BB8A2C7CCEAF}"/>
                    </a:ext>
                  </a:extLst>
                </p14:cNvPr>
                <p14:cNvContentPartPr/>
                <p14:nvPr/>
              </p14:nvContentPartPr>
              <p14:xfrm>
                <a:off x="7921062" y="3110327"/>
                <a:ext cx="121680" cy="531360"/>
              </p14:xfrm>
            </p:contentPart>
          </mc:Choice>
          <mc:Fallback xmlns="">
            <p:pic>
              <p:nvPicPr>
                <p:cNvPr id="44" name="Ink 43">
                  <a:extLst>
                    <a:ext uri="{FF2B5EF4-FFF2-40B4-BE49-F238E27FC236}">
                      <a16:creationId xmlns="" xmlns:a16="http://schemas.microsoft.com/office/drawing/2014/main" xmlns:p14="http://schemas.microsoft.com/office/powerpoint/2010/main" id="{60CEA2AA-2252-754E-A687-BB8A2C7CCEAF}"/>
                    </a:ext>
                  </a:extLst>
                </p:cNvPr>
                <p:cNvPicPr/>
                <p:nvPr/>
              </p:nvPicPr>
              <p:blipFill>
                <a:blip r:embed="rId665"/>
                <a:stretch>
                  <a:fillRect/>
                </a:stretch>
              </p:blipFill>
              <p:spPr>
                <a:xfrm>
                  <a:off x="7910982" y="3101327"/>
                  <a:ext cx="141120" cy="549360"/>
                </a:xfrm>
                <a:prstGeom prst="rect">
                  <a:avLst/>
                </a:prstGeom>
              </p:spPr>
            </p:pic>
          </mc:Fallback>
        </mc:AlternateContent>
        <mc:AlternateContent xmlns:mc="http://schemas.openxmlformats.org/markup-compatibility/2006" xmlns:p14="http://schemas.microsoft.com/office/powerpoint/2010/main">
          <mc:Choice Requires="p14">
            <p:contentPart p14:bwMode="auto" r:id="rId666">
              <p14:nvContentPartPr>
                <p14:cNvPr id="45" name="Ink 44">
                  <a:extLst>
                    <a:ext uri="{FF2B5EF4-FFF2-40B4-BE49-F238E27FC236}">
                      <a16:creationId xmlns:a16="http://schemas.microsoft.com/office/drawing/2014/main" xmlns="" id="{C64D64FB-243B-DF4F-AB47-986A0A0D4C0E}"/>
                    </a:ext>
                  </a:extLst>
                </p14:cNvPr>
                <p14:cNvContentPartPr/>
                <p14:nvPr/>
              </p14:nvContentPartPr>
              <p14:xfrm>
                <a:off x="8157942" y="3226247"/>
                <a:ext cx="17640" cy="39960"/>
              </p14:xfrm>
            </p:contentPart>
          </mc:Choice>
          <mc:Fallback xmlns="">
            <p:pic>
              <p:nvPicPr>
                <p:cNvPr id="45" name="Ink 44">
                  <a:extLst>
                    <a:ext uri="{FF2B5EF4-FFF2-40B4-BE49-F238E27FC236}">
                      <a16:creationId xmlns="" xmlns:a16="http://schemas.microsoft.com/office/drawing/2014/main" xmlns:p14="http://schemas.microsoft.com/office/powerpoint/2010/main" id="{C64D64FB-243B-DF4F-AB47-986A0A0D4C0E}"/>
                    </a:ext>
                  </a:extLst>
                </p:cNvPr>
                <p:cNvPicPr/>
                <p:nvPr/>
              </p:nvPicPr>
              <p:blipFill>
                <a:blip r:embed="rId667"/>
                <a:stretch>
                  <a:fillRect/>
                </a:stretch>
              </p:blipFill>
              <p:spPr>
                <a:xfrm>
                  <a:off x="8148942" y="3217247"/>
                  <a:ext cx="3456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668">
              <p14:nvContentPartPr>
                <p14:cNvPr id="46" name="Ink 45">
                  <a:extLst>
                    <a:ext uri="{FF2B5EF4-FFF2-40B4-BE49-F238E27FC236}">
                      <a16:creationId xmlns:a16="http://schemas.microsoft.com/office/drawing/2014/main" xmlns="" id="{82919EA7-A7FF-3041-9B2B-85925A63F177}"/>
                    </a:ext>
                  </a:extLst>
                </p14:cNvPr>
                <p14:cNvContentPartPr/>
                <p14:nvPr/>
              </p14:nvContentPartPr>
              <p14:xfrm>
                <a:off x="8192502" y="3219767"/>
                <a:ext cx="23400" cy="40680"/>
              </p14:xfrm>
            </p:contentPart>
          </mc:Choice>
          <mc:Fallback xmlns="">
            <p:pic>
              <p:nvPicPr>
                <p:cNvPr id="46" name="Ink 45">
                  <a:extLst>
                    <a:ext uri="{FF2B5EF4-FFF2-40B4-BE49-F238E27FC236}">
                      <a16:creationId xmlns="" xmlns:a16="http://schemas.microsoft.com/office/drawing/2014/main" xmlns:p14="http://schemas.microsoft.com/office/powerpoint/2010/main" id="{82919EA7-A7FF-3041-9B2B-85925A63F177}"/>
                    </a:ext>
                  </a:extLst>
                </p:cNvPr>
                <p:cNvPicPr/>
                <p:nvPr/>
              </p:nvPicPr>
              <p:blipFill>
                <a:blip r:embed="rId669"/>
                <a:stretch>
                  <a:fillRect/>
                </a:stretch>
              </p:blipFill>
              <p:spPr>
                <a:xfrm>
                  <a:off x="8182929" y="3210047"/>
                  <a:ext cx="41127" cy="58680"/>
                </a:xfrm>
                <a:prstGeom prst="rect">
                  <a:avLst/>
                </a:prstGeom>
              </p:spPr>
            </p:pic>
          </mc:Fallback>
        </mc:AlternateContent>
        <mc:AlternateContent xmlns:mc="http://schemas.openxmlformats.org/markup-compatibility/2006" xmlns:p14="http://schemas.microsoft.com/office/powerpoint/2010/main">
          <mc:Choice Requires="p14">
            <p:contentPart p14:bwMode="auto" r:id="rId670">
              <p14:nvContentPartPr>
                <p14:cNvPr id="47" name="Ink 46">
                  <a:extLst>
                    <a:ext uri="{FF2B5EF4-FFF2-40B4-BE49-F238E27FC236}">
                      <a16:creationId xmlns:a16="http://schemas.microsoft.com/office/drawing/2014/main" xmlns="" id="{523C090C-FC62-EE4A-AD51-258A13426C4C}"/>
                    </a:ext>
                  </a:extLst>
                </p14:cNvPr>
                <p14:cNvContentPartPr/>
                <p14:nvPr/>
              </p14:nvContentPartPr>
              <p14:xfrm>
                <a:off x="8538822" y="3208247"/>
                <a:ext cx="34920" cy="45360"/>
              </p14:xfrm>
            </p:contentPart>
          </mc:Choice>
          <mc:Fallback xmlns="">
            <p:pic>
              <p:nvPicPr>
                <p:cNvPr id="47" name="Ink 46">
                  <a:extLst>
                    <a:ext uri="{FF2B5EF4-FFF2-40B4-BE49-F238E27FC236}">
                      <a16:creationId xmlns="" xmlns:a16="http://schemas.microsoft.com/office/drawing/2014/main" xmlns:p14="http://schemas.microsoft.com/office/powerpoint/2010/main" id="{523C090C-FC62-EE4A-AD51-258A13426C4C}"/>
                    </a:ext>
                  </a:extLst>
                </p:cNvPr>
                <p:cNvPicPr/>
                <p:nvPr/>
              </p:nvPicPr>
              <p:blipFill>
                <a:blip r:embed="rId671"/>
                <a:stretch>
                  <a:fillRect/>
                </a:stretch>
              </p:blipFill>
              <p:spPr>
                <a:xfrm>
                  <a:off x="8529822" y="3199175"/>
                  <a:ext cx="52200" cy="62415"/>
                </a:xfrm>
                <a:prstGeom prst="rect">
                  <a:avLst/>
                </a:prstGeom>
              </p:spPr>
            </p:pic>
          </mc:Fallback>
        </mc:AlternateContent>
        <mc:AlternateContent xmlns:mc="http://schemas.openxmlformats.org/markup-compatibility/2006" xmlns:p14="http://schemas.microsoft.com/office/powerpoint/2010/main">
          <mc:Choice Requires="p14">
            <p:contentPart p14:bwMode="auto" r:id="rId672">
              <p14:nvContentPartPr>
                <p14:cNvPr id="48" name="Ink 47">
                  <a:extLst>
                    <a:ext uri="{FF2B5EF4-FFF2-40B4-BE49-F238E27FC236}">
                      <a16:creationId xmlns:a16="http://schemas.microsoft.com/office/drawing/2014/main" xmlns="" id="{E8FD6BFE-CF56-7C40-B804-D390FE9CDA3D}"/>
                    </a:ext>
                  </a:extLst>
                </p14:cNvPr>
                <p14:cNvContentPartPr/>
                <p14:nvPr/>
              </p14:nvContentPartPr>
              <p14:xfrm>
                <a:off x="8602182" y="3121847"/>
                <a:ext cx="162000" cy="329400"/>
              </p14:xfrm>
            </p:contentPart>
          </mc:Choice>
          <mc:Fallback xmlns="">
            <p:pic>
              <p:nvPicPr>
                <p:cNvPr id="48" name="Ink 47">
                  <a:extLst>
                    <a:ext uri="{FF2B5EF4-FFF2-40B4-BE49-F238E27FC236}">
                      <a16:creationId xmlns="" xmlns:a16="http://schemas.microsoft.com/office/drawing/2014/main" xmlns:p14="http://schemas.microsoft.com/office/powerpoint/2010/main" id="{E8FD6BFE-CF56-7C40-B804-D390FE9CDA3D}"/>
                    </a:ext>
                  </a:extLst>
                </p:cNvPr>
                <p:cNvPicPr/>
                <p:nvPr/>
              </p:nvPicPr>
              <p:blipFill>
                <a:blip r:embed="rId673"/>
                <a:stretch>
                  <a:fillRect/>
                </a:stretch>
              </p:blipFill>
              <p:spPr>
                <a:xfrm>
                  <a:off x="8592822" y="3112127"/>
                  <a:ext cx="181800" cy="347760"/>
                </a:xfrm>
                <a:prstGeom prst="rect">
                  <a:avLst/>
                </a:prstGeom>
              </p:spPr>
            </p:pic>
          </mc:Fallback>
        </mc:AlternateContent>
        <mc:AlternateContent xmlns:mc="http://schemas.openxmlformats.org/markup-compatibility/2006" xmlns:p14="http://schemas.microsoft.com/office/powerpoint/2010/main">
          <mc:Choice Requires="p14">
            <p:contentPart p14:bwMode="auto" r:id="rId674">
              <p14:nvContentPartPr>
                <p14:cNvPr id="51" name="Ink 50">
                  <a:extLst>
                    <a:ext uri="{FF2B5EF4-FFF2-40B4-BE49-F238E27FC236}">
                      <a16:creationId xmlns:a16="http://schemas.microsoft.com/office/drawing/2014/main" xmlns="" id="{2EAB3864-5E82-2A41-877D-E834B602182D}"/>
                    </a:ext>
                  </a:extLst>
                </p14:cNvPr>
                <p14:cNvContentPartPr/>
                <p14:nvPr/>
              </p14:nvContentPartPr>
              <p14:xfrm>
                <a:off x="7488342" y="3906647"/>
                <a:ext cx="57960" cy="11880"/>
              </p14:xfrm>
            </p:contentPart>
          </mc:Choice>
          <mc:Fallback xmlns="">
            <p:pic>
              <p:nvPicPr>
                <p:cNvPr id="51" name="Ink 50">
                  <a:extLst>
                    <a:ext uri="{FF2B5EF4-FFF2-40B4-BE49-F238E27FC236}">
                      <a16:creationId xmlns="" xmlns:a16="http://schemas.microsoft.com/office/drawing/2014/main" xmlns:p14="http://schemas.microsoft.com/office/powerpoint/2010/main" id="{2EAB3864-5E82-2A41-877D-E834B602182D}"/>
                    </a:ext>
                  </a:extLst>
                </p:cNvPr>
                <p:cNvPicPr/>
                <p:nvPr/>
              </p:nvPicPr>
              <p:blipFill>
                <a:blip r:embed="rId675"/>
                <a:stretch>
                  <a:fillRect/>
                </a:stretch>
              </p:blipFill>
              <p:spPr>
                <a:xfrm>
                  <a:off x="7478982" y="3897287"/>
                  <a:ext cx="7560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676">
              <p14:nvContentPartPr>
                <p14:cNvPr id="52" name="Ink 51">
                  <a:extLst>
                    <a:ext uri="{FF2B5EF4-FFF2-40B4-BE49-F238E27FC236}">
                      <a16:creationId xmlns:a16="http://schemas.microsoft.com/office/drawing/2014/main" xmlns="" id="{3D6514FA-4220-F14E-A6D2-7A9E6C0151EF}"/>
                    </a:ext>
                  </a:extLst>
                </p14:cNvPr>
                <p14:cNvContentPartPr/>
                <p14:nvPr/>
              </p14:nvContentPartPr>
              <p14:xfrm>
                <a:off x="7511382" y="3895127"/>
                <a:ext cx="29160" cy="81000"/>
              </p14:xfrm>
            </p:contentPart>
          </mc:Choice>
          <mc:Fallback xmlns="">
            <p:pic>
              <p:nvPicPr>
                <p:cNvPr id="52" name="Ink 51">
                  <a:extLst>
                    <a:ext uri="{FF2B5EF4-FFF2-40B4-BE49-F238E27FC236}">
                      <a16:creationId xmlns="" xmlns:a16="http://schemas.microsoft.com/office/drawing/2014/main" xmlns:p14="http://schemas.microsoft.com/office/powerpoint/2010/main" id="{3D6514FA-4220-F14E-A6D2-7A9E6C0151EF}"/>
                    </a:ext>
                  </a:extLst>
                </p:cNvPr>
                <p:cNvPicPr/>
                <p:nvPr/>
              </p:nvPicPr>
              <p:blipFill>
                <a:blip r:embed="rId677"/>
                <a:stretch>
                  <a:fillRect/>
                </a:stretch>
              </p:blipFill>
              <p:spPr>
                <a:xfrm>
                  <a:off x="7503102" y="3886847"/>
                  <a:ext cx="4608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678">
              <p14:nvContentPartPr>
                <p14:cNvPr id="53" name="Ink 52">
                  <a:extLst>
                    <a:ext uri="{FF2B5EF4-FFF2-40B4-BE49-F238E27FC236}">
                      <a16:creationId xmlns:a16="http://schemas.microsoft.com/office/drawing/2014/main" xmlns="" id="{9240A471-BAB5-0D41-B8DC-E1A6057F9C4C}"/>
                    </a:ext>
                  </a:extLst>
                </p14:cNvPr>
                <p14:cNvContentPartPr/>
                <p14:nvPr/>
              </p14:nvContentPartPr>
              <p14:xfrm>
                <a:off x="7701822" y="3814487"/>
                <a:ext cx="108720" cy="127440"/>
              </p14:xfrm>
            </p:contentPart>
          </mc:Choice>
          <mc:Fallback xmlns="">
            <p:pic>
              <p:nvPicPr>
                <p:cNvPr id="53" name="Ink 52">
                  <a:extLst>
                    <a:ext uri="{FF2B5EF4-FFF2-40B4-BE49-F238E27FC236}">
                      <a16:creationId xmlns="" xmlns:a16="http://schemas.microsoft.com/office/drawing/2014/main" xmlns:p14="http://schemas.microsoft.com/office/powerpoint/2010/main" id="{9240A471-BAB5-0D41-B8DC-E1A6057F9C4C}"/>
                    </a:ext>
                  </a:extLst>
                </p:cNvPr>
                <p:cNvPicPr/>
                <p:nvPr/>
              </p:nvPicPr>
              <p:blipFill>
                <a:blip r:embed="rId679"/>
                <a:stretch>
                  <a:fillRect/>
                </a:stretch>
              </p:blipFill>
              <p:spPr>
                <a:xfrm>
                  <a:off x="7693569" y="3806207"/>
                  <a:ext cx="125943"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680">
              <p14:nvContentPartPr>
                <p14:cNvPr id="54" name="Ink 53">
                  <a:extLst>
                    <a:ext uri="{FF2B5EF4-FFF2-40B4-BE49-F238E27FC236}">
                      <a16:creationId xmlns:a16="http://schemas.microsoft.com/office/drawing/2014/main" xmlns="" id="{4F587A9A-0F84-FA4E-A5A4-4D16811EE36B}"/>
                    </a:ext>
                  </a:extLst>
                </p14:cNvPr>
                <p14:cNvContentPartPr/>
                <p14:nvPr/>
              </p14:nvContentPartPr>
              <p14:xfrm>
                <a:off x="7898022" y="3762647"/>
                <a:ext cx="69480" cy="162000"/>
              </p14:xfrm>
            </p:contentPart>
          </mc:Choice>
          <mc:Fallback xmlns="">
            <p:pic>
              <p:nvPicPr>
                <p:cNvPr id="54" name="Ink 53">
                  <a:extLst>
                    <a:ext uri="{FF2B5EF4-FFF2-40B4-BE49-F238E27FC236}">
                      <a16:creationId xmlns="" xmlns:a16="http://schemas.microsoft.com/office/drawing/2014/main" xmlns:p14="http://schemas.microsoft.com/office/powerpoint/2010/main" id="{4F587A9A-0F84-FA4E-A5A4-4D16811EE36B}"/>
                    </a:ext>
                  </a:extLst>
                </p:cNvPr>
                <p:cNvPicPr/>
                <p:nvPr/>
              </p:nvPicPr>
              <p:blipFill>
                <a:blip r:embed="rId681"/>
                <a:stretch>
                  <a:fillRect/>
                </a:stretch>
              </p:blipFill>
              <p:spPr>
                <a:xfrm>
                  <a:off x="7888662" y="3753287"/>
                  <a:ext cx="88200" cy="179280"/>
                </a:xfrm>
                <a:prstGeom prst="rect">
                  <a:avLst/>
                </a:prstGeom>
              </p:spPr>
            </p:pic>
          </mc:Fallback>
        </mc:AlternateContent>
        <mc:AlternateContent xmlns:mc="http://schemas.openxmlformats.org/markup-compatibility/2006" xmlns:p14="http://schemas.microsoft.com/office/powerpoint/2010/main">
          <mc:Choice Requires="p14">
            <p:contentPart p14:bwMode="auto" r:id="rId682">
              <p14:nvContentPartPr>
                <p14:cNvPr id="55" name="Ink 54">
                  <a:extLst>
                    <a:ext uri="{FF2B5EF4-FFF2-40B4-BE49-F238E27FC236}">
                      <a16:creationId xmlns:a16="http://schemas.microsoft.com/office/drawing/2014/main" xmlns="" id="{AECC0FD0-995D-C44D-94BE-4A5511DC3EA6}"/>
                    </a:ext>
                  </a:extLst>
                </p14:cNvPr>
                <p14:cNvContentPartPr/>
                <p14:nvPr/>
              </p14:nvContentPartPr>
              <p14:xfrm>
                <a:off x="8042382" y="3763007"/>
                <a:ext cx="75240" cy="115200"/>
              </p14:xfrm>
            </p:contentPart>
          </mc:Choice>
          <mc:Fallback xmlns="">
            <p:pic>
              <p:nvPicPr>
                <p:cNvPr id="55" name="Ink 54">
                  <a:extLst>
                    <a:ext uri="{FF2B5EF4-FFF2-40B4-BE49-F238E27FC236}">
                      <a16:creationId xmlns="" xmlns:a16="http://schemas.microsoft.com/office/drawing/2014/main" xmlns:p14="http://schemas.microsoft.com/office/powerpoint/2010/main" id="{AECC0FD0-995D-C44D-94BE-4A5511DC3EA6}"/>
                    </a:ext>
                  </a:extLst>
                </p:cNvPr>
                <p:cNvPicPr/>
                <p:nvPr/>
              </p:nvPicPr>
              <p:blipFill>
                <a:blip r:embed="rId683"/>
                <a:stretch>
                  <a:fillRect/>
                </a:stretch>
              </p:blipFill>
              <p:spPr>
                <a:xfrm>
                  <a:off x="8033382" y="3754007"/>
                  <a:ext cx="9324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684">
              <p14:nvContentPartPr>
                <p14:cNvPr id="56" name="Ink 55">
                  <a:extLst>
                    <a:ext uri="{FF2B5EF4-FFF2-40B4-BE49-F238E27FC236}">
                      <a16:creationId xmlns:a16="http://schemas.microsoft.com/office/drawing/2014/main" xmlns="" id="{D6A0EC76-297A-F24A-9443-38422226A9CF}"/>
                    </a:ext>
                  </a:extLst>
                </p14:cNvPr>
                <p14:cNvContentPartPr/>
                <p14:nvPr/>
              </p14:nvContentPartPr>
              <p14:xfrm>
                <a:off x="8163702" y="3739247"/>
                <a:ext cx="29160" cy="133200"/>
              </p14:xfrm>
            </p:contentPart>
          </mc:Choice>
          <mc:Fallback xmlns="">
            <p:pic>
              <p:nvPicPr>
                <p:cNvPr id="56" name="Ink 55">
                  <a:extLst>
                    <a:ext uri="{FF2B5EF4-FFF2-40B4-BE49-F238E27FC236}">
                      <a16:creationId xmlns="" xmlns:a16="http://schemas.microsoft.com/office/drawing/2014/main" xmlns:p14="http://schemas.microsoft.com/office/powerpoint/2010/main" id="{D6A0EC76-297A-F24A-9443-38422226A9CF}"/>
                    </a:ext>
                  </a:extLst>
                </p:cNvPr>
                <p:cNvPicPr/>
                <p:nvPr/>
              </p:nvPicPr>
              <p:blipFill>
                <a:blip r:embed="rId685"/>
                <a:stretch>
                  <a:fillRect/>
                </a:stretch>
              </p:blipFill>
              <p:spPr>
                <a:xfrm>
                  <a:off x="8154342" y="3730607"/>
                  <a:ext cx="4716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686">
              <p14:nvContentPartPr>
                <p14:cNvPr id="57" name="Ink 56">
                  <a:extLst>
                    <a:ext uri="{FF2B5EF4-FFF2-40B4-BE49-F238E27FC236}">
                      <a16:creationId xmlns:a16="http://schemas.microsoft.com/office/drawing/2014/main" xmlns="" id="{566E26E3-AB0E-8E41-BFC2-99218B3712AC}"/>
                    </a:ext>
                  </a:extLst>
                </p14:cNvPr>
                <p14:cNvContentPartPr/>
                <p14:nvPr/>
              </p14:nvContentPartPr>
              <p14:xfrm>
                <a:off x="8158302" y="3791447"/>
                <a:ext cx="74880" cy="29160"/>
              </p14:xfrm>
            </p:contentPart>
          </mc:Choice>
          <mc:Fallback xmlns="">
            <p:pic>
              <p:nvPicPr>
                <p:cNvPr id="57" name="Ink 56">
                  <a:extLst>
                    <a:ext uri="{FF2B5EF4-FFF2-40B4-BE49-F238E27FC236}">
                      <a16:creationId xmlns="" xmlns:a16="http://schemas.microsoft.com/office/drawing/2014/main" xmlns:p14="http://schemas.microsoft.com/office/powerpoint/2010/main" id="{566E26E3-AB0E-8E41-BFC2-99218B3712AC}"/>
                    </a:ext>
                  </a:extLst>
                </p:cNvPr>
                <p:cNvPicPr/>
                <p:nvPr/>
              </p:nvPicPr>
              <p:blipFill>
                <a:blip r:embed="rId687"/>
                <a:stretch>
                  <a:fillRect/>
                </a:stretch>
              </p:blipFill>
              <p:spPr>
                <a:xfrm>
                  <a:off x="8149302" y="3783167"/>
                  <a:ext cx="9216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688">
              <p14:nvContentPartPr>
                <p14:cNvPr id="58" name="Ink 57">
                  <a:extLst>
                    <a:ext uri="{FF2B5EF4-FFF2-40B4-BE49-F238E27FC236}">
                      <a16:creationId xmlns:a16="http://schemas.microsoft.com/office/drawing/2014/main" xmlns="" id="{87FA9526-533E-6248-8B16-8D9A242C34A4}"/>
                    </a:ext>
                  </a:extLst>
                </p14:cNvPr>
                <p14:cNvContentPartPr/>
                <p14:nvPr/>
              </p14:nvContentPartPr>
              <p14:xfrm>
                <a:off x="8290782" y="3779927"/>
                <a:ext cx="98640" cy="52200"/>
              </p14:xfrm>
            </p:contentPart>
          </mc:Choice>
          <mc:Fallback xmlns="">
            <p:pic>
              <p:nvPicPr>
                <p:cNvPr id="58" name="Ink 57">
                  <a:extLst>
                    <a:ext uri="{FF2B5EF4-FFF2-40B4-BE49-F238E27FC236}">
                      <a16:creationId xmlns="" xmlns:a16="http://schemas.microsoft.com/office/drawing/2014/main" xmlns:p14="http://schemas.microsoft.com/office/powerpoint/2010/main" id="{87FA9526-533E-6248-8B16-8D9A242C34A4}"/>
                    </a:ext>
                  </a:extLst>
                </p:cNvPr>
                <p:cNvPicPr/>
                <p:nvPr/>
              </p:nvPicPr>
              <p:blipFill>
                <a:blip r:embed="rId689"/>
                <a:stretch>
                  <a:fillRect/>
                </a:stretch>
              </p:blipFill>
              <p:spPr>
                <a:xfrm>
                  <a:off x="8280702" y="3769847"/>
                  <a:ext cx="11736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690">
              <p14:nvContentPartPr>
                <p14:cNvPr id="59" name="Ink 58">
                  <a:extLst>
                    <a:ext uri="{FF2B5EF4-FFF2-40B4-BE49-F238E27FC236}">
                      <a16:creationId xmlns:a16="http://schemas.microsoft.com/office/drawing/2014/main" xmlns="" id="{DB0BE195-9D6E-DC48-89C9-2C8FBAE07B98}"/>
                    </a:ext>
                  </a:extLst>
                </p14:cNvPr>
                <p14:cNvContentPartPr/>
                <p14:nvPr/>
              </p14:nvContentPartPr>
              <p14:xfrm>
                <a:off x="8417502" y="3658607"/>
                <a:ext cx="46440" cy="144720"/>
              </p14:xfrm>
            </p:contentPart>
          </mc:Choice>
          <mc:Fallback xmlns="">
            <p:pic>
              <p:nvPicPr>
                <p:cNvPr id="59" name="Ink 58">
                  <a:extLst>
                    <a:ext uri="{FF2B5EF4-FFF2-40B4-BE49-F238E27FC236}">
                      <a16:creationId xmlns="" xmlns:a16="http://schemas.microsoft.com/office/drawing/2014/main" xmlns:p14="http://schemas.microsoft.com/office/powerpoint/2010/main" id="{DB0BE195-9D6E-DC48-89C9-2C8FBAE07B98}"/>
                    </a:ext>
                  </a:extLst>
                </p:cNvPr>
                <p:cNvPicPr/>
                <p:nvPr/>
              </p:nvPicPr>
              <p:blipFill>
                <a:blip r:embed="rId691"/>
                <a:stretch>
                  <a:fillRect/>
                </a:stretch>
              </p:blipFill>
              <p:spPr>
                <a:xfrm>
                  <a:off x="8408142" y="3649607"/>
                  <a:ext cx="6552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692">
              <p14:nvContentPartPr>
                <p14:cNvPr id="60" name="Ink 59">
                  <a:extLst>
                    <a:ext uri="{FF2B5EF4-FFF2-40B4-BE49-F238E27FC236}">
                      <a16:creationId xmlns:a16="http://schemas.microsoft.com/office/drawing/2014/main" xmlns="" id="{7FE8CD35-C0C9-1945-AC11-4058BF67E034}"/>
                    </a:ext>
                  </a:extLst>
                </p14:cNvPr>
                <p14:cNvContentPartPr/>
                <p14:nvPr/>
              </p14:nvContentPartPr>
              <p14:xfrm>
                <a:off x="8395182" y="3710447"/>
                <a:ext cx="103680" cy="29160"/>
              </p14:xfrm>
            </p:contentPart>
          </mc:Choice>
          <mc:Fallback xmlns="">
            <p:pic>
              <p:nvPicPr>
                <p:cNvPr id="60" name="Ink 59">
                  <a:extLst>
                    <a:ext uri="{FF2B5EF4-FFF2-40B4-BE49-F238E27FC236}">
                      <a16:creationId xmlns="" xmlns:a16="http://schemas.microsoft.com/office/drawing/2014/main" xmlns:p14="http://schemas.microsoft.com/office/powerpoint/2010/main" id="{7FE8CD35-C0C9-1945-AC11-4058BF67E034}"/>
                    </a:ext>
                  </a:extLst>
                </p:cNvPr>
                <p:cNvPicPr/>
                <p:nvPr/>
              </p:nvPicPr>
              <p:blipFill>
                <a:blip r:embed="rId693"/>
                <a:stretch>
                  <a:fillRect/>
                </a:stretch>
              </p:blipFill>
              <p:spPr>
                <a:xfrm>
                  <a:off x="8385462" y="3700367"/>
                  <a:ext cx="12348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694">
              <p14:nvContentPartPr>
                <p14:cNvPr id="61" name="Ink 60">
                  <a:extLst>
                    <a:ext uri="{FF2B5EF4-FFF2-40B4-BE49-F238E27FC236}">
                      <a16:creationId xmlns:a16="http://schemas.microsoft.com/office/drawing/2014/main" xmlns="" id="{8460226A-4BC5-2E4B-A11A-ACBCC5B98308}"/>
                    </a:ext>
                  </a:extLst>
                </p14:cNvPr>
                <p14:cNvContentPartPr/>
                <p14:nvPr/>
              </p14:nvContentPartPr>
              <p14:xfrm>
                <a:off x="8550342" y="3716207"/>
                <a:ext cx="81000" cy="86400"/>
              </p14:xfrm>
            </p:contentPart>
          </mc:Choice>
          <mc:Fallback xmlns="">
            <p:pic>
              <p:nvPicPr>
                <p:cNvPr id="61" name="Ink 60">
                  <a:extLst>
                    <a:ext uri="{FF2B5EF4-FFF2-40B4-BE49-F238E27FC236}">
                      <a16:creationId xmlns="" xmlns:a16="http://schemas.microsoft.com/office/drawing/2014/main" xmlns:p14="http://schemas.microsoft.com/office/powerpoint/2010/main" id="{8460226A-4BC5-2E4B-A11A-ACBCC5B98308}"/>
                    </a:ext>
                  </a:extLst>
                </p:cNvPr>
                <p:cNvPicPr/>
                <p:nvPr/>
              </p:nvPicPr>
              <p:blipFill>
                <a:blip r:embed="rId695"/>
                <a:stretch>
                  <a:fillRect/>
                </a:stretch>
              </p:blipFill>
              <p:spPr>
                <a:xfrm>
                  <a:off x="8541342" y="3706847"/>
                  <a:ext cx="9828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696">
              <p14:nvContentPartPr>
                <p14:cNvPr id="62" name="Ink 61">
                  <a:extLst>
                    <a:ext uri="{FF2B5EF4-FFF2-40B4-BE49-F238E27FC236}">
                      <a16:creationId xmlns:a16="http://schemas.microsoft.com/office/drawing/2014/main" xmlns="" id="{B3A3FBCB-3DF3-224D-B06B-A6069B2931B8}"/>
                    </a:ext>
                  </a:extLst>
                </p14:cNvPr>
                <p14:cNvContentPartPr/>
                <p14:nvPr/>
              </p14:nvContentPartPr>
              <p14:xfrm>
                <a:off x="8660142" y="3710447"/>
                <a:ext cx="104400" cy="69120"/>
              </p14:xfrm>
            </p:contentPart>
          </mc:Choice>
          <mc:Fallback xmlns="">
            <p:pic>
              <p:nvPicPr>
                <p:cNvPr id="62" name="Ink 61">
                  <a:extLst>
                    <a:ext uri="{FF2B5EF4-FFF2-40B4-BE49-F238E27FC236}">
                      <a16:creationId xmlns="" xmlns:a16="http://schemas.microsoft.com/office/drawing/2014/main" xmlns:p14="http://schemas.microsoft.com/office/powerpoint/2010/main" id="{B3A3FBCB-3DF3-224D-B06B-A6069B2931B8}"/>
                    </a:ext>
                  </a:extLst>
                </p:cNvPr>
                <p:cNvPicPr/>
                <p:nvPr/>
              </p:nvPicPr>
              <p:blipFill>
                <a:blip r:embed="rId697"/>
                <a:stretch>
                  <a:fillRect/>
                </a:stretch>
              </p:blipFill>
              <p:spPr>
                <a:xfrm>
                  <a:off x="8650782" y="3701038"/>
                  <a:ext cx="122040" cy="88300"/>
                </a:xfrm>
                <a:prstGeom prst="rect">
                  <a:avLst/>
                </a:prstGeom>
              </p:spPr>
            </p:pic>
          </mc:Fallback>
        </mc:AlternateContent>
        <mc:AlternateContent xmlns:mc="http://schemas.openxmlformats.org/markup-compatibility/2006" xmlns:p14="http://schemas.microsoft.com/office/powerpoint/2010/main">
          <mc:Choice Requires="p14">
            <p:contentPart p14:bwMode="auto" r:id="rId698">
              <p14:nvContentPartPr>
                <p14:cNvPr id="63" name="Ink 62">
                  <a:extLst>
                    <a:ext uri="{FF2B5EF4-FFF2-40B4-BE49-F238E27FC236}">
                      <a16:creationId xmlns:a16="http://schemas.microsoft.com/office/drawing/2014/main" xmlns="" id="{CDDA18C6-4D9E-6242-85A2-A794512EABA6}"/>
                    </a:ext>
                  </a:extLst>
                </p14:cNvPr>
                <p14:cNvContentPartPr/>
                <p14:nvPr/>
              </p14:nvContentPartPr>
              <p14:xfrm>
                <a:off x="8752302" y="3577607"/>
                <a:ext cx="138960" cy="260280"/>
              </p14:xfrm>
            </p:contentPart>
          </mc:Choice>
          <mc:Fallback xmlns="">
            <p:pic>
              <p:nvPicPr>
                <p:cNvPr id="63" name="Ink 62">
                  <a:extLst>
                    <a:ext uri="{FF2B5EF4-FFF2-40B4-BE49-F238E27FC236}">
                      <a16:creationId xmlns="" xmlns:a16="http://schemas.microsoft.com/office/drawing/2014/main" xmlns:p14="http://schemas.microsoft.com/office/powerpoint/2010/main" id="{CDDA18C6-4D9E-6242-85A2-A794512EABA6}"/>
                    </a:ext>
                  </a:extLst>
                </p:cNvPr>
                <p:cNvPicPr/>
                <p:nvPr/>
              </p:nvPicPr>
              <p:blipFill>
                <a:blip r:embed="rId699"/>
                <a:stretch>
                  <a:fillRect/>
                </a:stretch>
              </p:blipFill>
              <p:spPr>
                <a:xfrm>
                  <a:off x="8742942" y="3568247"/>
                  <a:ext cx="158040" cy="277920"/>
                </a:xfrm>
                <a:prstGeom prst="rect">
                  <a:avLst/>
                </a:prstGeom>
              </p:spPr>
            </p:pic>
          </mc:Fallback>
        </mc:AlternateContent>
      </p:grpSp>
      <p:grpSp>
        <p:nvGrpSpPr>
          <p:cNvPr id="117" name="Group 116">
            <a:extLst>
              <a:ext uri="{FF2B5EF4-FFF2-40B4-BE49-F238E27FC236}">
                <a16:creationId xmlns:a16="http://schemas.microsoft.com/office/drawing/2014/main" xmlns="" id="{AF5423C3-B71E-824A-80B0-8A96A817BF26}"/>
              </a:ext>
            </a:extLst>
          </p:cNvPr>
          <p:cNvGrpSpPr/>
          <p:nvPr/>
        </p:nvGrpSpPr>
        <p:grpSpPr>
          <a:xfrm>
            <a:off x="6760902" y="5829047"/>
            <a:ext cx="110160" cy="81000"/>
            <a:chOff x="5236902" y="5829047"/>
            <a:chExt cx="110160" cy="81000"/>
          </a:xfrm>
        </p:grpSpPr>
        <mc:AlternateContent xmlns:mc="http://schemas.openxmlformats.org/markup-compatibility/2006" xmlns:p14="http://schemas.microsoft.com/office/powerpoint/2010/main">
          <mc:Choice Requires="p14">
            <p:contentPart p14:bwMode="auto" r:id="rId700">
              <p14:nvContentPartPr>
                <p14:cNvPr id="76" name="Ink 75">
                  <a:extLst>
                    <a:ext uri="{FF2B5EF4-FFF2-40B4-BE49-F238E27FC236}">
                      <a16:creationId xmlns:a16="http://schemas.microsoft.com/office/drawing/2014/main" xmlns="" id="{399D0467-52DE-644F-B5C3-F584F0FB6F66}"/>
                    </a:ext>
                  </a:extLst>
                </p14:cNvPr>
                <p14:cNvContentPartPr/>
                <p14:nvPr/>
              </p14:nvContentPartPr>
              <p14:xfrm>
                <a:off x="5236902" y="5834807"/>
                <a:ext cx="110160" cy="63720"/>
              </p14:xfrm>
            </p:contentPart>
          </mc:Choice>
          <mc:Fallback xmlns="">
            <p:pic>
              <p:nvPicPr>
                <p:cNvPr id="76" name="Ink 75">
                  <a:extLst>
                    <a:ext uri="{FF2B5EF4-FFF2-40B4-BE49-F238E27FC236}">
                      <a16:creationId xmlns="" xmlns:a16="http://schemas.microsoft.com/office/drawing/2014/main" xmlns:p14="http://schemas.microsoft.com/office/powerpoint/2010/main" id="{399D0467-52DE-644F-B5C3-F584F0FB6F66}"/>
                    </a:ext>
                  </a:extLst>
                </p:cNvPr>
                <p:cNvPicPr/>
                <p:nvPr/>
              </p:nvPicPr>
              <p:blipFill>
                <a:blip r:embed="rId701"/>
                <a:stretch>
                  <a:fillRect/>
                </a:stretch>
              </p:blipFill>
              <p:spPr>
                <a:xfrm>
                  <a:off x="5227542" y="5824727"/>
                  <a:ext cx="12780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702">
              <p14:nvContentPartPr>
                <p14:cNvPr id="107" name="Ink 106">
                  <a:extLst>
                    <a:ext uri="{FF2B5EF4-FFF2-40B4-BE49-F238E27FC236}">
                      <a16:creationId xmlns:a16="http://schemas.microsoft.com/office/drawing/2014/main" xmlns="" id="{36DF4115-3CFF-5846-B285-DB1EDEDAABFB}"/>
                    </a:ext>
                  </a:extLst>
                </p14:cNvPr>
                <p14:cNvContentPartPr/>
                <p14:nvPr/>
              </p14:nvContentPartPr>
              <p14:xfrm>
                <a:off x="5254182" y="5829047"/>
                <a:ext cx="63720" cy="81000"/>
              </p14:xfrm>
            </p:contentPart>
          </mc:Choice>
          <mc:Fallback xmlns="">
            <p:pic>
              <p:nvPicPr>
                <p:cNvPr id="107" name="Ink 106">
                  <a:extLst>
                    <a:ext uri="{FF2B5EF4-FFF2-40B4-BE49-F238E27FC236}">
                      <a16:creationId xmlns="" xmlns:a16="http://schemas.microsoft.com/office/drawing/2014/main" xmlns:p14="http://schemas.microsoft.com/office/powerpoint/2010/main" id="{36DF4115-3CFF-5846-B285-DB1EDEDAABFB}"/>
                    </a:ext>
                  </a:extLst>
                </p:cNvPr>
                <p:cNvPicPr/>
                <p:nvPr/>
              </p:nvPicPr>
              <p:blipFill>
                <a:blip r:embed="rId703"/>
                <a:stretch>
                  <a:fillRect/>
                </a:stretch>
              </p:blipFill>
              <p:spPr>
                <a:xfrm>
                  <a:off x="5245949" y="5819687"/>
                  <a:ext cx="81261" cy="98640"/>
                </a:xfrm>
                <a:prstGeom prst="rect">
                  <a:avLst/>
                </a:prstGeom>
              </p:spPr>
            </p:pic>
          </mc:Fallback>
        </mc:AlternateContent>
      </p:grpSp>
      <p:grpSp>
        <p:nvGrpSpPr>
          <p:cNvPr id="116" name="Group 115">
            <a:extLst>
              <a:ext uri="{FF2B5EF4-FFF2-40B4-BE49-F238E27FC236}">
                <a16:creationId xmlns:a16="http://schemas.microsoft.com/office/drawing/2014/main" xmlns="" id="{A38A4E35-17B0-7349-9633-235949E010AB}"/>
              </a:ext>
            </a:extLst>
          </p:cNvPr>
          <p:cNvGrpSpPr/>
          <p:nvPr/>
        </p:nvGrpSpPr>
        <p:grpSpPr>
          <a:xfrm>
            <a:off x="7072662" y="5731127"/>
            <a:ext cx="491040" cy="167760"/>
            <a:chOff x="5548662" y="5731127"/>
            <a:chExt cx="491040" cy="167760"/>
          </a:xfrm>
        </p:grpSpPr>
        <mc:AlternateContent xmlns:mc="http://schemas.openxmlformats.org/markup-compatibility/2006" xmlns:p14="http://schemas.microsoft.com/office/powerpoint/2010/main">
          <mc:Choice Requires="p14">
            <p:contentPart p14:bwMode="auto" r:id="rId704">
              <p14:nvContentPartPr>
                <p14:cNvPr id="108" name="Ink 107">
                  <a:extLst>
                    <a:ext uri="{FF2B5EF4-FFF2-40B4-BE49-F238E27FC236}">
                      <a16:creationId xmlns:a16="http://schemas.microsoft.com/office/drawing/2014/main" xmlns="" id="{C88951DE-8A27-D341-B46A-159FA91E5D1B}"/>
                    </a:ext>
                  </a:extLst>
                </p14:cNvPr>
                <p14:cNvContentPartPr/>
                <p14:nvPr/>
              </p14:nvContentPartPr>
              <p14:xfrm>
                <a:off x="5548662" y="5800247"/>
                <a:ext cx="156240" cy="98640"/>
              </p14:xfrm>
            </p:contentPart>
          </mc:Choice>
          <mc:Fallback xmlns="">
            <p:pic>
              <p:nvPicPr>
                <p:cNvPr id="108" name="Ink 107">
                  <a:extLst>
                    <a:ext uri="{FF2B5EF4-FFF2-40B4-BE49-F238E27FC236}">
                      <a16:creationId xmlns="" xmlns:a16="http://schemas.microsoft.com/office/drawing/2014/main" xmlns:p14="http://schemas.microsoft.com/office/powerpoint/2010/main" id="{C88951DE-8A27-D341-B46A-159FA91E5D1B}"/>
                    </a:ext>
                  </a:extLst>
                </p:cNvPr>
                <p:cNvPicPr/>
                <p:nvPr/>
              </p:nvPicPr>
              <p:blipFill>
                <a:blip r:embed="rId705"/>
                <a:stretch>
                  <a:fillRect/>
                </a:stretch>
              </p:blipFill>
              <p:spPr>
                <a:xfrm>
                  <a:off x="5538582" y="5790130"/>
                  <a:ext cx="176400" cy="119235"/>
                </a:xfrm>
                <a:prstGeom prst="rect">
                  <a:avLst/>
                </a:prstGeom>
              </p:spPr>
            </p:pic>
          </mc:Fallback>
        </mc:AlternateContent>
        <mc:AlternateContent xmlns:mc="http://schemas.openxmlformats.org/markup-compatibility/2006" xmlns:p14="http://schemas.microsoft.com/office/powerpoint/2010/main">
          <mc:Choice Requires="p14">
            <p:contentPart p14:bwMode="auto" r:id="rId706">
              <p14:nvContentPartPr>
                <p14:cNvPr id="109" name="Ink 108">
                  <a:extLst>
                    <a:ext uri="{FF2B5EF4-FFF2-40B4-BE49-F238E27FC236}">
                      <a16:creationId xmlns:a16="http://schemas.microsoft.com/office/drawing/2014/main" xmlns="" id="{F52E46B5-1553-6B47-9F49-D08CF63446A2}"/>
                    </a:ext>
                  </a:extLst>
                </p14:cNvPr>
                <p14:cNvContentPartPr/>
                <p14:nvPr/>
              </p14:nvContentPartPr>
              <p14:xfrm>
                <a:off x="5756382" y="5834807"/>
                <a:ext cx="6120" cy="6120"/>
              </p14:xfrm>
            </p:contentPart>
          </mc:Choice>
          <mc:Fallback xmlns="">
            <p:pic>
              <p:nvPicPr>
                <p:cNvPr id="109" name="Ink 108">
                  <a:extLst>
                    <a:ext uri="{FF2B5EF4-FFF2-40B4-BE49-F238E27FC236}">
                      <a16:creationId xmlns="" xmlns:a16="http://schemas.microsoft.com/office/drawing/2014/main" xmlns:p14="http://schemas.microsoft.com/office/powerpoint/2010/main" id="{F52E46B5-1553-6B47-9F49-D08CF63446A2}"/>
                    </a:ext>
                  </a:extLst>
                </p:cNvPr>
                <p:cNvPicPr/>
                <p:nvPr/>
              </p:nvPicPr>
              <p:blipFill>
                <a:blip r:embed="rId707"/>
                <a:stretch>
                  <a:fillRect/>
                </a:stretch>
              </p:blipFill>
              <p:spPr>
                <a:xfrm>
                  <a:off x="5747382" y="5825807"/>
                  <a:ext cx="241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708">
              <p14:nvContentPartPr>
                <p14:cNvPr id="110" name="Ink 109">
                  <a:extLst>
                    <a:ext uri="{FF2B5EF4-FFF2-40B4-BE49-F238E27FC236}">
                      <a16:creationId xmlns:a16="http://schemas.microsoft.com/office/drawing/2014/main" xmlns="" id="{0D65F03D-23B3-1C47-A8C1-84A3A74F9BCE}"/>
                    </a:ext>
                  </a:extLst>
                </p14:cNvPr>
                <p14:cNvContentPartPr/>
                <p14:nvPr/>
              </p14:nvContentPartPr>
              <p14:xfrm>
                <a:off x="5871942" y="5765687"/>
                <a:ext cx="156240" cy="133200"/>
              </p14:xfrm>
            </p:contentPart>
          </mc:Choice>
          <mc:Fallback xmlns="">
            <p:pic>
              <p:nvPicPr>
                <p:cNvPr id="110" name="Ink 109">
                  <a:extLst>
                    <a:ext uri="{FF2B5EF4-FFF2-40B4-BE49-F238E27FC236}">
                      <a16:creationId xmlns="" xmlns:a16="http://schemas.microsoft.com/office/drawing/2014/main" xmlns:p14="http://schemas.microsoft.com/office/powerpoint/2010/main" id="{0D65F03D-23B3-1C47-A8C1-84A3A74F9BCE}"/>
                    </a:ext>
                  </a:extLst>
                </p:cNvPr>
                <p:cNvPicPr/>
                <p:nvPr/>
              </p:nvPicPr>
              <p:blipFill>
                <a:blip r:embed="rId709"/>
                <a:stretch>
                  <a:fillRect/>
                </a:stretch>
              </p:blipFill>
              <p:spPr>
                <a:xfrm>
                  <a:off x="5862222" y="5756327"/>
                  <a:ext cx="176400" cy="153360"/>
                </a:xfrm>
                <a:prstGeom prst="rect">
                  <a:avLst/>
                </a:prstGeom>
              </p:spPr>
            </p:pic>
          </mc:Fallback>
        </mc:AlternateContent>
        <mc:AlternateContent xmlns:mc="http://schemas.openxmlformats.org/markup-compatibility/2006" xmlns:p14="http://schemas.microsoft.com/office/powerpoint/2010/main">
          <mc:Choice Requires="p14">
            <p:contentPart p14:bwMode="auto" r:id="rId710">
              <p14:nvContentPartPr>
                <p14:cNvPr id="111" name="Ink 110">
                  <a:extLst>
                    <a:ext uri="{FF2B5EF4-FFF2-40B4-BE49-F238E27FC236}">
                      <a16:creationId xmlns:a16="http://schemas.microsoft.com/office/drawing/2014/main" xmlns="" id="{288AF2BB-F20F-C247-8954-A7A5339CE6C0}"/>
                    </a:ext>
                  </a:extLst>
                </p14:cNvPr>
                <p14:cNvContentPartPr/>
                <p14:nvPr/>
              </p14:nvContentPartPr>
              <p14:xfrm>
                <a:off x="5894982" y="5731127"/>
                <a:ext cx="144720" cy="34920"/>
              </p14:xfrm>
            </p:contentPart>
          </mc:Choice>
          <mc:Fallback xmlns="">
            <p:pic>
              <p:nvPicPr>
                <p:cNvPr id="111" name="Ink 110">
                  <a:extLst>
                    <a:ext uri="{FF2B5EF4-FFF2-40B4-BE49-F238E27FC236}">
                      <a16:creationId xmlns="" xmlns:a16="http://schemas.microsoft.com/office/drawing/2014/main" xmlns:p14="http://schemas.microsoft.com/office/powerpoint/2010/main" id="{288AF2BB-F20F-C247-8954-A7A5339CE6C0}"/>
                    </a:ext>
                  </a:extLst>
                </p:cNvPr>
                <p:cNvPicPr/>
                <p:nvPr/>
              </p:nvPicPr>
              <p:blipFill>
                <a:blip r:embed="rId711"/>
                <a:stretch>
                  <a:fillRect/>
                </a:stretch>
              </p:blipFill>
              <p:spPr>
                <a:xfrm>
                  <a:off x="5885262" y="5721047"/>
                  <a:ext cx="163800" cy="54360"/>
                </a:xfrm>
                <a:prstGeom prst="rect">
                  <a:avLst/>
                </a:prstGeom>
              </p:spPr>
            </p:pic>
          </mc:Fallback>
        </mc:AlternateContent>
      </p:grpSp>
      <p:grpSp>
        <p:nvGrpSpPr>
          <p:cNvPr id="115" name="Group 114">
            <a:extLst>
              <a:ext uri="{FF2B5EF4-FFF2-40B4-BE49-F238E27FC236}">
                <a16:creationId xmlns:a16="http://schemas.microsoft.com/office/drawing/2014/main" xmlns="" id="{A6C4A98A-9E19-224E-9A02-09A24BB48306}"/>
              </a:ext>
            </a:extLst>
          </p:cNvPr>
          <p:cNvGrpSpPr/>
          <p:nvPr/>
        </p:nvGrpSpPr>
        <p:grpSpPr>
          <a:xfrm>
            <a:off x="5594862" y="6267887"/>
            <a:ext cx="196560" cy="75240"/>
            <a:chOff x="4070862" y="6267887"/>
            <a:chExt cx="196560" cy="75240"/>
          </a:xfrm>
        </p:grpSpPr>
        <mc:AlternateContent xmlns:mc="http://schemas.openxmlformats.org/markup-compatibility/2006" xmlns:p14="http://schemas.microsoft.com/office/powerpoint/2010/main">
          <mc:Choice Requires="p14">
            <p:contentPart p14:bwMode="auto" r:id="rId712">
              <p14:nvContentPartPr>
                <p14:cNvPr id="112" name="Ink 111">
                  <a:extLst>
                    <a:ext uri="{FF2B5EF4-FFF2-40B4-BE49-F238E27FC236}">
                      <a16:creationId xmlns:a16="http://schemas.microsoft.com/office/drawing/2014/main" xmlns="" id="{6FA96493-96ED-AD49-9675-1829CB736FC9}"/>
                    </a:ext>
                  </a:extLst>
                </p14:cNvPr>
                <p14:cNvContentPartPr/>
                <p14:nvPr/>
              </p14:nvContentPartPr>
              <p14:xfrm>
                <a:off x="4082382" y="6285167"/>
                <a:ext cx="34920" cy="11880"/>
              </p14:xfrm>
            </p:contentPart>
          </mc:Choice>
          <mc:Fallback xmlns="">
            <p:pic>
              <p:nvPicPr>
                <p:cNvPr id="112" name="Ink 111">
                  <a:extLst>
                    <a:ext uri="{FF2B5EF4-FFF2-40B4-BE49-F238E27FC236}">
                      <a16:creationId xmlns="" xmlns:a16="http://schemas.microsoft.com/office/drawing/2014/main" xmlns:p14="http://schemas.microsoft.com/office/powerpoint/2010/main" id="{6FA96493-96ED-AD49-9675-1829CB736FC9}"/>
                    </a:ext>
                  </a:extLst>
                </p:cNvPr>
                <p:cNvPicPr/>
                <p:nvPr/>
              </p:nvPicPr>
              <p:blipFill>
                <a:blip r:embed="rId713"/>
                <a:stretch>
                  <a:fillRect/>
                </a:stretch>
              </p:blipFill>
              <p:spPr>
                <a:xfrm>
                  <a:off x="4074462" y="6277480"/>
                  <a:ext cx="52200" cy="28652"/>
                </a:xfrm>
                <a:prstGeom prst="rect">
                  <a:avLst/>
                </a:prstGeom>
              </p:spPr>
            </p:pic>
          </mc:Fallback>
        </mc:AlternateContent>
        <mc:AlternateContent xmlns:mc="http://schemas.openxmlformats.org/markup-compatibility/2006" xmlns:p14="http://schemas.microsoft.com/office/powerpoint/2010/main">
          <mc:Choice Requires="p14">
            <p:contentPart p14:bwMode="auto" r:id="rId714">
              <p14:nvContentPartPr>
                <p14:cNvPr id="113" name="Ink 112">
                  <a:extLst>
                    <a:ext uri="{FF2B5EF4-FFF2-40B4-BE49-F238E27FC236}">
                      <a16:creationId xmlns:a16="http://schemas.microsoft.com/office/drawing/2014/main" xmlns="" id="{1BBFB5FA-C5E4-D648-B66F-BD6EB8495FF3}"/>
                    </a:ext>
                  </a:extLst>
                </p14:cNvPr>
                <p14:cNvContentPartPr/>
                <p14:nvPr/>
              </p14:nvContentPartPr>
              <p14:xfrm>
                <a:off x="4070862" y="6267887"/>
                <a:ext cx="167760" cy="17640"/>
              </p14:xfrm>
            </p:contentPart>
          </mc:Choice>
          <mc:Fallback xmlns="">
            <p:pic>
              <p:nvPicPr>
                <p:cNvPr id="113" name="Ink 112">
                  <a:extLst>
                    <a:ext uri="{FF2B5EF4-FFF2-40B4-BE49-F238E27FC236}">
                      <a16:creationId xmlns="" xmlns:a16="http://schemas.microsoft.com/office/drawing/2014/main" xmlns:p14="http://schemas.microsoft.com/office/powerpoint/2010/main" id="{1BBFB5FA-C5E4-D648-B66F-BD6EB8495FF3}"/>
                    </a:ext>
                  </a:extLst>
                </p:cNvPr>
                <p:cNvPicPr/>
                <p:nvPr/>
              </p:nvPicPr>
              <p:blipFill>
                <a:blip r:embed="rId715"/>
                <a:stretch>
                  <a:fillRect/>
                </a:stretch>
              </p:blipFill>
              <p:spPr>
                <a:xfrm>
                  <a:off x="4061142" y="6258167"/>
                  <a:ext cx="18612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716">
              <p14:nvContentPartPr>
                <p14:cNvPr id="114" name="Ink 113">
                  <a:extLst>
                    <a:ext uri="{FF2B5EF4-FFF2-40B4-BE49-F238E27FC236}">
                      <a16:creationId xmlns:a16="http://schemas.microsoft.com/office/drawing/2014/main" xmlns="" id="{C45BF492-C21E-164A-8A5E-F865A7DAFC77}"/>
                    </a:ext>
                  </a:extLst>
                </p14:cNvPr>
                <p14:cNvContentPartPr/>
                <p14:nvPr/>
              </p14:nvContentPartPr>
              <p14:xfrm>
                <a:off x="4070862" y="6331247"/>
                <a:ext cx="196560" cy="11880"/>
              </p14:xfrm>
            </p:contentPart>
          </mc:Choice>
          <mc:Fallback xmlns="">
            <p:pic>
              <p:nvPicPr>
                <p:cNvPr id="114" name="Ink 113">
                  <a:extLst>
                    <a:ext uri="{FF2B5EF4-FFF2-40B4-BE49-F238E27FC236}">
                      <a16:creationId xmlns="" xmlns:a16="http://schemas.microsoft.com/office/drawing/2014/main" xmlns:p14="http://schemas.microsoft.com/office/powerpoint/2010/main" id="{C45BF492-C21E-164A-8A5E-F865A7DAFC77}"/>
                    </a:ext>
                  </a:extLst>
                </p:cNvPr>
                <p:cNvPicPr/>
                <p:nvPr/>
              </p:nvPicPr>
              <p:blipFill>
                <a:blip r:embed="rId717"/>
                <a:stretch>
                  <a:fillRect/>
                </a:stretch>
              </p:blipFill>
              <p:spPr>
                <a:xfrm>
                  <a:off x="4062222" y="6321527"/>
                  <a:ext cx="213840" cy="30240"/>
                </a:xfrm>
                <a:prstGeom prst="rect">
                  <a:avLst/>
                </a:prstGeom>
              </p:spPr>
            </p:pic>
          </mc:Fallback>
        </mc:AlternateContent>
      </p:grpSp>
      <p:grpSp>
        <p:nvGrpSpPr>
          <p:cNvPr id="357" name="Group 356">
            <a:extLst>
              <a:ext uri="{FF2B5EF4-FFF2-40B4-BE49-F238E27FC236}">
                <a16:creationId xmlns:a16="http://schemas.microsoft.com/office/drawing/2014/main" xmlns="" id="{1A2222F4-11FE-7C40-AEDB-D6A0D0F4B5E9}"/>
              </a:ext>
            </a:extLst>
          </p:cNvPr>
          <p:cNvGrpSpPr/>
          <p:nvPr/>
        </p:nvGrpSpPr>
        <p:grpSpPr>
          <a:xfrm>
            <a:off x="6200742" y="6181127"/>
            <a:ext cx="1426320" cy="162360"/>
            <a:chOff x="4676742" y="6181127"/>
            <a:chExt cx="1426320" cy="162360"/>
          </a:xfrm>
        </p:grpSpPr>
        <mc:AlternateContent xmlns:mc="http://schemas.openxmlformats.org/markup-compatibility/2006" xmlns:p14="http://schemas.microsoft.com/office/powerpoint/2010/main">
          <mc:Choice Requires="p14">
            <p:contentPart p14:bwMode="auto" r:id="rId718">
              <p14:nvContentPartPr>
                <p14:cNvPr id="139" name="Ink 138">
                  <a:extLst>
                    <a:ext uri="{FF2B5EF4-FFF2-40B4-BE49-F238E27FC236}">
                      <a16:creationId xmlns:a16="http://schemas.microsoft.com/office/drawing/2014/main" xmlns="" id="{332316A0-3F7E-EC47-968A-2549C5A15B95}"/>
                    </a:ext>
                  </a:extLst>
                </p14:cNvPr>
                <p14:cNvContentPartPr/>
                <p14:nvPr/>
              </p14:nvContentPartPr>
              <p14:xfrm>
                <a:off x="4676742" y="6198407"/>
                <a:ext cx="185040" cy="138960"/>
              </p14:xfrm>
            </p:contentPart>
          </mc:Choice>
          <mc:Fallback xmlns="">
            <p:pic>
              <p:nvPicPr>
                <p:cNvPr id="139" name="Ink 138">
                  <a:extLst>
                    <a:ext uri="{FF2B5EF4-FFF2-40B4-BE49-F238E27FC236}">
                      <a16:creationId xmlns="" xmlns:a16="http://schemas.microsoft.com/office/drawing/2014/main" xmlns:p14="http://schemas.microsoft.com/office/powerpoint/2010/main" id="{332316A0-3F7E-EC47-968A-2549C5A15B95}"/>
                    </a:ext>
                  </a:extLst>
                </p:cNvPr>
                <p:cNvPicPr/>
                <p:nvPr/>
              </p:nvPicPr>
              <p:blipFill>
                <a:blip r:embed="rId719"/>
                <a:stretch>
                  <a:fillRect/>
                </a:stretch>
              </p:blipFill>
              <p:spPr>
                <a:xfrm>
                  <a:off x="4666302" y="6189047"/>
                  <a:ext cx="20556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720">
              <p14:nvContentPartPr>
                <p14:cNvPr id="192" name="Ink 191">
                  <a:extLst>
                    <a:ext uri="{FF2B5EF4-FFF2-40B4-BE49-F238E27FC236}">
                      <a16:creationId xmlns:a16="http://schemas.microsoft.com/office/drawing/2014/main" xmlns="" id="{1066A4EC-3953-A44D-B3F3-BB8524D4F290}"/>
                    </a:ext>
                  </a:extLst>
                </p14:cNvPr>
                <p14:cNvContentPartPr/>
                <p14:nvPr/>
              </p14:nvContentPartPr>
              <p14:xfrm>
                <a:off x="4930902" y="6308207"/>
                <a:ext cx="360" cy="360"/>
              </p14:xfrm>
            </p:contentPart>
          </mc:Choice>
          <mc:Fallback xmlns="">
            <p:pic>
              <p:nvPicPr>
                <p:cNvPr id="192" name="Ink 191">
                  <a:extLst>
                    <a:ext uri="{FF2B5EF4-FFF2-40B4-BE49-F238E27FC236}">
                      <a16:creationId xmlns="" xmlns:a16="http://schemas.microsoft.com/office/drawing/2014/main" xmlns:p14="http://schemas.microsoft.com/office/powerpoint/2010/main" id="{1066A4EC-3953-A44D-B3F3-BB8524D4F290}"/>
                    </a:ext>
                  </a:extLst>
                </p:cNvPr>
                <p:cNvPicPr/>
                <p:nvPr/>
              </p:nvPicPr>
              <p:blipFill>
                <a:blip r:embed="rId721"/>
                <a:stretch>
                  <a:fillRect/>
                </a:stretch>
              </p:blipFill>
              <p:spPr>
                <a:xfrm>
                  <a:off x="4922262" y="6299567"/>
                  <a:ext cx="17640" cy="17640"/>
                </a:xfrm>
                <a:prstGeom prst="rect">
                  <a:avLst/>
                </a:prstGeom>
              </p:spPr>
            </p:pic>
          </mc:Fallback>
        </mc:AlternateContent>
        <mc:AlternateContent xmlns:mc="http://schemas.openxmlformats.org/markup-compatibility/2006" xmlns:p14="http://schemas.microsoft.com/office/powerpoint/2010/main">
          <mc:Choice Requires="p14">
            <p:contentPart p14:bwMode="auto" r:id="rId722">
              <p14:nvContentPartPr>
                <p14:cNvPr id="241" name="Ink 240">
                  <a:extLst>
                    <a:ext uri="{FF2B5EF4-FFF2-40B4-BE49-F238E27FC236}">
                      <a16:creationId xmlns:a16="http://schemas.microsoft.com/office/drawing/2014/main" xmlns="" id="{287543DD-79A7-FF45-AC06-66E46A193E36}"/>
                    </a:ext>
                  </a:extLst>
                </p14:cNvPr>
                <p14:cNvContentPartPr/>
                <p14:nvPr/>
              </p14:nvContentPartPr>
              <p14:xfrm>
                <a:off x="5098302" y="6186887"/>
                <a:ext cx="162000" cy="127440"/>
              </p14:xfrm>
            </p:contentPart>
          </mc:Choice>
          <mc:Fallback xmlns="">
            <p:pic>
              <p:nvPicPr>
                <p:cNvPr id="241" name="Ink 240">
                  <a:extLst>
                    <a:ext uri="{FF2B5EF4-FFF2-40B4-BE49-F238E27FC236}">
                      <a16:creationId xmlns="" xmlns:a16="http://schemas.microsoft.com/office/drawing/2014/main" xmlns:p14="http://schemas.microsoft.com/office/powerpoint/2010/main" id="{287543DD-79A7-FF45-AC06-66E46A193E36}"/>
                    </a:ext>
                  </a:extLst>
                </p:cNvPr>
                <p:cNvPicPr/>
                <p:nvPr/>
              </p:nvPicPr>
              <p:blipFill>
                <a:blip r:embed="rId723"/>
                <a:stretch>
                  <a:fillRect/>
                </a:stretch>
              </p:blipFill>
              <p:spPr>
                <a:xfrm>
                  <a:off x="5088582" y="6177527"/>
                  <a:ext cx="18180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724">
              <p14:nvContentPartPr>
                <p14:cNvPr id="289" name="Ink 288">
                  <a:extLst>
                    <a:ext uri="{FF2B5EF4-FFF2-40B4-BE49-F238E27FC236}">
                      <a16:creationId xmlns:a16="http://schemas.microsoft.com/office/drawing/2014/main" xmlns="" id="{81AEA033-322A-574C-B038-17C5AD7D2FC0}"/>
                    </a:ext>
                  </a:extLst>
                </p14:cNvPr>
                <p14:cNvContentPartPr/>
                <p14:nvPr/>
              </p14:nvContentPartPr>
              <p14:xfrm>
                <a:off x="5294502" y="6181127"/>
                <a:ext cx="150480" cy="156240"/>
              </p14:xfrm>
            </p:contentPart>
          </mc:Choice>
          <mc:Fallback xmlns="">
            <p:pic>
              <p:nvPicPr>
                <p:cNvPr id="289" name="Ink 288">
                  <a:extLst>
                    <a:ext uri="{FF2B5EF4-FFF2-40B4-BE49-F238E27FC236}">
                      <a16:creationId xmlns="" xmlns:a16="http://schemas.microsoft.com/office/drawing/2014/main" xmlns:p14="http://schemas.microsoft.com/office/powerpoint/2010/main" id="{81AEA033-322A-574C-B038-17C5AD7D2FC0}"/>
                    </a:ext>
                  </a:extLst>
                </p:cNvPr>
                <p:cNvPicPr/>
                <p:nvPr/>
              </p:nvPicPr>
              <p:blipFill>
                <a:blip r:embed="rId725"/>
                <a:stretch>
                  <a:fillRect/>
                </a:stretch>
              </p:blipFill>
              <p:spPr>
                <a:xfrm>
                  <a:off x="5284782" y="6171407"/>
                  <a:ext cx="17136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726">
              <p14:nvContentPartPr>
                <p14:cNvPr id="305" name="Ink 304">
                  <a:extLst>
                    <a:ext uri="{FF2B5EF4-FFF2-40B4-BE49-F238E27FC236}">
                      <a16:creationId xmlns:a16="http://schemas.microsoft.com/office/drawing/2014/main" xmlns="" id="{CEE80EE2-A76E-1640-851D-AD4F67217875}"/>
                    </a:ext>
                  </a:extLst>
                </p14:cNvPr>
                <p14:cNvContentPartPr/>
                <p14:nvPr/>
              </p14:nvContentPartPr>
              <p14:xfrm>
                <a:off x="5554422" y="6198407"/>
                <a:ext cx="23400" cy="144720"/>
              </p14:xfrm>
            </p:contentPart>
          </mc:Choice>
          <mc:Fallback xmlns="">
            <p:pic>
              <p:nvPicPr>
                <p:cNvPr id="305" name="Ink 304">
                  <a:extLst>
                    <a:ext uri="{FF2B5EF4-FFF2-40B4-BE49-F238E27FC236}">
                      <a16:creationId xmlns="" xmlns:a16="http://schemas.microsoft.com/office/drawing/2014/main" xmlns:p14="http://schemas.microsoft.com/office/powerpoint/2010/main" id="{CEE80EE2-A76E-1640-851D-AD4F67217875}"/>
                    </a:ext>
                  </a:extLst>
                </p:cNvPr>
                <p:cNvPicPr/>
                <p:nvPr/>
              </p:nvPicPr>
              <p:blipFill>
                <a:blip r:embed="rId727"/>
                <a:stretch>
                  <a:fillRect/>
                </a:stretch>
              </p:blipFill>
              <p:spPr>
                <a:xfrm>
                  <a:off x="5544702" y="6188327"/>
                  <a:ext cx="4356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728">
              <p14:nvContentPartPr>
                <p14:cNvPr id="308" name="Ink 307">
                  <a:extLst>
                    <a:ext uri="{FF2B5EF4-FFF2-40B4-BE49-F238E27FC236}">
                      <a16:creationId xmlns:a16="http://schemas.microsoft.com/office/drawing/2014/main" xmlns="" id="{E2531297-D6DF-F245-A8C2-4066582BE93F}"/>
                    </a:ext>
                  </a:extLst>
                </p14:cNvPr>
                <p14:cNvContentPartPr/>
                <p14:nvPr/>
              </p14:nvContentPartPr>
              <p14:xfrm>
                <a:off x="5681502" y="6186887"/>
                <a:ext cx="121680" cy="156240"/>
              </p14:xfrm>
            </p:contentPart>
          </mc:Choice>
          <mc:Fallback xmlns="">
            <p:pic>
              <p:nvPicPr>
                <p:cNvPr id="308" name="Ink 307">
                  <a:extLst>
                    <a:ext uri="{FF2B5EF4-FFF2-40B4-BE49-F238E27FC236}">
                      <a16:creationId xmlns="" xmlns:a16="http://schemas.microsoft.com/office/drawing/2014/main" xmlns:p14="http://schemas.microsoft.com/office/powerpoint/2010/main" id="{E2531297-D6DF-F245-A8C2-4066582BE93F}"/>
                    </a:ext>
                  </a:extLst>
                </p:cNvPr>
                <p:cNvPicPr/>
                <p:nvPr/>
              </p:nvPicPr>
              <p:blipFill>
                <a:blip r:embed="rId729"/>
                <a:stretch>
                  <a:fillRect/>
                </a:stretch>
              </p:blipFill>
              <p:spPr>
                <a:xfrm>
                  <a:off x="5671062" y="6177887"/>
                  <a:ext cx="14184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730">
              <p14:nvContentPartPr>
                <p14:cNvPr id="355" name="Ink 354">
                  <a:extLst>
                    <a:ext uri="{FF2B5EF4-FFF2-40B4-BE49-F238E27FC236}">
                      <a16:creationId xmlns:a16="http://schemas.microsoft.com/office/drawing/2014/main" xmlns="" id="{C486BE8B-A024-8B45-A231-35E0C51C8F4C}"/>
                    </a:ext>
                  </a:extLst>
                </p14:cNvPr>
                <p14:cNvContentPartPr/>
                <p14:nvPr/>
              </p14:nvContentPartPr>
              <p14:xfrm>
                <a:off x="5958342" y="6216047"/>
                <a:ext cx="144720" cy="127440"/>
              </p14:xfrm>
            </p:contentPart>
          </mc:Choice>
          <mc:Fallback xmlns="">
            <p:pic>
              <p:nvPicPr>
                <p:cNvPr id="355" name="Ink 354">
                  <a:extLst>
                    <a:ext uri="{FF2B5EF4-FFF2-40B4-BE49-F238E27FC236}">
                      <a16:creationId xmlns="" xmlns:a16="http://schemas.microsoft.com/office/drawing/2014/main" xmlns:p14="http://schemas.microsoft.com/office/powerpoint/2010/main" id="{C486BE8B-A024-8B45-A231-35E0C51C8F4C}"/>
                    </a:ext>
                  </a:extLst>
                </p:cNvPr>
                <p:cNvPicPr/>
                <p:nvPr/>
              </p:nvPicPr>
              <p:blipFill>
                <a:blip r:embed="rId731"/>
                <a:stretch>
                  <a:fillRect/>
                </a:stretch>
              </p:blipFill>
              <p:spPr>
                <a:xfrm>
                  <a:off x="5948622" y="6206687"/>
                  <a:ext cx="162720" cy="146880"/>
                </a:xfrm>
                <a:prstGeom prst="rect">
                  <a:avLst/>
                </a:prstGeom>
              </p:spPr>
            </p:pic>
          </mc:Fallback>
        </mc:AlternateContent>
      </p:grpSp>
      <p:grpSp>
        <p:nvGrpSpPr>
          <p:cNvPr id="403" name="Group 402">
            <a:extLst>
              <a:ext uri="{FF2B5EF4-FFF2-40B4-BE49-F238E27FC236}">
                <a16:creationId xmlns:a16="http://schemas.microsoft.com/office/drawing/2014/main" xmlns="" id="{4388D812-AB07-4A43-903C-0C81662F96D7}"/>
              </a:ext>
            </a:extLst>
          </p:cNvPr>
          <p:cNvGrpSpPr/>
          <p:nvPr/>
        </p:nvGrpSpPr>
        <p:grpSpPr>
          <a:xfrm>
            <a:off x="7534542" y="6031007"/>
            <a:ext cx="496800" cy="115920"/>
            <a:chOff x="6010542" y="6031007"/>
            <a:chExt cx="496800" cy="115920"/>
          </a:xfrm>
        </p:grpSpPr>
        <mc:AlternateContent xmlns:mc="http://schemas.openxmlformats.org/markup-compatibility/2006" xmlns:p14="http://schemas.microsoft.com/office/powerpoint/2010/main">
          <mc:Choice Requires="p14">
            <p:contentPart p14:bwMode="auto" r:id="rId732">
              <p14:nvContentPartPr>
                <p14:cNvPr id="359" name="Ink 358">
                  <a:extLst>
                    <a:ext uri="{FF2B5EF4-FFF2-40B4-BE49-F238E27FC236}">
                      <a16:creationId xmlns:a16="http://schemas.microsoft.com/office/drawing/2014/main" xmlns="" id="{A8F61474-DAE7-AE42-810D-76768345CCCE}"/>
                    </a:ext>
                  </a:extLst>
                </p14:cNvPr>
                <p14:cNvContentPartPr/>
                <p14:nvPr/>
              </p14:nvContentPartPr>
              <p14:xfrm>
                <a:off x="6010542" y="6083207"/>
                <a:ext cx="190800" cy="11880"/>
              </p14:xfrm>
            </p:contentPart>
          </mc:Choice>
          <mc:Fallback xmlns="">
            <p:pic>
              <p:nvPicPr>
                <p:cNvPr id="359" name="Ink 358">
                  <a:extLst>
                    <a:ext uri="{FF2B5EF4-FFF2-40B4-BE49-F238E27FC236}">
                      <a16:creationId xmlns="" xmlns:a16="http://schemas.microsoft.com/office/drawing/2014/main" xmlns:p14="http://schemas.microsoft.com/office/powerpoint/2010/main" id="{A8F61474-DAE7-AE42-810D-76768345CCCE}"/>
                    </a:ext>
                  </a:extLst>
                </p:cNvPr>
                <p:cNvPicPr/>
                <p:nvPr/>
              </p:nvPicPr>
              <p:blipFill>
                <a:blip r:embed="rId733"/>
                <a:stretch>
                  <a:fillRect/>
                </a:stretch>
              </p:blipFill>
              <p:spPr>
                <a:xfrm>
                  <a:off x="6000822" y="6072767"/>
                  <a:ext cx="20880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734">
              <p14:nvContentPartPr>
                <p14:cNvPr id="364" name="Ink 363">
                  <a:extLst>
                    <a:ext uri="{FF2B5EF4-FFF2-40B4-BE49-F238E27FC236}">
                      <a16:creationId xmlns:a16="http://schemas.microsoft.com/office/drawing/2014/main" xmlns="" id="{D5766975-BB75-A642-AEB5-706736B78B94}"/>
                    </a:ext>
                  </a:extLst>
                </p14:cNvPr>
                <p14:cNvContentPartPr/>
                <p14:nvPr/>
              </p14:nvContentPartPr>
              <p14:xfrm>
                <a:off x="6287382" y="6036767"/>
                <a:ext cx="17640" cy="87120"/>
              </p14:xfrm>
            </p:contentPart>
          </mc:Choice>
          <mc:Fallback xmlns="">
            <p:pic>
              <p:nvPicPr>
                <p:cNvPr id="364" name="Ink 363">
                  <a:extLst>
                    <a:ext uri="{FF2B5EF4-FFF2-40B4-BE49-F238E27FC236}">
                      <a16:creationId xmlns="" xmlns:a16="http://schemas.microsoft.com/office/drawing/2014/main" xmlns:p14="http://schemas.microsoft.com/office/powerpoint/2010/main" id="{D5766975-BB75-A642-AEB5-706736B78B94}"/>
                    </a:ext>
                  </a:extLst>
                </p:cNvPr>
                <p:cNvPicPr/>
                <p:nvPr/>
              </p:nvPicPr>
              <p:blipFill>
                <a:blip r:embed="rId735"/>
                <a:stretch>
                  <a:fillRect/>
                </a:stretch>
              </p:blipFill>
              <p:spPr>
                <a:xfrm>
                  <a:off x="6277662" y="6026327"/>
                  <a:ext cx="3852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736">
              <p14:nvContentPartPr>
                <p14:cNvPr id="369" name="Ink 368">
                  <a:extLst>
                    <a:ext uri="{FF2B5EF4-FFF2-40B4-BE49-F238E27FC236}">
                      <a16:creationId xmlns:a16="http://schemas.microsoft.com/office/drawing/2014/main" xmlns="" id="{3DB6EBCD-EC9F-1D43-A008-6DCDC0253AD0}"/>
                    </a:ext>
                  </a:extLst>
                </p14:cNvPr>
                <p14:cNvContentPartPr/>
                <p14:nvPr/>
              </p14:nvContentPartPr>
              <p14:xfrm>
                <a:off x="6379902" y="6031007"/>
                <a:ext cx="127440" cy="115920"/>
              </p14:xfrm>
            </p:contentPart>
          </mc:Choice>
          <mc:Fallback xmlns="">
            <p:pic>
              <p:nvPicPr>
                <p:cNvPr id="369" name="Ink 368">
                  <a:extLst>
                    <a:ext uri="{FF2B5EF4-FFF2-40B4-BE49-F238E27FC236}">
                      <a16:creationId xmlns="" xmlns:a16="http://schemas.microsoft.com/office/drawing/2014/main" xmlns:p14="http://schemas.microsoft.com/office/powerpoint/2010/main" id="{3DB6EBCD-EC9F-1D43-A008-6DCDC0253AD0}"/>
                    </a:ext>
                  </a:extLst>
                </p:cNvPr>
                <p:cNvPicPr/>
                <p:nvPr/>
              </p:nvPicPr>
              <p:blipFill>
                <a:blip r:embed="rId737"/>
                <a:stretch>
                  <a:fillRect/>
                </a:stretch>
              </p:blipFill>
              <p:spPr>
                <a:xfrm>
                  <a:off x="6370182" y="6021287"/>
                  <a:ext cx="146160" cy="134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38">
            <p14:nvContentPartPr>
              <p14:cNvPr id="49" name="Ink 48">
                <a:extLst>
                  <a:ext uri="{FF2B5EF4-FFF2-40B4-BE49-F238E27FC236}">
                    <a16:creationId xmlns:a16="http://schemas.microsoft.com/office/drawing/2014/main" xmlns="" id="{0DBB1A96-FB2A-4B23-8A3D-215880FC073D}"/>
                  </a:ext>
                </a:extLst>
              </p14:cNvPr>
              <p14:cNvContentPartPr/>
              <p14:nvPr/>
            </p14:nvContentPartPr>
            <p14:xfrm>
              <a:off x="3997560" y="526680"/>
              <a:ext cx="598680" cy="482760"/>
            </p14:xfrm>
          </p:contentPart>
        </mc:Choice>
        <mc:Fallback xmlns="">
          <p:pic>
            <p:nvPicPr>
              <p:cNvPr id="49" name="Ink 48">
                <a:extLst>
                  <a:ext uri="{FF2B5EF4-FFF2-40B4-BE49-F238E27FC236}">
                    <a16:creationId xmlns="" xmlns:a16="http://schemas.microsoft.com/office/drawing/2014/main" xmlns:p14="http://schemas.microsoft.com/office/powerpoint/2010/main" id="{0DBB1A96-FB2A-4B23-8A3D-215880FC073D}"/>
                  </a:ext>
                </a:extLst>
              </p:cNvPr>
              <p:cNvPicPr/>
              <p:nvPr/>
            </p:nvPicPr>
            <p:blipFill>
              <a:blip r:embed="rId739"/>
              <a:stretch>
                <a:fillRect/>
              </a:stretch>
            </p:blipFill>
            <p:spPr>
              <a:xfrm>
                <a:off x="3988200" y="517320"/>
                <a:ext cx="617400" cy="501480"/>
              </a:xfrm>
              <a:prstGeom prst="rect">
                <a:avLst/>
              </a:prstGeom>
            </p:spPr>
          </p:pic>
        </mc:Fallback>
      </mc:AlternateContent>
    </p:spTree>
    <p:extLst>
      <p:ext uri="{BB962C8B-B14F-4D97-AF65-F5344CB8AC3E}">
        <p14:creationId xmlns:p14="http://schemas.microsoft.com/office/powerpoint/2010/main" val="369462074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xmlns="" id="{2833555E-57DB-3349-8420-9134602681F1}"/>
                  </a:ext>
                </a:extLst>
              </p14:cNvPr>
              <p14:cNvContentPartPr/>
              <p14:nvPr/>
            </p14:nvContentPartPr>
            <p14:xfrm>
              <a:off x="3359622" y="373967"/>
              <a:ext cx="144720" cy="6120"/>
            </p14:xfrm>
          </p:contentPart>
        </mc:Choice>
        <mc:Fallback xmlns="">
          <p:pic>
            <p:nvPicPr>
              <p:cNvPr id="5" name="Ink 4">
                <a:extLst>
                  <a:ext uri="{FF2B5EF4-FFF2-40B4-BE49-F238E27FC236}">
                    <a16:creationId xmlns="" xmlns:a16="http://schemas.microsoft.com/office/drawing/2014/main" xmlns:p14="http://schemas.microsoft.com/office/powerpoint/2010/main" id="{2833555E-57DB-3349-8420-9134602681F1}"/>
                  </a:ext>
                </a:extLst>
              </p:cNvPr>
              <p:cNvPicPr/>
              <p:nvPr/>
            </p:nvPicPr>
            <p:blipFill>
              <a:blip r:embed="rId3"/>
              <a:stretch>
                <a:fillRect/>
              </a:stretch>
            </p:blipFill>
            <p:spPr>
              <a:xfrm>
                <a:off x="3350982" y="365327"/>
                <a:ext cx="1612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a:extLst>
                  <a:ext uri="{FF2B5EF4-FFF2-40B4-BE49-F238E27FC236}">
                    <a16:creationId xmlns:a16="http://schemas.microsoft.com/office/drawing/2014/main" xmlns="" id="{14AB05A9-D3C1-7146-B766-4E8256620CE0}"/>
                  </a:ext>
                </a:extLst>
              </p14:cNvPr>
              <p14:cNvContentPartPr/>
              <p14:nvPr/>
            </p14:nvContentPartPr>
            <p14:xfrm>
              <a:off x="3382662" y="454607"/>
              <a:ext cx="138960" cy="11880"/>
            </p14:xfrm>
          </p:contentPart>
        </mc:Choice>
        <mc:Fallback xmlns="">
          <p:pic>
            <p:nvPicPr>
              <p:cNvPr id="6" name="Ink 5">
                <a:extLst>
                  <a:ext uri="{FF2B5EF4-FFF2-40B4-BE49-F238E27FC236}">
                    <a16:creationId xmlns="" xmlns:a16="http://schemas.microsoft.com/office/drawing/2014/main" xmlns:p14="http://schemas.microsoft.com/office/powerpoint/2010/main" id="{14AB05A9-D3C1-7146-B766-4E8256620CE0}"/>
                  </a:ext>
                </a:extLst>
              </p:cNvPr>
              <p:cNvPicPr/>
              <p:nvPr/>
            </p:nvPicPr>
            <p:blipFill>
              <a:blip r:embed="rId5"/>
              <a:stretch>
                <a:fillRect/>
              </a:stretch>
            </p:blipFill>
            <p:spPr>
              <a:xfrm>
                <a:off x="3373662" y="445247"/>
                <a:ext cx="156240" cy="29520"/>
              </a:xfrm>
              <a:prstGeom prst="rect">
                <a:avLst/>
              </a:prstGeom>
            </p:spPr>
          </p:pic>
        </mc:Fallback>
      </mc:AlternateContent>
      <p:grpSp>
        <p:nvGrpSpPr>
          <p:cNvPr id="18" name="Group 17">
            <a:extLst>
              <a:ext uri="{FF2B5EF4-FFF2-40B4-BE49-F238E27FC236}">
                <a16:creationId xmlns:a16="http://schemas.microsoft.com/office/drawing/2014/main" xmlns="" id="{2F6C8BA7-5ED4-594F-811B-103E7AD55AAD}"/>
              </a:ext>
            </a:extLst>
          </p:cNvPr>
          <p:cNvGrpSpPr/>
          <p:nvPr/>
        </p:nvGrpSpPr>
        <p:grpSpPr>
          <a:xfrm>
            <a:off x="3983142" y="220607"/>
            <a:ext cx="508320" cy="164880"/>
            <a:chOff x="2459142" y="220607"/>
            <a:chExt cx="508320" cy="164880"/>
          </a:xfrm>
        </p:grpSpPr>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a16="http://schemas.microsoft.com/office/drawing/2014/main" xmlns="" id="{FF34FBE7-2889-C344-BE03-9F5E24971D97}"/>
                    </a:ext>
                  </a:extLst>
                </p14:cNvPr>
                <p14:cNvContentPartPr/>
                <p14:nvPr/>
              </p14:nvContentPartPr>
              <p14:xfrm>
                <a:off x="2470662" y="229607"/>
                <a:ext cx="23400" cy="104400"/>
              </p14:xfrm>
            </p:contentPart>
          </mc:Choice>
          <mc:Fallback xmlns="">
            <p:pic>
              <p:nvPicPr>
                <p:cNvPr id="7" name="Ink 6">
                  <a:extLst>
                    <a:ext uri="{FF2B5EF4-FFF2-40B4-BE49-F238E27FC236}">
                      <a16:creationId xmlns="" xmlns:a16="http://schemas.microsoft.com/office/drawing/2014/main" xmlns:p14="http://schemas.microsoft.com/office/powerpoint/2010/main" id="{FF34FBE7-2889-C344-BE03-9F5E24971D97}"/>
                    </a:ext>
                  </a:extLst>
                </p:cNvPr>
                <p:cNvPicPr/>
                <p:nvPr/>
              </p:nvPicPr>
              <p:blipFill>
                <a:blip r:embed="rId7"/>
                <a:stretch>
                  <a:fillRect/>
                </a:stretch>
              </p:blipFill>
              <p:spPr>
                <a:xfrm>
                  <a:off x="2462022" y="219887"/>
                  <a:ext cx="4176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Ink 7">
                  <a:extLst>
                    <a:ext uri="{FF2B5EF4-FFF2-40B4-BE49-F238E27FC236}">
                      <a16:creationId xmlns:a16="http://schemas.microsoft.com/office/drawing/2014/main" xmlns="" id="{E8C5574B-6C22-0D45-945A-328C03287817}"/>
                    </a:ext>
                  </a:extLst>
                </p14:cNvPr>
                <p14:cNvContentPartPr/>
                <p14:nvPr/>
              </p14:nvContentPartPr>
              <p14:xfrm>
                <a:off x="2459142" y="220607"/>
                <a:ext cx="219600" cy="107640"/>
              </p14:xfrm>
            </p:contentPart>
          </mc:Choice>
          <mc:Fallback xmlns="">
            <p:pic>
              <p:nvPicPr>
                <p:cNvPr id="8" name="Ink 7">
                  <a:extLst>
                    <a:ext uri="{FF2B5EF4-FFF2-40B4-BE49-F238E27FC236}">
                      <a16:creationId xmlns="" xmlns:a16="http://schemas.microsoft.com/office/drawing/2014/main" xmlns:p14="http://schemas.microsoft.com/office/powerpoint/2010/main" id="{E8C5574B-6C22-0D45-945A-328C03287817}"/>
                    </a:ext>
                  </a:extLst>
                </p:cNvPr>
                <p:cNvPicPr/>
                <p:nvPr/>
              </p:nvPicPr>
              <p:blipFill>
                <a:blip r:embed="rId9"/>
                <a:stretch>
                  <a:fillRect/>
                </a:stretch>
              </p:blipFill>
              <p:spPr>
                <a:xfrm>
                  <a:off x="2449782" y="212327"/>
                  <a:ext cx="23724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xmlns="" id="{9F9C5F53-B113-7941-9548-12EC61A2C442}"/>
                    </a:ext>
                  </a:extLst>
                </p14:cNvPr>
                <p14:cNvContentPartPr/>
                <p14:nvPr/>
              </p14:nvContentPartPr>
              <p14:xfrm>
                <a:off x="2712942" y="336167"/>
                <a:ext cx="110160" cy="43920"/>
              </p14:xfrm>
            </p:contentPart>
          </mc:Choice>
          <mc:Fallback xmlns="">
            <p:pic>
              <p:nvPicPr>
                <p:cNvPr id="9" name="Ink 8">
                  <a:extLst>
                    <a:ext uri="{FF2B5EF4-FFF2-40B4-BE49-F238E27FC236}">
                      <a16:creationId xmlns="" xmlns:a16="http://schemas.microsoft.com/office/drawing/2014/main" xmlns:p14="http://schemas.microsoft.com/office/powerpoint/2010/main" id="{9F9C5F53-B113-7941-9548-12EC61A2C442}"/>
                    </a:ext>
                  </a:extLst>
                </p:cNvPr>
                <p:cNvPicPr/>
                <p:nvPr/>
              </p:nvPicPr>
              <p:blipFill>
                <a:blip r:embed="rId11"/>
                <a:stretch>
                  <a:fillRect/>
                </a:stretch>
              </p:blipFill>
              <p:spPr>
                <a:xfrm>
                  <a:off x="2703551" y="326807"/>
                  <a:ext cx="128219" cy="622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xmlns="" id="{45C0C68E-1423-9441-A318-88BF6F040F1F}"/>
                    </a:ext>
                  </a:extLst>
                </p14:cNvPr>
                <p14:cNvContentPartPr/>
                <p14:nvPr/>
              </p14:nvContentPartPr>
              <p14:xfrm>
                <a:off x="2770902" y="269927"/>
                <a:ext cx="6120" cy="11880"/>
              </p14:xfrm>
            </p:contentPart>
          </mc:Choice>
          <mc:Fallback xmlns="">
            <p:pic>
              <p:nvPicPr>
                <p:cNvPr id="10" name="Ink 9">
                  <a:extLst>
                    <a:ext uri="{FF2B5EF4-FFF2-40B4-BE49-F238E27FC236}">
                      <a16:creationId xmlns="" xmlns:a16="http://schemas.microsoft.com/office/drawing/2014/main" xmlns:p14="http://schemas.microsoft.com/office/powerpoint/2010/main" id="{45C0C68E-1423-9441-A318-88BF6F040F1F}"/>
                    </a:ext>
                  </a:extLst>
                </p:cNvPr>
                <p:cNvPicPr/>
                <p:nvPr/>
              </p:nvPicPr>
              <p:blipFill>
                <a:blip r:embed="rId13"/>
                <a:stretch>
                  <a:fillRect/>
                </a:stretch>
              </p:blipFill>
              <p:spPr>
                <a:xfrm>
                  <a:off x="2761902" y="262007"/>
                  <a:ext cx="2304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xmlns="" id="{573AAE52-CB1F-934F-BC89-73D413E90123}"/>
                    </a:ext>
                  </a:extLst>
                </p14:cNvPr>
                <p14:cNvContentPartPr/>
                <p14:nvPr/>
              </p14:nvContentPartPr>
              <p14:xfrm>
                <a:off x="2857302" y="316007"/>
                <a:ext cx="110160" cy="69480"/>
              </p14:xfrm>
            </p:contentPart>
          </mc:Choice>
          <mc:Fallback xmlns="">
            <p:pic>
              <p:nvPicPr>
                <p:cNvPr id="11" name="Ink 10">
                  <a:extLst>
                    <a:ext uri="{FF2B5EF4-FFF2-40B4-BE49-F238E27FC236}">
                      <a16:creationId xmlns="" xmlns:a16="http://schemas.microsoft.com/office/drawing/2014/main" xmlns:p14="http://schemas.microsoft.com/office/powerpoint/2010/main" id="{573AAE52-CB1F-934F-BC89-73D413E90123}"/>
                    </a:ext>
                  </a:extLst>
                </p:cNvPr>
                <p:cNvPicPr/>
                <p:nvPr/>
              </p:nvPicPr>
              <p:blipFill>
                <a:blip r:embed="rId15"/>
                <a:stretch>
                  <a:fillRect/>
                </a:stretch>
              </p:blipFill>
              <p:spPr>
                <a:xfrm>
                  <a:off x="2848272" y="307367"/>
                  <a:ext cx="127858" cy="87840"/>
                </a:xfrm>
                <a:prstGeom prst="rect">
                  <a:avLst/>
                </a:prstGeom>
              </p:spPr>
            </p:pic>
          </mc:Fallback>
        </mc:AlternateContent>
      </p:grpSp>
      <p:grpSp>
        <p:nvGrpSpPr>
          <p:cNvPr id="17" name="Group 16">
            <a:extLst>
              <a:ext uri="{FF2B5EF4-FFF2-40B4-BE49-F238E27FC236}">
                <a16:creationId xmlns:a16="http://schemas.microsoft.com/office/drawing/2014/main" xmlns="" id="{C283EBC8-CEE3-3648-B464-E6E58218DA4C}"/>
              </a:ext>
            </a:extLst>
          </p:cNvPr>
          <p:cNvGrpSpPr/>
          <p:nvPr/>
        </p:nvGrpSpPr>
        <p:grpSpPr>
          <a:xfrm>
            <a:off x="4704582" y="235367"/>
            <a:ext cx="156240" cy="110160"/>
            <a:chOff x="3180582" y="235367"/>
            <a:chExt cx="156240" cy="110160"/>
          </a:xfrm>
        </p:grpSpPr>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a16="http://schemas.microsoft.com/office/drawing/2014/main" xmlns="" id="{84772805-C1A7-1F4B-B3EE-F715CA240C99}"/>
                    </a:ext>
                  </a:extLst>
                </p14:cNvPr>
                <p14:cNvContentPartPr/>
                <p14:nvPr/>
              </p14:nvContentPartPr>
              <p14:xfrm>
                <a:off x="3180582" y="281447"/>
                <a:ext cx="156240" cy="6120"/>
              </p14:xfrm>
            </p:contentPart>
          </mc:Choice>
          <mc:Fallback xmlns="">
            <p:pic>
              <p:nvPicPr>
                <p:cNvPr id="12" name="Ink 11">
                  <a:extLst>
                    <a:ext uri="{FF2B5EF4-FFF2-40B4-BE49-F238E27FC236}">
                      <a16:creationId xmlns="" xmlns:a16="http://schemas.microsoft.com/office/drawing/2014/main" xmlns:p14="http://schemas.microsoft.com/office/powerpoint/2010/main" id="{84772805-C1A7-1F4B-B3EE-F715CA240C99}"/>
                    </a:ext>
                  </a:extLst>
                </p:cNvPr>
                <p:cNvPicPr/>
                <p:nvPr/>
              </p:nvPicPr>
              <p:blipFill>
                <a:blip r:embed="rId17"/>
                <a:stretch>
                  <a:fillRect/>
                </a:stretch>
              </p:blipFill>
              <p:spPr>
                <a:xfrm>
                  <a:off x="3171922" y="272447"/>
                  <a:ext cx="173199"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a16="http://schemas.microsoft.com/office/drawing/2014/main" xmlns="" id="{304222FD-25E5-8044-B5D0-C8053BEA0762}"/>
                    </a:ext>
                  </a:extLst>
                </p14:cNvPr>
                <p14:cNvContentPartPr/>
                <p14:nvPr/>
              </p14:nvContentPartPr>
              <p14:xfrm>
                <a:off x="3243942" y="235367"/>
                <a:ext cx="11880" cy="110160"/>
              </p14:xfrm>
            </p:contentPart>
          </mc:Choice>
          <mc:Fallback xmlns="">
            <p:pic>
              <p:nvPicPr>
                <p:cNvPr id="13" name="Ink 12">
                  <a:extLst>
                    <a:ext uri="{FF2B5EF4-FFF2-40B4-BE49-F238E27FC236}">
                      <a16:creationId xmlns="" xmlns:a16="http://schemas.microsoft.com/office/drawing/2014/main" xmlns:p14="http://schemas.microsoft.com/office/powerpoint/2010/main" id="{304222FD-25E5-8044-B5D0-C8053BEA0762}"/>
                    </a:ext>
                  </a:extLst>
                </p:cNvPr>
                <p:cNvPicPr/>
                <p:nvPr/>
              </p:nvPicPr>
              <p:blipFill>
                <a:blip r:embed="rId19"/>
                <a:stretch>
                  <a:fillRect/>
                </a:stretch>
              </p:blipFill>
              <p:spPr>
                <a:xfrm>
                  <a:off x="3234582" y="226007"/>
                  <a:ext cx="29520" cy="127800"/>
                </a:xfrm>
                <a:prstGeom prst="rect">
                  <a:avLst/>
                </a:prstGeom>
              </p:spPr>
            </p:pic>
          </mc:Fallback>
        </mc:AlternateContent>
      </p:grpSp>
      <p:grpSp>
        <p:nvGrpSpPr>
          <p:cNvPr id="16" name="Group 15">
            <a:extLst>
              <a:ext uri="{FF2B5EF4-FFF2-40B4-BE49-F238E27FC236}">
                <a16:creationId xmlns:a16="http://schemas.microsoft.com/office/drawing/2014/main" xmlns="" id="{A2F7C9E2-1EF1-3F4F-8AAD-FAD5555A09FA}"/>
              </a:ext>
            </a:extLst>
          </p:cNvPr>
          <p:cNvGrpSpPr/>
          <p:nvPr/>
        </p:nvGrpSpPr>
        <p:grpSpPr>
          <a:xfrm>
            <a:off x="5016342" y="172007"/>
            <a:ext cx="150480" cy="173520"/>
            <a:chOff x="3492342" y="172007"/>
            <a:chExt cx="150480" cy="173520"/>
          </a:xfrm>
        </p:grpSpPr>
        <mc:AlternateContent xmlns:mc="http://schemas.openxmlformats.org/markup-compatibility/2006" xmlns:p14="http://schemas.microsoft.com/office/powerpoint/2010/main">
          <mc:Choice Requires="p14">
            <p:contentPart p14:bwMode="auto" r:id="rId20">
              <p14:nvContentPartPr>
                <p14:cNvPr id="14" name="Ink 13">
                  <a:extLst>
                    <a:ext uri="{FF2B5EF4-FFF2-40B4-BE49-F238E27FC236}">
                      <a16:creationId xmlns:a16="http://schemas.microsoft.com/office/drawing/2014/main" xmlns="" id="{10C7AB8C-974C-034D-A861-6B34AA2DB86D}"/>
                    </a:ext>
                  </a:extLst>
                </p14:cNvPr>
                <p14:cNvContentPartPr/>
                <p14:nvPr/>
              </p14:nvContentPartPr>
              <p14:xfrm>
                <a:off x="3492342" y="172007"/>
                <a:ext cx="75240" cy="138960"/>
              </p14:xfrm>
            </p:contentPart>
          </mc:Choice>
          <mc:Fallback xmlns="">
            <p:pic>
              <p:nvPicPr>
                <p:cNvPr id="14" name="Ink 13">
                  <a:extLst>
                    <a:ext uri="{FF2B5EF4-FFF2-40B4-BE49-F238E27FC236}">
                      <a16:creationId xmlns="" xmlns:a16="http://schemas.microsoft.com/office/drawing/2014/main" xmlns:p14="http://schemas.microsoft.com/office/powerpoint/2010/main" id="{10C7AB8C-974C-034D-A861-6B34AA2DB86D}"/>
                    </a:ext>
                  </a:extLst>
                </p:cNvPr>
                <p:cNvPicPr/>
                <p:nvPr/>
              </p:nvPicPr>
              <p:blipFill>
                <a:blip r:embed="rId21"/>
                <a:stretch>
                  <a:fillRect/>
                </a:stretch>
              </p:blipFill>
              <p:spPr>
                <a:xfrm>
                  <a:off x="3483743" y="163007"/>
                  <a:ext cx="92079"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Ink 14">
                  <a:extLst>
                    <a:ext uri="{FF2B5EF4-FFF2-40B4-BE49-F238E27FC236}">
                      <a16:creationId xmlns:a16="http://schemas.microsoft.com/office/drawing/2014/main" xmlns="" id="{DB757C88-F3E3-9941-8B69-F603FB821681}"/>
                    </a:ext>
                  </a:extLst>
                </p14:cNvPr>
                <p14:cNvContentPartPr/>
                <p14:nvPr/>
              </p14:nvContentPartPr>
              <p14:xfrm>
                <a:off x="3503862" y="339407"/>
                <a:ext cx="138960" cy="6120"/>
              </p14:xfrm>
            </p:contentPart>
          </mc:Choice>
          <mc:Fallback xmlns="">
            <p:pic>
              <p:nvPicPr>
                <p:cNvPr id="15" name="Ink 14">
                  <a:extLst>
                    <a:ext uri="{FF2B5EF4-FFF2-40B4-BE49-F238E27FC236}">
                      <a16:creationId xmlns="" xmlns:a16="http://schemas.microsoft.com/office/drawing/2014/main" xmlns:p14="http://schemas.microsoft.com/office/powerpoint/2010/main" id="{DB757C88-F3E3-9941-8B69-F603FB821681}"/>
                    </a:ext>
                  </a:extLst>
                </p:cNvPr>
                <p:cNvPicPr/>
                <p:nvPr/>
              </p:nvPicPr>
              <p:blipFill>
                <a:blip r:embed="rId23"/>
                <a:stretch>
                  <a:fillRect/>
                </a:stretch>
              </p:blipFill>
              <p:spPr>
                <a:xfrm>
                  <a:off x="3494839" y="329687"/>
                  <a:ext cx="156646" cy="244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4">
            <p14:nvContentPartPr>
              <p14:cNvPr id="19" name="Ink 18">
                <a:extLst>
                  <a:ext uri="{FF2B5EF4-FFF2-40B4-BE49-F238E27FC236}">
                    <a16:creationId xmlns:a16="http://schemas.microsoft.com/office/drawing/2014/main" xmlns="" id="{119E9AA4-182E-774B-A882-615A44B975A6}"/>
                  </a:ext>
                </a:extLst>
              </p14:cNvPr>
              <p14:cNvContentPartPr/>
              <p14:nvPr/>
            </p14:nvContentPartPr>
            <p14:xfrm>
              <a:off x="3827262" y="495287"/>
              <a:ext cx="1379880" cy="46440"/>
            </p14:xfrm>
          </p:contentPart>
        </mc:Choice>
        <mc:Fallback xmlns="">
          <p:pic>
            <p:nvPicPr>
              <p:cNvPr id="19" name="Ink 18">
                <a:extLst>
                  <a:ext uri="{FF2B5EF4-FFF2-40B4-BE49-F238E27FC236}">
                    <a16:creationId xmlns="" xmlns:a16="http://schemas.microsoft.com/office/drawing/2014/main" xmlns:p14="http://schemas.microsoft.com/office/powerpoint/2010/main" id="{119E9AA4-182E-774B-A882-615A44B975A6}"/>
                  </a:ext>
                </a:extLst>
              </p:cNvPr>
              <p:cNvPicPr/>
              <p:nvPr/>
            </p:nvPicPr>
            <p:blipFill>
              <a:blip r:embed="rId25"/>
              <a:stretch>
                <a:fillRect/>
              </a:stretch>
            </p:blipFill>
            <p:spPr>
              <a:xfrm>
                <a:off x="3818624" y="486287"/>
                <a:ext cx="1397515" cy="64080"/>
              </a:xfrm>
              <a:prstGeom prst="rect">
                <a:avLst/>
              </a:prstGeom>
            </p:spPr>
          </p:pic>
        </mc:Fallback>
      </mc:AlternateContent>
      <p:grpSp>
        <p:nvGrpSpPr>
          <p:cNvPr id="29" name="Group 28">
            <a:extLst>
              <a:ext uri="{FF2B5EF4-FFF2-40B4-BE49-F238E27FC236}">
                <a16:creationId xmlns:a16="http://schemas.microsoft.com/office/drawing/2014/main" xmlns="" id="{AC812F41-82D2-B642-B56D-EDA3627CC7F2}"/>
              </a:ext>
            </a:extLst>
          </p:cNvPr>
          <p:cNvGrpSpPr/>
          <p:nvPr/>
        </p:nvGrpSpPr>
        <p:grpSpPr>
          <a:xfrm>
            <a:off x="4173582" y="656927"/>
            <a:ext cx="1068120" cy="150120"/>
            <a:chOff x="2649582" y="656927"/>
            <a:chExt cx="1068120" cy="150120"/>
          </a:xfrm>
        </p:grpSpPr>
        <mc:AlternateContent xmlns:mc="http://schemas.openxmlformats.org/markup-compatibility/2006" xmlns:p14="http://schemas.microsoft.com/office/powerpoint/2010/main">
          <mc:Choice Requires="p14">
            <p:contentPart p14:bwMode="auto" r:id="rId26">
              <p14:nvContentPartPr>
                <p14:cNvPr id="20" name="Ink 19">
                  <a:extLst>
                    <a:ext uri="{FF2B5EF4-FFF2-40B4-BE49-F238E27FC236}">
                      <a16:creationId xmlns:a16="http://schemas.microsoft.com/office/drawing/2014/main" xmlns="" id="{BFD2BF4D-152D-C040-AC38-173D42142305}"/>
                    </a:ext>
                  </a:extLst>
                </p14:cNvPr>
                <p14:cNvContentPartPr/>
                <p14:nvPr/>
              </p14:nvContentPartPr>
              <p14:xfrm>
                <a:off x="2649582" y="697247"/>
                <a:ext cx="17640" cy="87120"/>
              </p14:xfrm>
            </p:contentPart>
          </mc:Choice>
          <mc:Fallback xmlns="">
            <p:pic>
              <p:nvPicPr>
                <p:cNvPr id="20" name="Ink 19">
                  <a:extLst>
                    <a:ext uri="{FF2B5EF4-FFF2-40B4-BE49-F238E27FC236}">
                      <a16:creationId xmlns="" xmlns:a16="http://schemas.microsoft.com/office/drawing/2014/main" xmlns:p14="http://schemas.microsoft.com/office/powerpoint/2010/main" id="{BFD2BF4D-152D-C040-AC38-173D42142305}"/>
                    </a:ext>
                  </a:extLst>
                </p:cNvPr>
                <p:cNvPicPr/>
                <p:nvPr/>
              </p:nvPicPr>
              <p:blipFill>
                <a:blip r:embed="rId27"/>
                <a:stretch>
                  <a:fillRect/>
                </a:stretch>
              </p:blipFill>
              <p:spPr>
                <a:xfrm>
                  <a:off x="2640942" y="687527"/>
                  <a:ext cx="3636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1" name="Ink 20">
                  <a:extLst>
                    <a:ext uri="{FF2B5EF4-FFF2-40B4-BE49-F238E27FC236}">
                      <a16:creationId xmlns:a16="http://schemas.microsoft.com/office/drawing/2014/main" xmlns="" id="{6D94591F-4054-8B44-B11C-303D50E43DE6}"/>
                    </a:ext>
                  </a:extLst>
                </p14:cNvPr>
                <p14:cNvContentPartPr/>
                <p14:nvPr/>
              </p14:nvContentPartPr>
              <p14:xfrm>
                <a:off x="2661102" y="694727"/>
                <a:ext cx="179280" cy="78120"/>
              </p14:xfrm>
            </p:contentPart>
          </mc:Choice>
          <mc:Fallback xmlns="">
            <p:pic>
              <p:nvPicPr>
                <p:cNvPr id="21" name="Ink 20">
                  <a:extLst>
                    <a:ext uri="{FF2B5EF4-FFF2-40B4-BE49-F238E27FC236}">
                      <a16:creationId xmlns="" xmlns:a16="http://schemas.microsoft.com/office/drawing/2014/main" xmlns:p14="http://schemas.microsoft.com/office/powerpoint/2010/main" id="{6D94591F-4054-8B44-B11C-303D50E43DE6}"/>
                    </a:ext>
                  </a:extLst>
                </p:cNvPr>
                <p:cNvPicPr/>
                <p:nvPr/>
              </p:nvPicPr>
              <p:blipFill>
                <a:blip r:embed="rId29"/>
                <a:stretch>
                  <a:fillRect/>
                </a:stretch>
              </p:blipFill>
              <p:spPr>
                <a:xfrm>
                  <a:off x="2651742" y="685727"/>
                  <a:ext cx="19872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2" name="Ink 21">
                  <a:extLst>
                    <a:ext uri="{FF2B5EF4-FFF2-40B4-BE49-F238E27FC236}">
                      <a16:creationId xmlns:a16="http://schemas.microsoft.com/office/drawing/2014/main" xmlns="" id="{2BA3D402-229F-FF42-81C6-DB47D70FDA19}"/>
                    </a:ext>
                  </a:extLst>
                </p14:cNvPr>
                <p14:cNvContentPartPr/>
                <p14:nvPr/>
              </p14:nvContentPartPr>
              <p14:xfrm>
                <a:off x="2891862" y="731807"/>
                <a:ext cx="115920" cy="75240"/>
              </p14:xfrm>
            </p:contentPart>
          </mc:Choice>
          <mc:Fallback xmlns="">
            <p:pic>
              <p:nvPicPr>
                <p:cNvPr id="22" name="Ink 21">
                  <a:extLst>
                    <a:ext uri="{FF2B5EF4-FFF2-40B4-BE49-F238E27FC236}">
                      <a16:creationId xmlns="" xmlns:a16="http://schemas.microsoft.com/office/drawing/2014/main" xmlns:p14="http://schemas.microsoft.com/office/powerpoint/2010/main" id="{2BA3D402-229F-FF42-81C6-DB47D70FDA19}"/>
                    </a:ext>
                  </a:extLst>
                </p:cNvPr>
                <p:cNvPicPr/>
                <p:nvPr/>
              </p:nvPicPr>
              <p:blipFill>
                <a:blip r:embed="rId31"/>
                <a:stretch>
                  <a:fillRect/>
                </a:stretch>
              </p:blipFill>
              <p:spPr>
                <a:xfrm>
                  <a:off x="2882473" y="722492"/>
                  <a:ext cx="133976" cy="94587"/>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3" name="Ink 22">
                  <a:extLst>
                    <a:ext uri="{FF2B5EF4-FFF2-40B4-BE49-F238E27FC236}">
                      <a16:creationId xmlns:a16="http://schemas.microsoft.com/office/drawing/2014/main" xmlns="" id="{C47F4293-6EBD-F34E-9C13-8867C9B64DD5}"/>
                    </a:ext>
                  </a:extLst>
                </p14:cNvPr>
                <p14:cNvContentPartPr/>
                <p14:nvPr/>
              </p14:nvContentPartPr>
              <p14:xfrm>
                <a:off x="3209382" y="726047"/>
                <a:ext cx="179280" cy="11880"/>
              </p14:xfrm>
            </p:contentPart>
          </mc:Choice>
          <mc:Fallback xmlns="">
            <p:pic>
              <p:nvPicPr>
                <p:cNvPr id="23" name="Ink 22">
                  <a:extLst>
                    <a:ext uri="{FF2B5EF4-FFF2-40B4-BE49-F238E27FC236}">
                      <a16:creationId xmlns="" xmlns:a16="http://schemas.microsoft.com/office/drawing/2014/main" xmlns:p14="http://schemas.microsoft.com/office/powerpoint/2010/main" id="{C47F4293-6EBD-F34E-9C13-8867C9B64DD5}"/>
                    </a:ext>
                  </a:extLst>
                </p:cNvPr>
                <p:cNvPicPr/>
                <p:nvPr/>
              </p:nvPicPr>
              <p:blipFill>
                <a:blip r:embed="rId33"/>
                <a:stretch>
                  <a:fillRect/>
                </a:stretch>
              </p:blipFill>
              <p:spPr>
                <a:xfrm>
                  <a:off x="3200742" y="716962"/>
                  <a:ext cx="195840" cy="29351"/>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4" name="Ink 23">
                  <a:extLst>
                    <a:ext uri="{FF2B5EF4-FFF2-40B4-BE49-F238E27FC236}">
                      <a16:creationId xmlns:a16="http://schemas.microsoft.com/office/drawing/2014/main" xmlns="" id="{94BDF829-0BFA-1C4E-949B-F5BC69F74DF1}"/>
                    </a:ext>
                  </a:extLst>
                </p14:cNvPr>
                <p14:cNvContentPartPr/>
                <p14:nvPr/>
              </p14:nvContentPartPr>
              <p14:xfrm>
                <a:off x="3273102" y="685727"/>
                <a:ext cx="23400" cy="98640"/>
              </p14:xfrm>
            </p:contentPart>
          </mc:Choice>
          <mc:Fallback xmlns="">
            <p:pic>
              <p:nvPicPr>
                <p:cNvPr id="24" name="Ink 23">
                  <a:extLst>
                    <a:ext uri="{FF2B5EF4-FFF2-40B4-BE49-F238E27FC236}">
                      <a16:creationId xmlns="" xmlns:a16="http://schemas.microsoft.com/office/drawing/2014/main" xmlns:p14="http://schemas.microsoft.com/office/powerpoint/2010/main" id="{94BDF829-0BFA-1C4E-949B-F5BC69F74DF1}"/>
                    </a:ext>
                  </a:extLst>
                </p:cNvPr>
                <p:cNvPicPr/>
                <p:nvPr/>
              </p:nvPicPr>
              <p:blipFill>
                <a:blip r:embed="rId35"/>
                <a:stretch>
                  <a:fillRect/>
                </a:stretch>
              </p:blipFill>
              <p:spPr>
                <a:xfrm>
                  <a:off x="3263742" y="676727"/>
                  <a:ext cx="4104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5" name="Ink 24">
                  <a:extLst>
                    <a:ext uri="{FF2B5EF4-FFF2-40B4-BE49-F238E27FC236}">
                      <a16:creationId xmlns:a16="http://schemas.microsoft.com/office/drawing/2014/main" xmlns="" id="{EC0CF205-B9CC-214D-BEBB-07A74C738149}"/>
                    </a:ext>
                  </a:extLst>
                </p14:cNvPr>
                <p14:cNvContentPartPr/>
                <p14:nvPr/>
              </p14:nvContentPartPr>
              <p14:xfrm>
                <a:off x="3584862" y="662687"/>
                <a:ext cx="23400" cy="98640"/>
              </p14:xfrm>
            </p:contentPart>
          </mc:Choice>
          <mc:Fallback xmlns="">
            <p:pic>
              <p:nvPicPr>
                <p:cNvPr id="25" name="Ink 24">
                  <a:extLst>
                    <a:ext uri="{FF2B5EF4-FFF2-40B4-BE49-F238E27FC236}">
                      <a16:creationId xmlns="" xmlns:a16="http://schemas.microsoft.com/office/drawing/2014/main" xmlns:p14="http://schemas.microsoft.com/office/powerpoint/2010/main" id="{EC0CF205-B9CC-214D-BEBB-07A74C738149}"/>
                    </a:ext>
                  </a:extLst>
                </p:cNvPr>
                <p:cNvPicPr/>
                <p:nvPr/>
              </p:nvPicPr>
              <p:blipFill>
                <a:blip r:embed="rId37"/>
                <a:stretch>
                  <a:fillRect/>
                </a:stretch>
              </p:blipFill>
              <p:spPr>
                <a:xfrm>
                  <a:off x="3576222" y="653687"/>
                  <a:ext cx="4140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6" name="Ink 25">
                  <a:extLst>
                    <a:ext uri="{FF2B5EF4-FFF2-40B4-BE49-F238E27FC236}">
                      <a16:creationId xmlns:a16="http://schemas.microsoft.com/office/drawing/2014/main" xmlns="" id="{850F3372-96CB-6947-8014-0A09B1C9F185}"/>
                    </a:ext>
                  </a:extLst>
                </p14:cNvPr>
                <p14:cNvContentPartPr/>
                <p14:nvPr/>
              </p14:nvContentPartPr>
              <p14:xfrm>
                <a:off x="3486582" y="656927"/>
                <a:ext cx="231120" cy="11880"/>
              </p14:xfrm>
            </p:contentPart>
          </mc:Choice>
          <mc:Fallback xmlns="">
            <p:pic>
              <p:nvPicPr>
                <p:cNvPr id="26" name="Ink 25">
                  <a:extLst>
                    <a:ext uri="{FF2B5EF4-FFF2-40B4-BE49-F238E27FC236}">
                      <a16:creationId xmlns="" xmlns:a16="http://schemas.microsoft.com/office/drawing/2014/main" xmlns:p14="http://schemas.microsoft.com/office/powerpoint/2010/main" id="{850F3372-96CB-6947-8014-0A09B1C9F185}"/>
                    </a:ext>
                  </a:extLst>
                </p:cNvPr>
                <p:cNvPicPr/>
                <p:nvPr/>
              </p:nvPicPr>
              <p:blipFill>
                <a:blip r:embed="rId39"/>
                <a:stretch>
                  <a:fillRect/>
                </a:stretch>
              </p:blipFill>
              <p:spPr>
                <a:xfrm>
                  <a:off x="3477596" y="647207"/>
                  <a:ext cx="248733" cy="30600"/>
                </a:xfrm>
                <a:prstGeom prst="rect">
                  <a:avLst/>
                </a:prstGeom>
              </p:spPr>
            </p:pic>
          </mc:Fallback>
        </mc:AlternateContent>
      </p:grpSp>
      <p:grpSp>
        <p:nvGrpSpPr>
          <p:cNvPr id="85" name="Group 84">
            <a:extLst>
              <a:ext uri="{FF2B5EF4-FFF2-40B4-BE49-F238E27FC236}">
                <a16:creationId xmlns:a16="http://schemas.microsoft.com/office/drawing/2014/main" xmlns="" id="{512EB3AF-F088-164A-95CC-6042D6512AB8}"/>
              </a:ext>
            </a:extLst>
          </p:cNvPr>
          <p:cNvGrpSpPr/>
          <p:nvPr/>
        </p:nvGrpSpPr>
        <p:grpSpPr>
          <a:xfrm>
            <a:off x="2106822" y="1525967"/>
            <a:ext cx="831960" cy="181800"/>
            <a:chOff x="582822" y="1525967"/>
            <a:chExt cx="831960" cy="181800"/>
          </a:xfrm>
        </p:grpSpPr>
        <mc:AlternateContent xmlns:mc="http://schemas.openxmlformats.org/markup-compatibility/2006" xmlns:p14="http://schemas.microsoft.com/office/powerpoint/2010/main">
          <mc:Choice Requires="p14">
            <p:contentPart p14:bwMode="auto" r:id="rId40">
              <p14:nvContentPartPr>
                <p14:cNvPr id="80" name="Ink 79">
                  <a:extLst>
                    <a:ext uri="{FF2B5EF4-FFF2-40B4-BE49-F238E27FC236}">
                      <a16:creationId xmlns:a16="http://schemas.microsoft.com/office/drawing/2014/main" xmlns="" id="{7E102553-6523-2E4E-BE3A-934EA52E9550}"/>
                    </a:ext>
                  </a:extLst>
                </p14:cNvPr>
                <p14:cNvContentPartPr/>
                <p14:nvPr/>
              </p14:nvContentPartPr>
              <p14:xfrm>
                <a:off x="582822" y="1586087"/>
                <a:ext cx="219600" cy="104400"/>
              </p14:xfrm>
            </p:contentPart>
          </mc:Choice>
          <mc:Fallback xmlns="">
            <p:pic>
              <p:nvPicPr>
                <p:cNvPr id="80" name="Ink 79">
                  <a:extLst>
                    <a:ext uri="{FF2B5EF4-FFF2-40B4-BE49-F238E27FC236}">
                      <a16:creationId xmlns="" xmlns:a16="http://schemas.microsoft.com/office/drawing/2014/main" xmlns:p14="http://schemas.microsoft.com/office/powerpoint/2010/main" id="{7E102553-6523-2E4E-BE3A-934EA52E9550}"/>
                    </a:ext>
                  </a:extLst>
                </p:cNvPr>
                <p:cNvPicPr/>
                <p:nvPr/>
              </p:nvPicPr>
              <p:blipFill>
                <a:blip r:embed="rId41"/>
                <a:stretch>
                  <a:fillRect/>
                </a:stretch>
              </p:blipFill>
              <p:spPr>
                <a:xfrm>
                  <a:off x="573102" y="1576695"/>
                  <a:ext cx="239040" cy="123185"/>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81" name="Ink 80">
                  <a:extLst>
                    <a:ext uri="{FF2B5EF4-FFF2-40B4-BE49-F238E27FC236}">
                      <a16:creationId xmlns:a16="http://schemas.microsoft.com/office/drawing/2014/main" xmlns="" id="{2B53C13D-1AA0-CF43-B45E-7460A3843641}"/>
                    </a:ext>
                  </a:extLst>
                </p14:cNvPr>
                <p14:cNvContentPartPr/>
                <p14:nvPr/>
              </p14:nvContentPartPr>
              <p14:xfrm>
                <a:off x="854262" y="1525967"/>
                <a:ext cx="173520" cy="158760"/>
              </p14:xfrm>
            </p:contentPart>
          </mc:Choice>
          <mc:Fallback xmlns="">
            <p:pic>
              <p:nvPicPr>
                <p:cNvPr id="81" name="Ink 80">
                  <a:extLst>
                    <a:ext uri="{FF2B5EF4-FFF2-40B4-BE49-F238E27FC236}">
                      <a16:creationId xmlns="" xmlns:a16="http://schemas.microsoft.com/office/drawing/2014/main" xmlns:p14="http://schemas.microsoft.com/office/powerpoint/2010/main" id="{2B53C13D-1AA0-CF43-B45E-7460A3843641}"/>
                    </a:ext>
                  </a:extLst>
                </p:cNvPr>
                <p:cNvPicPr/>
                <p:nvPr/>
              </p:nvPicPr>
              <p:blipFill>
                <a:blip r:embed="rId43"/>
                <a:stretch>
                  <a:fillRect/>
                </a:stretch>
              </p:blipFill>
              <p:spPr>
                <a:xfrm>
                  <a:off x="844542" y="1516967"/>
                  <a:ext cx="19152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82" name="Ink 81">
                  <a:extLst>
                    <a:ext uri="{FF2B5EF4-FFF2-40B4-BE49-F238E27FC236}">
                      <a16:creationId xmlns:a16="http://schemas.microsoft.com/office/drawing/2014/main" xmlns="" id="{F5F5ABD5-925C-4B44-8512-2EEB1A4922B2}"/>
                    </a:ext>
                  </a:extLst>
                </p14:cNvPr>
                <p14:cNvContentPartPr/>
                <p14:nvPr/>
              </p14:nvContentPartPr>
              <p14:xfrm>
                <a:off x="1096542" y="1614887"/>
                <a:ext cx="150480" cy="92880"/>
              </p14:xfrm>
            </p:contentPart>
          </mc:Choice>
          <mc:Fallback xmlns="">
            <p:pic>
              <p:nvPicPr>
                <p:cNvPr id="82" name="Ink 81">
                  <a:extLst>
                    <a:ext uri="{FF2B5EF4-FFF2-40B4-BE49-F238E27FC236}">
                      <a16:creationId xmlns="" xmlns:a16="http://schemas.microsoft.com/office/drawing/2014/main" xmlns:p14="http://schemas.microsoft.com/office/powerpoint/2010/main" id="{F5F5ABD5-925C-4B44-8512-2EEB1A4922B2}"/>
                    </a:ext>
                  </a:extLst>
                </p:cNvPr>
                <p:cNvPicPr/>
                <p:nvPr/>
              </p:nvPicPr>
              <p:blipFill>
                <a:blip r:embed="rId45"/>
                <a:stretch>
                  <a:fillRect/>
                </a:stretch>
              </p:blipFill>
              <p:spPr>
                <a:xfrm>
                  <a:off x="1086822" y="1605491"/>
                  <a:ext cx="168480" cy="112034"/>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83" name="Ink 82">
                  <a:extLst>
                    <a:ext uri="{FF2B5EF4-FFF2-40B4-BE49-F238E27FC236}">
                      <a16:creationId xmlns:a16="http://schemas.microsoft.com/office/drawing/2014/main" xmlns="" id="{DE045B68-60A2-4D4D-B0E2-6225A82825C3}"/>
                    </a:ext>
                  </a:extLst>
                </p14:cNvPr>
                <p14:cNvContentPartPr/>
                <p14:nvPr/>
              </p14:nvContentPartPr>
              <p14:xfrm>
                <a:off x="1321902" y="1563767"/>
                <a:ext cx="6120" cy="138240"/>
              </p14:xfrm>
            </p:contentPart>
          </mc:Choice>
          <mc:Fallback xmlns="">
            <p:pic>
              <p:nvPicPr>
                <p:cNvPr id="83" name="Ink 82">
                  <a:extLst>
                    <a:ext uri="{FF2B5EF4-FFF2-40B4-BE49-F238E27FC236}">
                      <a16:creationId xmlns="" xmlns:a16="http://schemas.microsoft.com/office/drawing/2014/main" xmlns:p14="http://schemas.microsoft.com/office/powerpoint/2010/main" id="{DE045B68-60A2-4D4D-B0E2-6225A82825C3}"/>
                    </a:ext>
                  </a:extLst>
                </p:cNvPr>
                <p:cNvPicPr/>
                <p:nvPr/>
              </p:nvPicPr>
              <p:blipFill>
                <a:blip r:embed="rId47"/>
                <a:stretch>
                  <a:fillRect/>
                </a:stretch>
              </p:blipFill>
              <p:spPr>
                <a:xfrm>
                  <a:off x="1312182" y="1555127"/>
                  <a:ext cx="2484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84" name="Ink 83">
                  <a:extLst>
                    <a:ext uri="{FF2B5EF4-FFF2-40B4-BE49-F238E27FC236}">
                      <a16:creationId xmlns:a16="http://schemas.microsoft.com/office/drawing/2014/main" xmlns="" id="{482156B9-7595-6D4E-B3AB-01F1C9F0E1CD}"/>
                    </a:ext>
                  </a:extLst>
                </p14:cNvPr>
                <p14:cNvContentPartPr/>
                <p14:nvPr/>
              </p14:nvContentPartPr>
              <p14:xfrm>
                <a:off x="1310382" y="1644047"/>
                <a:ext cx="104400" cy="11880"/>
              </p14:xfrm>
            </p:contentPart>
          </mc:Choice>
          <mc:Fallback xmlns="">
            <p:pic>
              <p:nvPicPr>
                <p:cNvPr id="84" name="Ink 83">
                  <a:extLst>
                    <a:ext uri="{FF2B5EF4-FFF2-40B4-BE49-F238E27FC236}">
                      <a16:creationId xmlns="" xmlns:a16="http://schemas.microsoft.com/office/drawing/2014/main" xmlns:p14="http://schemas.microsoft.com/office/powerpoint/2010/main" id="{482156B9-7595-6D4E-B3AB-01F1C9F0E1CD}"/>
                    </a:ext>
                  </a:extLst>
                </p:cNvPr>
                <p:cNvPicPr/>
                <p:nvPr/>
              </p:nvPicPr>
              <p:blipFill>
                <a:blip r:embed="rId49"/>
                <a:stretch>
                  <a:fillRect/>
                </a:stretch>
              </p:blipFill>
              <p:spPr>
                <a:xfrm>
                  <a:off x="1301382" y="1634327"/>
                  <a:ext cx="122040" cy="30240"/>
                </a:xfrm>
                <a:prstGeom prst="rect">
                  <a:avLst/>
                </a:prstGeom>
              </p:spPr>
            </p:pic>
          </mc:Fallback>
        </mc:AlternateContent>
      </p:grpSp>
      <p:grpSp>
        <p:nvGrpSpPr>
          <p:cNvPr id="89" name="Group 88">
            <a:extLst>
              <a:ext uri="{FF2B5EF4-FFF2-40B4-BE49-F238E27FC236}">
                <a16:creationId xmlns:a16="http://schemas.microsoft.com/office/drawing/2014/main" xmlns="" id="{27D51608-4B1C-1944-835A-E61A0A3BE3B5}"/>
              </a:ext>
            </a:extLst>
          </p:cNvPr>
          <p:cNvGrpSpPr/>
          <p:nvPr/>
        </p:nvGrpSpPr>
        <p:grpSpPr>
          <a:xfrm>
            <a:off x="2366742" y="2094047"/>
            <a:ext cx="266040" cy="162360"/>
            <a:chOff x="842742" y="2094047"/>
            <a:chExt cx="266040" cy="162360"/>
          </a:xfrm>
        </p:grpSpPr>
        <mc:AlternateContent xmlns:mc="http://schemas.openxmlformats.org/markup-compatibility/2006" xmlns:p14="http://schemas.microsoft.com/office/powerpoint/2010/main">
          <mc:Choice Requires="p14">
            <p:contentPart p14:bwMode="auto" r:id="rId50">
              <p14:nvContentPartPr>
                <p14:cNvPr id="86" name="Ink 85">
                  <a:extLst>
                    <a:ext uri="{FF2B5EF4-FFF2-40B4-BE49-F238E27FC236}">
                      <a16:creationId xmlns:a16="http://schemas.microsoft.com/office/drawing/2014/main" xmlns="" id="{C19D037F-EEF4-524F-A9A0-C05A0382F2F7}"/>
                    </a:ext>
                  </a:extLst>
                </p14:cNvPr>
                <p14:cNvContentPartPr/>
                <p14:nvPr/>
              </p14:nvContentPartPr>
              <p14:xfrm>
                <a:off x="842742" y="2180807"/>
                <a:ext cx="63720" cy="69480"/>
              </p14:xfrm>
            </p:contentPart>
          </mc:Choice>
          <mc:Fallback xmlns="">
            <p:pic>
              <p:nvPicPr>
                <p:cNvPr id="86" name="Ink 85">
                  <a:extLst>
                    <a:ext uri="{FF2B5EF4-FFF2-40B4-BE49-F238E27FC236}">
                      <a16:creationId xmlns="" xmlns:a16="http://schemas.microsoft.com/office/drawing/2014/main" xmlns:p14="http://schemas.microsoft.com/office/powerpoint/2010/main" id="{C19D037F-EEF4-524F-A9A0-C05A0382F2F7}"/>
                    </a:ext>
                  </a:extLst>
                </p:cNvPr>
                <p:cNvPicPr/>
                <p:nvPr/>
              </p:nvPicPr>
              <p:blipFill>
                <a:blip r:embed="rId51"/>
                <a:stretch>
                  <a:fillRect/>
                </a:stretch>
              </p:blipFill>
              <p:spPr>
                <a:xfrm>
                  <a:off x="834151" y="2171495"/>
                  <a:ext cx="80545" cy="89178"/>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87" name="Ink 86">
                  <a:extLst>
                    <a:ext uri="{FF2B5EF4-FFF2-40B4-BE49-F238E27FC236}">
                      <a16:creationId xmlns:a16="http://schemas.microsoft.com/office/drawing/2014/main" xmlns="" id="{602B2702-B996-5340-B48E-5C5F92ABFBCD}"/>
                    </a:ext>
                  </a:extLst>
                </p14:cNvPr>
                <p14:cNvContentPartPr/>
                <p14:nvPr/>
              </p14:nvContentPartPr>
              <p14:xfrm>
                <a:off x="860022" y="2094047"/>
                <a:ext cx="11880" cy="17640"/>
              </p14:xfrm>
            </p:contentPart>
          </mc:Choice>
          <mc:Fallback xmlns="">
            <p:pic>
              <p:nvPicPr>
                <p:cNvPr id="87" name="Ink 86">
                  <a:extLst>
                    <a:ext uri="{FF2B5EF4-FFF2-40B4-BE49-F238E27FC236}">
                      <a16:creationId xmlns="" xmlns:a16="http://schemas.microsoft.com/office/drawing/2014/main" xmlns:p14="http://schemas.microsoft.com/office/powerpoint/2010/main" id="{602B2702-B996-5340-B48E-5C5F92ABFBCD}"/>
                    </a:ext>
                  </a:extLst>
                </p:cNvPr>
                <p:cNvPicPr/>
                <p:nvPr/>
              </p:nvPicPr>
              <p:blipFill>
                <a:blip r:embed="rId53"/>
                <a:stretch>
                  <a:fillRect/>
                </a:stretch>
              </p:blipFill>
              <p:spPr>
                <a:xfrm>
                  <a:off x="851022" y="2086127"/>
                  <a:ext cx="288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88" name="Ink 87">
                  <a:extLst>
                    <a:ext uri="{FF2B5EF4-FFF2-40B4-BE49-F238E27FC236}">
                      <a16:creationId xmlns:a16="http://schemas.microsoft.com/office/drawing/2014/main" xmlns="" id="{3D7EA337-F84F-984B-ADAD-9244891ADB9E}"/>
                    </a:ext>
                  </a:extLst>
                </p14:cNvPr>
                <p14:cNvContentPartPr/>
                <p14:nvPr/>
              </p14:nvContentPartPr>
              <p14:xfrm>
                <a:off x="998622" y="2152007"/>
                <a:ext cx="110160" cy="104400"/>
              </p14:xfrm>
            </p:contentPart>
          </mc:Choice>
          <mc:Fallback xmlns="">
            <p:pic>
              <p:nvPicPr>
                <p:cNvPr id="88" name="Ink 87">
                  <a:extLst>
                    <a:ext uri="{FF2B5EF4-FFF2-40B4-BE49-F238E27FC236}">
                      <a16:creationId xmlns="" xmlns:a16="http://schemas.microsoft.com/office/drawing/2014/main" xmlns:p14="http://schemas.microsoft.com/office/powerpoint/2010/main" id="{3D7EA337-F84F-984B-ADAD-9244891ADB9E}"/>
                    </a:ext>
                  </a:extLst>
                </p:cNvPr>
                <p:cNvPicPr/>
                <p:nvPr/>
              </p:nvPicPr>
              <p:blipFill>
                <a:blip r:embed="rId55"/>
                <a:stretch>
                  <a:fillRect/>
                </a:stretch>
              </p:blipFill>
              <p:spPr>
                <a:xfrm>
                  <a:off x="989622" y="2142647"/>
                  <a:ext cx="128520" cy="124200"/>
                </a:xfrm>
                <a:prstGeom prst="rect">
                  <a:avLst/>
                </a:prstGeom>
              </p:spPr>
            </p:pic>
          </mc:Fallback>
        </mc:AlternateContent>
      </p:grpSp>
      <p:grpSp>
        <p:nvGrpSpPr>
          <p:cNvPr id="94" name="Group 93">
            <a:extLst>
              <a:ext uri="{FF2B5EF4-FFF2-40B4-BE49-F238E27FC236}">
                <a16:creationId xmlns:a16="http://schemas.microsoft.com/office/drawing/2014/main" xmlns="" id="{0A2A6DD6-C9C0-9445-AADB-862770592EDB}"/>
              </a:ext>
            </a:extLst>
          </p:cNvPr>
          <p:cNvGrpSpPr/>
          <p:nvPr/>
        </p:nvGrpSpPr>
        <p:grpSpPr>
          <a:xfrm>
            <a:off x="2337942" y="2688767"/>
            <a:ext cx="420480" cy="161280"/>
            <a:chOff x="813942" y="2688767"/>
            <a:chExt cx="420480" cy="161280"/>
          </a:xfrm>
        </p:grpSpPr>
        <mc:AlternateContent xmlns:mc="http://schemas.openxmlformats.org/markup-compatibility/2006" xmlns:p14="http://schemas.microsoft.com/office/powerpoint/2010/main">
          <mc:Choice Requires="p14">
            <p:contentPart p14:bwMode="auto" r:id="rId56">
              <p14:nvContentPartPr>
                <p14:cNvPr id="90" name="Ink 89">
                  <a:extLst>
                    <a:ext uri="{FF2B5EF4-FFF2-40B4-BE49-F238E27FC236}">
                      <a16:creationId xmlns:a16="http://schemas.microsoft.com/office/drawing/2014/main" xmlns="" id="{0436D5EB-4806-8D41-888D-87D80C347557}"/>
                    </a:ext>
                  </a:extLst>
                </p14:cNvPr>
                <p14:cNvContentPartPr/>
                <p14:nvPr/>
              </p14:nvContentPartPr>
              <p14:xfrm>
                <a:off x="813942" y="2711807"/>
                <a:ext cx="11880" cy="127440"/>
              </p14:xfrm>
            </p:contentPart>
          </mc:Choice>
          <mc:Fallback xmlns="">
            <p:pic>
              <p:nvPicPr>
                <p:cNvPr id="90" name="Ink 89">
                  <a:extLst>
                    <a:ext uri="{FF2B5EF4-FFF2-40B4-BE49-F238E27FC236}">
                      <a16:creationId xmlns="" xmlns:a16="http://schemas.microsoft.com/office/drawing/2014/main" xmlns:p14="http://schemas.microsoft.com/office/powerpoint/2010/main" id="{0436D5EB-4806-8D41-888D-87D80C347557}"/>
                    </a:ext>
                  </a:extLst>
                </p:cNvPr>
                <p:cNvPicPr/>
                <p:nvPr/>
              </p:nvPicPr>
              <p:blipFill>
                <a:blip r:embed="rId57"/>
                <a:stretch>
                  <a:fillRect/>
                </a:stretch>
              </p:blipFill>
              <p:spPr>
                <a:xfrm>
                  <a:off x="803862" y="2702059"/>
                  <a:ext cx="31320" cy="145491"/>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91" name="Ink 90">
                  <a:extLst>
                    <a:ext uri="{FF2B5EF4-FFF2-40B4-BE49-F238E27FC236}">
                      <a16:creationId xmlns:a16="http://schemas.microsoft.com/office/drawing/2014/main" xmlns="" id="{A7D09265-64D6-A745-8B18-0DDEDC458B88}"/>
                    </a:ext>
                  </a:extLst>
                </p14:cNvPr>
                <p14:cNvContentPartPr/>
                <p14:nvPr/>
              </p14:nvContentPartPr>
              <p14:xfrm>
                <a:off x="894582" y="2711807"/>
                <a:ext cx="133200" cy="133200"/>
              </p14:xfrm>
            </p:contentPart>
          </mc:Choice>
          <mc:Fallback xmlns="">
            <p:pic>
              <p:nvPicPr>
                <p:cNvPr id="91" name="Ink 90">
                  <a:extLst>
                    <a:ext uri="{FF2B5EF4-FFF2-40B4-BE49-F238E27FC236}">
                      <a16:creationId xmlns="" xmlns:a16="http://schemas.microsoft.com/office/drawing/2014/main" xmlns:p14="http://schemas.microsoft.com/office/powerpoint/2010/main" id="{A7D09265-64D6-A745-8B18-0DDEDC458B88}"/>
                    </a:ext>
                  </a:extLst>
                </p:cNvPr>
                <p:cNvPicPr/>
                <p:nvPr/>
              </p:nvPicPr>
              <p:blipFill>
                <a:blip r:embed="rId59"/>
                <a:stretch>
                  <a:fillRect/>
                </a:stretch>
              </p:blipFill>
              <p:spPr>
                <a:xfrm>
                  <a:off x="885197" y="2702783"/>
                  <a:ext cx="152332" cy="150166"/>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92" name="Ink 91">
                  <a:extLst>
                    <a:ext uri="{FF2B5EF4-FFF2-40B4-BE49-F238E27FC236}">
                      <a16:creationId xmlns:a16="http://schemas.microsoft.com/office/drawing/2014/main" xmlns="" id="{2FA82101-937F-8F49-9F20-E40B721E5AB4}"/>
                    </a:ext>
                  </a:extLst>
                </p14:cNvPr>
                <p14:cNvContentPartPr/>
                <p14:nvPr/>
              </p14:nvContentPartPr>
              <p14:xfrm>
                <a:off x="1102302" y="2769407"/>
                <a:ext cx="81000" cy="80640"/>
              </p14:xfrm>
            </p:contentPart>
          </mc:Choice>
          <mc:Fallback xmlns="">
            <p:pic>
              <p:nvPicPr>
                <p:cNvPr id="92" name="Ink 91">
                  <a:extLst>
                    <a:ext uri="{FF2B5EF4-FFF2-40B4-BE49-F238E27FC236}">
                      <a16:creationId xmlns="" xmlns:a16="http://schemas.microsoft.com/office/drawing/2014/main" xmlns:p14="http://schemas.microsoft.com/office/powerpoint/2010/main" id="{2FA82101-937F-8F49-9F20-E40B721E5AB4}"/>
                    </a:ext>
                  </a:extLst>
                </p:cNvPr>
                <p:cNvPicPr/>
                <p:nvPr/>
              </p:nvPicPr>
              <p:blipFill>
                <a:blip r:embed="rId61"/>
                <a:stretch>
                  <a:fillRect/>
                </a:stretch>
              </p:blipFill>
              <p:spPr>
                <a:xfrm>
                  <a:off x="1092582" y="2760047"/>
                  <a:ext cx="9864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93" name="Ink 92">
                  <a:extLst>
                    <a:ext uri="{FF2B5EF4-FFF2-40B4-BE49-F238E27FC236}">
                      <a16:creationId xmlns:a16="http://schemas.microsoft.com/office/drawing/2014/main" xmlns="" id="{9DF0C039-AA0A-7444-9800-DF8CF4646C76}"/>
                    </a:ext>
                  </a:extLst>
                </p14:cNvPr>
                <p14:cNvContentPartPr/>
                <p14:nvPr/>
              </p14:nvContentPartPr>
              <p14:xfrm>
                <a:off x="1010142" y="2688767"/>
                <a:ext cx="224280" cy="11880"/>
              </p14:xfrm>
            </p:contentPart>
          </mc:Choice>
          <mc:Fallback xmlns="">
            <p:pic>
              <p:nvPicPr>
                <p:cNvPr id="93" name="Ink 92">
                  <a:extLst>
                    <a:ext uri="{FF2B5EF4-FFF2-40B4-BE49-F238E27FC236}">
                      <a16:creationId xmlns="" xmlns:a16="http://schemas.microsoft.com/office/drawing/2014/main" xmlns:p14="http://schemas.microsoft.com/office/powerpoint/2010/main" id="{9DF0C039-AA0A-7444-9800-DF8CF4646C76}"/>
                    </a:ext>
                  </a:extLst>
                </p:cNvPr>
                <p:cNvPicPr/>
                <p:nvPr/>
              </p:nvPicPr>
              <p:blipFill>
                <a:blip r:embed="rId63"/>
                <a:stretch>
                  <a:fillRect/>
                </a:stretch>
              </p:blipFill>
              <p:spPr>
                <a:xfrm>
                  <a:off x="1001502" y="2678634"/>
                  <a:ext cx="241920" cy="31447"/>
                </a:xfrm>
                <a:prstGeom prst="rect">
                  <a:avLst/>
                </a:prstGeom>
              </p:spPr>
            </p:pic>
          </mc:Fallback>
        </mc:AlternateContent>
      </p:grpSp>
      <p:grpSp>
        <p:nvGrpSpPr>
          <p:cNvPr id="106" name="Group 105">
            <a:extLst>
              <a:ext uri="{FF2B5EF4-FFF2-40B4-BE49-F238E27FC236}">
                <a16:creationId xmlns:a16="http://schemas.microsoft.com/office/drawing/2014/main" xmlns="" id="{A9D3EB7E-0FD3-0643-A717-2CACDB82B780}"/>
              </a:ext>
            </a:extLst>
          </p:cNvPr>
          <p:cNvGrpSpPr/>
          <p:nvPr/>
        </p:nvGrpSpPr>
        <p:grpSpPr>
          <a:xfrm>
            <a:off x="2251182" y="3202487"/>
            <a:ext cx="756720" cy="211680"/>
            <a:chOff x="727182" y="3202487"/>
            <a:chExt cx="756720" cy="211680"/>
          </a:xfrm>
        </p:grpSpPr>
        <mc:AlternateContent xmlns:mc="http://schemas.openxmlformats.org/markup-compatibility/2006" xmlns:p14="http://schemas.microsoft.com/office/powerpoint/2010/main">
          <mc:Choice Requires="p14">
            <p:contentPart p14:bwMode="auto" r:id="rId64">
              <p14:nvContentPartPr>
                <p14:cNvPr id="95" name="Ink 94">
                  <a:extLst>
                    <a:ext uri="{FF2B5EF4-FFF2-40B4-BE49-F238E27FC236}">
                      <a16:creationId xmlns:a16="http://schemas.microsoft.com/office/drawing/2014/main" xmlns="" id="{964238B1-32F8-A04A-BEF5-5E3BC06FBD0E}"/>
                    </a:ext>
                  </a:extLst>
                </p14:cNvPr>
                <p14:cNvContentPartPr/>
                <p14:nvPr/>
              </p14:nvContentPartPr>
              <p14:xfrm>
                <a:off x="732942" y="3266207"/>
                <a:ext cx="11880" cy="147960"/>
              </p14:xfrm>
            </p:contentPart>
          </mc:Choice>
          <mc:Fallback xmlns="">
            <p:pic>
              <p:nvPicPr>
                <p:cNvPr id="95" name="Ink 94">
                  <a:extLst>
                    <a:ext uri="{FF2B5EF4-FFF2-40B4-BE49-F238E27FC236}">
                      <a16:creationId xmlns="" xmlns:a16="http://schemas.microsoft.com/office/drawing/2014/main" xmlns:p14="http://schemas.microsoft.com/office/powerpoint/2010/main" id="{964238B1-32F8-A04A-BEF5-5E3BC06FBD0E}"/>
                    </a:ext>
                  </a:extLst>
                </p:cNvPr>
                <p:cNvPicPr/>
                <p:nvPr/>
              </p:nvPicPr>
              <p:blipFill>
                <a:blip r:embed="rId65"/>
                <a:stretch>
                  <a:fillRect/>
                </a:stretch>
              </p:blipFill>
              <p:spPr>
                <a:xfrm>
                  <a:off x="723942" y="3257207"/>
                  <a:ext cx="309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96" name="Ink 95">
                  <a:extLst>
                    <a:ext uri="{FF2B5EF4-FFF2-40B4-BE49-F238E27FC236}">
                      <a16:creationId xmlns:a16="http://schemas.microsoft.com/office/drawing/2014/main" xmlns="" id="{8143E579-F2DC-CC43-8EEB-4629C4DCECD9}"/>
                    </a:ext>
                  </a:extLst>
                </p14:cNvPr>
                <p14:cNvContentPartPr/>
                <p14:nvPr/>
              </p14:nvContentPartPr>
              <p14:xfrm>
                <a:off x="727182" y="3242807"/>
                <a:ext cx="127440" cy="81000"/>
              </p14:xfrm>
            </p:contentPart>
          </mc:Choice>
          <mc:Fallback xmlns="">
            <p:pic>
              <p:nvPicPr>
                <p:cNvPr id="96" name="Ink 95">
                  <a:extLst>
                    <a:ext uri="{FF2B5EF4-FFF2-40B4-BE49-F238E27FC236}">
                      <a16:creationId xmlns="" xmlns:a16="http://schemas.microsoft.com/office/drawing/2014/main" xmlns:p14="http://schemas.microsoft.com/office/powerpoint/2010/main" id="{8143E579-F2DC-CC43-8EEB-4629C4DCECD9}"/>
                    </a:ext>
                  </a:extLst>
                </p:cNvPr>
                <p:cNvPicPr/>
                <p:nvPr/>
              </p:nvPicPr>
              <p:blipFill>
                <a:blip r:embed="rId67"/>
                <a:stretch>
                  <a:fillRect/>
                </a:stretch>
              </p:blipFill>
              <p:spPr>
                <a:xfrm>
                  <a:off x="717434" y="3233807"/>
                  <a:ext cx="146213"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97" name="Ink 96">
                  <a:extLst>
                    <a:ext uri="{FF2B5EF4-FFF2-40B4-BE49-F238E27FC236}">
                      <a16:creationId xmlns:a16="http://schemas.microsoft.com/office/drawing/2014/main" xmlns="" id="{2FDF1A39-CE14-4D48-B7B3-4288599BF0C5}"/>
                    </a:ext>
                  </a:extLst>
                </p14:cNvPr>
                <p14:cNvContentPartPr/>
                <p14:nvPr/>
              </p14:nvContentPartPr>
              <p14:xfrm>
                <a:off x="888822" y="3237047"/>
                <a:ext cx="144720" cy="87120"/>
              </p14:xfrm>
            </p:contentPart>
          </mc:Choice>
          <mc:Fallback xmlns="">
            <p:pic>
              <p:nvPicPr>
                <p:cNvPr id="97" name="Ink 96">
                  <a:extLst>
                    <a:ext uri="{FF2B5EF4-FFF2-40B4-BE49-F238E27FC236}">
                      <a16:creationId xmlns="" xmlns:a16="http://schemas.microsoft.com/office/drawing/2014/main" xmlns:p14="http://schemas.microsoft.com/office/powerpoint/2010/main" id="{2FDF1A39-CE14-4D48-B7B3-4288599BF0C5}"/>
                    </a:ext>
                  </a:extLst>
                </p:cNvPr>
                <p:cNvPicPr/>
                <p:nvPr/>
              </p:nvPicPr>
              <p:blipFill>
                <a:blip r:embed="rId69"/>
                <a:stretch>
                  <a:fillRect/>
                </a:stretch>
              </p:blipFill>
              <p:spPr>
                <a:xfrm>
                  <a:off x="879462" y="3228733"/>
                  <a:ext cx="162360" cy="104472"/>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98" name="Ink 97">
                  <a:extLst>
                    <a:ext uri="{FF2B5EF4-FFF2-40B4-BE49-F238E27FC236}">
                      <a16:creationId xmlns:a16="http://schemas.microsoft.com/office/drawing/2014/main" xmlns="" id="{F51AC2C4-B2C0-E744-B3D0-FE81A9611860}"/>
                    </a:ext>
                  </a:extLst>
                </p14:cNvPr>
                <p14:cNvContentPartPr/>
                <p14:nvPr/>
              </p14:nvContentPartPr>
              <p14:xfrm>
                <a:off x="1096542" y="3248567"/>
                <a:ext cx="17640" cy="75240"/>
              </p14:xfrm>
            </p:contentPart>
          </mc:Choice>
          <mc:Fallback xmlns="">
            <p:pic>
              <p:nvPicPr>
                <p:cNvPr id="98" name="Ink 97">
                  <a:extLst>
                    <a:ext uri="{FF2B5EF4-FFF2-40B4-BE49-F238E27FC236}">
                      <a16:creationId xmlns="" xmlns:a16="http://schemas.microsoft.com/office/drawing/2014/main" xmlns:p14="http://schemas.microsoft.com/office/powerpoint/2010/main" id="{F51AC2C4-B2C0-E744-B3D0-FE81A9611860}"/>
                    </a:ext>
                  </a:extLst>
                </p:cNvPr>
                <p:cNvPicPr/>
                <p:nvPr/>
              </p:nvPicPr>
              <p:blipFill>
                <a:blip r:embed="rId71"/>
                <a:stretch>
                  <a:fillRect/>
                </a:stretch>
              </p:blipFill>
              <p:spPr>
                <a:xfrm>
                  <a:off x="1086822" y="3238847"/>
                  <a:ext cx="3672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99" name="Ink 98">
                  <a:extLst>
                    <a:ext uri="{FF2B5EF4-FFF2-40B4-BE49-F238E27FC236}">
                      <a16:creationId xmlns:a16="http://schemas.microsoft.com/office/drawing/2014/main" xmlns="" id="{A71E1AE3-F574-874A-A4C9-FFFFF3229310}"/>
                    </a:ext>
                  </a:extLst>
                </p14:cNvPr>
                <p14:cNvContentPartPr/>
                <p14:nvPr/>
              </p14:nvContentPartPr>
              <p14:xfrm>
                <a:off x="1102302" y="3202487"/>
                <a:ext cx="11880" cy="11880"/>
              </p14:xfrm>
            </p:contentPart>
          </mc:Choice>
          <mc:Fallback xmlns="">
            <p:pic>
              <p:nvPicPr>
                <p:cNvPr id="99" name="Ink 98">
                  <a:extLst>
                    <a:ext uri="{FF2B5EF4-FFF2-40B4-BE49-F238E27FC236}">
                      <a16:creationId xmlns="" xmlns:a16="http://schemas.microsoft.com/office/drawing/2014/main" xmlns:p14="http://schemas.microsoft.com/office/powerpoint/2010/main" id="{A71E1AE3-F574-874A-A4C9-FFFFF3229310}"/>
                    </a:ext>
                  </a:extLst>
                </p:cNvPr>
                <p:cNvPicPr/>
                <p:nvPr/>
              </p:nvPicPr>
              <p:blipFill>
                <a:blip r:embed="rId73"/>
                <a:stretch>
                  <a:fillRect/>
                </a:stretch>
              </p:blipFill>
              <p:spPr>
                <a:xfrm>
                  <a:off x="1092582" y="3194207"/>
                  <a:ext cx="2988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00" name="Ink 99">
                  <a:extLst>
                    <a:ext uri="{FF2B5EF4-FFF2-40B4-BE49-F238E27FC236}">
                      <a16:creationId xmlns:a16="http://schemas.microsoft.com/office/drawing/2014/main" xmlns="" id="{09A1A33F-21D6-C54C-B197-BC758261FB01}"/>
                    </a:ext>
                  </a:extLst>
                </p14:cNvPr>
                <p14:cNvContentPartPr/>
                <p14:nvPr/>
              </p14:nvContentPartPr>
              <p14:xfrm>
                <a:off x="1206342" y="3260087"/>
                <a:ext cx="81000" cy="92880"/>
              </p14:xfrm>
            </p:contentPart>
          </mc:Choice>
          <mc:Fallback xmlns="">
            <p:pic>
              <p:nvPicPr>
                <p:cNvPr id="100" name="Ink 99">
                  <a:extLst>
                    <a:ext uri="{FF2B5EF4-FFF2-40B4-BE49-F238E27FC236}">
                      <a16:creationId xmlns="" xmlns:a16="http://schemas.microsoft.com/office/drawing/2014/main" xmlns:p14="http://schemas.microsoft.com/office/powerpoint/2010/main" id="{09A1A33F-21D6-C54C-B197-BC758261FB01}"/>
                    </a:ext>
                  </a:extLst>
                </p:cNvPr>
                <p:cNvPicPr/>
                <p:nvPr/>
              </p:nvPicPr>
              <p:blipFill>
                <a:blip r:embed="rId75"/>
                <a:stretch>
                  <a:fillRect/>
                </a:stretch>
              </p:blipFill>
              <p:spPr>
                <a:xfrm>
                  <a:off x="1196307" y="3250727"/>
                  <a:ext cx="99996"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01" name="Ink 100">
                  <a:extLst>
                    <a:ext uri="{FF2B5EF4-FFF2-40B4-BE49-F238E27FC236}">
                      <a16:creationId xmlns:a16="http://schemas.microsoft.com/office/drawing/2014/main" xmlns="" id="{6F7E6490-932E-524C-A3F8-FA21BA210247}"/>
                    </a:ext>
                  </a:extLst>
                </p14:cNvPr>
                <p14:cNvContentPartPr/>
                <p14:nvPr/>
              </p14:nvContentPartPr>
              <p14:xfrm>
                <a:off x="1367982" y="3277727"/>
                <a:ext cx="115920" cy="110160"/>
              </p14:xfrm>
            </p:contentPart>
          </mc:Choice>
          <mc:Fallback xmlns="">
            <p:pic>
              <p:nvPicPr>
                <p:cNvPr id="101" name="Ink 100">
                  <a:extLst>
                    <a:ext uri="{FF2B5EF4-FFF2-40B4-BE49-F238E27FC236}">
                      <a16:creationId xmlns="" xmlns:a16="http://schemas.microsoft.com/office/drawing/2014/main" xmlns:p14="http://schemas.microsoft.com/office/powerpoint/2010/main" id="{6F7E6490-932E-524C-A3F8-FA21BA210247}"/>
                    </a:ext>
                  </a:extLst>
                </p:cNvPr>
                <p:cNvPicPr/>
                <p:nvPr/>
              </p:nvPicPr>
              <p:blipFill>
                <a:blip r:embed="rId77"/>
                <a:stretch>
                  <a:fillRect/>
                </a:stretch>
              </p:blipFill>
              <p:spPr>
                <a:xfrm>
                  <a:off x="1358622" y="3269087"/>
                  <a:ext cx="135720" cy="129600"/>
                </a:xfrm>
                <a:prstGeom prst="rect">
                  <a:avLst/>
                </a:prstGeom>
              </p:spPr>
            </p:pic>
          </mc:Fallback>
        </mc:AlternateContent>
      </p:grpSp>
      <p:grpSp>
        <p:nvGrpSpPr>
          <p:cNvPr id="105" name="Group 104">
            <a:extLst>
              <a:ext uri="{FF2B5EF4-FFF2-40B4-BE49-F238E27FC236}">
                <a16:creationId xmlns:a16="http://schemas.microsoft.com/office/drawing/2014/main" xmlns="" id="{B3552D76-2084-014F-BAB4-16B9ABCB3B14}"/>
              </a:ext>
            </a:extLst>
          </p:cNvPr>
          <p:cNvGrpSpPr/>
          <p:nvPr/>
        </p:nvGrpSpPr>
        <p:grpSpPr>
          <a:xfrm>
            <a:off x="2470422" y="3716207"/>
            <a:ext cx="283320" cy="266040"/>
            <a:chOff x="946422" y="3716207"/>
            <a:chExt cx="283320" cy="266040"/>
          </a:xfrm>
        </p:grpSpPr>
        <mc:AlternateContent xmlns:mc="http://schemas.openxmlformats.org/markup-compatibility/2006" xmlns:p14="http://schemas.microsoft.com/office/powerpoint/2010/main">
          <mc:Choice Requires="p14">
            <p:contentPart p14:bwMode="auto" r:id="rId78">
              <p14:nvContentPartPr>
                <p14:cNvPr id="102" name="Ink 101">
                  <a:extLst>
                    <a:ext uri="{FF2B5EF4-FFF2-40B4-BE49-F238E27FC236}">
                      <a16:creationId xmlns:a16="http://schemas.microsoft.com/office/drawing/2014/main" xmlns="" id="{180DB659-61AF-4A4C-800D-99EBFC5239D4}"/>
                    </a:ext>
                  </a:extLst>
                </p14:cNvPr>
                <p14:cNvContentPartPr/>
                <p14:nvPr/>
              </p14:nvContentPartPr>
              <p14:xfrm>
                <a:off x="946422" y="3791447"/>
                <a:ext cx="92880" cy="81000"/>
              </p14:xfrm>
            </p:contentPart>
          </mc:Choice>
          <mc:Fallback xmlns="">
            <p:pic>
              <p:nvPicPr>
                <p:cNvPr id="102" name="Ink 101">
                  <a:extLst>
                    <a:ext uri="{FF2B5EF4-FFF2-40B4-BE49-F238E27FC236}">
                      <a16:creationId xmlns="" xmlns:a16="http://schemas.microsoft.com/office/drawing/2014/main" xmlns:p14="http://schemas.microsoft.com/office/powerpoint/2010/main" id="{180DB659-61AF-4A4C-800D-99EBFC5239D4}"/>
                    </a:ext>
                  </a:extLst>
                </p:cNvPr>
                <p:cNvPicPr/>
                <p:nvPr/>
              </p:nvPicPr>
              <p:blipFill>
                <a:blip r:embed="rId79"/>
                <a:stretch>
                  <a:fillRect/>
                </a:stretch>
              </p:blipFill>
              <p:spPr>
                <a:xfrm>
                  <a:off x="937026" y="3782845"/>
                  <a:ext cx="111673" cy="98562"/>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103" name="Ink 102">
                  <a:extLst>
                    <a:ext uri="{FF2B5EF4-FFF2-40B4-BE49-F238E27FC236}">
                      <a16:creationId xmlns:a16="http://schemas.microsoft.com/office/drawing/2014/main" xmlns="" id="{9B04843F-CC07-094E-8122-E7136268FD91}"/>
                    </a:ext>
                  </a:extLst>
                </p14:cNvPr>
                <p14:cNvContentPartPr/>
                <p14:nvPr/>
              </p14:nvContentPartPr>
              <p14:xfrm>
                <a:off x="1090782" y="3716207"/>
                <a:ext cx="121680" cy="266040"/>
              </p14:xfrm>
            </p:contentPart>
          </mc:Choice>
          <mc:Fallback xmlns="">
            <p:pic>
              <p:nvPicPr>
                <p:cNvPr id="103" name="Ink 102">
                  <a:extLst>
                    <a:ext uri="{FF2B5EF4-FFF2-40B4-BE49-F238E27FC236}">
                      <a16:creationId xmlns="" xmlns:a16="http://schemas.microsoft.com/office/drawing/2014/main" xmlns:p14="http://schemas.microsoft.com/office/powerpoint/2010/main" id="{9B04843F-CC07-094E-8122-E7136268FD91}"/>
                    </a:ext>
                  </a:extLst>
                </p:cNvPr>
                <p:cNvPicPr/>
                <p:nvPr/>
              </p:nvPicPr>
              <p:blipFill>
                <a:blip r:embed="rId81"/>
                <a:stretch>
                  <a:fillRect/>
                </a:stretch>
              </p:blipFill>
              <p:spPr>
                <a:xfrm>
                  <a:off x="1082116" y="3706474"/>
                  <a:ext cx="140094" cy="285146"/>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104" name="Ink 103">
                  <a:extLst>
                    <a:ext uri="{FF2B5EF4-FFF2-40B4-BE49-F238E27FC236}">
                      <a16:creationId xmlns:a16="http://schemas.microsoft.com/office/drawing/2014/main" xmlns="" id="{2CF68C6C-4F08-4B48-A946-7C88A01D64B7}"/>
                    </a:ext>
                  </a:extLst>
                </p14:cNvPr>
                <p14:cNvContentPartPr/>
                <p14:nvPr/>
              </p14:nvContentPartPr>
              <p14:xfrm>
                <a:off x="1113822" y="3872087"/>
                <a:ext cx="115920" cy="6120"/>
              </p14:xfrm>
            </p:contentPart>
          </mc:Choice>
          <mc:Fallback xmlns="">
            <p:pic>
              <p:nvPicPr>
                <p:cNvPr id="104" name="Ink 103">
                  <a:extLst>
                    <a:ext uri="{FF2B5EF4-FFF2-40B4-BE49-F238E27FC236}">
                      <a16:creationId xmlns="" xmlns:a16="http://schemas.microsoft.com/office/drawing/2014/main" xmlns:p14="http://schemas.microsoft.com/office/powerpoint/2010/main" id="{2CF68C6C-4F08-4B48-A946-7C88A01D64B7}"/>
                    </a:ext>
                  </a:extLst>
                </p:cNvPr>
                <p:cNvPicPr/>
                <p:nvPr/>
              </p:nvPicPr>
              <p:blipFill>
                <a:blip r:embed="rId83"/>
                <a:stretch>
                  <a:fillRect/>
                </a:stretch>
              </p:blipFill>
              <p:spPr>
                <a:xfrm>
                  <a:off x="1104102" y="3862367"/>
                  <a:ext cx="135000" cy="25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4">
            <p14:nvContentPartPr>
              <p14:cNvPr id="118" name="Ink 117">
                <a:extLst>
                  <a:ext uri="{FF2B5EF4-FFF2-40B4-BE49-F238E27FC236}">
                    <a16:creationId xmlns:a16="http://schemas.microsoft.com/office/drawing/2014/main" xmlns="" id="{3A7F6B3B-2508-444D-B88A-2FA11FBAE550}"/>
                  </a:ext>
                </a:extLst>
              </p14:cNvPr>
              <p14:cNvContentPartPr/>
              <p14:nvPr/>
            </p14:nvContentPartPr>
            <p14:xfrm>
              <a:off x="3248106" y="1623749"/>
              <a:ext cx="338400" cy="74880"/>
            </p14:xfrm>
          </p:contentPart>
        </mc:Choice>
        <mc:Fallback xmlns="">
          <p:pic>
            <p:nvPicPr>
              <p:cNvPr id="118" name="Ink 117">
                <a:extLst>
                  <a:ext uri="{FF2B5EF4-FFF2-40B4-BE49-F238E27FC236}">
                    <a16:creationId xmlns="" xmlns:a16="http://schemas.microsoft.com/office/drawing/2014/main" xmlns:p14="http://schemas.microsoft.com/office/powerpoint/2010/main" id="{3A7F6B3B-2508-444D-B88A-2FA11FBAE550}"/>
                  </a:ext>
                </a:extLst>
              </p:cNvPr>
              <p:cNvPicPr/>
              <p:nvPr/>
            </p:nvPicPr>
            <p:blipFill>
              <a:blip r:embed="rId85"/>
              <a:stretch>
                <a:fillRect/>
              </a:stretch>
            </p:blipFill>
            <p:spPr>
              <a:xfrm>
                <a:off x="3238386" y="1613620"/>
                <a:ext cx="357480" cy="94776"/>
              </a:xfrm>
              <a:prstGeom prst="rect">
                <a:avLst/>
              </a:prstGeom>
            </p:spPr>
          </p:pic>
        </mc:Fallback>
      </mc:AlternateContent>
      <p:grpSp>
        <p:nvGrpSpPr>
          <p:cNvPr id="147" name="Group 146">
            <a:extLst>
              <a:ext uri="{FF2B5EF4-FFF2-40B4-BE49-F238E27FC236}">
                <a16:creationId xmlns:a16="http://schemas.microsoft.com/office/drawing/2014/main" xmlns="" id="{C7A1DC55-B957-A645-B860-363B1C7E4FFE}"/>
              </a:ext>
            </a:extLst>
          </p:cNvPr>
          <p:cNvGrpSpPr/>
          <p:nvPr/>
        </p:nvGrpSpPr>
        <p:grpSpPr>
          <a:xfrm>
            <a:off x="2864346" y="2183909"/>
            <a:ext cx="693360" cy="120600"/>
            <a:chOff x="1340346" y="2183909"/>
            <a:chExt cx="693360" cy="120600"/>
          </a:xfrm>
        </p:grpSpPr>
        <mc:AlternateContent xmlns:mc="http://schemas.openxmlformats.org/markup-compatibility/2006" xmlns:p14="http://schemas.microsoft.com/office/powerpoint/2010/main">
          <mc:Choice Requires="p14">
            <p:contentPart p14:bwMode="auto" r:id="rId86">
              <p14:nvContentPartPr>
                <p14:cNvPr id="145" name="Ink 144">
                  <a:extLst>
                    <a:ext uri="{FF2B5EF4-FFF2-40B4-BE49-F238E27FC236}">
                      <a16:creationId xmlns:a16="http://schemas.microsoft.com/office/drawing/2014/main" xmlns="" id="{B994A9BA-7BA3-F348-906F-356EFF6F3354}"/>
                    </a:ext>
                  </a:extLst>
                </p14:cNvPr>
                <p14:cNvContentPartPr/>
                <p14:nvPr/>
              </p14:nvContentPartPr>
              <p14:xfrm>
                <a:off x="1340346" y="2206949"/>
                <a:ext cx="676440" cy="92160"/>
              </p14:xfrm>
            </p:contentPart>
          </mc:Choice>
          <mc:Fallback xmlns="">
            <p:pic>
              <p:nvPicPr>
                <p:cNvPr id="145" name="Ink 144">
                  <a:extLst>
                    <a:ext uri="{FF2B5EF4-FFF2-40B4-BE49-F238E27FC236}">
                      <a16:creationId xmlns="" xmlns:a16="http://schemas.microsoft.com/office/drawing/2014/main" xmlns:p14="http://schemas.microsoft.com/office/powerpoint/2010/main" id="{B994A9BA-7BA3-F348-906F-356EFF6F3354}"/>
                    </a:ext>
                  </a:extLst>
                </p:cNvPr>
                <p:cNvPicPr/>
                <p:nvPr/>
              </p:nvPicPr>
              <p:blipFill>
                <a:blip r:embed="rId87"/>
                <a:stretch>
                  <a:fillRect/>
                </a:stretch>
              </p:blipFill>
              <p:spPr>
                <a:xfrm>
                  <a:off x="1330986" y="2197552"/>
                  <a:ext cx="693720" cy="110953"/>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146" name="Ink 145">
                  <a:extLst>
                    <a:ext uri="{FF2B5EF4-FFF2-40B4-BE49-F238E27FC236}">
                      <a16:creationId xmlns:a16="http://schemas.microsoft.com/office/drawing/2014/main" xmlns="" id="{E6D9C762-B4B7-8849-B4C3-9F9975E11762}"/>
                    </a:ext>
                  </a:extLst>
                </p14:cNvPr>
                <p14:cNvContentPartPr/>
                <p14:nvPr/>
              </p14:nvContentPartPr>
              <p14:xfrm>
                <a:off x="1970346" y="2183909"/>
                <a:ext cx="63360" cy="120600"/>
              </p14:xfrm>
            </p:contentPart>
          </mc:Choice>
          <mc:Fallback xmlns="">
            <p:pic>
              <p:nvPicPr>
                <p:cNvPr id="146" name="Ink 145">
                  <a:extLst>
                    <a:ext uri="{FF2B5EF4-FFF2-40B4-BE49-F238E27FC236}">
                      <a16:creationId xmlns="" xmlns:a16="http://schemas.microsoft.com/office/drawing/2014/main" xmlns:p14="http://schemas.microsoft.com/office/powerpoint/2010/main" id="{E6D9C762-B4B7-8849-B4C3-9F9975E11762}"/>
                    </a:ext>
                  </a:extLst>
                </p:cNvPr>
                <p:cNvPicPr/>
                <p:nvPr/>
              </p:nvPicPr>
              <p:blipFill>
                <a:blip r:embed="rId89"/>
                <a:stretch>
                  <a:fillRect/>
                </a:stretch>
              </p:blipFill>
              <p:spPr>
                <a:xfrm>
                  <a:off x="1962066" y="2174549"/>
                  <a:ext cx="80640" cy="138240"/>
                </a:xfrm>
                <a:prstGeom prst="rect">
                  <a:avLst/>
                </a:prstGeom>
              </p:spPr>
            </p:pic>
          </mc:Fallback>
        </mc:AlternateContent>
      </p:grpSp>
      <p:grpSp>
        <p:nvGrpSpPr>
          <p:cNvPr id="175" name="Group 174">
            <a:extLst>
              <a:ext uri="{FF2B5EF4-FFF2-40B4-BE49-F238E27FC236}">
                <a16:creationId xmlns:a16="http://schemas.microsoft.com/office/drawing/2014/main" xmlns="" id="{79276CEC-0E2B-2848-89DD-8F21729F33A3}"/>
              </a:ext>
            </a:extLst>
          </p:cNvPr>
          <p:cNvGrpSpPr/>
          <p:nvPr/>
        </p:nvGrpSpPr>
        <p:grpSpPr>
          <a:xfrm>
            <a:off x="2978826" y="2757029"/>
            <a:ext cx="711000" cy="137880"/>
            <a:chOff x="1454826" y="2757029"/>
            <a:chExt cx="711000" cy="137880"/>
          </a:xfrm>
        </p:grpSpPr>
        <mc:AlternateContent xmlns:mc="http://schemas.openxmlformats.org/markup-compatibility/2006" xmlns:p14="http://schemas.microsoft.com/office/powerpoint/2010/main">
          <mc:Choice Requires="p14">
            <p:contentPart p14:bwMode="auto" r:id="rId90">
              <p14:nvContentPartPr>
                <p14:cNvPr id="173" name="Ink 172">
                  <a:extLst>
                    <a:ext uri="{FF2B5EF4-FFF2-40B4-BE49-F238E27FC236}">
                      <a16:creationId xmlns:a16="http://schemas.microsoft.com/office/drawing/2014/main" xmlns="" id="{E585D797-1CB6-A842-9BA0-5FDFA54B0022}"/>
                    </a:ext>
                  </a:extLst>
                </p14:cNvPr>
                <p14:cNvContentPartPr/>
                <p14:nvPr/>
              </p14:nvContentPartPr>
              <p14:xfrm>
                <a:off x="1454826" y="2774309"/>
                <a:ext cx="670680" cy="120600"/>
              </p14:xfrm>
            </p:contentPart>
          </mc:Choice>
          <mc:Fallback xmlns="">
            <p:pic>
              <p:nvPicPr>
                <p:cNvPr id="173" name="Ink 172">
                  <a:extLst>
                    <a:ext uri="{FF2B5EF4-FFF2-40B4-BE49-F238E27FC236}">
                      <a16:creationId xmlns="" xmlns:a16="http://schemas.microsoft.com/office/drawing/2014/main" xmlns:p14="http://schemas.microsoft.com/office/powerpoint/2010/main" id="{E585D797-1CB6-A842-9BA0-5FDFA54B0022}"/>
                    </a:ext>
                  </a:extLst>
                </p:cNvPr>
                <p:cNvPicPr/>
                <p:nvPr/>
              </p:nvPicPr>
              <p:blipFill>
                <a:blip r:embed="rId91"/>
                <a:stretch>
                  <a:fillRect/>
                </a:stretch>
              </p:blipFill>
              <p:spPr>
                <a:xfrm>
                  <a:off x="1445831" y="2764977"/>
                  <a:ext cx="687951" cy="138905"/>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174" name="Ink 173">
                  <a:extLst>
                    <a:ext uri="{FF2B5EF4-FFF2-40B4-BE49-F238E27FC236}">
                      <a16:creationId xmlns:a16="http://schemas.microsoft.com/office/drawing/2014/main" xmlns="" id="{DB29B9C3-2B9D-8B44-B181-1E1468A35E4B}"/>
                    </a:ext>
                  </a:extLst>
                </p14:cNvPr>
                <p14:cNvContentPartPr/>
                <p14:nvPr/>
              </p14:nvContentPartPr>
              <p14:xfrm>
                <a:off x="2079426" y="2757029"/>
                <a:ext cx="86400" cy="126360"/>
              </p14:xfrm>
            </p:contentPart>
          </mc:Choice>
          <mc:Fallback xmlns="">
            <p:pic>
              <p:nvPicPr>
                <p:cNvPr id="174" name="Ink 173">
                  <a:extLst>
                    <a:ext uri="{FF2B5EF4-FFF2-40B4-BE49-F238E27FC236}">
                      <a16:creationId xmlns="" xmlns:a16="http://schemas.microsoft.com/office/drawing/2014/main" xmlns:p14="http://schemas.microsoft.com/office/powerpoint/2010/main" id="{DB29B9C3-2B9D-8B44-B181-1E1468A35E4B}"/>
                    </a:ext>
                  </a:extLst>
                </p:cNvPr>
                <p:cNvPicPr/>
                <p:nvPr/>
              </p:nvPicPr>
              <p:blipFill>
                <a:blip r:embed="rId93"/>
                <a:stretch>
                  <a:fillRect/>
                </a:stretch>
              </p:blipFill>
              <p:spPr>
                <a:xfrm>
                  <a:off x="2071506" y="2747669"/>
                  <a:ext cx="103320" cy="143640"/>
                </a:xfrm>
                <a:prstGeom prst="rect">
                  <a:avLst/>
                </a:prstGeom>
              </p:spPr>
            </p:pic>
          </mc:Fallback>
        </mc:AlternateContent>
      </p:grpSp>
      <p:grpSp>
        <p:nvGrpSpPr>
          <p:cNvPr id="208" name="Group 207">
            <a:extLst>
              <a:ext uri="{FF2B5EF4-FFF2-40B4-BE49-F238E27FC236}">
                <a16:creationId xmlns:a16="http://schemas.microsoft.com/office/drawing/2014/main" xmlns="" id="{B63CC2CF-E5DE-904C-9265-1D7012087C40}"/>
              </a:ext>
            </a:extLst>
          </p:cNvPr>
          <p:cNvGrpSpPr/>
          <p:nvPr/>
        </p:nvGrpSpPr>
        <p:grpSpPr>
          <a:xfrm>
            <a:off x="3213906" y="3324389"/>
            <a:ext cx="515880" cy="120600"/>
            <a:chOff x="1689906" y="3324389"/>
            <a:chExt cx="515880" cy="120600"/>
          </a:xfrm>
        </p:grpSpPr>
        <mc:AlternateContent xmlns:mc="http://schemas.openxmlformats.org/markup-compatibility/2006" xmlns:p14="http://schemas.microsoft.com/office/powerpoint/2010/main">
          <mc:Choice Requires="p14">
            <p:contentPart p14:bwMode="auto" r:id="rId94">
              <p14:nvContentPartPr>
                <p14:cNvPr id="206" name="Ink 205">
                  <a:extLst>
                    <a:ext uri="{FF2B5EF4-FFF2-40B4-BE49-F238E27FC236}">
                      <a16:creationId xmlns:a16="http://schemas.microsoft.com/office/drawing/2014/main" xmlns="" id="{E6889BF2-CB15-6944-9329-DBB38FAC4D9B}"/>
                    </a:ext>
                  </a:extLst>
                </p14:cNvPr>
                <p14:cNvContentPartPr/>
                <p14:nvPr/>
              </p14:nvContentPartPr>
              <p14:xfrm>
                <a:off x="1689906" y="3347069"/>
                <a:ext cx="493200" cy="57600"/>
              </p14:xfrm>
            </p:contentPart>
          </mc:Choice>
          <mc:Fallback xmlns="">
            <p:pic>
              <p:nvPicPr>
                <p:cNvPr id="206" name="Ink 205">
                  <a:extLst>
                    <a:ext uri="{FF2B5EF4-FFF2-40B4-BE49-F238E27FC236}">
                      <a16:creationId xmlns="" xmlns:a16="http://schemas.microsoft.com/office/drawing/2014/main" xmlns:p14="http://schemas.microsoft.com/office/powerpoint/2010/main" id="{E6889BF2-CB15-6944-9329-DBB38FAC4D9B}"/>
                    </a:ext>
                  </a:extLst>
                </p:cNvPr>
                <p:cNvPicPr/>
                <p:nvPr/>
              </p:nvPicPr>
              <p:blipFill>
                <a:blip r:embed="rId95"/>
                <a:stretch>
                  <a:fillRect/>
                </a:stretch>
              </p:blipFill>
              <p:spPr>
                <a:xfrm>
                  <a:off x="1680546" y="3337709"/>
                  <a:ext cx="51084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207" name="Ink 206">
                  <a:extLst>
                    <a:ext uri="{FF2B5EF4-FFF2-40B4-BE49-F238E27FC236}">
                      <a16:creationId xmlns:a16="http://schemas.microsoft.com/office/drawing/2014/main" xmlns="" id="{DEF45694-5D1E-CA44-A4D2-695D9E7258CE}"/>
                    </a:ext>
                  </a:extLst>
                </p14:cNvPr>
                <p14:cNvContentPartPr/>
                <p14:nvPr/>
              </p14:nvContentPartPr>
              <p14:xfrm>
                <a:off x="2119386" y="3324389"/>
                <a:ext cx="86400" cy="120600"/>
              </p14:xfrm>
            </p:contentPart>
          </mc:Choice>
          <mc:Fallback xmlns="">
            <p:pic>
              <p:nvPicPr>
                <p:cNvPr id="207" name="Ink 206">
                  <a:extLst>
                    <a:ext uri="{FF2B5EF4-FFF2-40B4-BE49-F238E27FC236}">
                      <a16:creationId xmlns="" xmlns:a16="http://schemas.microsoft.com/office/drawing/2014/main" xmlns:p14="http://schemas.microsoft.com/office/powerpoint/2010/main" id="{DEF45694-5D1E-CA44-A4D2-695D9E7258CE}"/>
                    </a:ext>
                  </a:extLst>
                </p:cNvPr>
                <p:cNvPicPr/>
                <p:nvPr/>
              </p:nvPicPr>
              <p:blipFill>
                <a:blip r:embed="rId97"/>
                <a:stretch>
                  <a:fillRect/>
                </a:stretch>
              </p:blipFill>
              <p:spPr>
                <a:xfrm>
                  <a:off x="2109987" y="3315029"/>
                  <a:ext cx="105198" cy="139320"/>
                </a:xfrm>
                <a:prstGeom prst="rect">
                  <a:avLst/>
                </a:prstGeom>
              </p:spPr>
            </p:pic>
          </mc:Fallback>
        </mc:AlternateContent>
      </p:grpSp>
      <p:grpSp>
        <p:nvGrpSpPr>
          <p:cNvPr id="235" name="Group 234">
            <a:extLst>
              <a:ext uri="{FF2B5EF4-FFF2-40B4-BE49-F238E27FC236}">
                <a16:creationId xmlns:a16="http://schemas.microsoft.com/office/drawing/2014/main" xmlns="" id="{D1499985-6500-5641-920B-52F187E60142}"/>
              </a:ext>
            </a:extLst>
          </p:cNvPr>
          <p:cNvGrpSpPr/>
          <p:nvPr/>
        </p:nvGrpSpPr>
        <p:grpSpPr>
          <a:xfrm>
            <a:off x="2950026" y="3891389"/>
            <a:ext cx="734040" cy="114840"/>
            <a:chOff x="1426026" y="3891389"/>
            <a:chExt cx="734040" cy="114840"/>
          </a:xfrm>
        </p:grpSpPr>
        <mc:AlternateContent xmlns:mc="http://schemas.openxmlformats.org/markup-compatibility/2006" xmlns:p14="http://schemas.microsoft.com/office/powerpoint/2010/main">
          <mc:Choice Requires="p14">
            <p:contentPart p14:bwMode="auto" r:id="rId98">
              <p14:nvContentPartPr>
                <p14:cNvPr id="233" name="Ink 232">
                  <a:extLst>
                    <a:ext uri="{FF2B5EF4-FFF2-40B4-BE49-F238E27FC236}">
                      <a16:creationId xmlns:a16="http://schemas.microsoft.com/office/drawing/2014/main" xmlns="" id="{DEF7C1AF-1671-E146-B90A-78A10D2481F8}"/>
                    </a:ext>
                  </a:extLst>
                </p14:cNvPr>
                <p14:cNvContentPartPr/>
                <p14:nvPr/>
              </p14:nvContentPartPr>
              <p14:xfrm>
                <a:off x="1426026" y="3891389"/>
                <a:ext cx="708480" cy="69120"/>
              </p14:xfrm>
            </p:contentPart>
          </mc:Choice>
          <mc:Fallback xmlns="">
            <p:pic>
              <p:nvPicPr>
                <p:cNvPr id="233" name="Ink 232">
                  <a:extLst>
                    <a:ext uri="{FF2B5EF4-FFF2-40B4-BE49-F238E27FC236}">
                      <a16:creationId xmlns="" xmlns:a16="http://schemas.microsoft.com/office/drawing/2014/main" xmlns:p14="http://schemas.microsoft.com/office/powerpoint/2010/main" id="{DEF7C1AF-1671-E146-B90A-78A10D2481F8}"/>
                    </a:ext>
                  </a:extLst>
                </p:cNvPr>
                <p:cNvPicPr/>
                <p:nvPr/>
              </p:nvPicPr>
              <p:blipFill>
                <a:blip r:embed="rId99"/>
                <a:stretch>
                  <a:fillRect/>
                </a:stretch>
              </p:blipFill>
              <p:spPr>
                <a:xfrm>
                  <a:off x="1417021" y="3882029"/>
                  <a:ext cx="725769"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234" name="Ink 233">
                  <a:extLst>
                    <a:ext uri="{FF2B5EF4-FFF2-40B4-BE49-F238E27FC236}">
                      <a16:creationId xmlns:a16="http://schemas.microsoft.com/office/drawing/2014/main" xmlns="" id="{5FEA75F7-F3DA-B342-9492-1BD42017A459}"/>
                    </a:ext>
                  </a:extLst>
                </p14:cNvPr>
                <p14:cNvContentPartPr/>
                <p14:nvPr/>
              </p14:nvContentPartPr>
              <p14:xfrm>
                <a:off x="2096706" y="3897149"/>
                <a:ext cx="63360" cy="109080"/>
              </p14:xfrm>
            </p:contentPart>
          </mc:Choice>
          <mc:Fallback xmlns="">
            <p:pic>
              <p:nvPicPr>
                <p:cNvPr id="234" name="Ink 233">
                  <a:extLst>
                    <a:ext uri="{FF2B5EF4-FFF2-40B4-BE49-F238E27FC236}">
                      <a16:creationId xmlns="" xmlns:a16="http://schemas.microsoft.com/office/drawing/2014/main" xmlns:p14="http://schemas.microsoft.com/office/powerpoint/2010/main" id="{5FEA75F7-F3DA-B342-9492-1BD42017A459}"/>
                    </a:ext>
                  </a:extLst>
                </p:cNvPr>
                <p:cNvPicPr/>
                <p:nvPr/>
              </p:nvPicPr>
              <p:blipFill>
                <a:blip r:embed="rId101"/>
                <a:stretch>
                  <a:fillRect/>
                </a:stretch>
              </p:blipFill>
              <p:spPr>
                <a:xfrm>
                  <a:off x="2087706" y="3888149"/>
                  <a:ext cx="82080" cy="126720"/>
                </a:xfrm>
                <a:prstGeom prst="rect">
                  <a:avLst/>
                </a:prstGeom>
              </p:spPr>
            </p:pic>
          </mc:Fallback>
        </mc:AlternateContent>
      </p:grpSp>
      <p:grpSp>
        <p:nvGrpSpPr>
          <p:cNvPr id="250" name="Group 249">
            <a:extLst>
              <a:ext uri="{FF2B5EF4-FFF2-40B4-BE49-F238E27FC236}">
                <a16:creationId xmlns:a16="http://schemas.microsoft.com/office/drawing/2014/main" xmlns="" id="{D87853FD-08DD-244E-A2A4-9206CD434DB9}"/>
              </a:ext>
            </a:extLst>
          </p:cNvPr>
          <p:cNvGrpSpPr/>
          <p:nvPr/>
        </p:nvGrpSpPr>
        <p:grpSpPr>
          <a:xfrm>
            <a:off x="2359986" y="4224029"/>
            <a:ext cx="601920" cy="212400"/>
            <a:chOff x="835986" y="4224029"/>
            <a:chExt cx="601920" cy="212400"/>
          </a:xfrm>
        </p:grpSpPr>
        <mc:AlternateContent xmlns:mc="http://schemas.openxmlformats.org/markup-compatibility/2006" xmlns:p14="http://schemas.microsoft.com/office/powerpoint/2010/main">
          <mc:Choice Requires="p14">
            <p:contentPart p14:bwMode="auto" r:id="rId102">
              <p14:nvContentPartPr>
                <p14:cNvPr id="245" name="Ink 244">
                  <a:extLst>
                    <a:ext uri="{FF2B5EF4-FFF2-40B4-BE49-F238E27FC236}">
                      <a16:creationId xmlns:a16="http://schemas.microsoft.com/office/drawing/2014/main" xmlns="" id="{B73D6570-F488-844D-95E4-3B46D01AEA64}"/>
                    </a:ext>
                  </a:extLst>
                </p14:cNvPr>
                <p14:cNvContentPartPr/>
                <p14:nvPr/>
              </p14:nvContentPartPr>
              <p14:xfrm>
                <a:off x="835986" y="4224029"/>
                <a:ext cx="114840" cy="166680"/>
              </p14:xfrm>
            </p:contentPart>
          </mc:Choice>
          <mc:Fallback xmlns="">
            <p:pic>
              <p:nvPicPr>
                <p:cNvPr id="245" name="Ink 244">
                  <a:extLst>
                    <a:ext uri="{FF2B5EF4-FFF2-40B4-BE49-F238E27FC236}">
                      <a16:creationId xmlns="" xmlns:a16="http://schemas.microsoft.com/office/drawing/2014/main" xmlns:p14="http://schemas.microsoft.com/office/powerpoint/2010/main" id="{B73D6570-F488-844D-95E4-3B46D01AEA64}"/>
                    </a:ext>
                  </a:extLst>
                </p:cNvPr>
                <p:cNvPicPr/>
                <p:nvPr/>
              </p:nvPicPr>
              <p:blipFill>
                <a:blip r:embed="rId103"/>
                <a:stretch>
                  <a:fillRect/>
                </a:stretch>
              </p:blipFill>
              <p:spPr>
                <a:xfrm>
                  <a:off x="824466" y="4212869"/>
                  <a:ext cx="13680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246" name="Ink 245">
                  <a:extLst>
                    <a:ext uri="{FF2B5EF4-FFF2-40B4-BE49-F238E27FC236}">
                      <a16:creationId xmlns:a16="http://schemas.microsoft.com/office/drawing/2014/main" xmlns="" id="{846F166D-8326-774D-A949-17997BE3494C}"/>
                    </a:ext>
                  </a:extLst>
                </p14:cNvPr>
                <p14:cNvContentPartPr/>
                <p14:nvPr/>
              </p14:nvContentPartPr>
              <p14:xfrm>
                <a:off x="1019226" y="4309709"/>
                <a:ext cx="114840" cy="86400"/>
              </p14:xfrm>
            </p:contentPart>
          </mc:Choice>
          <mc:Fallback xmlns="">
            <p:pic>
              <p:nvPicPr>
                <p:cNvPr id="246" name="Ink 245">
                  <a:extLst>
                    <a:ext uri="{FF2B5EF4-FFF2-40B4-BE49-F238E27FC236}">
                      <a16:creationId xmlns="" xmlns:a16="http://schemas.microsoft.com/office/drawing/2014/main" xmlns:p14="http://schemas.microsoft.com/office/powerpoint/2010/main" id="{846F166D-8326-774D-A949-17997BE3494C}"/>
                    </a:ext>
                  </a:extLst>
                </p:cNvPr>
                <p:cNvPicPr/>
                <p:nvPr/>
              </p:nvPicPr>
              <p:blipFill>
                <a:blip r:embed="rId105"/>
                <a:stretch>
                  <a:fillRect/>
                </a:stretch>
              </p:blipFill>
              <p:spPr>
                <a:xfrm>
                  <a:off x="1009506" y="4300709"/>
                  <a:ext cx="13428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247" name="Ink 246">
                  <a:extLst>
                    <a:ext uri="{FF2B5EF4-FFF2-40B4-BE49-F238E27FC236}">
                      <a16:creationId xmlns:a16="http://schemas.microsoft.com/office/drawing/2014/main" xmlns="" id="{9C2AF143-D615-C94B-8D7D-68198377B067}"/>
                    </a:ext>
                  </a:extLst>
                </p14:cNvPr>
                <p14:cNvContentPartPr/>
                <p14:nvPr/>
              </p14:nvContentPartPr>
              <p14:xfrm>
                <a:off x="1197066" y="4332749"/>
                <a:ext cx="80640" cy="63360"/>
              </p14:xfrm>
            </p:contentPart>
          </mc:Choice>
          <mc:Fallback xmlns="">
            <p:pic>
              <p:nvPicPr>
                <p:cNvPr id="247" name="Ink 246">
                  <a:extLst>
                    <a:ext uri="{FF2B5EF4-FFF2-40B4-BE49-F238E27FC236}">
                      <a16:creationId xmlns="" xmlns:a16="http://schemas.microsoft.com/office/drawing/2014/main" xmlns:p14="http://schemas.microsoft.com/office/powerpoint/2010/main" id="{9C2AF143-D615-C94B-8D7D-68198377B067}"/>
                    </a:ext>
                  </a:extLst>
                </p:cNvPr>
                <p:cNvPicPr/>
                <p:nvPr/>
              </p:nvPicPr>
              <p:blipFill>
                <a:blip r:embed="rId107"/>
                <a:stretch>
                  <a:fillRect/>
                </a:stretch>
              </p:blipFill>
              <p:spPr>
                <a:xfrm>
                  <a:off x="1187346" y="4323800"/>
                  <a:ext cx="99360" cy="81616"/>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248" name="Ink 247">
                  <a:extLst>
                    <a:ext uri="{FF2B5EF4-FFF2-40B4-BE49-F238E27FC236}">
                      <a16:creationId xmlns:a16="http://schemas.microsoft.com/office/drawing/2014/main" xmlns="" id="{70F1DD1C-14F0-1D4D-9A21-0DD63D629A46}"/>
                    </a:ext>
                  </a:extLst>
                </p14:cNvPr>
                <p14:cNvContentPartPr/>
                <p14:nvPr/>
              </p14:nvContentPartPr>
              <p14:xfrm>
                <a:off x="1305786" y="4287029"/>
                <a:ext cx="11880" cy="114840"/>
              </p14:xfrm>
            </p:contentPart>
          </mc:Choice>
          <mc:Fallback xmlns="">
            <p:pic>
              <p:nvPicPr>
                <p:cNvPr id="248" name="Ink 247">
                  <a:extLst>
                    <a:ext uri="{FF2B5EF4-FFF2-40B4-BE49-F238E27FC236}">
                      <a16:creationId xmlns="" xmlns:a16="http://schemas.microsoft.com/office/drawing/2014/main" xmlns:p14="http://schemas.microsoft.com/office/powerpoint/2010/main" id="{70F1DD1C-14F0-1D4D-9A21-0DD63D629A46}"/>
                    </a:ext>
                  </a:extLst>
                </p:cNvPr>
                <p:cNvPicPr/>
                <p:nvPr/>
              </p:nvPicPr>
              <p:blipFill>
                <a:blip r:embed="rId109"/>
                <a:stretch>
                  <a:fillRect/>
                </a:stretch>
              </p:blipFill>
              <p:spPr>
                <a:xfrm>
                  <a:off x="1296133" y="4278029"/>
                  <a:ext cx="30443"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249" name="Ink 248">
                  <a:extLst>
                    <a:ext uri="{FF2B5EF4-FFF2-40B4-BE49-F238E27FC236}">
                      <a16:creationId xmlns:a16="http://schemas.microsoft.com/office/drawing/2014/main" xmlns="" id="{825A0CFD-1371-1147-BE25-948B52E41189}"/>
                    </a:ext>
                  </a:extLst>
                </p14:cNvPr>
                <p14:cNvContentPartPr/>
                <p14:nvPr/>
              </p14:nvContentPartPr>
              <p14:xfrm>
                <a:off x="1317306" y="4269749"/>
                <a:ext cx="120600" cy="166680"/>
              </p14:xfrm>
            </p:contentPart>
          </mc:Choice>
          <mc:Fallback xmlns="">
            <p:pic>
              <p:nvPicPr>
                <p:cNvPr id="249" name="Ink 248">
                  <a:extLst>
                    <a:ext uri="{FF2B5EF4-FFF2-40B4-BE49-F238E27FC236}">
                      <a16:creationId xmlns="" xmlns:a16="http://schemas.microsoft.com/office/drawing/2014/main" xmlns:p14="http://schemas.microsoft.com/office/powerpoint/2010/main" id="{825A0CFD-1371-1147-BE25-948B52E41189}"/>
                    </a:ext>
                  </a:extLst>
                </p:cNvPr>
                <p:cNvPicPr/>
                <p:nvPr/>
              </p:nvPicPr>
              <p:blipFill>
                <a:blip r:embed="rId111"/>
                <a:stretch>
                  <a:fillRect/>
                </a:stretch>
              </p:blipFill>
              <p:spPr>
                <a:xfrm>
                  <a:off x="1308333" y="4260749"/>
                  <a:ext cx="138546" cy="184680"/>
                </a:xfrm>
                <a:prstGeom prst="rect">
                  <a:avLst/>
                </a:prstGeom>
              </p:spPr>
            </p:pic>
          </mc:Fallback>
        </mc:AlternateContent>
      </p:grpSp>
      <p:grpSp>
        <p:nvGrpSpPr>
          <p:cNvPr id="267" name="Group 266">
            <a:extLst>
              <a:ext uri="{FF2B5EF4-FFF2-40B4-BE49-F238E27FC236}">
                <a16:creationId xmlns:a16="http://schemas.microsoft.com/office/drawing/2014/main" xmlns="" id="{D52A2599-2345-3F44-8B70-BAFA98B2F31C}"/>
              </a:ext>
            </a:extLst>
          </p:cNvPr>
          <p:cNvGrpSpPr/>
          <p:nvPr/>
        </p:nvGrpSpPr>
        <p:grpSpPr>
          <a:xfrm>
            <a:off x="3190866" y="4350029"/>
            <a:ext cx="458640" cy="109080"/>
            <a:chOff x="1666866" y="4350029"/>
            <a:chExt cx="458640" cy="109080"/>
          </a:xfrm>
        </p:grpSpPr>
        <mc:AlternateContent xmlns:mc="http://schemas.openxmlformats.org/markup-compatibility/2006" xmlns:p14="http://schemas.microsoft.com/office/powerpoint/2010/main">
          <mc:Choice Requires="p14">
            <p:contentPart p14:bwMode="auto" r:id="rId112">
              <p14:nvContentPartPr>
                <p14:cNvPr id="251" name="Ink 250">
                  <a:extLst>
                    <a:ext uri="{FF2B5EF4-FFF2-40B4-BE49-F238E27FC236}">
                      <a16:creationId xmlns:a16="http://schemas.microsoft.com/office/drawing/2014/main" xmlns="" id="{A710F3CF-AC9E-1E4B-A949-5F0C723FEED7}"/>
                    </a:ext>
                  </a:extLst>
                </p14:cNvPr>
                <p14:cNvContentPartPr/>
                <p14:nvPr/>
              </p14:nvContentPartPr>
              <p14:xfrm>
                <a:off x="1666866" y="4372709"/>
                <a:ext cx="421200" cy="63360"/>
              </p14:xfrm>
            </p:contentPart>
          </mc:Choice>
          <mc:Fallback xmlns="">
            <p:pic>
              <p:nvPicPr>
                <p:cNvPr id="251" name="Ink 250">
                  <a:extLst>
                    <a:ext uri="{FF2B5EF4-FFF2-40B4-BE49-F238E27FC236}">
                      <a16:creationId xmlns="" xmlns:a16="http://schemas.microsoft.com/office/drawing/2014/main" xmlns:p14="http://schemas.microsoft.com/office/powerpoint/2010/main" id="{A710F3CF-AC9E-1E4B-A949-5F0C723FEED7}"/>
                    </a:ext>
                  </a:extLst>
                </p:cNvPr>
                <p:cNvPicPr/>
                <p:nvPr/>
              </p:nvPicPr>
              <p:blipFill>
                <a:blip r:embed="rId113"/>
                <a:stretch>
                  <a:fillRect/>
                </a:stretch>
              </p:blipFill>
              <p:spPr>
                <a:xfrm>
                  <a:off x="1657866" y="4362989"/>
                  <a:ext cx="43848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252" name="Ink 251">
                  <a:extLst>
                    <a:ext uri="{FF2B5EF4-FFF2-40B4-BE49-F238E27FC236}">
                      <a16:creationId xmlns:a16="http://schemas.microsoft.com/office/drawing/2014/main" xmlns="" id="{BF1A9E97-810F-3F4A-A406-F89424B93C69}"/>
                    </a:ext>
                  </a:extLst>
                </p14:cNvPr>
                <p14:cNvContentPartPr/>
                <p14:nvPr/>
              </p14:nvContentPartPr>
              <p14:xfrm>
                <a:off x="2056386" y="4350029"/>
                <a:ext cx="69120" cy="109080"/>
              </p14:xfrm>
            </p:contentPart>
          </mc:Choice>
          <mc:Fallback xmlns="">
            <p:pic>
              <p:nvPicPr>
                <p:cNvPr id="252" name="Ink 251">
                  <a:extLst>
                    <a:ext uri="{FF2B5EF4-FFF2-40B4-BE49-F238E27FC236}">
                      <a16:creationId xmlns="" xmlns:a16="http://schemas.microsoft.com/office/drawing/2014/main" xmlns:p14="http://schemas.microsoft.com/office/powerpoint/2010/main" id="{BF1A9E97-810F-3F4A-A406-F89424B93C69}"/>
                    </a:ext>
                  </a:extLst>
                </p:cNvPr>
                <p:cNvPicPr/>
                <p:nvPr/>
              </p:nvPicPr>
              <p:blipFill>
                <a:blip r:embed="rId115"/>
                <a:stretch>
                  <a:fillRect/>
                </a:stretch>
              </p:blipFill>
              <p:spPr>
                <a:xfrm>
                  <a:off x="2047026" y="4340700"/>
                  <a:ext cx="88200" cy="127738"/>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6">
            <p14:nvContentPartPr>
              <p14:cNvPr id="278" name="Ink 277">
                <a:extLst>
                  <a:ext uri="{FF2B5EF4-FFF2-40B4-BE49-F238E27FC236}">
                    <a16:creationId xmlns:a16="http://schemas.microsoft.com/office/drawing/2014/main" xmlns="" id="{8822C9D2-F924-F247-AAD9-D16823192920}"/>
                  </a:ext>
                </a:extLst>
              </p14:cNvPr>
              <p14:cNvContentPartPr/>
              <p14:nvPr/>
            </p14:nvContentPartPr>
            <p14:xfrm>
              <a:off x="2027706" y="4974629"/>
              <a:ext cx="11880" cy="11880"/>
            </p14:xfrm>
          </p:contentPart>
        </mc:Choice>
        <mc:Fallback xmlns="">
          <p:pic>
            <p:nvPicPr>
              <p:cNvPr id="278" name="Ink 277">
                <a:extLst>
                  <a:ext uri="{FF2B5EF4-FFF2-40B4-BE49-F238E27FC236}">
                    <a16:creationId xmlns="" xmlns:a16="http://schemas.microsoft.com/office/drawing/2014/main" xmlns:p14="http://schemas.microsoft.com/office/powerpoint/2010/main" id="{8822C9D2-F924-F247-AAD9-D16823192920}"/>
                  </a:ext>
                </a:extLst>
              </p:cNvPr>
              <p:cNvPicPr/>
              <p:nvPr/>
            </p:nvPicPr>
            <p:blipFill>
              <a:blip r:embed="rId117"/>
              <a:stretch>
                <a:fillRect/>
              </a:stretch>
            </p:blipFill>
            <p:spPr>
              <a:xfrm>
                <a:off x="2018346" y="4965269"/>
                <a:ext cx="30240" cy="30240"/>
              </a:xfrm>
              <a:prstGeom prst="rect">
                <a:avLst/>
              </a:prstGeom>
            </p:spPr>
          </p:pic>
        </mc:Fallback>
      </mc:AlternateContent>
      <p:grpSp>
        <p:nvGrpSpPr>
          <p:cNvPr id="285" name="Group 284">
            <a:extLst>
              <a:ext uri="{FF2B5EF4-FFF2-40B4-BE49-F238E27FC236}">
                <a16:creationId xmlns:a16="http://schemas.microsoft.com/office/drawing/2014/main" xmlns="" id="{5ADC7B55-395B-6F4B-AB3D-7E0ACED8C070}"/>
              </a:ext>
            </a:extLst>
          </p:cNvPr>
          <p:cNvGrpSpPr/>
          <p:nvPr/>
        </p:nvGrpSpPr>
        <p:grpSpPr>
          <a:xfrm>
            <a:off x="1941666" y="5077589"/>
            <a:ext cx="229680" cy="11880"/>
            <a:chOff x="417666" y="5077589"/>
            <a:chExt cx="229680" cy="11880"/>
          </a:xfrm>
        </p:grpSpPr>
        <mc:AlternateContent xmlns:mc="http://schemas.openxmlformats.org/markup-compatibility/2006" xmlns:p14="http://schemas.microsoft.com/office/powerpoint/2010/main">
          <mc:Choice Requires="p14">
            <p:contentPart p14:bwMode="auto" r:id="rId118">
              <p14:nvContentPartPr>
                <p14:cNvPr id="279" name="Ink 278">
                  <a:extLst>
                    <a:ext uri="{FF2B5EF4-FFF2-40B4-BE49-F238E27FC236}">
                      <a16:creationId xmlns:a16="http://schemas.microsoft.com/office/drawing/2014/main" xmlns="" id="{C685126D-0CBE-5C4F-9CCA-7A2D5B7F5FD2}"/>
                    </a:ext>
                  </a:extLst>
                </p14:cNvPr>
                <p14:cNvContentPartPr/>
                <p14:nvPr/>
              </p14:nvContentPartPr>
              <p14:xfrm>
                <a:off x="417666" y="5077589"/>
                <a:ext cx="46080" cy="6120"/>
              </p14:xfrm>
            </p:contentPart>
          </mc:Choice>
          <mc:Fallback xmlns="">
            <p:pic>
              <p:nvPicPr>
                <p:cNvPr id="279" name="Ink 278">
                  <a:extLst>
                    <a:ext uri="{FF2B5EF4-FFF2-40B4-BE49-F238E27FC236}">
                      <a16:creationId xmlns="" xmlns:a16="http://schemas.microsoft.com/office/drawing/2014/main" xmlns:p14="http://schemas.microsoft.com/office/powerpoint/2010/main" id="{C685126D-0CBE-5C4F-9CCA-7A2D5B7F5FD2}"/>
                    </a:ext>
                  </a:extLst>
                </p:cNvPr>
                <p:cNvPicPr/>
                <p:nvPr/>
              </p:nvPicPr>
              <p:blipFill>
                <a:blip r:embed="rId119"/>
                <a:stretch>
                  <a:fillRect/>
                </a:stretch>
              </p:blipFill>
              <p:spPr>
                <a:xfrm>
                  <a:off x="408306" y="5068026"/>
                  <a:ext cx="63720" cy="25628"/>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280" name="Ink 279">
                  <a:extLst>
                    <a:ext uri="{FF2B5EF4-FFF2-40B4-BE49-F238E27FC236}">
                      <a16:creationId xmlns:a16="http://schemas.microsoft.com/office/drawing/2014/main" xmlns="" id="{1127C704-6AC8-4C4A-9167-521A3F81F280}"/>
                    </a:ext>
                  </a:extLst>
                </p14:cNvPr>
                <p14:cNvContentPartPr/>
                <p14:nvPr/>
              </p14:nvContentPartPr>
              <p14:xfrm>
                <a:off x="629706" y="5083349"/>
                <a:ext cx="17640" cy="6120"/>
              </p14:xfrm>
            </p:contentPart>
          </mc:Choice>
          <mc:Fallback xmlns="">
            <p:pic>
              <p:nvPicPr>
                <p:cNvPr id="280" name="Ink 279">
                  <a:extLst>
                    <a:ext uri="{FF2B5EF4-FFF2-40B4-BE49-F238E27FC236}">
                      <a16:creationId xmlns="" xmlns:a16="http://schemas.microsoft.com/office/drawing/2014/main" xmlns:p14="http://schemas.microsoft.com/office/powerpoint/2010/main" id="{1127C704-6AC8-4C4A-9167-521A3F81F280}"/>
                    </a:ext>
                  </a:extLst>
                </p:cNvPr>
                <p:cNvPicPr/>
                <p:nvPr/>
              </p:nvPicPr>
              <p:blipFill>
                <a:blip r:embed="rId121"/>
                <a:stretch>
                  <a:fillRect/>
                </a:stretch>
              </p:blipFill>
              <p:spPr>
                <a:xfrm>
                  <a:off x="620151" y="5073989"/>
                  <a:ext cx="36383" cy="24480"/>
                </a:xfrm>
                <a:prstGeom prst="rect">
                  <a:avLst/>
                </a:prstGeom>
              </p:spPr>
            </p:pic>
          </mc:Fallback>
        </mc:AlternateContent>
      </p:grpSp>
      <p:grpSp>
        <p:nvGrpSpPr>
          <p:cNvPr id="284" name="Group 283">
            <a:extLst>
              <a:ext uri="{FF2B5EF4-FFF2-40B4-BE49-F238E27FC236}">
                <a16:creationId xmlns:a16="http://schemas.microsoft.com/office/drawing/2014/main" xmlns="" id="{F7C3CE9B-43E0-2642-8D73-87FFE4A87E73}"/>
              </a:ext>
            </a:extLst>
          </p:cNvPr>
          <p:cNvGrpSpPr/>
          <p:nvPr/>
        </p:nvGrpSpPr>
        <p:grpSpPr>
          <a:xfrm>
            <a:off x="2485986" y="4842509"/>
            <a:ext cx="395640" cy="338400"/>
            <a:chOff x="961986" y="4842509"/>
            <a:chExt cx="395640" cy="338400"/>
          </a:xfrm>
        </p:grpSpPr>
        <mc:AlternateContent xmlns:mc="http://schemas.openxmlformats.org/markup-compatibility/2006" xmlns:p14="http://schemas.microsoft.com/office/powerpoint/2010/main">
          <mc:Choice Requires="p14">
            <p:contentPart p14:bwMode="auto" r:id="rId122">
              <p14:nvContentPartPr>
                <p14:cNvPr id="281" name="Ink 280">
                  <a:extLst>
                    <a:ext uri="{FF2B5EF4-FFF2-40B4-BE49-F238E27FC236}">
                      <a16:creationId xmlns:a16="http://schemas.microsoft.com/office/drawing/2014/main" xmlns="" id="{FF7DC1F7-7EA2-E145-B50F-63CDE47FD032}"/>
                    </a:ext>
                  </a:extLst>
                </p14:cNvPr>
                <p14:cNvContentPartPr/>
                <p14:nvPr/>
              </p14:nvContentPartPr>
              <p14:xfrm>
                <a:off x="973506" y="4925309"/>
                <a:ext cx="23400" cy="181080"/>
              </p14:xfrm>
            </p:contentPart>
          </mc:Choice>
          <mc:Fallback xmlns="">
            <p:pic>
              <p:nvPicPr>
                <p:cNvPr id="281" name="Ink 280">
                  <a:extLst>
                    <a:ext uri="{FF2B5EF4-FFF2-40B4-BE49-F238E27FC236}">
                      <a16:creationId xmlns="" xmlns:a16="http://schemas.microsoft.com/office/drawing/2014/main" xmlns:p14="http://schemas.microsoft.com/office/powerpoint/2010/main" id="{FF7DC1F7-7EA2-E145-B50F-63CDE47FD032}"/>
                    </a:ext>
                  </a:extLst>
                </p:cNvPr>
                <p:cNvPicPr/>
                <p:nvPr/>
              </p:nvPicPr>
              <p:blipFill>
                <a:blip r:embed="rId123"/>
                <a:stretch>
                  <a:fillRect/>
                </a:stretch>
              </p:blipFill>
              <p:spPr>
                <a:xfrm>
                  <a:off x="964146" y="4915949"/>
                  <a:ext cx="4212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282" name="Ink 281">
                  <a:extLst>
                    <a:ext uri="{FF2B5EF4-FFF2-40B4-BE49-F238E27FC236}">
                      <a16:creationId xmlns:a16="http://schemas.microsoft.com/office/drawing/2014/main" xmlns="" id="{B4607B70-3626-2044-97EC-A7530AC33C00}"/>
                    </a:ext>
                  </a:extLst>
                </p14:cNvPr>
                <p14:cNvContentPartPr/>
                <p14:nvPr/>
              </p14:nvContentPartPr>
              <p14:xfrm>
                <a:off x="961986" y="4917029"/>
                <a:ext cx="171000" cy="92160"/>
              </p14:xfrm>
            </p:contentPart>
          </mc:Choice>
          <mc:Fallback xmlns="">
            <p:pic>
              <p:nvPicPr>
                <p:cNvPr id="282" name="Ink 281">
                  <a:extLst>
                    <a:ext uri="{FF2B5EF4-FFF2-40B4-BE49-F238E27FC236}">
                      <a16:creationId xmlns="" xmlns:a16="http://schemas.microsoft.com/office/drawing/2014/main" xmlns:p14="http://schemas.microsoft.com/office/powerpoint/2010/main" id="{B4607B70-3626-2044-97EC-A7530AC33C00}"/>
                    </a:ext>
                  </a:extLst>
                </p:cNvPr>
                <p:cNvPicPr/>
                <p:nvPr/>
              </p:nvPicPr>
              <p:blipFill>
                <a:blip r:embed="rId125"/>
                <a:stretch>
                  <a:fillRect/>
                </a:stretch>
              </p:blipFill>
              <p:spPr>
                <a:xfrm>
                  <a:off x="952986" y="4908029"/>
                  <a:ext cx="18864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283" name="Ink 282">
                  <a:extLst>
                    <a:ext uri="{FF2B5EF4-FFF2-40B4-BE49-F238E27FC236}">
                      <a16:creationId xmlns:a16="http://schemas.microsoft.com/office/drawing/2014/main" xmlns="" id="{BEAE8B44-3BD3-E041-8FEA-C3E781477B25}"/>
                    </a:ext>
                  </a:extLst>
                </p14:cNvPr>
                <p14:cNvContentPartPr/>
                <p14:nvPr/>
              </p14:nvContentPartPr>
              <p14:xfrm>
                <a:off x="1219746" y="4842509"/>
                <a:ext cx="137880" cy="338400"/>
              </p14:xfrm>
            </p:contentPart>
          </mc:Choice>
          <mc:Fallback xmlns="">
            <p:pic>
              <p:nvPicPr>
                <p:cNvPr id="283" name="Ink 282">
                  <a:extLst>
                    <a:ext uri="{FF2B5EF4-FFF2-40B4-BE49-F238E27FC236}">
                      <a16:creationId xmlns="" xmlns:a16="http://schemas.microsoft.com/office/drawing/2014/main" xmlns:p14="http://schemas.microsoft.com/office/powerpoint/2010/main" id="{BEAE8B44-3BD3-E041-8FEA-C3E781477B25}"/>
                    </a:ext>
                  </a:extLst>
                </p:cNvPr>
                <p:cNvPicPr/>
                <p:nvPr/>
              </p:nvPicPr>
              <p:blipFill>
                <a:blip r:embed="rId127"/>
                <a:stretch>
                  <a:fillRect/>
                </a:stretch>
              </p:blipFill>
              <p:spPr>
                <a:xfrm>
                  <a:off x="1210386" y="4833509"/>
                  <a:ext cx="156600" cy="356760"/>
                </a:xfrm>
                <a:prstGeom prst="rect">
                  <a:avLst/>
                </a:prstGeom>
              </p:spPr>
            </p:pic>
          </mc:Fallback>
        </mc:AlternateContent>
      </p:grpSp>
      <p:grpSp>
        <p:nvGrpSpPr>
          <p:cNvPr id="306" name="Group 305">
            <a:extLst>
              <a:ext uri="{FF2B5EF4-FFF2-40B4-BE49-F238E27FC236}">
                <a16:creationId xmlns:a16="http://schemas.microsoft.com/office/drawing/2014/main" xmlns="" id="{ED743ADE-A874-E648-961F-F38A8D56A9E3}"/>
              </a:ext>
            </a:extLst>
          </p:cNvPr>
          <p:cNvGrpSpPr/>
          <p:nvPr/>
        </p:nvGrpSpPr>
        <p:grpSpPr>
          <a:xfrm>
            <a:off x="4617546" y="4859789"/>
            <a:ext cx="338400" cy="338400"/>
            <a:chOff x="3093546" y="4859789"/>
            <a:chExt cx="338400" cy="338400"/>
          </a:xfrm>
        </p:grpSpPr>
        <mc:AlternateContent xmlns:mc="http://schemas.openxmlformats.org/markup-compatibility/2006" xmlns:p14="http://schemas.microsoft.com/office/powerpoint/2010/main">
          <mc:Choice Requires="p14">
            <p:contentPart p14:bwMode="auto" r:id="rId128">
              <p14:nvContentPartPr>
                <p14:cNvPr id="300" name="Ink 299">
                  <a:extLst>
                    <a:ext uri="{FF2B5EF4-FFF2-40B4-BE49-F238E27FC236}">
                      <a16:creationId xmlns:a16="http://schemas.microsoft.com/office/drawing/2014/main" xmlns="" id="{C5F7FDE7-F551-5F42-84DD-E694BC33B734}"/>
                    </a:ext>
                  </a:extLst>
                </p14:cNvPr>
                <p14:cNvContentPartPr/>
                <p14:nvPr/>
              </p14:nvContentPartPr>
              <p14:xfrm>
                <a:off x="3093546" y="4859789"/>
                <a:ext cx="200880" cy="338400"/>
              </p14:xfrm>
            </p:contentPart>
          </mc:Choice>
          <mc:Fallback xmlns="">
            <p:pic>
              <p:nvPicPr>
                <p:cNvPr id="300" name="Ink 299">
                  <a:extLst>
                    <a:ext uri="{FF2B5EF4-FFF2-40B4-BE49-F238E27FC236}">
                      <a16:creationId xmlns="" xmlns:a16="http://schemas.microsoft.com/office/drawing/2014/main" xmlns:p14="http://schemas.microsoft.com/office/powerpoint/2010/main" id="{C5F7FDE7-F551-5F42-84DD-E694BC33B734}"/>
                    </a:ext>
                  </a:extLst>
                </p:cNvPr>
                <p:cNvPicPr/>
                <p:nvPr/>
              </p:nvPicPr>
              <p:blipFill>
                <a:blip r:embed="rId129"/>
                <a:stretch>
                  <a:fillRect/>
                </a:stretch>
              </p:blipFill>
              <p:spPr>
                <a:xfrm>
                  <a:off x="3084921" y="4850789"/>
                  <a:ext cx="218488" cy="35604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301" name="Ink 300">
                  <a:extLst>
                    <a:ext uri="{FF2B5EF4-FFF2-40B4-BE49-F238E27FC236}">
                      <a16:creationId xmlns:a16="http://schemas.microsoft.com/office/drawing/2014/main" xmlns="" id="{766CE28E-E2DC-F445-980D-E5444FAC6C5F}"/>
                    </a:ext>
                  </a:extLst>
                </p14:cNvPr>
                <p14:cNvContentPartPr/>
                <p14:nvPr/>
              </p14:nvContentPartPr>
              <p14:xfrm>
                <a:off x="3391626" y="4963109"/>
                <a:ext cx="6120" cy="29160"/>
              </p14:xfrm>
            </p:contentPart>
          </mc:Choice>
          <mc:Fallback xmlns="">
            <p:pic>
              <p:nvPicPr>
                <p:cNvPr id="301" name="Ink 300">
                  <a:extLst>
                    <a:ext uri="{FF2B5EF4-FFF2-40B4-BE49-F238E27FC236}">
                      <a16:creationId xmlns="" xmlns:a16="http://schemas.microsoft.com/office/drawing/2014/main" xmlns:p14="http://schemas.microsoft.com/office/powerpoint/2010/main" id="{766CE28E-E2DC-F445-980D-E5444FAC6C5F}"/>
                    </a:ext>
                  </a:extLst>
                </p:cNvPr>
                <p:cNvPicPr/>
                <p:nvPr/>
              </p:nvPicPr>
              <p:blipFill>
                <a:blip r:embed="rId131"/>
                <a:stretch>
                  <a:fillRect/>
                </a:stretch>
              </p:blipFill>
              <p:spPr>
                <a:xfrm>
                  <a:off x="3382266" y="4953749"/>
                  <a:ext cx="2448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302" name="Ink 301">
                  <a:extLst>
                    <a:ext uri="{FF2B5EF4-FFF2-40B4-BE49-F238E27FC236}">
                      <a16:creationId xmlns:a16="http://schemas.microsoft.com/office/drawing/2014/main" xmlns="" id="{357A57BB-C3BC-804A-BE21-8113B1712B7F}"/>
                    </a:ext>
                  </a:extLst>
                </p14:cNvPr>
                <p14:cNvContentPartPr/>
                <p14:nvPr/>
              </p14:nvContentPartPr>
              <p14:xfrm>
                <a:off x="3420066" y="4963109"/>
                <a:ext cx="11880" cy="40320"/>
              </p14:xfrm>
            </p:contentPart>
          </mc:Choice>
          <mc:Fallback xmlns="">
            <p:pic>
              <p:nvPicPr>
                <p:cNvPr id="302" name="Ink 301">
                  <a:extLst>
                    <a:ext uri="{FF2B5EF4-FFF2-40B4-BE49-F238E27FC236}">
                      <a16:creationId xmlns="" xmlns:a16="http://schemas.microsoft.com/office/drawing/2014/main" xmlns:p14="http://schemas.microsoft.com/office/powerpoint/2010/main" id="{357A57BB-C3BC-804A-BE21-8113B1712B7F}"/>
                    </a:ext>
                  </a:extLst>
                </p:cNvPr>
                <p:cNvPicPr/>
                <p:nvPr/>
              </p:nvPicPr>
              <p:blipFill>
                <a:blip r:embed="rId133"/>
                <a:stretch>
                  <a:fillRect/>
                </a:stretch>
              </p:blipFill>
              <p:spPr>
                <a:xfrm>
                  <a:off x="3410706" y="4953832"/>
                  <a:ext cx="29880" cy="58161"/>
                </a:xfrm>
                <a:prstGeom prst="rect">
                  <a:avLst/>
                </a:prstGeom>
              </p:spPr>
            </p:pic>
          </mc:Fallback>
        </mc:AlternateContent>
      </p:grpSp>
      <p:grpSp>
        <p:nvGrpSpPr>
          <p:cNvPr id="343" name="Group 342">
            <a:extLst>
              <a:ext uri="{FF2B5EF4-FFF2-40B4-BE49-F238E27FC236}">
                <a16:creationId xmlns:a16="http://schemas.microsoft.com/office/drawing/2014/main" xmlns="" id="{B7AB3896-75AC-9240-AB74-2FB77513EBC9}"/>
              </a:ext>
            </a:extLst>
          </p:cNvPr>
          <p:cNvGrpSpPr/>
          <p:nvPr/>
        </p:nvGrpSpPr>
        <p:grpSpPr>
          <a:xfrm>
            <a:off x="7476666" y="1473629"/>
            <a:ext cx="705240" cy="155160"/>
            <a:chOff x="5952666" y="1473629"/>
            <a:chExt cx="705240" cy="155160"/>
          </a:xfrm>
        </p:grpSpPr>
        <mc:AlternateContent xmlns:mc="http://schemas.openxmlformats.org/markup-compatibility/2006" xmlns:p14="http://schemas.microsoft.com/office/powerpoint/2010/main">
          <mc:Choice Requires="p14">
            <p:contentPart p14:bwMode="auto" r:id="rId134">
              <p14:nvContentPartPr>
                <p14:cNvPr id="309" name="Ink 308">
                  <a:extLst>
                    <a:ext uri="{FF2B5EF4-FFF2-40B4-BE49-F238E27FC236}">
                      <a16:creationId xmlns:a16="http://schemas.microsoft.com/office/drawing/2014/main" xmlns="" id="{674149D0-DB7E-8342-B33F-A917CCD7C2A6}"/>
                    </a:ext>
                  </a:extLst>
                </p14:cNvPr>
                <p14:cNvContentPartPr/>
                <p14:nvPr/>
              </p14:nvContentPartPr>
              <p14:xfrm>
                <a:off x="5952666" y="1536629"/>
                <a:ext cx="17640" cy="17640"/>
              </p14:xfrm>
            </p:contentPart>
          </mc:Choice>
          <mc:Fallback xmlns="">
            <p:pic>
              <p:nvPicPr>
                <p:cNvPr id="309" name="Ink 308">
                  <a:extLst>
                    <a:ext uri="{FF2B5EF4-FFF2-40B4-BE49-F238E27FC236}">
                      <a16:creationId xmlns="" xmlns:a16="http://schemas.microsoft.com/office/drawing/2014/main" xmlns:p14="http://schemas.microsoft.com/office/powerpoint/2010/main" id="{674149D0-DB7E-8342-B33F-A917CCD7C2A6}"/>
                    </a:ext>
                  </a:extLst>
                </p:cNvPr>
                <p:cNvPicPr/>
                <p:nvPr/>
              </p:nvPicPr>
              <p:blipFill>
                <a:blip r:embed="rId135"/>
                <a:stretch>
                  <a:fillRect/>
                </a:stretch>
              </p:blipFill>
              <p:spPr>
                <a:xfrm>
                  <a:off x="5943478" y="1528349"/>
                  <a:ext cx="34913"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310" name="Ink 309">
                  <a:extLst>
                    <a:ext uri="{FF2B5EF4-FFF2-40B4-BE49-F238E27FC236}">
                      <a16:creationId xmlns:a16="http://schemas.microsoft.com/office/drawing/2014/main" xmlns="" id="{7768A51B-5EB1-3544-B8A8-AA34228F1241}"/>
                    </a:ext>
                  </a:extLst>
                </p14:cNvPr>
                <p14:cNvContentPartPr/>
                <p14:nvPr/>
              </p14:nvContentPartPr>
              <p14:xfrm>
                <a:off x="5981466" y="1536629"/>
                <a:ext cx="189360" cy="92160"/>
              </p14:xfrm>
            </p:contentPart>
          </mc:Choice>
          <mc:Fallback xmlns="">
            <p:pic>
              <p:nvPicPr>
                <p:cNvPr id="310" name="Ink 309">
                  <a:extLst>
                    <a:ext uri="{FF2B5EF4-FFF2-40B4-BE49-F238E27FC236}">
                      <a16:creationId xmlns="" xmlns:a16="http://schemas.microsoft.com/office/drawing/2014/main" xmlns:p14="http://schemas.microsoft.com/office/powerpoint/2010/main" id="{7768A51B-5EB1-3544-B8A8-AA34228F1241}"/>
                    </a:ext>
                  </a:extLst>
                </p:cNvPr>
                <p:cNvPicPr/>
                <p:nvPr/>
              </p:nvPicPr>
              <p:blipFill>
                <a:blip r:embed="rId137"/>
                <a:stretch>
                  <a:fillRect/>
                </a:stretch>
              </p:blipFill>
              <p:spPr>
                <a:xfrm>
                  <a:off x="5971386" y="1526549"/>
                  <a:ext cx="20916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311" name="Ink 310">
                  <a:extLst>
                    <a:ext uri="{FF2B5EF4-FFF2-40B4-BE49-F238E27FC236}">
                      <a16:creationId xmlns:a16="http://schemas.microsoft.com/office/drawing/2014/main" xmlns="" id="{01C063D6-4A13-3D47-AF52-6B5BA9CAF25B}"/>
                    </a:ext>
                  </a:extLst>
                </p14:cNvPr>
                <p14:cNvContentPartPr/>
                <p14:nvPr/>
              </p14:nvContentPartPr>
              <p14:xfrm>
                <a:off x="6210426" y="1473629"/>
                <a:ext cx="166680" cy="155160"/>
              </p14:xfrm>
            </p:contentPart>
          </mc:Choice>
          <mc:Fallback xmlns="">
            <p:pic>
              <p:nvPicPr>
                <p:cNvPr id="311" name="Ink 310">
                  <a:extLst>
                    <a:ext uri="{FF2B5EF4-FFF2-40B4-BE49-F238E27FC236}">
                      <a16:creationId xmlns="" xmlns:a16="http://schemas.microsoft.com/office/drawing/2014/main" xmlns:p14="http://schemas.microsoft.com/office/powerpoint/2010/main" id="{01C063D6-4A13-3D47-AF52-6B5BA9CAF25B}"/>
                    </a:ext>
                  </a:extLst>
                </p:cNvPr>
                <p:cNvPicPr/>
                <p:nvPr/>
              </p:nvPicPr>
              <p:blipFill>
                <a:blip r:embed="rId139"/>
                <a:stretch>
                  <a:fillRect/>
                </a:stretch>
              </p:blipFill>
              <p:spPr>
                <a:xfrm>
                  <a:off x="6200685" y="1464269"/>
                  <a:ext cx="186162"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312" name="Ink 311">
                  <a:extLst>
                    <a:ext uri="{FF2B5EF4-FFF2-40B4-BE49-F238E27FC236}">
                      <a16:creationId xmlns:a16="http://schemas.microsoft.com/office/drawing/2014/main" xmlns="" id="{E9423A72-F4C9-2142-ADDD-99CA095295AF}"/>
                    </a:ext>
                  </a:extLst>
                </p14:cNvPr>
                <p14:cNvContentPartPr/>
                <p14:nvPr/>
              </p14:nvContentPartPr>
              <p14:xfrm>
                <a:off x="6410946" y="1525109"/>
                <a:ext cx="132120" cy="103320"/>
              </p14:xfrm>
            </p:contentPart>
          </mc:Choice>
          <mc:Fallback xmlns="">
            <p:pic>
              <p:nvPicPr>
                <p:cNvPr id="312" name="Ink 311">
                  <a:extLst>
                    <a:ext uri="{FF2B5EF4-FFF2-40B4-BE49-F238E27FC236}">
                      <a16:creationId xmlns="" xmlns:a16="http://schemas.microsoft.com/office/drawing/2014/main" xmlns:p14="http://schemas.microsoft.com/office/powerpoint/2010/main" id="{E9423A72-F4C9-2142-ADDD-99CA095295AF}"/>
                    </a:ext>
                  </a:extLst>
                </p:cNvPr>
                <p:cNvPicPr/>
                <p:nvPr/>
              </p:nvPicPr>
              <p:blipFill>
                <a:blip r:embed="rId141"/>
                <a:stretch>
                  <a:fillRect/>
                </a:stretch>
              </p:blipFill>
              <p:spPr>
                <a:xfrm>
                  <a:off x="6401226" y="1515749"/>
                  <a:ext cx="15012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313" name="Ink 312">
                  <a:extLst>
                    <a:ext uri="{FF2B5EF4-FFF2-40B4-BE49-F238E27FC236}">
                      <a16:creationId xmlns:a16="http://schemas.microsoft.com/office/drawing/2014/main" xmlns="" id="{5854C4AA-EE28-7046-AC57-4CF552508A89}"/>
                    </a:ext>
                  </a:extLst>
                </p14:cNvPr>
                <p14:cNvContentPartPr/>
                <p14:nvPr/>
              </p14:nvContentPartPr>
              <p14:xfrm>
                <a:off x="6588786" y="1491269"/>
                <a:ext cx="11880" cy="131400"/>
              </p14:xfrm>
            </p:contentPart>
          </mc:Choice>
          <mc:Fallback xmlns="">
            <p:pic>
              <p:nvPicPr>
                <p:cNvPr id="313" name="Ink 312">
                  <a:extLst>
                    <a:ext uri="{FF2B5EF4-FFF2-40B4-BE49-F238E27FC236}">
                      <a16:creationId xmlns="" xmlns:a16="http://schemas.microsoft.com/office/drawing/2014/main" xmlns:p14="http://schemas.microsoft.com/office/powerpoint/2010/main" id="{5854C4AA-EE28-7046-AC57-4CF552508A89}"/>
                    </a:ext>
                  </a:extLst>
                </p:cNvPr>
                <p:cNvPicPr/>
                <p:nvPr/>
              </p:nvPicPr>
              <p:blipFill>
                <a:blip r:embed="rId143"/>
                <a:stretch>
                  <a:fillRect/>
                </a:stretch>
              </p:blipFill>
              <p:spPr>
                <a:xfrm>
                  <a:off x="6579786" y="1482269"/>
                  <a:ext cx="3060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314" name="Ink 313">
                  <a:extLst>
                    <a:ext uri="{FF2B5EF4-FFF2-40B4-BE49-F238E27FC236}">
                      <a16:creationId xmlns:a16="http://schemas.microsoft.com/office/drawing/2014/main" xmlns="" id="{563B4D27-D38B-CF4F-ADE7-21B30E85FAE3}"/>
                    </a:ext>
                  </a:extLst>
                </p14:cNvPr>
                <p14:cNvContentPartPr/>
                <p14:nvPr/>
              </p14:nvContentPartPr>
              <p14:xfrm>
                <a:off x="6571506" y="1565069"/>
                <a:ext cx="86400" cy="6120"/>
              </p14:xfrm>
            </p:contentPart>
          </mc:Choice>
          <mc:Fallback xmlns="">
            <p:pic>
              <p:nvPicPr>
                <p:cNvPr id="314" name="Ink 313">
                  <a:extLst>
                    <a:ext uri="{FF2B5EF4-FFF2-40B4-BE49-F238E27FC236}">
                      <a16:creationId xmlns="" xmlns:a16="http://schemas.microsoft.com/office/drawing/2014/main" xmlns:p14="http://schemas.microsoft.com/office/powerpoint/2010/main" id="{563B4D27-D38B-CF4F-ADE7-21B30E85FAE3}"/>
                    </a:ext>
                  </a:extLst>
                </p:cNvPr>
                <p:cNvPicPr/>
                <p:nvPr/>
              </p:nvPicPr>
              <p:blipFill>
                <a:blip r:embed="rId145"/>
                <a:stretch>
                  <a:fillRect/>
                </a:stretch>
              </p:blipFill>
              <p:spPr>
                <a:xfrm>
                  <a:off x="6562468" y="1555349"/>
                  <a:ext cx="104114" cy="24840"/>
                </a:xfrm>
                <a:prstGeom prst="rect">
                  <a:avLst/>
                </a:prstGeom>
              </p:spPr>
            </p:pic>
          </mc:Fallback>
        </mc:AlternateContent>
      </p:grpSp>
      <p:grpSp>
        <p:nvGrpSpPr>
          <p:cNvPr id="342" name="Group 341">
            <a:extLst>
              <a:ext uri="{FF2B5EF4-FFF2-40B4-BE49-F238E27FC236}">
                <a16:creationId xmlns:a16="http://schemas.microsoft.com/office/drawing/2014/main" xmlns="" id="{B3EF0E5B-72B1-864C-A51C-986E602B18FB}"/>
              </a:ext>
            </a:extLst>
          </p:cNvPr>
          <p:cNvGrpSpPr/>
          <p:nvPr/>
        </p:nvGrpSpPr>
        <p:grpSpPr>
          <a:xfrm>
            <a:off x="8433546" y="1462109"/>
            <a:ext cx="137880" cy="137880"/>
            <a:chOff x="6909546" y="1462109"/>
            <a:chExt cx="137880" cy="137880"/>
          </a:xfrm>
        </p:grpSpPr>
        <mc:AlternateContent xmlns:mc="http://schemas.openxmlformats.org/markup-compatibility/2006" xmlns:p14="http://schemas.microsoft.com/office/powerpoint/2010/main">
          <mc:Choice Requires="p14">
            <p:contentPart p14:bwMode="auto" r:id="rId146">
              <p14:nvContentPartPr>
                <p14:cNvPr id="315" name="Ink 314">
                  <a:extLst>
                    <a:ext uri="{FF2B5EF4-FFF2-40B4-BE49-F238E27FC236}">
                      <a16:creationId xmlns:a16="http://schemas.microsoft.com/office/drawing/2014/main" xmlns="" id="{130215D3-9941-B14C-9AD9-9BE278D13173}"/>
                    </a:ext>
                  </a:extLst>
                </p14:cNvPr>
                <p14:cNvContentPartPr/>
                <p14:nvPr/>
              </p14:nvContentPartPr>
              <p14:xfrm>
                <a:off x="6909546" y="1530869"/>
                <a:ext cx="137880" cy="69120"/>
              </p14:xfrm>
            </p:contentPart>
          </mc:Choice>
          <mc:Fallback xmlns="">
            <p:pic>
              <p:nvPicPr>
                <p:cNvPr id="315" name="Ink 314">
                  <a:extLst>
                    <a:ext uri="{FF2B5EF4-FFF2-40B4-BE49-F238E27FC236}">
                      <a16:creationId xmlns="" xmlns:a16="http://schemas.microsoft.com/office/drawing/2014/main" xmlns:p14="http://schemas.microsoft.com/office/powerpoint/2010/main" id="{130215D3-9941-B14C-9AD9-9BE278D13173}"/>
                    </a:ext>
                  </a:extLst>
                </p:cNvPr>
                <p:cNvPicPr/>
                <p:nvPr/>
              </p:nvPicPr>
              <p:blipFill>
                <a:blip r:embed="rId147"/>
                <a:stretch>
                  <a:fillRect/>
                </a:stretch>
              </p:blipFill>
              <p:spPr>
                <a:xfrm>
                  <a:off x="6899826" y="1521509"/>
                  <a:ext cx="15768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316" name="Ink 315">
                  <a:extLst>
                    <a:ext uri="{FF2B5EF4-FFF2-40B4-BE49-F238E27FC236}">
                      <a16:creationId xmlns:a16="http://schemas.microsoft.com/office/drawing/2014/main" xmlns="" id="{11C59FD0-060F-B743-A2FF-7981006634FC}"/>
                    </a:ext>
                  </a:extLst>
                </p14:cNvPr>
                <p14:cNvContentPartPr/>
                <p14:nvPr/>
              </p14:nvContentPartPr>
              <p14:xfrm>
                <a:off x="6944106" y="1462109"/>
                <a:ext cx="17640" cy="11880"/>
              </p14:xfrm>
            </p:contentPart>
          </mc:Choice>
          <mc:Fallback xmlns="">
            <p:pic>
              <p:nvPicPr>
                <p:cNvPr id="316" name="Ink 315">
                  <a:extLst>
                    <a:ext uri="{FF2B5EF4-FFF2-40B4-BE49-F238E27FC236}">
                      <a16:creationId xmlns="" xmlns:a16="http://schemas.microsoft.com/office/drawing/2014/main" xmlns:p14="http://schemas.microsoft.com/office/powerpoint/2010/main" id="{11C59FD0-060F-B743-A2FF-7981006634FC}"/>
                    </a:ext>
                  </a:extLst>
                </p:cNvPr>
                <p:cNvPicPr/>
                <p:nvPr/>
              </p:nvPicPr>
              <p:blipFill>
                <a:blip r:embed="rId149"/>
                <a:stretch>
                  <a:fillRect/>
                </a:stretch>
              </p:blipFill>
              <p:spPr>
                <a:xfrm>
                  <a:off x="6934386" y="1453109"/>
                  <a:ext cx="36360" cy="30600"/>
                </a:xfrm>
                <a:prstGeom prst="rect">
                  <a:avLst/>
                </a:prstGeom>
              </p:spPr>
            </p:pic>
          </mc:Fallback>
        </mc:AlternateContent>
      </p:grpSp>
      <p:grpSp>
        <p:nvGrpSpPr>
          <p:cNvPr id="341" name="Group 340">
            <a:extLst>
              <a:ext uri="{FF2B5EF4-FFF2-40B4-BE49-F238E27FC236}">
                <a16:creationId xmlns:a16="http://schemas.microsoft.com/office/drawing/2014/main" xmlns="" id="{71E9E078-538C-684A-BC70-AD891A4DBB04}"/>
              </a:ext>
            </a:extLst>
          </p:cNvPr>
          <p:cNvGrpSpPr/>
          <p:nvPr/>
        </p:nvGrpSpPr>
        <p:grpSpPr>
          <a:xfrm>
            <a:off x="8914866" y="1456349"/>
            <a:ext cx="458640" cy="143640"/>
            <a:chOff x="7390866" y="1456349"/>
            <a:chExt cx="458640" cy="143640"/>
          </a:xfrm>
        </p:grpSpPr>
        <mc:AlternateContent xmlns:mc="http://schemas.openxmlformats.org/markup-compatibility/2006" xmlns:p14="http://schemas.microsoft.com/office/powerpoint/2010/main">
          <mc:Choice Requires="p14">
            <p:contentPart p14:bwMode="auto" r:id="rId150">
              <p14:nvContentPartPr>
                <p14:cNvPr id="317" name="Ink 316">
                  <a:extLst>
                    <a:ext uri="{FF2B5EF4-FFF2-40B4-BE49-F238E27FC236}">
                      <a16:creationId xmlns:a16="http://schemas.microsoft.com/office/drawing/2014/main" xmlns="" id="{D5C608F6-AFE6-9444-A0D4-8ACE53D83A5E}"/>
                    </a:ext>
                  </a:extLst>
                </p14:cNvPr>
                <p14:cNvContentPartPr/>
                <p14:nvPr/>
              </p14:nvContentPartPr>
              <p14:xfrm>
                <a:off x="7390866" y="1474349"/>
                <a:ext cx="458640" cy="125640"/>
              </p14:xfrm>
            </p:contentPart>
          </mc:Choice>
          <mc:Fallback xmlns="">
            <p:pic>
              <p:nvPicPr>
                <p:cNvPr id="317" name="Ink 316">
                  <a:extLst>
                    <a:ext uri="{FF2B5EF4-FFF2-40B4-BE49-F238E27FC236}">
                      <a16:creationId xmlns="" xmlns:a16="http://schemas.microsoft.com/office/drawing/2014/main" xmlns:p14="http://schemas.microsoft.com/office/powerpoint/2010/main" id="{D5C608F6-AFE6-9444-A0D4-8ACE53D83A5E}"/>
                    </a:ext>
                  </a:extLst>
                </p:cNvPr>
                <p:cNvPicPr/>
                <p:nvPr/>
              </p:nvPicPr>
              <p:blipFill>
                <a:blip r:embed="rId151"/>
                <a:stretch>
                  <a:fillRect/>
                </a:stretch>
              </p:blipFill>
              <p:spPr>
                <a:xfrm>
                  <a:off x="7382226" y="1464269"/>
                  <a:ext cx="47520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318" name="Ink 317">
                  <a:extLst>
                    <a:ext uri="{FF2B5EF4-FFF2-40B4-BE49-F238E27FC236}">
                      <a16:creationId xmlns:a16="http://schemas.microsoft.com/office/drawing/2014/main" xmlns="" id="{A8630597-6BD5-DD4A-BDEB-9E9089450BAA}"/>
                    </a:ext>
                  </a:extLst>
                </p14:cNvPr>
                <p14:cNvContentPartPr/>
                <p14:nvPr/>
              </p14:nvContentPartPr>
              <p14:xfrm>
                <a:off x="7677426" y="1456349"/>
                <a:ext cx="114840" cy="6120"/>
              </p14:xfrm>
            </p:contentPart>
          </mc:Choice>
          <mc:Fallback xmlns="">
            <p:pic>
              <p:nvPicPr>
                <p:cNvPr id="318" name="Ink 317">
                  <a:extLst>
                    <a:ext uri="{FF2B5EF4-FFF2-40B4-BE49-F238E27FC236}">
                      <a16:creationId xmlns="" xmlns:a16="http://schemas.microsoft.com/office/drawing/2014/main" xmlns:p14="http://schemas.microsoft.com/office/powerpoint/2010/main" id="{A8630597-6BD5-DD4A-BDEB-9E9089450BAA}"/>
                    </a:ext>
                  </a:extLst>
                </p:cNvPr>
                <p:cNvPicPr/>
                <p:nvPr/>
              </p:nvPicPr>
              <p:blipFill>
                <a:blip r:embed="rId153"/>
                <a:stretch>
                  <a:fillRect/>
                </a:stretch>
              </p:blipFill>
              <p:spPr>
                <a:xfrm>
                  <a:off x="7668095" y="1446021"/>
                  <a:ext cx="133143" cy="26393"/>
                </a:xfrm>
                <a:prstGeom prst="rect">
                  <a:avLst/>
                </a:prstGeom>
              </p:spPr>
            </p:pic>
          </mc:Fallback>
        </mc:AlternateContent>
      </p:grpSp>
      <p:grpSp>
        <p:nvGrpSpPr>
          <p:cNvPr id="340" name="Group 339">
            <a:extLst>
              <a:ext uri="{FF2B5EF4-FFF2-40B4-BE49-F238E27FC236}">
                <a16:creationId xmlns:a16="http://schemas.microsoft.com/office/drawing/2014/main" xmlns="" id="{7CE826B1-BF89-7244-B0F8-FA0A79E1241B}"/>
              </a:ext>
            </a:extLst>
          </p:cNvPr>
          <p:cNvGrpSpPr/>
          <p:nvPr/>
        </p:nvGrpSpPr>
        <p:grpSpPr>
          <a:xfrm>
            <a:off x="8376306" y="1837229"/>
            <a:ext cx="768240" cy="224280"/>
            <a:chOff x="6852306" y="1837229"/>
            <a:chExt cx="768240" cy="224280"/>
          </a:xfrm>
        </p:grpSpPr>
        <mc:AlternateContent xmlns:mc="http://schemas.openxmlformats.org/markup-compatibility/2006" xmlns:p14="http://schemas.microsoft.com/office/powerpoint/2010/main">
          <mc:Choice Requires="p14">
            <p:contentPart p14:bwMode="auto" r:id="rId154">
              <p14:nvContentPartPr>
                <p14:cNvPr id="319" name="Ink 318">
                  <a:extLst>
                    <a:ext uri="{FF2B5EF4-FFF2-40B4-BE49-F238E27FC236}">
                      <a16:creationId xmlns:a16="http://schemas.microsoft.com/office/drawing/2014/main" xmlns="" id="{16600573-B6CA-1142-8CF4-36E3D83A8B07}"/>
                    </a:ext>
                  </a:extLst>
                </p14:cNvPr>
                <p14:cNvContentPartPr/>
                <p14:nvPr/>
              </p14:nvContentPartPr>
              <p14:xfrm>
                <a:off x="6863826" y="1891949"/>
                <a:ext cx="17640" cy="169560"/>
              </p14:xfrm>
            </p:contentPart>
          </mc:Choice>
          <mc:Fallback xmlns="">
            <p:pic>
              <p:nvPicPr>
                <p:cNvPr id="319" name="Ink 318">
                  <a:extLst>
                    <a:ext uri="{FF2B5EF4-FFF2-40B4-BE49-F238E27FC236}">
                      <a16:creationId xmlns="" xmlns:a16="http://schemas.microsoft.com/office/drawing/2014/main" xmlns:p14="http://schemas.microsoft.com/office/powerpoint/2010/main" id="{16600573-B6CA-1142-8CF4-36E3D83A8B07}"/>
                    </a:ext>
                  </a:extLst>
                </p:cNvPr>
                <p:cNvPicPr/>
                <p:nvPr/>
              </p:nvPicPr>
              <p:blipFill>
                <a:blip r:embed="rId155"/>
                <a:stretch>
                  <a:fillRect/>
                </a:stretch>
              </p:blipFill>
              <p:spPr>
                <a:xfrm>
                  <a:off x="6854106" y="1882609"/>
                  <a:ext cx="35640" cy="186803"/>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320" name="Ink 319">
                  <a:extLst>
                    <a:ext uri="{FF2B5EF4-FFF2-40B4-BE49-F238E27FC236}">
                      <a16:creationId xmlns:a16="http://schemas.microsoft.com/office/drawing/2014/main" xmlns="" id="{E9268D79-1EE2-8D46-9A6A-3A075F7B5503}"/>
                    </a:ext>
                  </a:extLst>
                </p14:cNvPr>
                <p14:cNvContentPartPr/>
                <p14:nvPr/>
              </p14:nvContentPartPr>
              <p14:xfrm>
                <a:off x="6852306" y="1891949"/>
                <a:ext cx="143640" cy="74880"/>
              </p14:xfrm>
            </p:contentPart>
          </mc:Choice>
          <mc:Fallback xmlns="">
            <p:pic>
              <p:nvPicPr>
                <p:cNvPr id="320" name="Ink 319">
                  <a:extLst>
                    <a:ext uri="{FF2B5EF4-FFF2-40B4-BE49-F238E27FC236}">
                      <a16:creationId xmlns="" xmlns:a16="http://schemas.microsoft.com/office/drawing/2014/main" xmlns:p14="http://schemas.microsoft.com/office/powerpoint/2010/main" id="{E9268D79-1EE2-8D46-9A6A-3A075F7B5503}"/>
                    </a:ext>
                  </a:extLst>
                </p:cNvPr>
                <p:cNvPicPr/>
                <p:nvPr/>
              </p:nvPicPr>
              <p:blipFill>
                <a:blip r:embed="rId157"/>
                <a:stretch>
                  <a:fillRect/>
                </a:stretch>
              </p:blipFill>
              <p:spPr>
                <a:xfrm>
                  <a:off x="6842946" y="1882589"/>
                  <a:ext cx="1620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321" name="Ink 320">
                  <a:extLst>
                    <a:ext uri="{FF2B5EF4-FFF2-40B4-BE49-F238E27FC236}">
                      <a16:creationId xmlns:a16="http://schemas.microsoft.com/office/drawing/2014/main" xmlns="" id="{37D205B7-64FD-034B-B8D7-DC2161047BF2}"/>
                    </a:ext>
                  </a:extLst>
                </p14:cNvPr>
                <p14:cNvContentPartPr/>
                <p14:nvPr/>
              </p14:nvContentPartPr>
              <p14:xfrm>
                <a:off x="7047066" y="1880429"/>
                <a:ext cx="160920" cy="74880"/>
              </p14:xfrm>
            </p:contentPart>
          </mc:Choice>
          <mc:Fallback xmlns="">
            <p:pic>
              <p:nvPicPr>
                <p:cNvPr id="321" name="Ink 320">
                  <a:extLst>
                    <a:ext uri="{FF2B5EF4-FFF2-40B4-BE49-F238E27FC236}">
                      <a16:creationId xmlns="" xmlns:a16="http://schemas.microsoft.com/office/drawing/2014/main" xmlns:p14="http://schemas.microsoft.com/office/powerpoint/2010/main" id="{37D205B7-64FD-034B-B8D7-DC2161047BF2}"/>
                    </a:ext>
                  </a:extLst>
                </p:cNvPr>
                <p:cNvPicPr/>
                <p:nvPr/>
              </p:nvPicPr>
              <p:blipFill>
                <a:blip r:embed="rId159"/>
                <a:stretch>
                  <a:fillRect/>
                </a:stretch>
              </p:blipFill>
              <p:spPr>
                <a:xfrm>
                  <a:off x="7037685" y="1871789"/>
                  <a:ext cx="17860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322" name="Ink 321">
                  <a:extLst>
                    <a:ext uri="{FF2B5EF4-FFF2-40B4-BE49-F238E27FC236}">
                      <a16:creationId xmlns:a16="http://schemas.microsoft.com/office/drawing/2014/main" xmlns="" id="{9C358599-3AC7-2A40-A616-7503B32A8348}"/>
                    </a:ext>
                  </a:extLst>
                </p14:cNvPr>
                <p14:cNvContentPartPr/>
                <p14:nvPr/>
              </p14:nvContentPartPr>
              <p14:xfrm>
                <a:off x="7276386" y="1908869"/>
                <a:ext cx="17640" cy="57600"/>
              </p14:xfrm>
            </p:contentPart>
          </mc:Choice>
          <mc:Fallback xmlns="">
            <p:pic>
              <p:nvPicPr>
                <p:cNvPr id="322" name="Ink 321">
                  <a:extLst>
                    <a:ext uri="{FF2B5EF4-FFF2-40B4-BE49-F238E27FC236}">
                      <a16:creationId xmlns="" xmlns:a16="http://schemas.microsoft.com/office/drawing/2014/main" xmlns:p14="http://schemas.microsoft.com/office/powerpoint/2010/main" id="{9C358599-3AC7-2A40-A616-7503B32A8348}"/>
                    </a:ext>
                  </a:extLst>
                </p:cNvPr>
                <p:cNvPicPr/>
                <p:nvPr/>
              </p:nvPicPr>
              <p:blipFill>
                <a:blip r:embed="rId161"/>
                <a:stretch>
                  <a:fillRect/>
                </a:stretch>
              </p:blipFill>
              <p:spPr>
                <a:xfrm>
                  <a:off x="7267026" y="1899509"/>
                  <a:ext cx="3672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323" name="Ink 322">
                  <a:extLst>
                    <a:ext uri="{FF2B5EF4-FFF2-40B4-BE49-F238E27FC236}">
                      <a16:creationId xmlns:a16="http://schemas.microsoft.com/office/drawing/2014/main" xmlns="" id="{CC9ABA05-4BEC-8A43-9AF2-8785BD52E720}"/>
                    </a:ext>
                  </a:extLst>
                </p14:cNvPr>
                <p14:cNvContentPartPr/>
                <p14:nvPr/>
              </p14:nvContentPartPr>
              <p14:xfrm>
                <a:off x="7282146" y="1837229"/>
                <a:ext cx="360" cy="9360"/>
              </p14:xfrm>
            </p:contentPart>
          </mc:Choice>
          <mc:Fallback xmlns="">
            <p:pic>
              <p:nvPicPr>
                <p:cNvPr id="323" name="Ink 322">
                  <a:extLst>
                    <a:ext uri="{FF2B5EF4-FFF2-40B4-BE49-F238E27FC236}">
                      <a16:creationId xmlns="" xmlns:a16="http://schemas.microsoft.com/office/drawing/2014/main" xmlns:p14="http://schemas.microsoft.com/office/powerpoint/2010/main" id="{CC9ABA05-4BEC-8A43-9AF2-8785BD52E720}"/>
                    </a:ext>
                  </a:extLst>
                </p:cNvPr>
                <p:cNvPicPr/>
                <p:nvPr/>
              </p:nvPicPr>
              <p:blipFill>
                <a:blip r:embed="rId163"/>
                <a:stretch>
                  <a:fillRect/>
                </a:stretch>
              </p:blipFill>
              <p:spPr>
                <a:xfrm>
                  <a:off x="7273146" y="1829309"/>
                  <a:ext cx="1836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324" name="Ink 323">
                  <a:extLst>
                    <a:ext uri="{FF2B5EF4-FFF2-40B4-BE49-F238E27FC236}">
                      <a16:creationId xmlns:a16="http://schemas.microsoft.com/office/drawing/2014/main" xmlns="" id="{A13EC59C-26BF-8644-9D08-252503C78C7E}"/>
                    </a:ext>
                  </a:extLst>
                </p14:cNvPr>
                <p14:cNvContentPartPr/>
                <p14:nvPr/>
              </p14:nvContentPartPr>
              <p14:xfrm>
                <a:off x="7402386" y="1874669"/>
                <a:ext cx="74880" cy="86400"/>
              </p14:xfrm>
            </p:contentPart>
          </mc:Choice>
          <mc:Fallback xmlns="">
            <p:pic>
              <p:nvPicPr>
                <p:cNvPr id="324" name="Ink 323">
                  <a:extLst>
                    <a:ext uri="{FF2B5EF4-FFF2-40B4-BE49-F238E27FC236}">
                      <a16:creationId xmlns="" xmlns:a16="http://schemas.microsoft.com/office/drawing/2014/main" xmlns:p14="http://schemas.microsoft.com/office/powerpoint/2010/main" id="{A13EC59C-26BF-8644-9D08-252503C78C7E}"/>
                    </a:ext>
                  </a:extLst>
                </p:cNvPr>
                <p:cNvPicPr/>
                <p:nvPr/>
              </p:nvPicPr>
              <p:blipFill>
                <a:blip r:embed="rId165"/>
                <a:stretch>
                  <a:fillRect/>
                </a:stretch>
              </p:blipFill>
              <p:spPr>
                <a:xfrm>
                  <a:off x="7392666" y="1866389"/>
                  <a:ext cx="9288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325" name="Ink 324">
                  <a:extLst>
                    <a:ext uri="{FF2B5EF4-FFF2-40B4-BE49-F238E27FC236}">
                      <a16:creationId xmlns:a16="http://schemas.microsoft.com/office/drawing/2014/main" xmlns="" id="{62C33C6B-2C15-5946-831E-85873163E4ED}"/>
                    </a:ext>
                  </a:extLst>
                </p14:cNvPr>
                <p14:cNvContentPartPr/>
                <p14:nvPr/>
              </p14:nvContentPartPr>
              <p14:xfrm>
                <a:off x="7528386" y="1897709"/>
                <a:ext cx="92160" cy="57600"/>
              </p14:xfrm>
            </p:contentPart>
          </mc:Choice>
          <mc:Fallback xmlns="">
            <p:pic>
              <p:nvPicPr>
                <p:cNvPr id="325" name="Ink 324">
                  <a:extLst>
                    <a:ext uri="{FF2B5EF4-FFF2-40B4-BE49-F238E27FC236}">
                      <a16:creationId xmlns="" xmlns:a16="http://schemas.microsoft.com/office/drawing/2014/main" xmlns:p14="http://schemas.microsoft.com/office/powerpoint/2010/main" id="{62C33C6B-2C15-5946-831E-85873163E4ED}"/>
                    </a:ext>
                  </a:extLst>
                </p:cNvPr>
                <p:cNvPicPr/>
                <p:nvPr/>
              </p:nvPicPr>
              <p:blipFill>
                <a:blip r:embed="rId167"/>
                <a:stretch>
                  <a:fillRect/>
                </a:stretch>
              </p:blipFill>
              <p:spPr>
                <a:xfrm>
                  <a:off x="7518628" y="1888709"/>
                  <a:ext cx="111315" cy="76680"/>
                </a:xfrm>
                <a:prstGeom prst="rect">
                  <a:avLst/>
                </a:prstGeom>
              </p:spPr>
            </p:pic>
          </mc:Fallback>
        </mc:AlternateContent>
      </p:grpSp>
      <p:grpSp>
        <p:nvGrpSpPr>
          <p:cNvPr id="339" name="Group 338">
            <a:extLst>
              <a:ext uri="{FF2B5EF4-FFF2-40B4-BE49-F238E27FC236}">
                <a16:creationId xmlns:a16="http://schemas.microsoft.com/office/drawing/2014/main" xmlns="" id="{8FE70420-E25D-2C4D-AC8E-5B393263AF1E}"/>
              </a:ext>
            </a:extLst>
          </p:cNvPr>
          <p:cNvGrpSpPr/>
          <p:nvPr/>
        </p:nvGrpSpPr>
        <p:grpSpPr>
          <a:xfrm>
            <a:off x="9447666" y="1765949"/>
            <a:ext cx="252360" cy="246600"/>
            <a:chOff x="7923666" y="1765949"/>
            <a:chExt cx="252360" cy="246600"/>
          </a:xfrm>
        </p:grpSpPr>
        <mc:AlternateContent xmlns:mc="http://schemas.openxmlformats.org/markup-compatibility/2006" xmlns:p14="http://schemas.microsoft.com/office/powerpoint/2010/main">
          <mc:Choice Requires="p14">
            <p:contentPart p14:bwMode="auto" r:id="rId168">
              <p14:nvContentPartPr>
                <p14:cNvPr id="326" name="Ink 325">
                  <a:extLst>
                    <a:ext uri="{FF2B5EF4-FFF2-40B4-BE49-F238E27FC236}">
                      <a16:creationId xmlns:a16="http://schemas.microsoft.com/office/drawing/2014/main" xmlns="" id="{2FA44823-43A9-3D4E-9AAC-03C0226A0C6D}"/>
                    </a:ext>
                  </a:extLst>
                </p14:cNvPr>
                <p14:cNvContentPartPr/>
                <p14:nvPr/>
              </p14:nvContentPartPr>
              <p14:xfrm>
                <a:off x="7923666" y="1852349"/>
                <a:ext cx="80640" cy="68400"/>
              </p14:xfrm>
            </p:contentPart>
          </mc:Choice>
          <mc:Fallback xmlns="">
            <p:pic>
              <p:nvPicPr>
                <p:cNvPr id="326" name="Ink 325">
                  <a:extLst>
                    <a:ext uri="{FF2B5EF4-FFF2-40B4-BE49-F238E27FC236}">
                      <a16:creationId xmlns="" xmlns:a16="http://schemas.microsoft.com/office/drawing/2014/main" xmlns:p14="http://schemas.microsoft.com/office/powerpoint/2010/main" id="{2FA44823-43A9-3D4E-9AAC-03C0226A0C6D}"/>
                    </a:ext>
                  </a:extLst>
                </p:cNvPr>
                <p:cNvPicPr/>
                <p:nvPr/>
              </p:nvPicPr>
              <p:blipFill>
                <a:blip r:embed="rId169"/>
                <a:stretch>
                  <a:fillRect/>
                </a:stretch>
              </p:blipFill>
              <p:spPr>
                <a:xfrm>
                  <a:off x="7915746" y="1842989"/>
                  <a:ext cx="9684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327" name="Ink 326">
                  <a:extLst>
                    <a:ext uri="{FF2B5EF4-FFF2-40B4-BE49-F238E27FC236}">
                      <a16:creationId xmlns:a16="http://schemas.microsoft.com/office/drawing/2014/main" xmlns="" id="{14E90F1D-83F2-4D42-8C72-A36C7E8146CA}"/>
                    </a:ext>
                  </a:extLst>
                </p14:cNvPr>
                <p14:cNvContentPartPr/>
                <p14:nvPr/>
              </p14:nvContentPartPr>
              <p14:xfrm>
                <a:off x="8055426" y="1765949"/>
                <a:ext cx="86400" cy="246600"/>
              </p14:xfrm>
            </p:contentPart>
          </mc:Choice>
          <mc:Fallback xmlns="">
            <p:pic>
              <p:nvPicPr>
                <p:cNvPr id="327" name="Ink 326">
                  <a:extLst>
                    <a:ext uri="{FF2B5EF4-FFF2-40B4-BE49-F238E27FC236}">
                      <a16:creationId xmlns="" xmlns:a16="http://schemas.microsoft.com/office/drawing/2014/main" xmlns:p14="http://schemas.microsoft.com/office/powerpoint/2010/main" id="{14E90F1D-83F2-4D42-8C72-A36C7E8146CA}"/>
                    </a:ext>
                  </a:extLst>
                </p:cNvPr>
                <p:cNvPicPr/>
                <p:nvPr/>
              </p:nvPicPr>
              <p:blipFill>
                <a:blip r:embed="rId171"/>
                <a:stretch>
                  <a:fillRect/>
                </a:stretch>
              </p:blipFill>
              <p:spPr>
                <a:xfrm>
                  <a:off x="8047146" y="1757669"/>
                  <a:ext cx="1029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328" name="Ink 327">
                  <a:extLst>
                    <a:ext uri="{FF2B5EF4-FFF2-40B4-BE49-F238E27FC236}">
                      <a16:creationId xmlns:a16="http://schemas.microsoft.com/office/drawing/2014/main" xmlns="" id="{58A66A27-7C69-2B4A-B6E9-F351810CD6CE}"/>
                    </a:ext>
                  </a:extLst>
                </p14:cNvPr>
                <p14:cNvContentPartPr/>
                <p14:nvPr/>
              </p14:nvContentPartPr>
              <p14:xfrm>
                <a:off x="8072706" y="1903469"/>
                <a:ext cx="103320" cy="6120"/>
              </p14:xfrm>
            </p:contentPart>
          </mc:Choice>
          <mc:Fallback xmlns="">
            <p:pic>
              <p:nvPicPr>
                <p:cNvPr id="328" name="Ink 327">
                  <a:extLst>
                    <a:ext uri="{FF2B5EF4-FFF2-40B4-BE49-F238E27FC236}">
                      <a16:creationId xmlns="" xmlns:a16="http://schemas.microsoft.com/office/drawing/2014/main" xmlns:p14="http://schemas.microsoft.com/office/powerpoint/2010/main" id="{58A66A27-7C69-2B4A-B6E9-F351810CD6CE}"/>
                    </a:ext>
                  </a:extLst>
                </p:cNvPr>
                <p:cNvPicPr/>
                <p:nvPr/>
              </p:nvPicPr>
              <p:blipFill>
                <a:blip r:embed="rId173"/>
                <a:stretch>
                  <a:fillRect/>
                </a:stretch>
              </p:blipFill>
              <p:spPr>
                <a:xfrm>
                  <a:off x="8063346" y="1894469"/>
                  <a:ext cx="121680" cy="24480"/>
                </a:xfrm>
                <a:prstGeom prst="rect">
                  <a:avLst/>
                </a:prstGeom>
              </p:spPr>
            </p:pic>
          </mc:Fallback>
        </mc:AlternateContent>
      </p:grpSp>
      <p:grpSp>
        <p:nvGrpSpPr>
          <p:cNvPr id="338" name="Group 337">
            <a:extLst>
              <a:ext uri="{FF2B5EF4-FFF2-40B4-BE49-F238E27FC236}">
                <a16:creationId xmlns:a16="http://schemas.microsoft.com/office/drawing/2014/main" xmlns="" id="{AE716EA1-0D3D-6848-90D3-1CD697D8FE44}"/>
              </a:ext>
            </a:extLst>
          </p:cNvPr>
          <p:cNvGrpSpPr/>
          <p:nvPr/>
        </p:nvGrpSpPr>
        <p:grpSpPr>
          <a:xfrm>
            <a:off x="8359026" y="2252669"/>
            <a:ext cx="396000" cy="149400"/>
            <a:chOff x="6835026" y="2252669"/>
            <a:chExt cx="396000" cy="149400"/>
          </a:xfrm>
        </p:grpSpPr>
        <mc:AlternateContent xmlns:mc="http://schemas.openxmlformats.org/markup-compatibility/2006" xmlns:p14="http://schemas.microsoft.com/office/powerpoint/2010/main">
          <mc:Choice Requires="p14">
            <p:contentPart p14:bwMode="auto" r:id="rId174">
              <p14:nvContentPartPr>
                <p14:cNvPr id="329" name="Ink 328">
                  <a:extLst>
                    <a:ext uri="{FF2B5EF4-FFF2-40B4-BE49-F238E27FC236}">
                      <a16:creationId xmlns:a16="http://schemas.microsoft.com/office/drawing/2014/main" xmlns="" id="{8C9C4301-BFCD-224C-9719-E0E3CCCDF1BF}"/>
                    </a:ext>
                  </a:extLst>
                </p14:cNvPr>
                <p14:cNvContentPartPr/>
                <p14:nvPr/>
              </p14:nvContentPartPr>
              <p14:xfrm>
                <a:off x="6835026" y="2258429"/>
                <a:ext cx="269640" cy="132120"/>
              </p14:xfrm>
            </p:contentPart>
          </mc:Choice>
          <mc:Fallback xmlns="">
            <p:pic>
              <p:nvPicPr>
                <p:cNvPr id="329" name="Ink 328">
                  <a:extLst>
                    <a:ext uri="{FF2B5EF4-FFF2-40B4-BE49-F238E27FC236}">
                      <a16:creationId xmlns="" xmlns:a16="http://schemas.microsoft.com/office/drawing/2014/main" xmlns:p14="http://schemas.microsoft.com/office/powerpoint/2010/main" id="{8C9C4301-BFCD-224C-9719-E0E3CCCDF1BF}"/>
                    </a:ext>
                  </a:extLst>
                </p:cNvPr>
                <p:cNvPicPr/>
                <p:nvPr/>
              </p:nvPicPr>
              <p:blipFill>
                <a:blip r:embed="rId175"/>
                <a:stretch>
                  <a:fillRect/>
                </a:stretch>
              </p:blipFill>
              <p:spPr>
                <a:xfrm>
                  <a:off x="6824946" y="2249429"/>
                  <a:ext cx="28836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330" name="Ink 329">
                  <a:extLst>
                    <a:ext uri="{FF2B5EF4-FFF2-40B4-BE49-F238E27FC236}">
                      <a16:creationId xmlns:a16="http://schemas.microsoft.com/office/drawing/2014/main" xmlns="" id="{381DD536-CBDD-7741-A328-D52DB7574711}"/>
                    </a:ext>
                  </a:extLst>
                </p14:cNvPr>
                <p14:cNvContentPartPr/>
                <p14:nvPr/>
              </p14:nvContentPartPr>
              <p14:xfrm>
                <a:off x="7138866" y="2332949"/>
                <a:ext cx="92160" cy="69120"/>
              </p14:xfrm>
            </p:contentPart>
          </mc:Choice>
          <mc:Fallback xmlns="">
            <p:pic>
              <p:nvPicPr>
                <p:cNvPr id="330" name="Ink 329">
                  <a:extLst>
                    <a:ext uri="{FF2B5EF4-FFF2-40B4-BE49-F238E27FC236}">
                      <a16:creationId xmlns="" xmlns:a16="http://schemas.microsoft.com/office/drawing/2014/main" xmlns:p14="http://schemas.microsoft.com/office/powerpoint/2010/main" id="{381DD536-CBDD-7741-A328-D52DB7574711}"/>
                    </a:ext>
                  </a:extLst>
                </p:cNvPr>
                <p:cNvPicPr/>
                <p:nvPr/>
              </p:nvPicPr>
              <p:blipFill>
                <a:blip r:embed="rId177"/>
                <a:stretch>
                  <a:fillRect/>
                </a:stretch>
              </p:blipFill>
              <p:spPr>
                <a:xfrm>
                  <a:off x="7129146" y="2323949"/>
                  <a:ext cx="1105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331" name="Ink 330">
                  <a:extLst>
                    <a:ext uri="{FF2B5EF4-FFF2-40B4-BE49-F238E27FC236}">
                      <a16:creationId xmlns:a16="http://schemas.microsoft.com/office/drawing/2014/main" xmlns="" id="{9908F22A-6A74-1E46-955F-5AAF169B38BF}"/>
                    </a:ext>
                  </a:extLst>
                </p14:cNvPr>
                <p14:cNvContentPartPr/>
                <p14:nvPr/>
              </p14:nvContentPartPr>
              <p14:xfrm>
                <a:off x="7052826" y="2252669"/>
                <a:ext cx="143640" cy="6120"/>
              </p14:xfrm>
            </p:contentPart>
          </mc:Choice>
          <mc:Fallback xmlns="">
            <p:pic>
              <p:nvPicPr>
                <p:cNvPr id="331" name="Ink 330">
                  <a:extLst>
                    <a:ext uri="{FF2B5EF4-FFF2-40B4-BE49-F238E27FC236}">
                      <a16:creationId xmlns="" xmlns:a16="http://schemas.microsoft.com/office/drawing/2014/main" xmlns:p14="http://schemas.microsoft.com/office/powerpoint/2010/main" id="{9908F22A-6A74-1E46-955F-5AAF169B38BF}"/>
                    </a:ext>
                  </a:extLst>
                </p:cNvPr>
                <p:cNvPicPr/>
                <p:nvPr/>
              </p:nvPicPr>
              <p:blipFill>
                <a:blip r:embed="rId179"/>
                <a:stretch>
                  <a:fillRect/>
                </a:stretch>
              </p:blipFill>
              <p:spPr>
                <a:xfrm>
                  <a:off x="7043803" y="2242949"/>
                  <a:ext cx="162046" cy="25920"/>
                </a:xfrm>
                <a:prstGeom prst="rect">
                  <a:avLst/>
                </a:prstGeom>
              </p:spPr>
            </p:pic>
          </mc:Fallback>
        </mc:AlternateContent>
      </p:grpSp>
      <p:grpSp>
        <p:nvGrpSpPr>
          <p:cNvPr id="337" name="Group 336">
            <a:extLst>
              <a:ext uri="{FF2B5EF4-FFF2-40B4-BE49-F238E27FC236}">
                <a16:creationId xmlns:a16="http://schemas.microsoft.com/office/drawing/2014/main" xmlns="" id="{5414A096-062F-D844-8187-E2D46ED522BB}"/>
              </a:ext>
            </a:extLst>
          </p:cNvPr>
          <p:cNvGrpSpPr/>
          <p:nvPr/>
        </p:nvGrpSpPr>
        <p:grpSpPr>
          <a:xfrm>
            <a:off x="9121146" y="2206949"/>
            <a:ext cx="693720" cy="172440"/>
            <a:chOff x="7597146" y="2206949"/>
            <a:chExt cx="693720" cy="172440"/>
          </a:xfrm>
        </p:grpSpPr>
        <mc:AlternateContent xmlns:mc="http://schemas.openxmlformats.org/markup-compatibility/2006" xmlns:p14="http://schemas.microsoft.com/office/powerpoint/2010/main">
          <mc:Choice Requires="p14">
            <p:contentPart p14:bwMode="auto" r:id="rId180">
              <p14:nvContentPartPr>
                <p14:cNvPr id="332" name="Ink 331">
                  <a:extLst>
                    <a:ext uri="{FF2B5EF4-FFF2-40B4-BE49-F238E27FC236}">
                      <a16:creationId xmlns:a16="http://schemas.microsoft.com/office/drawing/2014/main" xmlns="" id="{A4826C77-ECC0-BC4B-83FB-6E3F54DBC900}"/>
                    </a:ext>
                  </a:extLst>
                </p14:cNvPr>
                <p14:cNvContentPartPr/>
                <p14:nvPr/>
              </p14:nvContentPartPr>
              <p14:xfrm>
                <a:off x="7597146" y="2206949"/>
                <a:ext cx="149400" cy="172080"/>
              </p14:xfrm>
            </p:contentPart>
          </mc:Choice>
          <mc:Fallback xmlns="">
            <p:pic>
              <p:nvPicPr>
                <p:cNvPr id="332" name="Ink 331">
                  <a:extLst>
                    <a:ext uri="{FF2B5EF4-FFF2-40B4-BE49-F238E27FC236}">
                      <a16:creationId xmlns="" xmlns:a16="http://schemas.microsoft.com/office/drawing/2014/main" xmlns:p14="http://schemas.microsoft.com/office/powerpoint/2010/main" id="{A4826C77-ECC0-BC4B-83FB-6E3F54DBC900}"/>
                    </a:ext>
                  </a:extLst>
                </p:cNvPr>
                <p:cNvPicPr/>
                <p:nvPr/>
              </p:nvPicPr>
              <p:blipFill>
                <a:blip r:embed="rId181"/>
                <a:stretch>
                  <a:fillRect/>
                </a:stretch>
              </p:blipFill>
              <p:spPr>
                <a:xfrm>
                  <a:off x="7587763" y="2197589"/>
                  <a:ext cx="168165" cy="19116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333" name="Ink 332">
                  <a:extLst>
                    <a:ext uri="{FF2B5EF4-FFF2-40B4-BE49-F238E27FC236}">
                      <a16:creationId xmlns:a16="http://schemas.microsoft.com/office/drawing/2014/main" xmlns="" id="{4248C88F-A2D6-4840-90DE-9FC80EEFCBE7}"/>
                    </a:ext>
                  </a:extLst>
                </p14:cNvPr>
                <p14:cNvContentPartPr/>
                <p14:nvPr/>
              </p14:nvContentPartPr>
              <p14:xfrm>
                <a:off x="7797666" y="2292989"/>
                <a:ext cx="120600" cy="80640"/>
              </p14:xfrm>
            </p:contentPart>
          </mc:Choice>
          <mc:Fallback xmlns="">
            <p:pic>
              <p:nvPicPr>
                <p:cNvPr id="333" name="Ink 332">
                  <a:extLst>
                    <a:ext uri="{FF2B5EF4-FFF2-40B4-BE49-F238E27FC236}">
                      <a16:creationId xmlns="" xmlns:a16="http://schemas.microsoft.com/office/drawing/2014/main" xmlns:p14="http://schemas.microsoft.com/office/powerpoint/2010/main" id="{4248C88F-A2D6-4840-90DE-9FC80EEFCBE7}"/>
                    </a:ext>
                  </a:extLst>
                </p:cNvPr>
                <p:cNvPicPr/>
                <p:nvPr/>
              </p:nvPicPr>
              <p:blipFill>
                <a:blip r:embed="rId183"/>
                <a:stretch>
                  <a:fillRect/>
                </a:stretch>
              </p:blipFill>
              <p:spPr>
                <a:xfrm>
                  <a:off x="7788306" y="2283989"/>
                  <a:ext cx="13896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334" name="Ink 333">
                  <a:extLst>
                    <a:ext uri="{FF2B5EF4-FFF2-40B4-BE49-F238E27FC236}">
                      <a16:creationId xmlns:a16="http://schemas.microsoft.com/office/drawing/2014/main" xmlns="" id="{DA8943D5-AD14-F747-A5D1-4D4568ABF171}"/>
                    </a:ext>
                  </a:extLst>
                </p14:cNvPr>
                <p14:cNvContentPartPr/>
                <p14:nvPr/>
              </p14:nvContentPartPr>
              <p14:xfrm>
                <a:off x="7958226" y="2292989"/>
                <a:ext cx="97920" cy="69120"/>
              </p14:xfrm>
            </p:contentPart>
          </mc:Choice>
          <mc:Fallback xmlns="">
            <p:pic>
              <p:nvPicPr>
                <p:cNvPr id="334" name="Ink 333">
                  <a:extLst>
                    <a:ext uri="{FF2B5EF4-FFF2-40B4-BE49-F238E27FC236}">
                      <a16:creationId xmlns="" xmlns:a16="http://schemas.microsoft.com/office/drawing/2014/main" xmlns:p14="http://schemas.microsoft.com/office/powerpoint/2010/main" id="{DA8943D5-AD14-F747-A5D1-4D4568ABF171}"/>
                    </a:ext>
                  </a:extLst>
                </p:cNvPr>
                <p:cNvPicPr/>
                <p:nvPr/>
              </p:nvPicPr>
              <p:blipFill>
                <a:blip r:embed="rId185"/>
                <a:stretch>
                  <a:fillRect/>
                </a:stretch>
              </p:blipFill>
              <p:spPr>
                <a:xfrm>
                  <a:off x="7948866" y="2283989"/>
                  <a:ext cx="1159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335" name="Ink 334">
                  <a:extLst>
                    <a:ext uri="{FF2B5EF4-FFF2-40B4-BE49-F238E27FC236}">
                      <a16:creationId xmlns:a16="http://schemas.microsoft.com/office/drawing/2014/main" xmlns="" id="{ED3D4033-D47B-0A4B-9F7F-AB77FB8C6A66}"/>
                    </a:ext>
                  </a:extLst>
                </p14:cNvPr>
                <p14:cNvContentPartPr/>
                <p14:nvPr/>
              </p14:nvContentPartPr>
              <p14:xfrm>
                <a:off x="8118426" y="2235749"/>
                <a:ext cx="6120" cy="114840"/>
              </p14:xfrm>
            </p:contentPart>
          </mc:Choice>
          <mc:Fallback xmlns="">
            <p:pic>
              <p:nvPicPr>
                <p:cNvPr id="335" name="Ink 334">
                  <a:extLst>
                    <a:ext uri="{FF2B5EF4-FFF2-40B4-BE49-F238E27FC236}">
                      <a16:creationId xmlns="" xmlns:a16="http://schemas.microsoft.com/office/drawing/2014/main" xmlns:p14="http://schemas.microsoft.com/office/powerpoint/2010/main" id="{ED3D4033-D47B-0A4B-9F7F-AB77FB8C6A66}"/>
                    </a:ext>
                  </a:extLst>
                </p:cNvPr>
                <p:cNvPicPr/>
                <p:nvPr/>
              </p:nvPicPr>
              <p:blipFill>
                <a:blip r:embed="rId187"/>
                <a:stretch>
                  <a:fillRect/>
                </a:stretch>
              </p:blipFill>
              <p:spPr>
                <a:xfrm>
                  <a:off x="8108706" y="2226389"/>
                  <a:ext cx="2412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336" name="Ink 335">
                  <a:extLst>
                    <a:ext uri="{FF2B5EF4-FFF2-40B4-BE49-F238E27FC236}">
                      <a16:creationId xmlns:a16="http://schemas.microsoft.com/office/drawing/2014/main" xmlns="" id="{3C3CD546-C136-0A44-9606-53D1E1E51D34}"/>
                    </a:ext>
                  </a:extLst>
                </p14:cNvPr>
                <p14:cNvContentPartPr/>
                <p14:nvPr/>
              </p14:nvContentPartPr>
              <p14:xfrm>
                <a:off x="8129946" y="2241509"/>
                <a:ext cx="160920" cy="137880"/>
              </p14:xfrm>
            </p:contentPart>
          </mc:Choice>
          <mc:Fallback xmlns="">
            <p:pic>
              <p:nvPicPr>
                <p:cNvPr id="336" name="Ink 335">
                  <a:extLst>
                    <a:ext uri="{FF2B5EF4-FFF2-40B4-BE49-F238E27FC236}">
                      <a16:creationId xmlns="" xmlns:a16="http://schemas.microsoft.com/office/drawing/2014/main" xmlns:p14="http://schemas.microsoft.com/office/powerpoint/2010/main" id="{3C3CD546-C136-0A44-9606-53D1E1E51D34}"/>
                    </a:ext>
                  </a:extLst>
                </p:cNvPr>
                <p:cNvPicPr/>
                <p:nvPr/>
              </p:nvPicPr>
              <p:blipFill>
                <a:blip r:embed="rId189"/>
                <a:stretch>
                  <a:fillRect/>
                </a:stretch>
              </p:blipFill>
              <p:spPr>
                <a:xfrm>
                  <a:off x="8120926" y="2232509"/>
                  <a:ext cx="179321" cy="156600"/>
                </a:xfrm>
                <a:prstGeom prst="rect">
                  <a:avLst/>
                </a:prstGeom>
              </p:spPr>
            </p:pic>
          </mc:Fallback>
        </mc:AlternateContent>
      </p:grpSp>
      <p:grpSp>
        <p:nvGrpSpPr>
          <p:cNvPr id="345" name="Group 344">
            <a:extLst>
              <a:ext uri="{FF2B5EF4-FFF2-40B4-BE49-F238E27FC236}">
                <a16:creationId xmlns:a16="http://schemas.microsoft.com/office/drawing/2014/main" xmlns="" id="{61C36145-48F4-8C4A-911A-6EC27AEE70F5}"/>
              </a:ext>
            </a:extLst>
          </p:cNvPr>
          <p:cNvGrpSpPr/>
          <p:nvPr/>
        </p:nvGrpSpPr>
        <p:grpSpPr>
          <a:xfrm>
            <a:off x="5442666" y="4854029"/>
            <a:ext cx="309600" cy="344160"/>
            <a:chOff x="3918666" y="4854029"/>
            <a:chExt cx="309600" cy="344160"/>
          </a:xfrm>
        </p:grpSpPr>
        <mc:AlternateContent xmlns:mc="http://schemas.openxmlformats.org/markup-compatibility/2006" xmlns:p14="http://schemas.microsoft.com/office/powerpoint/2010/main">
          <mc:Choice Requires="p14">
            <p:contentPart p14:bwMode="auto" r:id="rId190">
              <p14:nvContentPartPr>
                <p14:cNvPr id="303" name="Ink 302">
                  <a:extLst>
                    <a:ext uri="{FF2B5EF4-FFF2-40B4-BE49-F238E27FC236}">
                      <a16:creationId xmlns:a16="http://schemas.microsoft.com/office/drawing/2014/main" xmlns="" id="{2737A254-C145-1D4C-BDCF-57A105D149DA}"/>
                    </a:ext>
                  </a:extLst>
                </p14:cNvPr>
                <p14:cNvContentPartPr/>
                <p14:nvPr/>
              </p14:nvContentPartPr>
              <p14:xfrm>
                <a:off x="3918666" y="4963109"/>
                <a:ext cx="6120" cy="51840"/>
              </p14:xfrm>
            </p:contentPart>
          </mc:Choice>
          <mc:Fallback xmlns="">
            <p:pic>
              <p:nvPicPr>
                <p:cNvPr id="303" name="Ink 302">
                  <a:extLst>
                    <a:ext uri="{FF2B5EF4-FFF2-40B4-BE49-F238E27FC236}">
                      <a16:creationId xmlns="" xmlns:a16="http://schemas.microsoft.com/office/drawing/2014/main" xmlns:p14="http://schemas.microsoft.com/office/powerpoint/2010/main" id="{2737A254-C145-1D4C-BDCF-57A105D149DA}"/>
                    </a:ext>
                  </a:extLst>
                </p:cNvPr>
                <p:cNvPicPr/>
                <p:nvPr/>
              </p:nvPicPr>
              <p:blipFill>
                <a:blip r:embed="rId191"/>
                <a:stretch>
                  <a:fillRect/>
                </a:stretch>
              </p:blipFill>
              <p:spPr>
                <a:xfrm>
                  <a:off x="3908586" y="4953389"/>
                  <a:ext cx="2448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304" name="Ink 303">
                  <a:extLst>
                    <a:ext uri="{FF2B5EF4-FFF2-40B4-BE49-F238E27FC236}">
                      <a16:creationId xmlns:a16="http://schemas.microsoft.com/office/drawing/2014/main" xmlns="" id="{72A25794-6A81-B04B-AAFC-2CCD8763F418}"/>
                    </a:ext>
                  </a:extLst>
                </p14:cNvPr>
                <p14:cNvContentPartPr/>
                <p14:nvPr/>
              </p14:nvContentPartPr>
              <p14:xfrm>
                <a:off x="3930186" y="4991549"/>
                <a:ext cx="11880" cy="29160"/>
              </p14:xfrm>
            </p:contentPart>
          </mc:Choice>
          <mc:Fallback xmlns="">
            <p:pic>
              <p:nvPicPr>
                <p:cNvPr id="304" name="Ink 303">
                  <a:extLst>
                    <a:ext uri="{FF2B5EF4-FFF2-40B4-BE49-F238E27FC236}">
                      <a16:creationId xmlns="" xmlns:a16="http://schemas.microsoft.com/office/drawing/2014/main" xmlns:p14="http://schemas.microsoft.com/office/powerpoint/2010/main" id="{72A25794-6A81-B04B-AAFC-2CCD8763F418}"/>
                    </a:ext>
                  </a:extLst>
                </p:cNvPr>
                <p:cNvPicPr/>
                <p:nvPr/>
              </p:nvPicPr>
              <p:blipFill>
                <a:blip r:embed="rId193"/>
                <a:stretch>
                  <a:fillRect/>
                </a:stretch>
              </p:blipFill>
              <p:spPr>
                <a:xfrm>
                  <a:off x="3921546" y="4982801"/>
                  <a:ext cx="29520" cy="47021"/>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307" name="Ink 306">
                  <a:extLst>
                    <a:ext uri="{FF2B5EF4-FFF2-40B4-BE49-F238E27FC236}">
                      <a16:creationId xmlns:a16="http://schemas.microsoft.com/office/drawing/2014/main" xmlns="" id="{47E682A7-DBB9-5241-97EE-DC9D9054E95A}"/>
                    </a:ext>
                  </a:extLst>
                </p14:cNvPr>
                <p14:cNvContentPartPr/>
                <p14:nvPr/>
              </p14:nvContentPartPr>
              <p14:xfrm>
                <a:off x="4021626" y="4854029"/>
                <a:ext cx="206640" cy="344160"/>
              </p14:xfrm>
            </p:contentPart>
          </mc:Choice>
          <mc:Fallback xmlns="">
            <p:pic>
              <p:nvPicPr>
                <p:cNvPr id="307" name="Ink 306">
                  <a:extLst>
                    <a:ext uri="{FF2B5EF4-FFF2-40B4-BE49-F238E27FC236}">
                      <a16:creationId xmlns="" xmlns:a16="http://schemas.microsoft.com/office/drawing/2014/main" xmlns:p14="http://schemas.microsoft.com/office/powerpoint/2010/main" id="{47E682A7-DBB9-5241-97EE-DC9D9054E95A}"/>
                    </a:ext>
                  </a:extLst>
                </p:cNvPr>
                <p:cNvPicPr/>
                <p:nvPr/>
              </p:nvPicPr>
              <p:blipFill>
                <a:blip r:embed="rId195"/>
                <a:stretch>
                  <a:fillRect/>
                </a:stretch>
              </p:blipFill>
              <p:spPr>
                <a:xfrm>
                  <a:off x="4012986" y="4844669"/>
                  <a:ext cx="225000" cy="36432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344" name="Ink 343">
                  <a:extLst>
                    <a:ext uri="{FF2B5EF4-FFF2-40B4-BE49-F238E27FC236}">
                      <a16:creationId xmlns:a16="http://schemas.microsoft.com/office/drawing/2014/main" xmlns="" id="{F0AA293D-81EE-7042-8120-F6D407A41DCD}"/>
                    </a:ext>
                  </a:extLst>
                </p14:cNvPr>
                <p14:cNvContentPartPr/>
                <p14:nvPr/>
              </p14:nvContentPartPr>
              <p14:xfrm>
                <a:off x="3947106" y="4963109"/>
                <a:ext cx="17640" cy="57600"/>
              </p14:xfrm>
            </p:contentPart>
          </mc:Choice>
          <mc:Fallback xmlns="">
            <p:pic>
              <p:nvPicPr>
                <p:cNvPr id="344" name="Ink 343">
                  <a:extLst>
                    <a:ext uri="{FF2B5EF4-FFF2-40B4-BE49-F238E27FC236}">
                      <a16:creationId xmlns="" xmlns:a16="http://schemas.microsoft.com/office/drawing/2014/main" xmlns:p14="http://schemas.microsoft.com/office/powerpoint/2010/main" id="{F0AA293D-81EE-7042-8120-F6D407A41DCD}"/>
                    </a:ext>
                  </a:extLst>
                </p:cNvPr>
                <p:cNvPicPr/>
                <p:nvPr/>
              </p:nvPicPr>
              <p:blipFill>
                <a:blip r:embed="rId197"/>
                <a:stretch>
                  <a:fillRect/>
                </a:stretch>
              </p:blipFill>
              <p:spPr>
                <a:xfrm>
                  <a:off x="3937386" y="4953389"/>
                  <a:ext cx="36360" cy="76320"/>
                </a:xfrm>
                <a:prstGeom prst="rect">
                  <a:avLst/>
                </a:prstGeom>
              </p:spPr>
            </p:pic>
          </mc:Fallback>
        </mc:AlternateContent>
      </p:grpSp>
      <p:grpSp>
        <p:nvGrpSpPr>
          <p:cNvPr id="381" name="Group 380">
            <a:extLst>
              <a:ext uri="{FF2B5EF4-FFF2-40B4-BE49-F238E27FC236}">
                <a16:creationId xmlns:a16="http://schemas.microsoft.com/office/drawing/2014/main" xmlns="" id="{3AB113DA-237C-8B4E-83EF-91879574CADA}"/>
              </a:ext>
            </a:extLst>
          </p:cNvPr>
          <p:cNvGrpSpPr/>
          <p:nvPr/>
        </p:nvGrpSpPr>
        <p:grpSpPr>
          <a:xfrm>
            <a:off x="5963946" y="4974629"/>
            <a:ext cx="126720" cy="74520"/>
            <a:chOff x="4439946" y="4974629"/>
            <a:chExt cx="126720" cy="74520"/>
          </a:xfrm>
        </p:grpSpPr>
        <mc:AlternateContent xmlns:mc="http://schemas.openxmlformats.org/markup-compatibility/2006" xmlns:p14="http://schemas.microsoft.com/office/powerpoint/2010/main">
          <mc:Choice Requires="p14">
            <p:contentPart p14:bwMode="auto" r:id="rId198">
              <p14:nvContentPartPr>
                <p14:cNvPr id="346" name="Ink 345">
                  <a:extLst>
                    <a:ext uri="{FF2B5EF4-FFF2-40B4-BE49-F238E27FC236}">
                      <a16:creationId xmlns:a16="http://schemas.microsoft.com/office/drawing/2014/main" xmlns="" id="{45661357-22FD-6C40-9233-634F5E0C57CF}"/>
                    </a:ext>
                  </a:extLst>
                </p14:cNvPr>
                <p14:cNvContentPartPr/>
                <p14:nvPr/>
              </p14:nvContentPartPr>
              <p14:xfrm>
                <a:off x="4439946" y="4974629"/>
                <a:ext cx="92160" cy="6120"/>
              </p14:xfrm>
            </p:contentPart>
          </mc:Choice>
          <mc:Fallback xmlns="">
            <p:pic>
              <p:nvPicPr>
                <p:cNvPr id="346" name="Ink 345">
                  <a:extLst>
                    <a:ext uri="{FF2B5EF4-FFF2-40B4-BE49-F238E27FC236}">
                      <a16:creationId xmlns="" xmlns:a16="http://schemas.microsoft.com/office/drawing/2014/main" xmlns:p14="http://schemas.microsoft.com/office/powerpoint/2010/main" id="{45661357-22FD-6C40-9233-634F5E0C57CF}"/>
                    </a:ext>
                  </a:extLst>
                </p:cNvPr>
                <p:cNvPicPr/>
                <p:nvPr/>
              </p:nvPicPr>
              <p:blipFill>
                <a:blip r:embed="rId199"/>
                <a:stretch>
                  <a:fillRect/>
                </a:stretch>
              </p:blipFill>
              <p:spPr>
                <a:xfrm>
                  <a:off x="4430188" y="4965629"/>
                  <a:ext cx="110592"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347" name="Ink 346">
                  <a:extLst>
                    <a:ext uri="{FF2B5EF4-FFF2-40B4-BE49-F238E27FC236}">
                      <a16:creationId xmlns:a16="http://schemas.microsoft.com/office/drawing/2014/main" xmlns="" id="{CC1AC48A-1ED6-D94F-98B6-2068B1694321}"/>
                    </a:ext>
                  </a:extLst>
                </p14:cNvPr>
                <p14:cNvContentPartPr/>
                <p14:nvPr/>
              </p14:nvContentPartPr>
              <p14:xfrm>
                <a:off x="4468746" y="5048789"/>
                <a:ext cx="97920" cy="360"/>
              </p14:xfrm>
            </p:contentPart>
          </mc:Choice>
          <mc:Fallback xmlns="">
            <p:pic>
              <p:nvPicPr>
                <p:cNvPr id="347" name="Ink 346">
                  <a:extLst>
                    <a:ext uri="{FF2B5EF4-FFF2-40B4-BE49-F238E27FC236}">
                      <a16:creationId xmlns="" xmlns:a16="http://schemas.microsoft.com/office/drawing/2014/main" xmlns:p14="http://schemas.microsoft.com/office/powerpoint/2010/main" id="{CC1AC48A-1ED6-D94F-98B6-2068B1694321}"/>
                    </a:ext>
                  </a:extLst>
                </p:cNvPr>
                <p:cNvPicPr/>
                <p:nvPr/>
              </p:nvPicPr>
              <p:blipFill>
                <a:blip r:embed="rId201"/>
                <a:stretch>
                  <a:fillRect/>
                </a:stretch>
              </p:blipFill>
              <p:spPr>
                <a:xfrm>
                  <a:off x="4459746" y="5039429"/>
                  <a:ext cx="116280" cy="19080"/>
                </a:xfrm>
                <a:prstGeom prst="rect">
                  <a:avLst/>
                </a:prstGeom>
              </p:spPr>
            </p:pic>
          </mc:Fallback>
        </mc:AlternateContent>
      </p:grpSp>
      <p:grpSp>
        <p:nvGrpSpPr>
          <p:cNvPr id="36" name="Group 35">
            <a:extLst>
              <a:ext uri="{FF2B5EF4-FFF2-40B4-BE49-F238E27FC236}">
                <a16:creationId xmlns:a16="http://schemas.microsoft.com/office/drawing/2014/main" xmlns="" id="{30DE41F3-D4CB-344C-B10B-3C695E860D14}"/>
              </a:ext>
            </a:extLst>
          </p:cNvPr>
          <p:cNvGrpSpPr/>
          <p:nvPr/>
        </p:nvGrpSpPr>
        <p:grpSpPr>
          <a:xfrm>
            <a:off x="2021502" y="968327"/>
            <a:ext cx="1368360" cy="219960"/>
            <a:chOff x="497502" y="968327"/>
            <a:chExt cx="1368360" cy="219960"/>
          </a:xfrm>
        </p:grpSpPr>
        <mc:AlternateContent xmlns:mc="http://schemas.openxmlformats.org/markup-compatibility/2006" xmlns:p14="http://schemas.microsoft.com/office/powerpoint/2010/main">
          <mc:Choice Requires="p14">
            <p:contentPart p14:bwMode="auto" r:id="rId202">
              <p14:nvContentPartPr>
                <p14:cNvPr id="2" name="Ink 1">
                  <a:extLst>
                    <a:ext uri="{FF2B5EF4-FFF2-40B4-BE49-F238E27FC236}">
                      <a16:creationId xmlns:a16="http://schemas.microsoft.com/office/drawing/2014/main" xmlns="" id="{DF1BC70B-7491-4847-B80A-264A3763C4F8}"/>
                    </a:ext>
                  </a:extLst>
                </p14:cNvPr>
                <p14:cNvContentPartPr/>
                <p14:nvPr/>
              </p14:nvContentPartPr>
              <p14:xfrm>
                <a:off x="595422" y="991727"/>
                <a:ext cx="179280" cy="179280"/>
              </p14:xfrm>
            </p:contentPart>
          </mc:Choice>
          <mc:Fallback xmlns="">
            <p:pic>
              <p:nvPicPr>
                <p:cNvPr id="2" name="Ink 1">
                  <a:extLst>
                    <a:ext uri="{FF2B5EF4-FFF2-40B4-BE49-F238E27FC236}">
                      <a16:creationId xmlns="" xmlns:a16="http://schemas.microsoft.com/office/drawing/2014/main" xmlns:p14="http://schemas.microsoft.com/office/powerpoint/2010/main" id="{DF1BC70B-7491-4847-B80A-264A3763C4F8}"/>
                    </a:ext>
                  </a:extLst>
                </p:cNvPr>
                <p:cNvPicPr/>
                <p:nvPr/>
              </p:nvPicPr>
              <p:blipFill>
                <a:blip r:embed="rId203"/>
                <a:stretch>
                  <a:fillRect/>
                </a:stretch>
              </p:blipFill>
              <p:spPr>
                <a:xfrm>
                  <a:off x="585702" y="981647"/>
                  <a:ext cx="199800" cy="19980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3" name="Ink 2">
                  <a:extLst>
                    <a:ext uri="{FF2B5EF4-FFF2-40B4-BE49-F238E27FC236}">
                      <a16:creationId xmlns:a16="http://schemas.microsoft.com/office/drawing/2014/main" xmlns="" id="{2AE7EAE0-6A08-9846-B0B7-0317DA4693E4}"/>
                    </a:ext>
                  </a:extLst>
                </p14:cNvPr>
                <p14:cNvContentPartPr/>
                <p14:nvPr/>
              </p14:nvContentPartPr>
              <p14:xfrm>
                <a:off x="497502" y="1112687"/>
                <a:ext cx="312120" cy="69480"/>
              </p14:xfrm>
            </p:contentPart>
          </mc:Choice>
          <mc:Fallback xmlns="">
            <p:pic>
              <p:nvPicPr>
                <p:cNvPr id="3" name="Ink 2">
                  <a:extLst>
                    <a:ext uri="{FF2B5EF4-FFF2-40B4-BE49-F238E27FC236}">
                      <a16:creationId xmlns="" xmlns:a16="http://schemas.microsoft.com/office/drawing/2014/main" xmlns:p14="http://schemas.microsoft.com/office/powerpoint/2010/main" id="{2AE7EAE0-6A08-9846-B0B7-0317DA4693E4}"/>
                    </a:ext>
                  </a:extLst>
                </p:cNvPr>
                <p:cNvPicPr/>
                <p:nvPr/>
              </p:nvPicPr>
              <p:blipFill>
                <a:blip r:embed="rId205"/>
                <a:stretch>
                  <a:fillRect/>
                </a:stretch>
              </p:blipFill>
              <p:spPr>
                <a:xfrm>
                  <a:off x="488142" y="1102967"/>
                  <a:ext cx="32976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4" name="Ink 3">
                  <a:extLst>
                    <a:ext uri="{FF2B5EF4-FFF2-40B4-BE49-F238E27FC236}">
                      <a16:creationId xmlns:a16="http://schemas.microsoft.com/office/drawing/2014/main" xmlns="" id="{C5C8041D-A806-CB48-8CE4-A8EFD009302C}"/>
                    </a:ext>
                  </a:extLst>
                </p14:cNvPr>
                <p14:cNvContentPartPr/>
                <p14:nvPr/>
              </p14:nvContentPartPr>
              <p14:xfrm>
                <a:off x="878382" y="1074887"/>
                <a:ext cx="138960" cy="78480"/>
              </p14:xfrm>
            </p:contentPart>
          </mc:Choice>
          <mc:Fallback xmlns="">
            <p:pic>
              <p:nvPicPr>
                <p:cNvPr id="4" name="Ink 3">
                  <a:extLst>
                    <a:ext uri="{FF2B5EF4-FFF2-40B4-BE49-F238E27FC236}">
                      <a16:creationId xmlns="" xmlns:a16="http://schemas.microsoft.com/office/drawing/2014/main" xmlns:p14="http://schemas.microsoft.com/office/powerpoint/2010/main" id="{C5C8041D-A806-CB48-8CE4-A8EFD009302C}"/>
                    </a:ext>
                  </a:extLst>
                </p:cNvPr>
                <p:cNvPicPr/>
                <p:nvPr/>
              </p:nvPicPr>
              <p:blipFill>
                <a:blip r:embed="rId207"/>
                <a:stretch>
                  <a:fillRect/>
                </a:stretch>
              </p:blipFill>
              <p:spPr>
                <a:xfrm>
                  <a:off x="869359" y="1064807"/>
                  <a:ext cx="156646"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27" name="Ink 26">
                  <a:extLst>
                    <a:ext uri="{FF2B5EF4-FFF2-40B4-BE49-F238E27FC236}">
                      <a16:creationId xmlns:a16="http://schemas.microsoft.com/office/drawing/2014/main" xmlns="" id="{2BE256E4-7386-4845-BE76-91337282A8C9}"/>
                    </a:ext>
                  </a:extLst>
                </p14:cNvPr>
                <p14:cNvContentPartPr/>
                <p14:nvPr/>
              </p14:nvContentPartPr>
              <p14:xfrm>
                <a:off x="1068822" y="1060847"/>
                <a:ext cx="75240" cy="87120"/>
              </p14:xfrm>
            </p:contentPart>
          </mc:Choice>
          <mc:Fallback xmlns="">
            <p:pic>
              <p:nvPicPr>
                <p:cNvPr id="27" name="Ink 26">
                  <a:extLst>
                    <a:ext uri="{FF2B5EF4-FFF2-40B4-BE49-F238E27FC236}">
                      <a16:creationId xmlns="" xmlns:a16="http://schemas.microsoft.com/office/drawing/2014/main" xmlns:p14="http://schemas.microsoft.com/office/powerpoint/2010/main" id="{2BE256E4-7386-4845-BE76-91337282A8C9}"/>
                    </a:ext>
                  </a:extLst>
                </p:cNvPr>
                <p:cNvPicPr/>
                <p:nvPr/>
              </p:nvPicPr>
              <p:blipFill>
                <a:blip r:embed="rId209"/>
                <a:stretch>
                  <a:fillRect/>
                </a:stretch>
              </p:blipFill>
              <p:spPr>
                <a:xfrm>
                  <a:off x="1059102" y="1051448"/>
                  <a:ext cx="93240" cy="104833"/>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28" name="Ink 27">
                  <a:extLst>
                    <a:ext uri="{FF2B5EF4-FFF2-40B4-BE49-F238E27FC236}">
                      <a16:creationId xmlns:a16="http://schemas.microsoft.com/office/drawing/2014/main" xmlns="" id="{B8B0F9A8-FE53-EC4B-AF85-FAA219C07C23}"/>
                    </a:ext>
                  </a:extLst>
                </p14:cNvPr>
                <p14:cNvContentPartPr/>
                <p14:nvPr/>
              </p14:nvContentPartPr>
              <p14:xfrm>
                <a:off x="1184382" y="1043567"/>
                <a:ext cx="115920" cy="104400"/>
              </p14:xfrm>
            </p:contentPart>
          </mc:Choice>
          <mc:Fallback xmlns="">
            <p:pic>
              <p:nvPicPr>
                <p:cNvPr id="28" name="Ink 27">
                  <a:extLst>
                    <a:ext uri="{FF2B5EF4-FFF2-40B4-BE49-F238E27FC236}">
                      <a16:creationId xmlns="" xmlns:a16="http://schemas.microsoft.com/office/drawing/2014/main" xmlns:p14="http://schemas.microsoft.com/office/powerpoint/2010/main" id="{B8B0F9A8-FE53-EC4B-AF85-FAA219C07C23}"/>
                    </a:ext>
                  </a:extLst>
                </p:cNvPr>
                <p:cNvPicPr/>
                <p:nvPr/>
              </p:nvPicPr>
              <p:blipFill>
                <a:blip r:embed="rId211"/>
                <a:stretch>
                  <a:fillRect/>
                </a:stretch>
              </p:blipFill>
              <p:spPr>
                <a:xfrm>
                  <a:off x="1176076" y="1034567"/>
                  <a:ext cx="133254"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30" name="Ink 29">
                  <a:extLst>
                    <a:ext uri="{FF2B5EF4-FFF2-40B4-BE49-F238E27FC236}">
                      <a16:creationId xmlns:a16="http://schemas.microsoft.com/office/drawing/2014/main" xmlns="" id="{A47ED0C6-3EC9-284C-A17F-9E45CA78E9D9}"/>
                    </a:ext>
                  </a:extLst>
                </p14:cNvPr>
                <p14:cNvContentPartPr/>
                <p14:nvPr/>
              </p14:nvContentPartPr>
              <p14:xfrm>
                <a:off x="1397862" y="968327"/>
                <a:ext cx="17640" cy="179280"/>
              </p14:xfrm>
            </p:contentPart>
          </mc:Choice>
          <mc:Fallback xmlns="">
            <p:pic>
              <p:nvPicPr>
                <p:cNvPr id="30" name="Ink 29">
                  <a:extLst>
                    <a:ext uri="{FF2B5EF4-FFF2-40B4-BE49-F238E27FC236}">
                      <a16:creationId xmlns="" xmlns:a16="http://schemas.microsoft.com/office/drawing/2014/main" xmlns:p14="http://schemas.microsoft.com/office/powerpoint/2010/main" id="{A47ED0C6-3EC9-284C-A17F-9E45CA78E9D9}"/>
                    </a:ext>
                  </a:extLst>
                </p:cNvPr>
                <p:cNvPicPr/>
                <p:nvPr/>
              </p:nvPicPr>
              <p:blipFill>
                <a:blip r:embed="rId213"/>
                <a:stretch>
                  <a:fillRect/>
                </a:stretch>
              </p:blipFill>
              <p:spPr>
                <a:xfrm>
                  <a:off x="1388502" y="958967"/>
                  <a:ext cx="3600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32" name="Ink 31">
                  <a:extLst>
                    <a:ext uri="{FF2B5EF4-FFF2-40B4-BE49-F238E27FC236}">
                      <a16:creationId xmlns:a16="http://schemas.microsoft.com/office/drawing/2014/main" xmlns="" id="{75C80B6E-49D3-CD44-B46B-343B165F8EFA}"/>
                    </a:ext>
                  </a:extLst>
                </p14:cNvPr>
                <p14:cNvContentPartPr/>
                <p14:nvPr/>
              </p14:nvContentPartPr>
              <p14:xfrm>
                <a:off x="1340262" y="1072367"/>
                <a:ext cx="213840" cy="75240"/>
              </p14:xfrm>
            </p:contentPart>
          </mc:Choice>
          <mc:Fallback xmlns="">
            <p:pic>
              <p:nvPicPr>
                <p:cNvPr id="32" name="Ink 31">
                  <a:extLst>
                    <a:ext uri="{FF2B5EF4-FFF2-40B4-BE49-F238E27FC236}">
                      <a16:creationId xmlns="" xmlns:a16="http://schemas.microsoft.com/office/drawing/2014/main" xmlns:p14="http://schemas.microsoft.com/office/powerpoint/2010/main" id="{75C80B6E-49D3-CD44-B46B-343B165F8EFA}"/>
                    </a:ext>
                  </a:extLst>
                </p:cNvPr>
                <p:cNvPicPr/>
                <p:nvPr/>
              </p:nvPicPr>
              <p:blipFill>
                <a:blip r:embed="rId215"/>
                <a:stretch>
                  <a:fillRect/>
                </a:stretch>
              </p:blipFill>
              <p:spPr>
                <a:xfrm>
                  <a:off x="1331277" y="1063367"/>
                  <a:ext cx="23181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33" name="Ink 32">
                  <a:extLst>
                    <a:ext uri="{FF2B5EF4-FFF2-40B4-BE49-F238E27FC236}">
                      <a16:creationId xmlns:a16="http://schemas.microsoft.com/office/drawing/2014/main" xmlns="" id="{7C5F7803-C303-7A47-A2A8-25E54F1E7229}"/>
                    </a:ext>
                  </a:extLst>
                </p14:cNvPr>
                <p14:cNvContentPartPr/>
                <p14:nvPr/>
              </p14:nvContentPartPr>
              <p14:xfrm>
                <a:off x="1519182" y="992087"/>
                <a:ext cx="6120" cy="11160"/>
              </p14:xfrm>
            </p:contentPart>
          </mc:Choice>
          <mc:Fallback xmlns="">
            <p:pic>
              <p:nvPicPr>
                <p:cNvPr id="33" name="Ink 32">
                  <a:extLst>
                    <a:ext uri="{FF2B5EF4-FFF2-40B4-BE49-F238E27FC236}">
                      <a16:creationId xmlns="" xmlns:a16="http://schemas.microsoft.com/office/drawing/2014/main" xmlns:p14="http://schemas.microsoft.com/office/powerpoint/2010/main" id="{7C5F7803-C303-7A47-A2A8-25E54F1E7229}"/>
                    </a:ext>
                  </a:extLst>
                </p:cNvPr>
                <p:cNvPicPr/>
                <p:nvPr/>
              </p:nvPicPr>
              <p:blipFill>
                <a:blip r:embed="rId217"/>
                <a:stretch>
                  <a:fillRect/>
                </a:stretch>
              </p:blipFill>
              <p:spPr>
                <a:xfrm>
                  <a:off x="1509822" y="984167"/>
                  <a:ext cx="23400" cy="2844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34" name="Ink 33">
                  <a:extLst>
                    <a:ext uri="{FF2B5EF4-FFF2-40B4-BE49-F238E27FC236}">
                      <a16:creationId xmlns:a16="http://schemas.microsoft.com/office/drawing/2014/main" xmlns="" id="{5693D359-C5D9-704F-9DF0-AD7A46D009C4}"/>
                    </a:ext>
                  </a:extLst>
                </p14:cNvPr>
                <p14:cNvContentPartPr/>
                <p14:nvPr/>
              </p14:nvContentPartPr>
              <p14:xfrm>
                <a:off x="1571022" y="1072367"/>
                <a:ext cx="110160" cy="87120"/>
              </p14:xfrm>
            </p:contentPart>
          </mc:Choice>
          <mc:Fallback xmlns="">
            <p:pic>
              <p:nvPicPr>
                <p:cNvPr id="34" name="Ink 33">
                  <a:extLst>
                    <a:ext uri="{FF2B5EF4-FFF2-40B4-BE49-F238E27FC236}">
                      <a16:creationId xmlns="" xmlns:a16="http://schemas.microsoft.com/office/drawing/2014/main" xmlns:p14="http://schemas.microsoft.com/office/powerpoint/2010/main" id="{5693D359-C5D9-704F-9DF0-AD7A46D009C4}"/>
                    </a:ext>
                  </a:extLst>
                </p:cNvPr>
                <p:cNvPicPr/>
                <p:nvPr/>
              </p:nvPicPr>
              <p:blipFill>
                <a:blip r:embed="rId219"/>
                <a:stretch>
                  <a:fillRect/>
                </a:stretch>
              </p:blipFill>
              <p:spPr>
                <a:xfrm>
                  <a:off x="1561662" y="1063330"/>
                  <a:ext cx="128520" cy="105556"/>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35" name="Ink 34">
                  <a:extLst>
                    <a:ext uri="{FF2B5EF4-FFF2-40B4-BE49-F238E27FC236}">
                      <a16:creationId xmlns:a16="http://schemas.microsoft.com/office/drawing/2014/main" xmlns="" id="{E26F94EA-3265-3E46-8A7B-4E5FEF165B9E}"/>
                    </a:ext>
                  </a:extLst>
                </p14:cNvPr>
                <p14:cNvContentPartPr/>
                <p14:nvPr/>
              </p14:nvContentPartPr>
              <p14:xfrm>
                <a:off x="1726902" y="1083887"/>
                <a:ext cx="138960" cy="104400"/>
              </p14:xfrm>
            </p:contentPart>
          </mc:Choice>
          <mc:Fallback xmlns="">
            <p:pic>
              <p:nvPicPr>
                <p:cNvPr id="35" name="Ink 34">
                  <a:extLst>
                    <a:ext uri="{FF2B5EF4-FFF2-40B4-BE49-F238E27FC236}">
                      <a16:creationId xmlns="" xmlns:a16="http://schemas.microsoft.com/office/drawing/2014/main" xmlns:p14="http://schemas.microsoft.com/office/powerpoint/2010/main" id="{E26F94EA-3265-3E46-8A7B-4E5FEF165B9E}"/>
                    </a:ext>
                  </a:extLst>
                </p:cNvPr>
                <p:cNvPicPr/>
                <p:nvPr/>
              </p:nvPicPr>
              <p:blipFill>
                <a:blip r:embed="rId221"/>
                <a:stretch>
                  <a:fillRect/>
                </a:stretch>
              </p:blipFill>
              <p:spPr>
                <a:xfrm>
                  <a:off x="1717542" y="1074133"/>
                  <a:ext cx="158400" cy="122824"/>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22">
            <p14:nvContentPartPr>
              <p14:cNvPr id="37" name="Ink 36">
                <a:extLst>
                  <a:ext uri="{FF2B5EF4-FFF2-40B4-BE49-F238E27FC236}">
                    <a16:creationId xmlns:a16="http://schemas.microsoft.com/office/drawing/2014/main" xmlns="" id="{984B7B10-BE0F-0840-97E1-F4EAB52ED29F}"/>
                  </a:ext>
                </a:extLst>
              </p14:cNvPr>
              <p14:cNvContentPartPr/>
              <p14:nvPr/>
            </p14:nvContentPartPr>
            <p14:xfrm>
              <a:off x="3550062" y="1568807"/>
              <a:ext cx="69480" cy="133200"/>
            </p14:xfrm>
          </p:contentPart>
        </mc:Choice>
        <mc:Fallback xmlns="">
          <p:pic>
            <p:nvPicPr>
              <p:cNvPr id="37" name="Ink 36">
                <a:extLst>
                  <a:ext uri="{FF2B5EF4-FFF2-40B4-BE49-F238E27FC236}">
                    <a16:creationId xmlns="" xmlns:a16="http://schemas.microsoft.com/office/drawing/2014/main" xmlns:p14="http://schemas.microsoft.com/office/powerpoint/2010/main" id="{984B7B10-BE0F-0840-97E1-F4EAB52ED29F}"/>
                  </a:ext>
                </a:extLst>
              </p:cNvPr>
              <p:cNvPicPr/>
              <p:nvPr/>
            </p:nvPicPr>
            <p:blipFill>
              <a:blip r:embed="rId223"/>
              <a:stretch>
                <a:fillRect/>
              </a:stretch>
            </p:blipFill>
            <p:spPr>
              <a:xfrm>
                <a:off x="3540750" y="1559783"/>
                <a:ext cx="88462" cy="151249"/>
              </a:xfrm>
              <a:prstGeom prst="rect">
                <a:avLst/>
              </a:prstGeom>
            </p:spPr>
          </p:pic>
        </mc:Fallback>
      </mc:AlternateContent>
      <p:grpSp>
        <p:nvGrpSpPr>
          <p:cNvPr id="51" name="Group 50">
            <a:extLst>
              <a:ext uri="{FF2B5EF4-FFF2-40B4-BE49-F238E27FC236}">
                <a16:creationId xmlns:a16="http://schemas.microsoft.com/office/drawing/2014/main" xmlns="" id="{BB9510E4-AF62-D44B-9C69-0BDE1F12A0D9}"/>
              </a:ext>
            </a:extLst>
          </p:cNvPr>
          <p:cNvGrpSpPr/>
          <p:nvPr/>
        </p:nvGrpSpPr>
        <p:grpSpPr>
          <a:xfrm>
            <a:off x="3994662" y="1412927"/>
            <a:ext cx="733320" cy="393120"/>
            <a:chOff x="2470662" y="1412927"/>
            <a:chExt cx="733320" cy="393120"/>
          </a:xfrm>
        </p:grpSpPr>
        <mc:AlternateContent xmlns:mc="http://schemas.openxmlformats.org/markup-compatibility/2006" xmlns:p14="http://schemas.microsoft.com/office/powerpoint/2010/main">
          <mc:Choice Requires="p14">
            <p:contentPart p14:bwMode="auto" r:id="rId224">
              <p14:nvContentPartPr>
                <p14:cNvPr id="38" name="Ink 37">
                  <a:extLst>
                    <a:ext uri="{FF2B5EF4-FFF2-40B4-BE49-F238E27FC236}">
                      <a16:creationId xmlns:a16="http://schemas.microsoft.com/office/drawing/2014/main" xmlns="" id="{E0D3C608-BA37-DD4F-A806-9BB6AB031AB2}"/>
                    </a:ext>
                  </a:extLst>
                </p14:cNvPr>
                <p14:cNvContentPartPr/>
                <p14:nvPr/>
              </p14:nvContentPartPr>
              <p14:xfrm>
                <a:off x="2562822" y="1412927"/>
                <a:ext cx="121680" cy="92880"/>
              </p14:xfrm>
            </p:contentPart>
          </mc:Choice>
          <mc:Fallback xmlns="">
            <p:pic>
              <p:nvPicPr>
                <p:cNvPr id="38" name="Ink 37">
                  <a:extLst>
                    <a:ext uri="{FF2B5EF4-FFF2-40B4-BE49-F238E27FC236}">
                      <a16:creationId xmlns="" xmlns:a16="http://schemas.microsoft.com/office/drawing/2014/main" xmlns:p14="http://schemas.microsoft.com/office/powerpoint/2010/main" id="{E0D3C608-BA37-DD4F-A806-9BB6AB031AB2}"/>
                    </a:ext>
                  </a:extLst>
                </p:cNvPr>
                <p:cNvPicPr/>
                <p:nvPr/>
              </p:nvPicPr>
              <p:blipFill>
                <a:blip r:embed="rId225"/>
                <a:stretch>
                  <a:fillRect/>
                </a:stretch>
              </p:blipFill>
              <p:spPr>
                <a:xfrm>
                  <a:off x="2553795" y="1403531"/>
                  <a:ext cx="139372" cy="112034"/>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39" name="Ink 38">
                  <a:extLst>
                    <a:ext uri="{FF2B5EF4-FFF2-40B4-BE49-F238E27FC236}">
                      <a16:creationId xmlns:a16="http://schemas.microsoft.com/office/drawing/2014/main" xmlns="" id="{B9B67191-6FC9-FE4F-86F4-016C4CED7592}"/>
                    </a:ext>
                  </a:extLst>
                </p14:cNvPr>
                <p14:cNvContentPartPr/>
                <p14:nvPr/>
              </p14:nvContentPartPr>
              <p14:xfrm>
                <a:off x="2730222" y="1464767"/>
                <a:ext cx="124920" cy="6120"/>
              </p14:xfrm>
            </p:contentPart>
          </mc:Choice>
          <mc:Fallback xmlns="">
            <p:pic>
              <p:nvPicPr>
                <p:cNvPr id="39" name="Ink 38">
                  <a:extLst>
                    <a:ext uri="{FF2B5EF4-FFF2-40B4-BE49-F238E27FC236}">
                      <a16:creationId xmlns="" xmlns:a16="http://schemas.microsoft.com/office/drawing/2014/main" xmlns:p14="http://schemas.microsoft.com/office/powerpoint/2010/main" id="{B9B67191-6FC9-FE4F-86F4-016C4CED7592}"/>
                    </a:ext>
                  </a:extLst>
                </p:cNvPr>
                <p:cNvPicPr/>
                <p:nvPr/>
              </p:nvPicPr>
              <p:blipFill>
                <a:blip r:embed="rId227"/>
                <a:stretch>
                  <a:fillRect/>
                </a:stretch>
              </p:blipFill>
              <p:spPr>
                <a:xfrm>
                  <a:off x="2720835" y="1456487"/>
                  <a:ext cx="142611"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40" name="Ink 39">
                  <a:extLst>
                    <a:ext uri="{FF2B5EF4-FFF2-40B4-BE49-F238E27FC236}">
                      <a16:creationId xmlns:a16="http://schemas.microsoft.com/office/drawing/2014/main" xmlns="" id="{F7E2F211-1FE3-8843-A70C-A4909897BA8E}"/>
                    </a:ext>
                  </a:extLst>
                </p14:cNvPr>
                <p14:cNvContentPartPr/>
                <p14:nvPr/>
              </p14:nvContentPartPr>
              <p14:xfrm>
                <a:off x="2788182" y="1435967"/>
                <a:ext cx="360" cy="87120"/>
              </p14:xfrm>
            </p:contentPart>
          </mc:Choice>
          <mc:Fallback xmlns="">
            <p:pic>
              <p:nvPicPr>
                <p:cNvPr id="40" name="Ink 39">
                  <a:extLst>
                    <a:ext uri="{FF2B5EF4-FFF2-40B4-BE49-F238E27FC236}">
                      <a16:creationId xmlns="" xmlns:a16="http://schemas.microsoft.com/office/drawing/2014/main" xmlns:p14="http://schemas.microsoft.com/office/powerpoint/2010/main" id="{F7E2F211-1FE3-8843-A70C-A4909897BA8E}"/>
                    </a:ext>
                  </a:extLst>
                </p:cNvPr>
                <p:cNvPicPr/>
                <p:nvPr/>
              </p:nvPicPr>
              <p:blipFill>
                <a:blip r:embed="rId229"/>
                <a:stretch>
                  <a:fillRect/>
                </a:stretch>
              </p:blipFill>
              <p:spPr>
                <a:xfrm>
                  <a:off x="2778462" y="1426568"/>
                  <a:ext cx="19800" cy="104833"/>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41" name="Ink 40">
                  <a:extLst>
                    <a:ext uri="{FF2B5EF4-FFF2-40B4-BE49-F238E27FC236}">
                      <a16:creationId xmlns:a16="http://schemas.microsoft.com/office/drawing/2014/main" xmlns="" id="{DC518103-C53D-2E42-A8DC-2943B6B4A47E}"/>
                    </a:ext>
                  </a:extLst>
                </p14:cNvPr>
                <p14:cNvContentPartPr/>
                <p14:nvPr/>
              </p14:nvContentPartPr>
              <p14:xfrm>
                <a:off x="2955582" y="1412927"/>
                <a:ext cx="360" cy="104400"/>
              </p14:xfrm>
            </p:contentPart>
          </mc:Choice>
          <mc:Fallback xmlns="">
            <p:pic>
              <p:nvPicPr>
                <p:cNvPr id="41" name="Ink 40">
                  <a:extLst>
                    <a:ext uri="{FF2B5EF4-FFF2-40B4-BE49-F238E27FC236}">
                      <a16:creationId xmlns="" xmlns:a16="http://schemas.microsoft.com/office/drawing/2014/main" xmlns:p14="http://schemas.microsoft.com/office/powerpoint/2010/main" id="{DC518103-C53D-2E42-A8DC-2943B6B4A47E}"/>
                    </a:ext>
                  </a:extLst>
                </p:cNvPr>
                <p:cNvPicPr/>
                <p:nvPr/>
              </p:nvPicPr>
              <p:blipFill>
                <a:blip r:embed="rId231"/>
                <a:stretch>
                  <a:fillRect/>
                </a:stretch>
              </p:blipFill>
              <p:spPr>
                <a:xfrm>
                  <a:off x="2945862" y="1403173"/>
                  <a:ext cx="19800" cy="122824"/>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42" name="Ink 41">
                  <a:extLst>
                    <a:ext uri="{FF2B5EF4-FFF2-40B4-BE49-F238E27FC236}">
                      <a16:creationId xmlns:a16="http://schemas.microsoft.com/office/drawing/2014/main" xmlns="" id="{BCAE337A-EC49-1D48-A02C-467A75427B56}"/>
                    </a:ext>
                  </a:extLst>
                </p14:cNvPr>
                <p14:cNvContentPartPr/>
                <p14:nvPr/>
              </p14:nvContentPartPr>
              <p14:xfrm>
                <a:off x="2470662" y="1586087"/>
                <a:ext cx="537120" cy="23400"/>
              </p14:xfrm>
            </p:contentPart>
          </mc:Choice>
          <mc:Fallback xmlns="">
            <p:pic>
              <p:nvPicPr>
                <p:cNvPr id="42" name="Ink 41">
                  <a:extLst>
                    <a:ext uri="{FF2B5EF4-FFF2-40B4-BE49-F238E27FC236}">
                      <a16:creationId xmlns="" xmlns:a16="http://schemas.microsoft.com/office/drawing/2014/main" xmlns:p14="http://schemas.microsoft.com/office/powerpoint/2010/main" id="{BCAE337A-EC49-1D48-A02C-467A75427B56}"/>
                    </a:ext>
                  </a:extLst>
                </p:cNvPr>
                <p:cNvPicPr/>
                <p:nvPr/>
              </p:nvPicPr>
              <p:blipFill>
                <a:blip r:embed="rId233"/>
                <a:stretch>
                  <a:fillRect/>
                </a:stretch>
              </p:blipFill>
              <p:spPr>
                <a:xfrm>
                  <a:off x="2461662" y="1576727"/>
                  <a:ext cx="55440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44" name="Ink 43">
                  <a:extLst>
                    <a:ext uri="{FF2B5EF4-FFF2-40B4-BE49-F238E27FC236}">
                      <a16:creationId xmlns:a16="http://schemas.microsoft.com/office/drawing/2014/main" xmlns="" id="{9F78DF7B-3C44-2949-94A6-598E090A0946}"/>
                    </a:ext>
                  </a:extLst>
                </p14:cNvPr>
                <p14:cNvContentPartPr/>
                <p14:nvPr/>
              </p14:nvContentPartPr>
              <p14:xfrm>
                <a:off x="2499462" y="1695887"/>
                <a:ext cx="11880" cy="98640"/>
              </p14:xfrm>
            </p:contentPart>
          </mc:Choice>
          <mc:Fallback xmlns="">
            <p:pic>
              <p:nvPicPr>
                <p:cNvPr id="44" name="Ink 43">
                  <a:extLst>
                    <a:ext uri="{FF2B5EF4-FFF2-40B4-BE49-F238E27FC236}">
                      <a16:creationId xmlns="" xmlns:a16="http://schemas.microsoft.com/office/drawing/2014/main" xmlns:p14="http://schemas.microsoft.com/office/powerpoint/2010/main" id="{9F78DF7B-3C44-2949-94A6-598E090A0946}"/>
                    </a:ext>
                  </a:extLst>
                </p:cNvPr>
                <p:cNvPicPr/>
                <p:nvPr/>
              </p:nvPicPr>
              <p:blipFill>
                <a:blip r:embed="rId235"/>
                <a:stretch>
                  <a:fillRect/>
                </a:stretch>
              </p:blipFill>
              <p:spPr>
                <a:xfrm>
                  <a:off x="2489382" y="1686167"/>
                  <a:ext cx="30600" cy="11700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45" name="Ink 44">
                  <a:extLst>
                    <a:ext uri="{FF2B5EF4-FFF2-40B4-BE49-F238E27FC236}">
                      <a16:creationId xmlns:a16="http://schemas.microsoft.com/office/drawing/2014/main" xmlns="" id="{1CE91B7A-8116-594F-A4A0-8561417E544E}"/>
                    </a:ext>
                  </a:extLst>
                </p14:cNvPr>
                <p14:cNvContentPartPr/>
                <p14:nvPr/>
              </p14:nvContentPartPr>
              <p14:xfrm>
                <a:off x="2585862" y="1695887"/>
                <a:ext cx="87120" cy="110160"/>
              </p14:xfrm>
            </p:contentPart>
          </mc:Choice>
          <mc:Fallback xmlns="">
            <p:pic>
              <p:nvPicPr>
                <p:cNvPr id="45" name="Ink 44">
                  <a:extLst>
                    <a:ext uri="{FF2B5EF4-FFF2-40B4-BE49-F238E27FC236}">
                      <a16:creationId xmlns="" xmlns:a16="http://schemas.microsoft.com/office/drawing/2014/main" xmlns:p14="http://schemas.microsoft.com/office/powerpoint/2010/main" id="{1CE91B7A-8116-594F-A4A0-8561417E544E}"/>
                    </a:ext>
                  </a:extLst>
                </p:cNvPr>
                <p:cNvPicPr/>
                <p:nvPr/>
              </p:nvPicPr>
              <p:blipFill>
                <a:blip r:embed="rId237"/>
                <a:stretch>
                  <a:fillRect/>
                </a:stretch>
              </p:blipFill>
              <p:spPr>
                <a:xfrm>
                  <a:off x="2576825" y="1686887"/>
                  <a:ext cx="105556"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46" name="Ink 45">
                  <a:extLst>
                    <a:ext uri="{FF2B5EF4-FFF2-40B4-BE49-F238E27FC236}">
                      <a16:creationId xmlns:a16="http://schemas.microsoft.com/office/drawing/2014/main" xmlns="" id="{B600B31F-9FD0-2146-ACE1-590F8C9B5BF5}"/>
                    </a:ext>
                  </a:extLst>
                </p14:cNvPr>
                <p14:cNvContentPartPr/>
                <p14:nvPr/>
              </p14:nvContentPartPr>
              <p14:xfrm>
                <a:off x="2741742" y="1747727"/>
                <a:ext cx="133200" cy="11880"/>
              </p14:xfrm>
            </p:contentPart>
          </mc:Choice>
          <mc:Fallback xmlns="">
            <p:pic>
              <p:nvPicPr>
                <p:cNvPr id="46" name="Ink 45">
                  <a:extLst>
                    <a:ext uri="{FF2B5EF4-FFF2-40B4-BE49-F238E27FC236}">
                      <a16:creationId xmlns="" xmlns:a16="http://schemas.microsoft.com/office/drawing/2014/main" xmlns:p14="http://schemas.microsoft.com/office/powerpoint/2010/main" id="{B600B31F-9FD0-2146-ACE1-590F8C9B5BF5}"/>
                    </a:ext>
                  </a:extLst>
                </p:cNvPr>
                <p:cNvPicPr/>
                <p:nvPr/>
              </p:nvPicPr>
              <p:blipFill>
                <a:blip r:embed="rId239"/>
                <a:stretch>
                  <a:fillRect/>
                </a:stretch>
              </p:blipFill>
              <p:spPr>
                <a:xfrm>
                  <a:off x="2732382" y="1739447"/>
                  <a:ext cx="1508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47" name="Ink 46">
                  <a:extLst>
                    <a:ext uri="{FF2B5EF4-FFF2-40B4-BE49-F238E27FC236}">
                      <a16:creationId xmlns:a16="http://schemas.microsoft.com/office/drawing/2014/main" xmlns="" id="{04914859-325A-E042-BE5C-2C65024772EC}"/>
                    </a:ext>
                  </a:extLst>
                </p14:cNvPr>
                <p14:cNvContentPartPr/>
                <p14:nvPr/>
              </p14:nvContentPartPr>
              <p14:xfrm>
                <a:off x="2816982" y="1707407"/>
                <a:ext cx="11880" cy="92880"/>
              </p14:xfrm>
            </p:contentPart>
          </mc:Choice>
          <mc:Fallback xmlns="">
            <p:pic>
              <p:nvPicPr>
                <p:cNvPr id="47" name="Ink 46">
                  <a:extLst>
                    <a:ext uri="{FF2B5EF4-FFF2-40B4-BE49-F238E27FC236}">
                      <a16:creationId xmlns="" xmlns:a16="http://schemas.microsoft.com/office/drawing/2014/main" xmlns:p14="http://schemas.microsoft.com/office/powerpoint/2010/main" id="{04914859-325A-E042-BE5C-2C65024772EC}"/>
                    </a:ext>
                  </a:extLst>
                </p:cNvPr>
                <p:cNvPicPr/>
                <p:nvPr/>
              </p:nvPicPr>
              <p:blipFill>
                <a:blip r:embed="rId241"/>
                <a:stretch>
                  <a:fillRect/>
                </a:stretch>
              </p:blipFill>
              <p:spPr>
                <a:xfrm>
                  <a:off x="2806902" y="1698047"/>
                  <a:ext cx="3060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48" name="Ink 47">
                  <a:extLst>
                    <a:ext uri="{FF2B5EF4-FFF2-40B4-BE49-F238E27FC236}">
                      <a16:creationId xmlns:a16="http://schemas.microsoft.com/office/drawing/2014/main" xmlns="" id="{139C0728-633E-984C-87E2-7697A0E874BF}"/>
                    </a:ext>
                  </a:extLst>
                </p14:cNvPr>
                <p14:cNvContentPartPr/>
                <p14:nvPr/>
              </p14:nvContentPartPr>
              <p14:xfrm>
                <a:off x="2967102" y="1690127"/>
                <a:ext cx="98640" cy="81000"/>
              </p14:xfrm>
            </p:contentPart>
          </mc:Choice>
          <mc:Fallback xmlns="">
            <p:pic>
              <p:nvPicPr>
                <p:cNvPr id="48" name="Ink 47">
                  <a:extLst>
                    <a:ext uri="{FF2B5EF4-FFF2-40B4-BE49-F238E27FC236}">
                      <a16:creationId xmlns="" xmlns:a16="http://schemas.microsoft.com/office/drawing/2014/main" xmlns:p14="http://schemas.microsoft.com/office/powerpoint/2010/main" id="{139C0728-633E-984C-87E2-7697A0E874BF}"/>
                    </a:ext>
                  </a:extLst>
                </p:cNvPr>
                <p:cNvPicPr/>
                <p:nvPr/>
              </p:nvPicPr>
              <p:blipFill>
                <a:blip r:embed="rId243"/>
                <a:stretch>
                  <a:fillRect/>
                </a:stretch>
              </p:blipFill>
              <p:spPr>
                <a:xfrm>
                  <a:off x="2958102" y="1680808"/>
                  <a:ext cx="116280" cy="99637"/>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49" name="Ink 48">
                  <a:extLst>
                    <a:ext uri="{FF2B5EF4-FFF2-40B4-BE49-F238E27FC236}">
                      <a16:creationId xmlns:a16="http://schemas.microsoft.com/office/drawing/2014/main" xmlns="" id="{B8BD322B-6D50-4B4F-8649-F960E03D277D}"/>
                    </a:ext>
                  </a:extLst>
                </p14:cNvPr>
                <p14:cNvContentPartPr/>
                <p14:nvPr/>
              </p14:nvContentPartPr>
              <p14:xfrm>
                <a:off x="3128742" y="1672847"/>
                <a:ext cx="40680" cy="87120"/>
              </p14:xfrm>
            </p:contentPart>
          </mc:Choice>
          <mc:Fallback xmlns="">
            <p:pic>
              <p:nvPicPr>
                <p:cNvPr id="49" name="Ink 48">
                  <a:extLst>
                    <a:ext uri="{FF2B5EF4-FFF2-40B4-BE49-F238E27FC236}">
                      <a16:creationId xmlns="" xmlns:a16="http://schemas.microsoft.com/office/drawing/2014/main" xmlns:p14="http://schemas.microsoft.com/office/powerpoint/2010/main" id="{B8BD322B-6D50-4B4F-8649-F960E03D277D}"/>
                    </a:ext>
                  </a:extLst>
                </p:cNvPr>
                <p:cNvPicPr/>
                <p:nvPr/>
              </p:nvPicPr>
              <p:blipFill>
                <a:blip r:embed="rId245"/>
                <a:stretch>
                  <a:fillRect/>
                </a:stretch>
              </p:blipFill>
              <p:spPr>
                <a:xfrm>
                  <a:off x="3119742" y="1663487"/>
                  <a:ext cx="5832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50" name="Ink 49">
                  <a:extLst>
                    <a:ext uri="{FF2B5EF4-FFF2-40B4-BE49-F238E27FC236}">
                      <a16:creationId xmlns:a16="http://schemas.microsoft.com/office/drawing/2014/main" xmlns="" id="{49BDCDAD-265C-D743-B470-7E8706955DBA}"/>
                    </a:ext>
                  </a:extLst>
                </p14:cNvPr>
                <p14:cNvContentPartPr/>
                <p14:nvPr/>
              </p14:nvContentPartPr>
              <p14:xfrm>
                <a:off x="3128742" y="1770767"/>
                <a:ext cx="75240" cy="6120"/>
              </p14:xfrm>
            </p:contentPart>
          </mc:Choice>
          <mc:Fallback xmlns="">
            <p:pic>
              <p:nvPicPr>
                <p:cNvPr id="50" name="Ink 49">
                  <a:extLst>
                    <a:ext uri="{FF2B5EF4-FFF2-40B4-BE49-F238E27FC236}">
                      <a16:creationId xmlns="" xmlns:a16="http://schemas.microsoft.com/office/drawing/2014/main" xmlns:p14="http://schemas.microsoft.com/office/powerpoint/2010/main" id="{49BDCDAD-265C-D743-B470-7E8706955DBA}"/>
                    </a:ext>
                  </a:extLst>
                </p:cNvPr>
                <p:cNvPicPr/>
                <p:nvPr/>
              </p:nvPicPr>
              <p:blipFill>
                <a:blip r:embed="rId247"/>
                <a:stretch>
                  <a:fillRect/>
                </a:stretch>
              </p:blipFill>
              <p:spPr>
                <a:xfrm>
                  <a:off x="3119785" y="1762487"/>
                  <a:ext cx="92438" cy="23760"/>
                </a:xfrm>
                <a:prstGeom prst="rect">
                  <a:avLst/>
                </a:prstGeom>
              </p:spPr>
            </p:pic>
          </mc:Fallback>
        </mc:AlternateContent>
      </p:grpSp>
      <p:grpSp>
        <p:nvGrpSpPr>
          <p:cNvPr id="108" name="Group 107">
            <a:extLst>
              <a:ext uri="{FF2B5EF4-FFF2-40B4-BE49-F238E27FC236}">
                <a16:creationId xmlns:a16="http://schemas.microsoft.com/office/drawing/2014/main" xmlns="" id="{D25FE2A5-1C5E-CC4B-8C0A-3F0EBD46EFB6}"/>
              </a:ext>
            </a:extLst>
          </p:cNvPr>
          <p:cNvGrpSpPr/>
          <p:nvPr/>
        </p:nvGrpSpPr>
        <p:grpSpPr>
          <a:xfrm>
            <a:off x="3994662" y="1978847"/>
            <a:ext cx="652680" cy="369720"/>
            <a:chOff x="2470662" y="1978847"/>
            <a:chExt cx="652680" cy="369720"/>
          </a:xfrm>
        </p:grpSpPr>
        <mc:AlternateContent xmlns:mc="http://schemas.openxmlformats.org/markup-compatibility/2006" xmlns:p14="http://schemas.microsoft.com/office/powerpoint/2010/main">
          <mc:Choice Requires="p14">
            <p:contentPart p14:bwMode="auto" r:id="rId248">
              <p14:nvContentPartPr>
                <p14:cNvPr id="52" name="Ink 51">
                  <a:extLst>
                    <a:ext uri="{FF2B5EF4-FFF2-40B4-BE49-F238E27FC236}">
                      <a16:creationId xmlns:a16="http://schemas.microsoft.com/office/drawing/2014/main" xmlns="" id="{CF090999-7EE6-314A-A6F4-6E82BEDC2AEC}"/>
                    </a:ext>
                  </a:extLst>
                </p14:cNvPr>
                <p14:cNvContentPartPr/>
                <p14:nvPr/>
              </p14:nvContentPartPr>
              <p14:xfrm>
                <a:off x="2603142" y="2001887"/>
                <a:ext cx="98640" cy="92880"/>
              </p14:xfrm>
            </p:contentPart>
          </mc:Choice>
          <mc:Fallback xmlns="">
            <p:pic>
              <p:nvPicPr>
                <p:cNvPr id="52" name="Ink 51">
                  <a:extLst>
                    <a:ext uri="{FF2B5EF4-FFF2-40B4-BE49-F238E27FC236}">
                      <a16:creationId xmlns="" xmlns:a16="http://schemas.microsoft.com/office/drawing/2014/main" xmlns:p14="http://schemas.microsoft.com/office/powerpoint/2010/main" id="{CF090999-7EE6-314A-A6F4-6E82BEDC2AEC}"/>
                    </a:ext>
                  </a:extLst>
                </p:cNvPr>
                <p:cNvPicPr/>
                <p:nvPr/>
              </p:nvPicPr>
              <p:blipFill>
                <a:blip r:embed="rId249"/>
                <a:stretch>
                  <a:fillRect/>
                </a:stretch>
              </p:blipFill>
              <p:spPr>
                <a:xfrm>
                  <a:off x="2594142" y="1992527"/>
                  <a:ext cx="11664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53" name="Ink 52">
                  <a:extLst>
                    <a:ext uri="{FF2B5EF4-FFF2-40B4-BE49-F238E27FC236}">
                      <a16:creationId xmlns:a16="http://schemas.microsoft.com/office/drawing/2014/main" xmlns="" id="{40B57A81-970F-AB47-BD82-1482CD873C1D}"/>
                    </a:ext>
                  </a:extLst>
                </p14:cNvPr>
                <p14:cNvContentPartPr/>
                <p14:nvPr/>
              </p14:nvContentPartPr>
              <p14:xfrm>
                <a:off x="2770902" y="2047967"/>
                <a:ext cx="107640" cy="360"/>
              </p14:xfrm>
            </p:contentPart>
          </mc:Choice>
          <mc:Fallback xmlns="">
            <p:pic>
              <p:nvPicPr>
                <p:cNvPr id="53" name="Ink 52">
                  <a:extLst>
                    <a:ext uri="{FF2B5EF4-FFF2-40B4-BE49-F238E27FC236}">
                      <a16:creationId xmlns="" xmlns:a16="http://schemas.microsoft.com/office/drawing/2014/main" xmlns:p14="http://schemas.microsoft.com/office/powerpoint/2010/main" id="{40B57A81-970F-AB47-BD82-1482CD873C1D}"/>
                    </a:ext>
                  </a:extLst>
                </p:cNvPr>
                <p:cNvPicPr/>
                <p:nvPr/>
              </p:nvPicPr>
              <p:blipFill>
                <a:blip r:embed="rId251"/>
                <a:stretch>
                  <a:fillRect/>
                </a:stretch>
              </p:blipFill>
              <p:spPr>
                <a:xfrm>
                  <a:off x="2761542" y="2038607"/>
                  <a:ext cx="12492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54" name="Ink 53">
                  <a:extLst>
                    <a:ext uri="{FF2B5EF4-FFF2-40B4-BE49-F238E27FC236}">
                      <a16:creationId xmlns:a16="http://schemas.microsoft.com/office/drawing/2014/main" xmlns="" id="{BD9B61C8-571B-7244-9C03-BF2BB236DD2F}"/>
                    </a:ext>
                  </a:extLst>
                </p14:cNvPr>
                <p14:cNvContentPartPr/>
                <p14:nvPr/>
              </p14:nvContentPartPr>
              <p14:xfrm>
                <a:off x="2828502" y="2007647"/>
                <a:ext cx="11880" cy="87120"/>
              </p14:xfrm>
            </p:contentPart>
          </mc:Choice>
          <mc:Fallback xmlns="">
            <p:pic>
              <p:nvPicPr>
                <p:cNvPr id="54" name="Ink 53">
                  <a:extLst>
                    <a:ext uri="{FF2B5EF4-FFF2-40B4-BE49-F238E27FC236}">
                      <a16:creationId xmlns="" xmlns:a16="http://schemas.microsoft.com/office/drawing/2014/main" xmlns:p14="http://schemas.microsoft.com/office/powerpoint/2010/main" id="{BD9B61C8-571B-7244-9C03-BF2BB236DD2F}"/>
                    </a:ext>
                  </a:extLst>
                </p:cNvPr>
                <p:cNvPicPr/>
                <p:nvPr/>
              </p:nvPicPr>
              <p:blipFill>
                <a:blip r:embed="rId253"/>
                <a:stretch>
                  <a:fillRect/>
                </a:stretch>
              </p:blipFill>
              <p:spPr>
                <a:xfrm>
                  <a:off x="2819142" y="1998287"/>
                  <a:ext cx="2952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55" name="Ink 54">
                  <a:extLst>
                    <a:ext uri="{FF2B5EF4-FFF2-40B4-BE49-F238E27FC236}">
                      <a16:creationId xmlns:a16="http://schemas.microsoft.com/office/drawing/2014/main" xmlns="" id="{16716EDD-65B0-D644-82E5-C52701162982}"/>
                    </a:ext>
                  </a:extLst>
                </p14:cNvPr>
                <p14:cNvContentPartPr/>
                <p14:nvPr/>
              </p14:nvContentPartPr>
              <p14:xfrm>
                <a:off x="2995902" y="1978847"/>
                <a:ext cx="6120" cy="75240"/>
              </p14:xfrm>
            </p:contentPart>
          </mc:Choice>
          <mc:Fallback xmlns="">
            <p:pic>
              <p:nvPicPr>
                <p:cNvPr id="55" name="Ink 54">
                  <a:extLst>
                    <a:ext uri="{FF2B5EF4-FFF2-40B4-BE49-F238E27FC236}">
                      <a16:creationId xmlns="" xmlns:a16="http://schemas.microsoft.com/office/drawing/2014/main" xmlns:p14="http://schemas.microsoft.com/office/powerpoint/2010/main" id="{16716EDD-65B0-D644-82E5-C52701162982}"/>
                    </a:ext>
                  </a:extLst>
                </p:cNvPr>
                <p:cNvPicPr/>
                <p:nvPr/>
              </p:nvPicPr>
              <p:blipFill>
                <a:blip r:embed="rId255"/>
                <a:stretch>
                  <a:fillRect/>
                </a:stretch>
              </p:blipFill>
              <p:spPr>
                <a:xfrm>
                  <a:off x="2985822" y="1969532"/>
                  <a:ext cx="24480"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56" name="Ink 55">
                  <a:extLst>
                    <a:ext uri="{FF2B5EF4-FFF2-40B4-BE49-F238E27FC236}">
                      <a16:creationId xmlns:a16="http://schemas.microsoft.com/office/drawing/2014/main" xmlns="" id="{952727FD-0A51-8C4A-88B9-200D16994359}"/>
                    </a:ext>
                  </a:extLst>
                </p14:cNvPr>
                <p14:cNvContentPartPr/>
                <p14:nvPr/>
              </p14:nvContentPartPr>
              <p14:xfrm>
                <a:off x="2470662" y="2152007"/>
                <a:ext cx="652680" cy="23400"/>
              </p14:xfrm>
            </p:contentPart>
          </mc:Choice>
          <mc:Fallback xmlns="">
            <p:pic>
              <p:nvPicPr>
                <p:cNvPr id="56" name="Ink 55">
                  <a:extLst>
                    <a:ext uri="{FF2B5EF4-FFF2-40B4-BE49-F238E27FC236}">
                      <a16:creationId xmlns="" xmlns:a16="http://schemas.microsoft.com/office/drawing/2014/main" xmlns:p14="http://schemas.microsoft.com/office/powerpoint/2010/main" id="{952727FD-0A51-8C4A-88B9-200D16994359}"/>
                    </a:ext>
                  </a:extLst>
                </p:cNvPr>
                <p:cNvPicPr/>
                <p:nvPr/>
              </p:nvPicPr>
              <p:blipFill>
                <a:blip r:embed="rId257"/>
                <a:stretch>
                  <a:fillRect/>
                </a:stretch>
              </p:blipFill>
              <p:spPr>
                <a:xfrm>
                  <a:off x="2462382" y="2142647"/>
                  <a:ext cx="66924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58" name="Ink 57">
                  <a:extLst>
                    <a:ext uri="{FF2B5EF4-FFF2-40B4-BE49-F238E27FC236}">
                      <a16:creationId xmlns:a16="http://schemas.microsoft.com/office/drawing/2014/main" xmlns="" id="{844E1CFF-D90F-CA44-B025-7E1FD3280F7C}"/>
                    </a:ext>
                  </a:extLst>
                </p14:cNvPr>
                <p14:cNvContentPartPr/>
                <p14:nvPr/>
              </p14:nvContentPartPr>
              <p14:xfrm>
                <a:off x="2499462" y="2249927"/>
                <a:ext cx="17640" cy="92880"/>
              </p14:xfrm>
            </p:contentPart>
          </mc:Choice>
          <mc:Fallback xmlns="">
            <p:pic>
              <p:nvPicPr>
                <p:cNvPr id="58" name="Ink 57">
                  <a:extLst>
                    <a:ext uri="{FF2B5EF4-FFF2-40B4-BE49-F238E27FC236}">
                      <a16:creationId xmlns="" xmlns:a16="http://schemas.microsoft.com/office/drawing/2014/main" xmlns:p14="http://schemas.microsoft.com/office/powerpoint/2010/main" id="{844E1CFF-D90F-CA44-B025-7E1FD3280F7C}"/>
                    </a:ext>
                  </a:extLst>
                </p:cNvPr>
                <p:cNvPicPr/>
                <p:nvPr/>
              </p:nvPicPr>
              <p:blipFill>
                <a:blip r:embed="rId259"/>
                <a:stretch>
                  <a:fillRect/>
                </a:stretch>
              </p:blipFill>
              <p:spPr>
                <a:xfrm>
                  <a:off x="2490102" y="2240531"/>
                  <a:ext cx="35280" cy="110589"/>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59" name="Ink 58">
                  <a:extLst>
                    <a:ext uri="{FF2B5EF4-FFF2-40B4-BE49-F238E27FC236}">
                      <a16:creationId xmlns:a16="http://schemas.microsoft.com/office/drawing/2014/main" xmlns="" id="{38E91710-36E3-BB4F-A202-657B64E1ADA7}"/>
                    </a:ext>
                  </a:extLst>
                </p14:cNvPr>
                <p14:cNvContentPartPr/>
                <p14:nvPr/>
              </p14:nvContentPartPr>
              <p14:xfrm>
                <a:off x="2585862" y="2244167"/>
                <a:ext cx="75240" cy="104400"/>
              </p14:xfrm>
            </p:contentPart>
          </mc:Choice>
          <mc:Fallback xmlns="">
            <p:pic>
              <p:nvPicPr>
                <p:cNvPr id="59" name="Ink 58">
                  <a:extLst>
                    <a:ext uri="{FF2B5EF4-FFF2-40B4-BE49-F238E27FC236}">
                      <a16:creationId xmlns="" xmlns:a16="http://schemas.microsoft.com/office/drawing/2014/main" xmlns:p14="http://schemas.microsoft.com/office/powerpoint/2010/main" id="{38E91710-36E3-BB4F-A202-657B64E1ADA7}"/>
                    </a:ext>
                  </a:extLst>
                </p:cNvPr>
                <p:cNvPicPr/>
                <p:nvPr/>
              </p:nvPicPr>
              <p:blipFill>
                <a:blip r:embed="rId261"/>
                <a:stretch>
                  <a:fillRect/>
                </a:stretch>
              </p:blipFill>
              <p:spPr>
                <a:xfrm>
                  <a:off x="2576862" y="2235136"/>
                  <a:ext cx="93240" cy="122824"/>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60" name="Ink 59">
                  <a:extLst>
                    <a:ext uri="{FF2B5EF4-FFF2-40B4-BE49-F238E27FC236}">
                      <a16:creationId xmlns:a16="http://schemas.microsoft.com/office/drawing/2014/main" xmlns="" id="{2A08CABD-CF0E-DF46-841F-BDF2C09063AB}"/>
                    </a:ext>
                  </a:extLst>
                </p14:cNvPr>
                <p14:cNvContentPartPr/>
                <p14:nvPr/>
              </p14:nvContentPartPr>
              <p14:xfrm>
                <a:off x="2747502" y="2290607"/>
                <a:ext cx="115920" cy="11880"/>
              </p14:xfrm>
            </p:contentPart>
          </mc:Choice>
          <mc:Fallback xmlns="">
            <p:pic>
              <p:nvPicPr>
                <p:cNvPr id="60" name="Ink 59">
                  <a:extLst>
                    <a:ext uri="{FF2B5EF4-FFF2-40B4-BE49-F238E27FC236}">
                      <a16:creationId xmlns="" xmlns:a16="http://schemas.microsoft.com/office/drawing/2014/main" xmlns:p14="http://schemas.microsoft.com/office/powerpoint/2010/main" id="{2A08CABD-CF0E-DF46-841F-BDF2C09063AB}"/>
                    </a:ext>
                  </a:extLst>
                </p:cNvPr>
                <p:cNvPicPr/>
                <p:nvPr/>
              </p:nvPicPr>
              <p:blipFill>
                <a:blip r:embed="rId263"/>
                <a:stretch>
                  <a:fillRect/>
                </a:stretch>
              </p:blipFill>
              <p:spPr>
                <a:xfrm>
                  <a:off x="2738142" y="2282327"/>
                  <a:ext cx="13356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61" name="Ink 60">
                  <a:extLst>
                    <a:ext uri="{FF2B5EF4-FFF2-40B4-BE49-F238E27FC236}">
                      <a16:creationId xmlns:a16="http://schemas.microsoft.com/office/drawing/2014/main" xmlns="" id="{E10BB9F6-3CAE-6E4E-8218-BAFCBA4FACFE}"/>
                    </a:ext>
                  </a:extLst>
                </p14:cNvPr>
                <p14:cNvContentPartPr/>
                <p14:nvPr/>
              </p14:nvContentPartPr>
              <p14:xfrm>
                <a:off x="2793942" y="2255687"/>
                <a:ext cx="11880" cy="92880"/>
              </p14:xfrm>
            </p:contentPart>
          </mc:Choice>
          <mc:Fallback xmlns="">
            <p:pic>
              <p:nvPicPr>
                <p:cNvPr id="61" name="Ink 60">
                  <a:extLst>
                    <a:ext uri="{FF2B5EF4-FFF2-40B4-BE49-F238E27FC236}">
                      <a16:creationId xmlns="" xmlns:a16="http://schemas.microsoft.com/office/drawing/2014/main" xmlns:p14="http://schemas.microsoft.com/office/powerpoint/2010/main" id="{E10BB9F6-3CAE-6E4E-8218-BAFCBA4FACFE}"/>
                    </a:ext>
                  </a:extLst>
                </p:cNvPr>
                <p:cNvPicPr/>
                <p:nvPr/>
              </p:nvPicPr>
              <p:blipFill>
                <a:blip r:embed="rId265"/>
                <a:stretch>
                  <a:fillRect/>
                </a:stretch>
              </p:blipFill>
              <p:spPr>
                <a:xfrm>
                  <a:off x="2784222" y="2246652"/>
                  <a:ext cx="3060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62" name="Ink 61">
                  <a:extLst>
                    <a:ext uri="{FF2B5EF4-FFF2-40B4-BE49-F238E27FC236}">
                      <a16:creationId xmlns:a16="http://schemas.microsoft.com/office/drawing/2014/main" xmlns="" id="{578ECB45-3C73-2245-A462-54EE25E441EE}"/>
                    </a:ext>
                  </a:extLst>
                </p14:cNvPr>
                <p14:cNvContentPartPr/>
                <p14:nvPr/>
              </p14:nvContentPartPr>
              <p14:xfrm>
                <a:off x="2938302" y="2249927"/>
                <a:ext cx="110160" cy="92880"/>
              </p14:xfrm>
            </p:contentPart>
          </mc:Choice>
          <mc:Fallback xmlns="">
            <p:pic>
              <p:nvPicPr>
                <p:cNvPr id="62" name="Ink 61">
                  <a:extLst>
                    <a:ext uri="{FF2B5EF4-FFF2-40B4-BE49-F238E27FC236}">
                      <a16:creationId xmlns="" xmlns:a16="http://schemas.microsoft.com/office/drawing/2014/main" xmlns:p14="http://schemas.microsoft.com/office/powerpoint/2010/main" id="{578ECB45-3C73-2245-A462-54EE25E441EE}"/>
                    </a:ext>
                  </a:extLst>
                </p:cNvPr>
                <p:cNvPicPr/>
                <p:nvPr/>
              </p:nvPicPr>
              <p:blipFill>
                <a:blip r:embed="rId267"/>
                <a:stretch>
                  <a:fillRect/>
                </a:stretch>
              </p:blipFill>
              <p:spPr>
                <a:xfrm>
                  <a:off x="2929302" y="2240531"/>
                  <a:ext cx="128160" cy="111311"/>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63" name="Ink 62">
                  <a:extLst>
                    <a:ext uri="{FF2B5EF4-FFF2-40B4-BE49-F238E27FC236}">
                      <a16:creationId xmlns:a16="http://schemas.microsoft.com/office/drawing/2014/main" xmlns="" id="{8E05C10D-3D6D-F24B-8CB6-73DA8D6A558A}"/>
                    </a:ext>
                  </a:extLst>
                </p14:cNvPr>
                <p14:cNvContentPartPr/>
                <p14:nvPr/>
              </p14:nvContentPartPr>
              <p14:xfrm>
                <a:off x="3105702" y="2244167"/>
                <a:ext cx="6120" cy="104400"/>
              </p14:xfrm>
            </p:contentPart>
          </mc:Choice>
          <mc:Fallback xmlns="">
            <p:pic>
              <p:nvPicPr>
                <p:cNvPr id="63" name="Ink 62">
                  <a:extLst>
                    <a:ext uri="{FF2B5EF4-FFF2-40B4-BE49-F238E27FC236}">
                      <a16:creationId xmlns="" xmlns:a16="http://schemas.microsoft.com/office/drawing/2014/main" xmlns:p14="http://schemas.microsoft.com/office/powerpoint/2010/main" id="{8E05C10D-3D6D-F24B-8CB6-73DA8D6A558A}"/>
                    </a:ext>
                  </a:extLst>
                </p:cNvPr>
                <p:cNvPicPr/>
                <p:nvPr/>
              </p:nvPicPr>
              <p:blipFill>
                <a:blip r:embed="rId269"/>
                <a:stretch>
                  <a:fillRect/>
                </a:stretch>
              </p:blipFill>
              <p:spPr>
                <a:xfrm>
                  <a:off x="3096342" y="2234775"/>
                  <a:ext cx="24840" cy="123185"/>
                </a:xfrm>
                <a:prstGeom prst="rect">
                  <a:avLst/>
                </a:prstGeom>
              </p:spPr>
            </p:pic>
          </mc:Fallback>
        </mc:AlternateContent>
      </p:grpSp>
      <p:grpSp>
        <p:nvGrpSpPr>
          <p:cNvPr id="111" name="Group 110">
            <a:extLst>
              <a:ext uri="{FF2B5EF4-FFF2-40B4-BE49-F238E27FC236}">
                <a16:creationId xmlns:a16="http://schemas.microsoft.com/office/drawing/2014/main" xmlns="" id="{6D616BC2-3C6C-CA49-8948-193BBEB76854}"/>
              </a:ext>
            </a:extLst>
          </p:cNvPr>
          <p:cNvGrpSpPr/>
          <p:nvPr/>
        </p:nvGrpSpPr>
        <p:grpSpPr>
          <a:xfrm>
            <a:off x="4866222" y="2123207"/>
            <a:ext cx="69480" cy="63720"/>
            <a:chOff x="3342222" y="2123207"/>
            <a:chExt cx="69480" cy="63720"/>
          </a:xfrm>
        </p:grpSpPr>
        <mc:AlternateContent xmlns:mc="http://schemas.openxmlformats.org/markup-compatibility/2006" xmlns:p14="http://schemas.microsoft.com/office/powerpoint/2010/main">
          <mc:Choice Requires="p14">
            <p:contentPart p14:bwMode="auto" r:id="rId270">
              <p14:nvContentPartPr>
                <p14:cNvPr id="109" name="Ink 108">
                  <a:extLst>
                    <a:ext uri="{FF2B5EF4-FFF2-40B4-BE49-F238E27FC236}">
                      <a16:creationId xmlns:a16="http://schemas.microsoft.com/office/drawing/2014/main" xmlns="" id="{C31FCB2D-BCA9-0A4B-8DA4-B8DB01E17B45}"/>
                    </a:ext>
                  </a:extLst>
                </p14:cNvPr>
                <p14:cNvContentPartPr/>
                <p14:nvPr/>
              </p14:nvContentPartPr>
              <p14:xfrm>
                <a:off x="3353742" y="2123207"/>
                <a:ext cx="57960" cy="360"/>
              </p14:xfrm>
            </p:contentPart>
          </mc:Choice>
          <mc:Fallback xmlns="">
            <p:pic>
              <p:nvPicPr>
                <p:cNvPr id="109" name="Ink 108">
                  <a:extLst>
                    <a:ext uri="{FF2B5EF4-FFF2-40B4-BE49-F238E27FC236}">
                      <a16:creationId xmlns="" xmlns:a16="http://schemas.microsoft.com/office/drawing/2014/main" xmlns:p14="http://schemas.microsoft.com/office/powerpoint/2010/main" id="{C31FCB2D-BCA9-0A4B-8DA4-B8DB01E17B45}"/>
                    </a:ext>
                  </a:extLst>
                </p:cNvPr>
                <p:cNvPicPr/>
                <p:nvPr/>
              </p:nvPicPr>
              <p:blipFill>
                <a:blip r:embed="rId271"/>
                <a:stretch>
                  <a:fillRect/>
                </a:stretch>
              </p:blipFill>
              <p:spPr>
                <a:xfrm>
                  <a:off x="3344742" y="2114207"/>
                  <a:ext cx="75600"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110" name="Ink 109">
                  <a:extLst>
                    <a:ext uri="{FF2B5EF4-FFF2-40B4-BE49-F238E27FC236}">
                      <a16:creationId xmlns:a16="http://schemas.microsoft.com/office/drawing/2014/main" xmlns="" id="{F4148A07-398E-5D46-8AB8-1E6FF4649941}"/>
                    </a:ext>
                  </a:extLst>
                </p14:cNvPr>
                <p14:cNvContentPartPr/>
                <p14:nvPr/>
              </p14:nvContentPartPr>
              <p14:xfrm>
                <a:off x="3342222" y="2180807"/>
                <a:ext cx="69480" cy="6120"/>
              </p14:xfrm>
            </p:contentPart>
          </mc:Choice>
          <mc:Fallback xmlns="">
            <p:pic>
              <p:nvPicPr>
                <p:cNvPr id="110" name="Ink 109">
                  <a:extLst>
                    <a:ext uri="{FF2B5EF4-FFF2-40B4-BE49-F238E27FC236}">
                      <a16:creationId xmlns="" xmlns:a16="http://schemas.microsoft.com/office/drawing/2014/main" xmlns:p14="http://schemas.microsoft.com/office/powerpoint/2010/main" id="{F4148A07-398E-5D46-8AB8-1E6FF4649941}"/>
                    </a:ext>
                  </a:extLst>
                </p:cNvPr>
                <p:cNvPicPr/>
                <p:nvPr/>
              </p:nvPicPr>
              <p:blipFill>
                <a:blip r:embed="rId273"/>
                <a:stretch>
                  <a:fillRect/>
                </a:stretch>
              </p:blipFill>
              <p:spPr>
                <a:xfrm>
                  <a:off x="3332862" y="2171447"/>
                  <a:ext cx="87120" cy="23760"/>
                </a:xfrm>
                <a:prstGeom prst="rect">
                  <a:avLst/>
                </a:prstGeom>
              </p:spPr>
            </p:pic>
          </mc:Fallback>
        </mc:AlternateContent>
      </p:grpSp>
      <p:grpSp>
        <p:nvGrpSpPr>
          <p:cNvPr id="116" name="Group 115">
            <a:extLst>
              <a:ext uri="{FF2B5EF4-FFF2-40B4-BE49-F238E27FC236}">
                <a16:creationId xmlns:a16="http://schemas.microsoft.com/office/drawing/2014/main" xmlns="" id="{4BEAEE50-1FD6-D949-9D30-77E9BC1AFC83}"/>
              </a:ext>
            </a:extLst>
          </p:cNvPr>
          <p:cNvGrpSpPr/>
          <p:nvPr/>
        </p:nvGrpSpPr>
        <p:grpSpPr>
          <a:xfrm>
            <a:off x="4190862" y="2555927"/>
            <a:ext cx="375480" cy="98640"/>
            <a:chOff x="2666862" y="2555927"/>
            <a:chExt cx="375480" cy="98640"/>
          </a:xfrm>
        </p:grpSpPr>
        <mc:AlternateContent xmlns:mc="http://schemas.openxmlformats.org/markup-compatibility/2006" xmlns:p14="http://schemas.microsoft.com/office/powerpoint/2010/main">
          <mc:Choice Requires="p14">
            <p:contentPart p14:bwMode="auto" r:id="rId274">
              <p14:nvContentPartPr>
                <p14:cNvPr id="112" name="Ink 111">
                  <a:extLst>
                    <a:ext uri="{FF2B5EF4-FFF2-40B4-BE49-F238E27FC236}">
                      <a16:creationId xmlns:a16="http://schemas.microsoft.com/office/drawing/2014/main" xmlns="" id="{E02B706A-0CC7-7A43-99D4-98ECC697B7E3}"/>
                    </a:ext>
                  </a:extLst>
                </p14:cNvPr>
                <p14:cNvContentPartPr/>
                <p14:nvPr/>
              </p14:nvContentPartPr>
              <p14:xfrm>
                <a:off x="2666862" y="2567447"/>
                <a:ext cx="110160" cy="87120"/>
              </p14:xfrm>
            </p:contentPart>
          </mc:Choice>
          <mc:Fallback xmlns="">
            <p:pic>
              <p:nvPicPr>
                <p:cNvPr id="112" name="Ink 111">
                  <a:extLst>
                    <a:ext uri="{FF2B5EF4-FFF2-40B4-BE49-F238E27FC236}">
                      <a16:creationId xmlns="" xmlns:a16="http://schemas.microsoft.com/office/drawing/2014/main" xmlns:p14="http://schemas.microsoft.com/office/powerpoint/2010/main" id="{E02B706A-0CC7-7A43-99D4-98ECC697B7E3}"/>
                    </a:ext>
                  </a:extLst>
                </p:cNvPr>
                <p:cNvPicPr/>
                <p:nvPr/>
              </p:nvPicPr>
              <p:blipFill>
                <a:blip r:embed="rId275"/>
                <a:stretch>
                  <a:fillRect/>
                </a:stretch>
              </p:blipFill>
              <p:spPr>
                <a:xfrm>
                  <a:off x="2657502" y="2558048"/>
                  <a:ext cx="127800" cy="105918"/>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113" name="Ink 112">
                  <a:extLst>
                    <a:ext uri="{FF2B5EF4-FFF2-40B4-BE49-F238E27FC236}">
                      <a16:creationId xmlns:a16="http://schemas.microsoft.com/office/drawing/2014/main" xmlns="" id="{8D37FF05-6222-B24B-BFF2-FA0F7488DF06}"/>
                    </a:ext>
                  </a:extLst>
                </p14:cNvPr>
                <p14:cNvContentPartPr/>
                <p14:nvPr/>
              </p14:nvContentPartPr>
              <p14:xfrm>
                <a:off x="2840022" y="2607767"/>
                <a:ext cx="87120" cy="6120"/>
              </p14:xfrm>
            </p:contentPart>
          </mc:Choice>
          <mc:Fallback xmlns="">
            <p:pic>
              <p:nvPicPr>
                <p:cNvPr id="113" name="Ink 112">
                  <a:extLst>
                    <a:ext uri="{FF2B5EF4-FFF2-40B4-BE49-F238E27FC236}">
                      <a16:creationId xmlns="" xmlns:a16="http://schemas.microsoft.com/office/drawing/2014/main" xmlns:p14="http://schemas.microsoft.com/office/powerpoint/2010/main" id="{8D37FF05-6222-B24B-BFF2-FA0F7488DF06}"/>
                    </a:ext>
                  </a:extLst>
                </p:cNvPr>
                <p:cNvPicPr/>
                <p:nvPr/>
              </p:nvPicPr>
              <p:blipFill>
                <a:blip r:embed="rId277"/>
                <a:stretch>
                  <a:fillRect/>
                </a:stretch>
              </p:blipFill>
              <p:spPr>
                <a:xfrm>
                  <a:off x="2831022" y="2598767"/>
                  <a:ext cx="1044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14" name="Ink 113">
                  <a:extLst>
                    <a:ext uri="{FF2B5EF4-FFF2-40B4-BE49-F238E27FC236}">
                      <a16:creationId xmlns:a16="http://schemas.microsoft.com/office/drawing/2014/main" xmlns="" id="{C9C0EA9F-AEB4-F540-B4CC-DBEED7A0A5E0}"/>
                    </a:ext>
                  </a:extLst>
                </p14:cNvPr>
                <p14:cNvContentPartPr/>
                <p14:nvPr/>
              </p14:nvContentPartPr>
              <p14:xfrm>
                <a:off x="2868822" y="2578967"/>
                <a:ext cx="17640" cy="63720"/>
              </p14:xfrm>
            </p:contentPart>
          </mc:Choice>
          <mc:Fallback xmlns="">
            <p:pic>
              <p:nvPicPr>
                <p:cNvPr id="114" name="Ink 113">
                  <a:extLst>
                    <a:ext uri="{FF2B5EF4-FFF2-40B4-BE49-F238E27FC236}">
                      <a16:creationId xmlns="" xmlns:a16="http://schemas.microsoft.com/office/drawing/2014/main" xmlns:p14="http://schemas.microsoft.com/office/powerpoint/2010/main" id="{C9C0EA9F-AEB4-F540-B4CC-DBEED7A0A5E0}"/>
                    </a:ext>
                  </a:extLst>
                </p:cNvPr>
                <p:cNvPicPr/>
                <p:nvPr/>
              </p:nvPicPr>
              <p:blipFill>
                <a:blip r:embed="rId279"/>
                <a:stretch>
                  <a:fillRect/>
                </a:stretch>
              </p:blipFill>
              <p:spPr>
                <a:xfrm>
                  <a:off x="2859462" y="2569607"/>
                  <a:ext cx="3528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115" name="Ink 114">
                  <a:extLst>
                    <a:ext uri="{FF2B5EF4-FFF2-40B4-BE49-F238E27FC236}">
                      <a16:creationId xmlns:a16="http://schemas.microsoft.com/office/drawing/2014/main" xmlns="" id="{910BCB43-A170-E84E-807A-F95EEDF3F306}"/>
                    </a:ext>
                  </a:extLst>
                </p14:cNvPr>
                <p14:cNvContentPartPr/>
                <p14:nvPr/>
              </p14:nvContentPartPr>
              <p14:xfrm>
                <a:off x="3036222" y="2555927"/>
                <a:ext cx="6120" cy="87120"/>
              </p14:xfrm>
            </p:contentPart>
          </mc:Choice>
          <mc:Fallback xmlns="">
            <p:pic>
              <p:nvPicPr>
                <p:cNvPr id="115" name="Ink 114">
                  <a:extLst>
                    <a:ext uri="{FF2B5EF4-FFF2-40B4-BE49-F238E27FC236}">
                      <a16:creationId xmlns="" xmlns:a16="http://schemas.microsoft.com/office/drawing/2014/main" xmlns:p14="http://schemas.microsoft.com/office/powerpoint/2010/main" id="{910BCB43-A170-E84E-807A-F95EEDF3F306}"/>
                    </a:ext>
                  </a:extLst>
                </p:cNvPr>
                <p:cNvPicPr/>
                <p:nvPr/>
              </p:nvPicPr>
              <p:blipFill>
                <a:blip r:embed="rId281"/>
                <a:stretch>
                  <a:fillRect/>
                </a:stretch>
              </p:blipFill>
              <p:spPr>
                <a:xfrm>
                  <a:off x="3026142" y="2546528"/>
                  <a:ext cx="25560" cy="105918"/>
                </a:xfrm>
                <a:prstGeom prst="rect">
                  <a:avLst/>
                </a:prstGeom>
              </p:spPr>
            </p:pic>
          </mc:Fallback>
        </mc:AlternateContent>
      </p:grpSp>
      <p:grpSp>
        <p:nvGrpSpPr>
          <p:cNvPr id="354" name="Group 353">
            <a:extLst>
              <a:ext uri="{FF2B5EF4-FFF2-40B4-BE49-F238E27FC236}">
                <a16:creationId xmlns:a16="http://schemas.microsoft.com/office/drawing/2014/main" xmlns="" id="{389AFA35-00AC-9B49-A00C-0289CA4A60E9}"/>
              </a:ext>
            </a:extLst>
          </p:cNvPr>
          <p:cNvGrpSpPr/>
          <p:nvPr/>
        </p:nvGrpSpPr>
        <p:grpSpPr>
          <a:xfrm>
            <a:off x="4017702" y="2746367"/>
            <a:ext cx="652680" cy="196560"/>
            <a:chOff x="2493702" y="2746367"/>
            <a:chExt cx="652680" cy="196560"/>
          </a:xfrm>
        </p:grpSpPr>
        <mc:AlternateContent xmlns:mc="http://schemas.openxmlformats.org/markup-compatibility/2006" xmlns:p14="http://schemas.microsoft.com/office/powerpoint/2010/main">
          <mc:Choice Requires="p14">
            <p:contentPart p14:bwMode="auto" r:id="rId282">
              <p14:nvContentPartPr>
                <p14:cNvPr id="117" name="Ink 116">
                  <a:extLst>
                    <a:ext uri="{FF2B5EF4-FFF2-40B4-BE49-F238E27FC236}">
                      <a16:creationId xmlns:a16="http://schemas.microsoft.com/office/drawing/2014/main" xmlns="" id="{C4F1E4C2-9764-C64C-9B73-D193DE0BE764}"/>
                    </a:ext>
                  </a:extLst>
                </p14:cNvPr>
                <p14:cNvContentPartPr/>
                <p14:nvPr/>
              </p14:nvContentPartPr>
              <p14:xfrm>
                <a:off x="2493702" y="2746367"/>
                <a:ext cx="606600" cy="23400"/>
              </p14:xfrm>
            </p:contentPart>
          </mc:Choice>
          <mc:Fallback xmlns="">
            <p:pic>
              <p:nvPicPr>
                <p:cNvPr id="117" name="Ink 116">
                  <a:extLst>
                    <a:ext uri="{FF2B5EF4-FFF2-40B4-BE49-F238E27FC236}">
                      <a16:creationId xmlns="" xmlns:a16="http://schemas.microsoft.com/office/drawing/2014/main" xmlns:p14="http://schemas.microsoft.com/office/powerpoint/2010/main" id="{C4F1E4C2-9764-C64C-9B73-D193DE0BE764}"/>
                    </a:ext>
                  </a:extLst>
                </p:cNvPr>
                <p:cNvPicPr/>
                <p:nvPr/>
              </p:nvPicPr>
              <p:blipFill>
                <a:blip r:embed="rId283"/>
                <a:stretch>
                  <a:fillRect/>
                </a:stretch>
              </p:blipFill>
              <p:spPr>
                <a:xfrm>
                  <a:off x="2485422" y="2737367"/>
                  <a:ext cx="62388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139" name="Ink 138">
                  <a:extLst>
                    <a:ext uri="{FF2B5EF4-FFF2-40B4-BE49-F238E27FC236}">
                      <a16:creationId xmlns:a16="http://schemas.microsoft.com/office/drawing/2014/main" xmlns="" id="{88089086-F3F6-974A-B121-AF81FC7A1D09}"/>
                    </a:ext>
                  </a:extLst>
                </p14:cNvPr>
                <p14:cNvContentPartPr/>
                <p14:nvPr/>
              </p14:nvContentPartPr>
              <p14:xfrm>
                <a:off x="2568582" y="2833127"/>
                <a:ext cx="6120" cy="81000"/>
              </p14:xfrm>
            </p:contentPart>
          </mc:Choice>
          <mc:Fallback xmlns="">
            <p:pic>
              <p:nvPicPr>
                <p:cNvPr id="139" name="Ink 138">
                  <a:extLst>
                    <a:ext uri="{FF2B5EF4-FFF2-40B4-BE49-F238E27FC236}">
                      <a16:creationId xmlns="" xmlns:a16="http://schemas.microsoft.com/office/drawing/2014/main" xmlns:p14="http://schemas.microsoft.com/office/powerpoint/2010/main" id="{88089086-F3F6-974A-B121-AF81FC7A1D09}"/>
                    </a:ext>
                  </a:extLst>
                </p:cNvPr>
                <p:cNvPicPr/>
                <p:nvPr/>
              </p:nvPicPr>
              <p:blipFill>
                <a:blip r:embed="rId285"/>
                <a:stretch>
                  <a:fillRect/>
                </a:stretch>
              </p:blipFill>
              <p:spPr>
                <a:xfrm>
                  <a:off x="2559222" y="2823808"/>
                  <a:ext cx="24840" cy="9892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192" name="Ink 191">
                  <a:extLst>
                    <a:ext uri="{FF2B5EF4-FFF2-40B4-BE49-F238E27FC236}">
                      <a16:creationId xmlns:a16="http://schemas.microsoft.com/office/drawing/2014/main" xmlns="" id="{071B505B-3967-894B-9E14-931D9CC7D2E8}"/>
                    </a:ext>
                  </a:extLst>
                </p14:cNvPr>
                <p14:cNvContentPartPr/>
                <p14:nvPr/>
              </p14:nvContentPartPr>
              <p14:xfrm>
                <a:off x="2638062" y="2833127"/>
                <a:ext cx="57960" cy="92880"/>
              </p14:xfrm>
            </p:contentPart>
          </mc:Choice>
          <mc:Fallback xmlns="">
            <p:pic>
              <p:nvPicPr>
                <p:cNvPr id="192" name="Ink 191">
                  <a:extLst>
                    <a:ext uri="{FF2B5EF4-FFF2-40B4-BE49-F238E27FC236}">
                      <a16:creationId xmlns="" xmlns:a16="http://schemas.microsoft.com/office/drawing/2014/main" xmlns:p14="http://schemas.microsoft.com/office/powerpoint/2010/main" id="{071B505B-3967-894B-9E14-931D9CC7D2E8}"/>
                    </a:ext>
                  </a:extLst>
                </p:cNvPr>
                <p:cNvPicPr/>
                <p:nvPr/>
              </p:nvPicPr>
              <p:blipFill>
                <a:blip r:embed="rId287"/>
                <a:stretch>
                  <a:fillRect/>
                </a:stretch>
              </p:blipFill>
              <p:spPr>
                <a:xfrm>
                  <a:off x="2629118" y="2824127"/>
                  <a:ext cx="75849"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240" name="Ink 239">
                  <a:extLst>
                    <a:ext uri="{FF2B5EF4-FFF2-40B4-BE49-F238E27FC236}">
                      <a16:creationId xmlns:a16="http://schemas.microsoft.com/office/drawing/2014/main" xmlns="" id="{D965985A-B902-D544-BEEB-286BF0AC29BF}"/>
                    </a:ext>
                  </a:extLst>
                </p14:cNvPr>
                <p14:cNvContentPartPr/>
                <p14:nvPr/>
              </p14:nvContentPartPr>
              <p14:xfrm>
                <a:off x="2799702" y="2896487"/>
                <a:ext cx="115920" cy="6120"/>
              </p14:xfrm>
            </p:contentPart>
          </mc:Choice>
          <mc:Fallback xmlns="">
            <p:pic>
              <p:nvPicPr>
                <p:cNvPr id="240" name="Ink 239">
                  <a:extLst>
                    <a:ext uri="{FF2B5EF4-FFF2-40B4-BE49-F238E27FC236}">
                      <a16:creationId xmlns="" xmlns:a16="http://schemas.microsoft.com/office/drawing/2014/main" xmlns:p14="http://schemas.microsoft.com/office/powerpoint/2010/main" id="{D965985A-B902-D544-BEEB-286BF0AC29BF}"/>
                    </a:ext>
                  </a:extLst>
                </p:cNvPr>
                <p:cNvPicPr/>
                <p:nvPr/>
              </p:nvPicPr>
              <p:blipFill>
                <a:blip r:embed="rId289"/>
                <a:stretch>
                  <a:fillRect/>
                </a:stretch>
              </p:blipFill>
              <p:spPr>
                <a:xfrm>
                  <a:off x="2790342" y="2887487"/>
                  <a:ext cx="13356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241" name="Ink 240">
                  <a:extLst>
                    <a:ext uri="{FF2B5EF4-FFF2-40B4-BE49-F238E27FC236}">
                      <a16:creationId xmlns:a16="http://schemas.microsoft.com/office/drawing/2014/main" xmlns="" id="{979AA51C-BDAF-2041-B164-3BE5F541CF8D}"/>
                    </a:ext>
                  </a:extLst>
                </p14:cNvPr>
                <p14:cNvContentPartPr/>
                <p14:nvPr/>
              </p14:nvContentPartPr>
              <p14:xfrm>
                <a:off x="2851542" y="2873447"/>
                <a:ext cx="6120" cy="69480"/>
              </p14:xfrm>
            </p:contentPart>
          </mc:Choice>
          <mc:Fallback xmlns="">
            <p:pic>
              <p:nvPicPr>
                <p:cNvPr id="241" name="Ink 240">
                  <a:extLst>
                    <a:ext uri="{FF2B5EF4-FFF2-40B4-BE49-F238E27FC236}">
                      <a16:creationId xmlns="" xmlns:a16="http://schemas.microsoft.com/office/drawing/2014/main" xmlns:p14="http://schemas.microsoft.com/office/powerpoint/2010/main" id="{979AA51C-BDAF-2041-B164-3BE5F541CF8D}"/>
                    </a:ext>
                  </a:extLst>
                </p:cNvPr>
                <p:cNvPicPr/>
                <p:nvPr/>
              </p:nvPicPr>
              <p:blipFill>
                <a:blip r:embed="rId291"/>
                <a:stretch>
                  <a:fillRect/>
                </a:stretch>
              </p:blipFill>
              <p:spPr>
                <a:xfrm>
                  <a:off x="2842182" y="2864447"/>
                  <a:ext cx="2376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242" name="Ink 241">
                  <a:extLst>
                    <a:ext uri="{FF2B5EF4-FFF2-40B4-BE49-F238E27FC236}">
                      <a16:creationId xmlns:a16="http://schemas.microsoft.com/office/drawing/2014/main" xmlns="" id="{B98AA410-931C-004A-AA93-C02769A068AA}"/>
                    </a:ext>
                  </a:extLst>
                </p14:cNvPr>
                <p14:cNvContentPartPr/>
                <p14:nvPr/>
              </p14:nvContentPartPr>
              <p14:xfrm>
                <a:off x="2984382" y="2844647"/>
                <a:ext cx="104400" cy="87120"/>
              </p14:xfrm>
            </p:contentPart>
          </mc:Choice>
          <mc:Fallback xmlns="">
            <p:pic>
              <p:nvPicPr>
                <p:cNvPr id="242" name="Ink 241">
                  <a:extLst>
                    <a:ext uri="{FF2B5EF4-FFF2-40B4-BE49-F238E27FC236}">
                      <a16:creationId xmlns="" xmlns:a16="http://schemas.microsoft.com/office/drawing/2014/main" xmlns:p14="http://schemas.microsoft.com/office/powerpoint/2010/main" id="{B98AA410-931C-004A-AA93-C02769A068AA}"/>
                    </a:ext>
                  </a:extLst>
                </p:cNvPr>
                <p:cNvPicPr/>
                <p:nvPr/>
              </p:nvPicPr>
              <p:blipFill>
                <a:blip r:embed="rId293"/>
                <a:stretch>
                  <a:fillRect/>
                </a:stretch>
              </p:blipFill>
              <p:spPr>
                <a:xfrm>
                  <a:off x="2975742" y="2836007"/>
                  <a:ext cx="12096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289" name="Ink 288">
                  <a:extLst>
                    <a:ext uri="{FF2B5EF4-FFF2-40B4-BE49-F238E27FC236}">
                      <a16:creationId xmlns:a16="http://schemas.microsoft.com/office/drawing/2014/main" xmlns="" id="{E5536296-DB5D-7643-ADF5-F2D09229B86A}"/>
                    </a:ext>
                  </a:extLst>
                </p14:cNvPr>
                <p14:cNvContentPartPr/>
                <p14:nvPr/>
              </p14:nvContentPartPr>
              <p14:xfrm>
                <a:off x="3134502" y="2856167"/>
                <a:ext cx="11880" cy="81000"/>
              </p14:xfrm>
            </p:contentPart>
          </mc:Choice>
          <mc:Fallback xmlns="">
            <p:pic>
              <p:nvPicPr>
                <p:cNvPr id="289" name="Ink 288">
                  <a:extLst>
                    <a:ext uri="{FF2B5EF4-FFF2-40B4-BE49-F238E27FC236}">
                      <a16:creationId xmlns="" xmlns:a16="http://schemas.microsoft.com/office/drawing/2014/main" xmlns:p14="http://schemas.microsoft.com/office/powerpoint/2010/main" id="{E5536296-DB5D-7643-ADF5-F2D09229B86A}"/>
                    </a:ext>
                  </a:extLst>
                </p:cNvPr>
                <p:cNvPicPr/>
                <p:nvPr/>
              </p:nvPicPr>
              <p:blipFill>
                <a:blip r:embed="rId295"/>
                <a:stretch>
                  <a:fillRect/>
                </a:stretch>
              </p:blipFill>
              <p:spPr>
                <a:xfrm>
                  <a:off x="3125142" y="2846848"/>
                  <a:ext cx="30240" cy="99279"/>
                </a:xfrm>
                <a:prstGeom prst="rect">
                  <a:avLst/>
                </a:prstGeom>
              </p:spPr>
            </p:pic>
          </mc:Fallback>
        </mc:AlternateContent>
      </p:grpSp>
      <p:grpSp>
        <p:nvGrpSpPr>
          <p:cNvPr id="308" name="Group 307">
            <a:extLst>
              <a:ext uri="{FF2B5EF4-FFF2-40B4-BE49-F238E27FC236}">
                <a16:creationId xmlns:a16="http://schemas.microsoft.com/office/drawing/2014/main" xmlns="" id="{2D0F2C14-9B92-DE48-AE80-4B7EAFBD24A1}"/>
              </a:ext>
            </a:extLst>
          </p:cNvPr>
          <p:cNvGrpSpPr/>
          <p:nvPr/>
        </p:nvGrpSpPr>
        <p:grpSpPr>
          <a:xfrm>
            <a:off x="4848942" y="2711807"/>
            <a:ext cx="69480" cy="57960"/>
            <a:chOff x="3324942" y="2711807"/>
            <a:chExt cx="69480" cy="57960"/>
          </a:xfrm>
        </p:grpSpPr>
        <mc:AlternateContent xmlns:mc="http://schemas.openxmlformats.org/markup-compatibility/2006" xmlns:p14="http://schemas.microsoft.com/office/powerpoint/2010/main">
          <mc:Choice Requires="p14">
            <p:contentPart p14:bwMode="auto" r:id="rId296">
              <p14:nvContentPartPr>
                <p14:cNvPr id="290" name="Ink 289">
                  <a:extLst>
                    <a:ext uri="{FF2B5EF4-FFF2-40B4-BE49-F238E27FC236}">
                      <a16:creationId xmlns:a16="http://schemas.microsoft.com/office/drawing/2014/main" xmlns="" id="{E92334B8-4CB1-5D45-9156-8C0E889CE78E}"/>
                    </a:ext>
                  </a:extLst>
                </p14:cNvPr>
                <p14:cNvContentPartPr/>
                <p14:nvPr/>
              </p14:nvContentPartPr>
              <p14:xfrm>
                <a:off x="3324942" y="2711807"/>
                <a:ext cx="63720" cy="360"/>
              </p14:xfrm>
            </p:contentPart>
          </mc:Choice>
          <mc:Fallback xmlns="">
            <p:pic>
              <p:nvPicPr>
                <p:cNvPr id="290" name="Ink 289">
                  <a:extLst>
                    <a:ext uri="{FF2B5EF4-FFF2-40B4-BE49-F238E27FC236}">
                      <a16:creationId xmlns="" xmlns:a16="http://schemas.microsoft.com/office/drawing/2014/main" xmlns:p14="http://schemas.microsoft.com/office/powerpoint/2010/main" id="{E92334B8-4CB1-5D45-9156-8C0E889CE78E}"/>
                    </a:ext>
                  </a:extLst>
                </p:cNvPr>
                <p:cNvPicPr/>
                <p:nvPr/>
              </p:nvPicPr>
              <p:blipFill>
                <a:blip r:embed="rId297"/>
                <a:stretch>
                  <a:fillRect/>
                </a:stretch>
              </p:blipFill>
              <p:spPr>
                <a:xfrm>
                  <a:off x="3316709" y="2703167"/>
                  <a:ext cx="79829" cy="1764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305" name="Ink 304">
                  <a:extLst>
                    <a:ext uri="{FF2B5EF4-FFF2-40B4-BE49-F238E27FC236}">
                      <a16:creationId xmlns:a16="http://schemas.microsoft.com/office/drawing/2014/main" xmlns="" id="{0BC23152-1FD3-F846-BB79-F3036F7B1B26}"/>
                    </a:ext>
                  </a:extLst>
                </p14:cNvPr>
                <p14:cNvContentPartPr/>
                <p14:nvPr/>
              </p14:nvContentPartPr>
              <p14:xfrm>
                <a:off x="3330702" y="2763647"/>
                <a:ext cx="63720" cy="6120"/>
              </p14:xfrm>
            </p:contentPart>
          </mc:Choice>
          <mc:Fallback xmlns="">
            <p:pic>
              <p:nvPicPr>
                <p:cNvPr id="305" name="Ink 304">
                  <a:extLst>
                    <a:ext uri="{FF2B5EF4-FFF2-40B4-BE49-F238E27FC236}">
                      <a16:creationId xmlns="" xmlns:a16="http://schemas.microsoft.com/office/drawing/2014/main" xmlns:p14="http://schemas.microsoft.com/office/powerpoint/2010/main" id="{0BC23152-1FD3-F846-BB79-F3036F7B1B26}"/>
                    </a:ext>
                  </a:extLst>
                </p:cNvPr>
                <p:cNvPicPr/>
                <p:nvPr/>
              </p:nvPicPr>
              <p:blipFill>
                <a:blip r:embed="rId299"/>
                <a:stretch>
                  <a:fillRect/>
                </a:stretch>
              </p:blipFill>
              <p:spPr>
                <a:xfrm>
                  <a:off x="3321753" y="2754647"/>
                  <a:ext cx="80903" cy="24120"/>
                </a:xfrm>
                <a:prstGeom prst="rect">
                  <a:avLst/>
                </a:prstGeom>
              </p:spPr>
            </p:pic>
          </mc:Fallback>
        </mc:AlternateContent>
      </p:grpSp>
      <p:grpSp>
        <p:nvGrpSpPr>
          <p:cNvPr id="447" name="Group 446">
            <a:extLst>
              <a:ext uri="{FF2B5EF4-FFF2-40B4-BE49-F238E27FC236}">
                <a16:creationId xmlns:a16="http://schemas.microsoft.com/office/drawing/2014/main" xmlns="" id="{DF7EA363-4353-234D-B31A-1EB9CA91BB18}"/>
              </a:ext>
            </a:extLst>
          </p:cNvPr>
          <p:cNvGrpSpPr/>
          <p:nvPr/>
        </p:nvGrpSpPr>
        <p:grpSpPr>
          <a:xfrm>
            <a:off x="4034982" y="3150647"/>
            <a:ext cx="693000" cy="416160"/>
            <a:chOff x="2510982" y="3150647"/>
            <a:chExt cx="693000" cy="416160"/>
          </a:xfrm>
        </p:grpSpPr>
        <mc:AlternateContent xmlns:mc="http://schemas.openxmlformats.org/markup-compatibility/2006" xmlns:p14="http://schemas.microsoft.com/office/powerpoint/2010/main">
          <mc:Choice Requires="p14">
            <p:contentPart p14:bwMode="auto" r:id="rId300">
              <p14:nvContentPartPr>
                <p14:cNvPr id="355" name="Ink 354">
                  <a:extLst>
                    <a:ext uri="{FF2B5EF4-FFF2-40B4-BE49-F238E27FC236}">
                      <a16:creationId xmlns:a16="http://schemas.microsoft.com/office/drawing/2014/main" xmlns="" id="{2C582CD5-02D5-6B45-A63F-DA5FAD0EC36C}"/>
                    </a:ext>
                  </a:extLst>
                </p14:cNvPr>
                <p14:cNvContentPartPr/>
                <p14:nvPr/>
              </p14:nvContentPartPr>
              <p14:xfrm>
                <a:off x="2672622" y="3202487"/>
                <a:ext cx="360" cy="360"/>
              </p14:xfrm>
            </p:contentPart>
          </mc:Choice>
          <mc:Fallback xmlns="">
            <p:pic>
              <p:nvPicPr>
                <p:cNvPr id="355" name="Ink 354">
                  <a:extLst>
                    <a:ext uri="{FF2B5EF4-FFF2-40B4-BE49-F238E27FC236}">
                      <a16:creationId xmlns="" xmlns:a16="http://schemas.microsoft.com/office/drawing/2014/main" xmlns:p14="http://schemas.microsoft.com/office/powerpoint/2010/main" id="{2C582CD5-02D5-6B45-A63F-DA5FAD0EC36C}"/>
                    </a:ext>
                  </a:extLst>
                </p:cNvPr>
                <p:cNvPicPr/>
                <p:nvPr/>
              </p:nvPicPr>
              <p:blipFill>
                <a:blip r:embed="rId301"/>
                <a:stretch>
                  <a:fillRect/>
                </a:stretch>
              </p:blipFill>
              <p:spPr>
                <a:xfrm>
                  <a:off x="2663262" y="3193127"/>
                  <a:ext cx="190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357" name="Ink 356">
                  <a:extLst>
                    <a:ext uri="{FF2B5EF4-FFF2-40B4-BE49-F238E27FC236}">
                      <a16:creationId xmlns:a16="http://schemas.microsoft.com/office/drawing/2014/main" xmlns="" id="{1E001D17-A800-E340-9A22-267869DF71E3}"/>
                    </a:ext>
                  </a:extLst>
                </p14:cNvPr>
                <p14:cNvContentPartPr/>
                <p14:nvPr/>
              </p14:nvContentPartPr>
              <p14:xfrm>
                <a:off x="2643822" y="3179447"/>
                <a:ext cx="115920" cy="87120"/>
              </p14:xfrm>
            </p:contentPart>
          </mc:Choice>
          <mc:Fallback xmlns="">
            <p:pic>
              <p:nvPicPr>
                <p:cNvPr id="357" name="Ink 356">
                  <a:extLst>
                    <a:ext uri="{FF2B5EF4-FFF2-40B4-BE49-F238E27FC236}">
                      <a16:creationId xmlns="" xmlns:a16="http://schemas.microsoft.com/office/drawing/2014/main" xmlns:p14="http://schemas.microsoft.com/office/powerpoint/2010/main" id="{1E001D17-A800-E340-9A22-267869DF71E3}"/>
                    </a:ext>
                  </a:extLst>
                </p:cNvPr>
                <p:cNvPicPr/>
                <p:nvPr/>
              </p:nvPicPr>
              <p:blipFill>
                <a:blip r:embed="rId303"/>
                <a:stretch>
                  <a:fillRect/>
                </a:stretch>
              </p:blipFill>
              <p:spPr>
                <a:xfrm>
                  <a:off x="2634102" y="3170087"/>
                  <a:ext cx="13572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359" name="Ink 358">
                  <a:extLst>
                    <a:ext uri="{FF2B5EF4-FFF2-40B4-BE49-F238E27FC236}">
                      <a16:creationId xmlns:a16="http://schemas.microsoft.com/office/drawing/2014/main" xmlns="" id="{BEA3D8F5-0E81-F941-8EAC-117B4C810DBA}"/>
                    </a:ext>
                  </a:extLst>
                </p14:cNvPr>
                <p14:cNvContentPartPr/>
                <p14:nvPr/>
              </p14:nvContentPartPr>
              <p14:xfrm>
                <a:off x="2857302" y="3208247"/>
                <a:ext cx="90720" cy="11880"/>
              </p14:xfrm>
            </p:contentPart>
          </mc:Choice>
          <mc:Fallback xmlns="">
            <p:pic>
              <p:nvPicPr>
                <p:cNvPr id="359" name="Ink 358">
                  <a:extLst>
                    <a:ext uri="{FF2B5EF4-FFF2-40B4-BE49-F238E27FC236}">
                      <a16:creationId xmlns="" xmlns:a16="http://schemas.microsoft.com/office/drawing/2014/main" xmlns:p14="http://schemas.microsoft.com/office/powerpoint/2010/main" id="{BEA3D8F5-0E81-F941-8EAC-117B4C810DBA}"/>
                    </a:ext>
                  </a:extLst>
                </p:cNvPr>
                <p:cNvPicPr/>
                <p:nvPr/>
              </p:nvPicPr>
              <p:blipFill>
                <a:blip r:embed="rId305"/>
                <a:stretch>
                  <a:fillRect/>
                </a:stretch>
              </p:blipFill>
              <p:spPr>
                <a:xfrm>
                  <a:off x="2847942" y="3200327"/>
                  <a:ext cx="10800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364" name="Ink 363">
                  <a:extLst>
                    <a:ext uri="{FF2B5EF4-FFF2-40B4-BE49-F238E27FC236}">
                      <a16:creationId xmlns:a16="http://schemas.microsoft.com/office/drawing/2014/main" xmlns="" id="{644EE6CD-3293-B940-AB10-85858F172CB8}"/>
                    </a:ext>
                  </a:extLst>
                </p14:cNvPr>
                <p14:cNvContentPartPr/>
                <p14:nvPr/>
              </p14:nvContentPartPr>
              <p14:xfrm>
                <a:off x="2897622" y="3185207"/>
                <a:ext cx="11880" cy="69480"/>
              </p14:xfrm>
            </p:contentPart>
          </mc:Choice>
          <mc:Fallback xmlns="">
            <p:pic>
              <p:nvPicPr>
                <p:cNvPr id="364" name="Ink 363">
                  <a:extLst>
                    <a:ext uri="{FF2B5EF4-FFF2-40B4-BE49-F238E27FC236}">
                      <a16:creationId xmlns="" xmlns:a16="http://schemas.microsoft.com/office/drawing/2014/main" xmlns:p14="http://schemas.microsoft.com/office/powerpoint/2010/main" id="{644EE6CD-3293-B940-AB10-85858F172CB8}"/>
                    </a:ext>
                  </a:extLst>
                </p:cNvPr>
                <p:cNvPicPr/>
                <p:nvPr/>
              </p:nvPicPr>
              <p:blipFill>
                <a:blip r:embed="rId307"/>
                <a:stretch>
                  <a:fillRect/>
                </a:stretch>
              </p:blipFill>
              <p:spPr>
                <a:xfrm>
                  <a:off x="2888262" y="3175847"/>
                  <a:ext cx="2988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369" name="Ink 368">
                  <a:extLst>
                    <a:ext uri="{FF2B5EF4-FFF2-40B4-BE49-F238E27FC236}">
                      <a16:creationId xmlns:a16="http://schemas.microsoft.com/office/drawing/2014/main" xmlns="" id="{6FCA3DA2-5C23-5344-A682-3844C56C4241}"/>
                    </a:ext>
                  </a:extLst>
                </p14:cNvPr>
                <p14:cNvContentPartPr/>
                <p14:nvPr/>
              </p14:nvContentPartPr>
              <p14:xfrm>
                <a:off x="3105702" y="3150647"/>
                <a:ext cx="6120" cy="87120"/>
              </p14:xfrm>
            </p:contentPart>
          </mc:Choice>
          <mc:Fallback xmlns="">
            <p:pic>
              <p:nvPicPr>
                <p:cNvPr id="369" name="Ink 368">
                  <a:extLst>
                    <a:ext uri="{FF2B5EF4-FFF2-40B4-BE49-F238E27FC236}">
                      <a16:creationId xmlns="" xmlns:a16="http://schemas.microsoft.com/office/drawing/2014/main" xmlns:p14="http://schemas.microsoft.com/office/powerpoint/2010/main" id="{6FCA3DA2-5C23-5344-A682-3844C56C4241}"/>
                    </a:ext>
                  </a:extLst>
                </p:cNvPr>
                <p:cNvPicPr/>
                <p:nvPr/>
              </p:nvPicPr>
              <p:blipFill>
                <a:blip r:embed="rId309"/>
                <a:stretch>
                  <a:fillRect/>
                </a:stretch>
              </p:blipFill>
              <p:spPr>
                <a:xfrm>
                  <a:off x="3095982" y="3140927"/>
                  <a:ext cx="2592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310">
              <p14:nvContentPartPr>
                <p14:cNvPr id="403" name="Ink 402">
                  <a:extLst>
                    <a:ext uri="{FF2B5EF4-FFF2-40B4-BE49-F238E27FC236}">
                      <a16:creationId xmlns:a16="http://schemas.microsoft.com/office/drawing/2014/main" xmlns="" id="{A5118961-0A3D-494D-A0FD-F3F73379D4FB}"/>
                    </a:ext>
                  </a:extLst>
                </p14:cNvPr>
                <p14:cNvContentPartPr/>
                <p14:nvPr/>
              </p14:nvContentPartPr>
              <p14:xfrm>
                <a:off x="2510982" y="3358367"/>
                <a:ext cx="635400" cy="23400"/>
              </p14:xfrm>
            </p:contentPart>
          </mc:Choice>
          <mc:Fallback xmlns="">
            <p:pic>
              <p:nvPicPr>
                <p:cNvPr id="403" name="Ink 402">
                  <a:extLst>
                    <a:ext uri="{FF2B5EF4-FFF2-40B4-BE49-F238E27FC236}">
                      <a16:creationId xmlns="" xmlns:a16="http://schemas.microsoft.com/office/drawing/2014/main" xmlns:p14="http://schemas.microsoft.com/office/powerpoint/2010/main" id="{A5118961-0A3D-494D-A0FD-F3F73379D4FB}"/>
                    </a:ext>
                  </a:extLst>
                </p:cNvPr>
                <p:cNvPicPr/>
                <p:nvPr/>
              </p:nvPicPr>
              <p:blipFill>
                <a:blip r:embed="rId311"/>
                <a:stretch>
                  <a:fillRect/>
                </a:stretch>
              </p:blipFill>
              <p:spPr>
                <a:xfrm>
                  <a:off x="2502342" y="3349367"/>
                  <a:ext cx="65268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412" name="Ink 411">
                  <a:extLst>
                    <a:ext uri="{FF2B5EF4-FFF2-40B4-BE49-F238E27FC236}">
                      <a16:creationId xmlns:a16="http://schemas.microsoft.com/office/drawing/2014/main" xmlns="" id="{0979046F-315A-1F40-B6A6-8C80278DADE6}"/>
                    </a:ext>
                  </a:extLst>
                </p14:cNvPr>
                <p14:cNvContentPartPr/>
                <p14:nvPr/>
              </p14:nvContentPartPr>
              <p14:xfrm>
                <a:off x="2626542" y="3433607"/>
                <a:ext cx="6120" cy="98640"/>
              </p14:xfrm>
            </p:contentPart>
          </mc:Choice>
          <mc:Fallback xmlns="">
            <p:pic>
              <p:nvPicPr>
                <p:cNvPr id="412" name="Ink 411">
                  <a:extLst>
                    <a:ext uri="{FF2B5EF4-FFF2-40B4-BE49-F238E27FC236}">
                      <a16:creationId xmlns="" xmlns:a16="http://schemas.microsoft.com/office/drawing/2014/main" xmlns:p14="http://schemas.microsoft.com/office/powerpoint/2010/main" id="{0979046F-315A-1F40-B6A6-8C80278DADE6}"/>
                    </a:ext>
                  </a:extLst>
                </p:cNvPr>
                <p:cNvPicPr/>
                <p:nvPr/>
              </p:nvPicPr>
              <p:blipFill>
                <a:blip r:embed="rId313"/>
                <a:stretch>
                  <a:fillRect/>
                </a:stretch>
              </p:blipFill>
              <p:spPr>
                <a:xfrm>
                  <a:off x="2616822" y="3424247"/>
                  <a:ext cx="2376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314">
              <p14:nvContentPartPr>
                <p14:cNvPr id="430" name="Ink 429">
                  <a:extLst>
                    <a:ext uri="{FF2B5EF4-FFF2-40B4-BE49-F238E27FC236}">
                      <a16:creationId xmlns:a16="http://schemas.microsoft.com/office/drawing/2014/main" xmlns="" id="{888E463B-C8DA-BE44-9FE8-8C3815628E5E}"/>
                    </a:ext>
                  </a:extLst>
                </p14:cNvPr>
                <p14:cNvContentPartPr/>
                <p14:nvPr/>
              </p14:nvContentPartPr>
              <p14:xfrm>
                <a:off x="2707182" y="3450887"/>
                <a:ext cx="81000" cy="98640"/>
              </p14:xfrm>
            </p:contentPart>
          </mc:Choice>
          <mc:Fallback xmlns="">
            <p:pic>
              <p:nvPicPr>
                <p:cNvPr id="430" name="Ink 429">
                  <a:extLst>
                    <a:ext uri="{FF2B5EF4-FFF2-40B4-BE49-F238E27FC236}">
                      <a16:creationId xmlns="" xmlns:a16="http://schemas.microsoft.com/office/drawing/2014/main" xmlns:p14="http://schemas.microsoft.com/office/powerpoint/2010/main" id="{888E463B-C8DA-BE44-9FE8-8C3815628E5E}"/>
                    </a:ext>
                  </a:extLst>
                </p:cNvPr>
                <p:cNvPicPr/>
                <p:nvPr/>
              </p:nvPicPr>
              <p:blipFill>
                <a:blip r:embed="rId315"/>
                <a:stretch>
                  <a:fillRect/>
                </a:stretch>
              </p:blipFill>
              <p:spPr>
                <a:xfrm>
                  <a:off x="2698182" y="3441887"/>
                  <a:ext cx="9864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440" name="Ink 439">
                  <a:extLst>
                    <a:ext uri="{FF2B5EF4-FFF2-40B4-BE49-F238E27FC236}">
                      <a16:creationId xmlns:a16="http://schemas.microsoft.com/office/drawing/2014/main" xmlns="" id="{16C672C5-8784-834C-9A61-40862AC22755}"/>
                    </a:ext>
                  </a:extLst>
                </p14:cNvPr>
                <p14:cNvContentPartPr/>
                <p14:nvPr/>
              </p14:nvContentPartPr>
              <p14:xfrm>
                <a:off x="2863062" y="3508487"/>
                <a:ext cx="87120" cy="360"/>
              </p14:xfrm>
            </p:contentPart>
          </mc:Choice>
          <mc:Fallback xmlns="">
            <p:pic>
              <p:nvPicPr>
                <p:cNvPr id="440" name="Ink 439">
                  <a:extLst>
                    <a:ext uri="{FF2B5EF4-FFF2-40B4-BE49-F238E27FC236}">
                      <a16:creationId xmlns="" xmlns:a16="http://schemas.microsoft.com/office/drawing/2014/main" xmlns:p14="http://schemas.microsoft.com/office/powerpoint/2010/main" id="{16C672C5-8784-834C-9A61-40862AC22755}"/>
                    </a:ext>
                  </a:extLst>
                </p:cNvPr>
                <p:cNvPicPr/>
                <p:nvPr/>
              </p:nvPicPr>
              <p:blipFill>
                <a:blip r:embed="rId317"/>
                <a:stretch>
                  <a:fillRect/>
                </a:stretch>
              </p:blipFill>
              <p:spPr>
                <a:xfrm>
                  <a:off x="2854025" y="3499487"/>
                  <a:ext cx="104472"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318">
              <p14:nvContentPartPr>
                <p14:cNvPr id="441" name="Ink 440">
                  <a:extLst>
                    <a:ext uri="{FF2B5EF4-FFF2-40B4-BE49-F238E27FC236}">
                      <a16:creationId xmlns:a16="http://schemas.microsoft.com/office/drawing/2014/main" xmlns="" id="{4487F887-93E9-BF45-99DC-13B9C44CC81F}"/>
                    </a:ext>
                  </a:extLst>
                </p14:cNvPr>
                <p14:cNvContentPartPr/>
                <p14:nvPr/>
              </p14:nvContentPartPr>
              <p14:xfrm>
                <a:off x="2903382" y="3473927"/>
                <a:ext cx="11880" cy="92880"/>
              </p14:xfrm>
            </p:contentPart>
          </mc:Choice>
          <mc:Fallback xmlns="">
            <p:pic>
              <p:nvPicPr>
                <p:cNvPr id="441" name="Ink 440">
                  <a:extLst>
                    <a:ext uri="{FF2B5EF4-FFF2-40B4-BE49-F238E27FC236}">
                      <a16:creationId xmlns="" xmlns:a16="http://schemas.microsoft.com/office/drawing/2014/main" xmlns:p14="http://schemas.microsoft.com/office/powerpoint/2010/main" id="{4487F887-93E9-BF45-99DC-13B9C44CC81F}"/>
                    </a:ext>
                  </a:extLst>
                </p:cNvPr>
                <p:cNvPicPr/>
                <p:nvPr/>
              </p:nvPicPr>
              <p:blipFill>
                <a:blip r:embed="rId319"/>
                <a:stretch>
                  <a:fillRect/>
                </a:stretch>
              </p:blipFill>
              <p:spPr>
                <a:xfrm>
                  <a:off x="2894382" y="3464927"/>
                  <a:ext cx="2988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442" name="Ink 441">
                  <a:extLst>
                    <a:ext uri="{FF2B5EF4-FFF2-40B4-BE49-F238E27FC236}">
                      <a16:creationId xmlns:a16="http://schemas.microsoft.com/office/drawing/2014/main" xmlns="" id="{C846AA24-6AE0-384E-B889-0EF90B08F8CC}"/>
                    </a:ext>
                  </a:extLst>
                </p14:cNvPr>
                <p14:cNvContentPartPr/>
                <p14:nvPr/>
              </p14:nvContentPartPr>
              <p14:xfrm>
                <a:off x="3053502" y="3450887"/>
                <a:ext cx="92880" cy="81000"/>
              </p14:xfrm>
            </p:contentPart>
          </mc:Choice>
          <mc:Fallback xmlns="">
            <p:pic>
              <p:nvPicPr>
                <p:cNvPr id="442" name="Ink 441">
                  <a:extLst>
                    <a:ext uri="{FF2B5EF4-FFF2-40B4-BE49-F238E27FC236}">
                      <a16:creationId xmlns="" xmlns:a16="http://schemas.microsoft.com/office/drawing/2014/main" xmlns:p14="http://schemas.microsoft.com/office/powerpoint/2010/main" id="{C846AA24-6AE0-384E-B889-0EF90B08F8CC}"/>
                    </a:ext>
                  </a:extLst>
                </p:cNvPr>
                <p:cNvPicPr/>
                <p:nvPr/>
              </p:nvPicPr>
              <p:blipFill>
                <a:blip r:embed="rId321"/>
                <a:stretch>
                  <a:fillRect/>
                </a:stretch>
              </p:blipFill>
              <p:spPr>
                <a:xfrm>
                  <a:off x="3044467" y="3441568"/>
                  <a:ext cx="110227" cy="99279"/>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443" name="Ink 442">
                  <a:extLst>
                    <a:ext uri="{FF2B5EF4-FFF2-40B4-BE49-F238E27FC236}">
                      <a16:creationId xmlns:a16="http://schemas.microsoft.com/office/drawing/2014/main" xmlns="" id="{103DB970-521A-D848-8CA7-40126B39D09A}"/>
                    </a:ext>
                  </a:extLst>
                </p14:cNvPr>
                <p14:cNvContentPartPr/>
                <p14:nvPr/>
              </p14:nvContentPartPr>
              <p14:xfrm>
                <a:off x="3197862" y="3450887"/>
                <a:ext cx="6120" cy="98640"/>
              </p14:xfrm>
            </p:contentPart>
          </mc:Choice>
          <mc:Fallback xmlns="">
            <p:pic>
              <p:nvPicPr>
                <p:cNvPr id="443" name="Ink 442">
                  <a:extLst>
                    <a:ext uri="{FF2B5EF4-FFF2-40B4-BE49-F238E27FC236}">
                      <a16:creationId xmlns="" xmlns:a16="http://schemas.microsoft.com/office/drawing/2014/main" xmlns:p14="http://schemas.microsoft.com/office/powerpoint/2010/main" id="{103DB970-521A-D848-8CA7-40126B39D09A}"/>
                    </a:ext>
                  </a:extLst>
                </p:cNvPr>
                <p:cNvPicPr/>
                <p:nvPr/>
              </p:nvPicPr>
              <p:blipFill>
                <a:blip r:embed="rId323"/>
                <a:stretch>
                  <a:fillRect/>
                </a:stretch>
              </p:blipFill>
              <p:spPr>
                <a:xfrm>
                  <a:off x="3189222" y="3441887"/>
                  <a:ext cx="24120" cy="116280"/>
                </a:xfrm>
                <a:prstGeom prst="rect">
                  <a:avLst/>
                </a:prstGeom>
              </p:spPr>
            </p:pic>
          </mc:Fallback>
        </mc:AlternateContent>
      </p:grpSp>
      <p:grpSp>
        <p:nvGrpSpPr>
          <p:cNvPr id="446" name="Group 445">
            <a:extLst>
              <a:ext uri="{FF2B5EF4-FFF2-40B4-BE49-F238E27FC236}">
                <a16:creationId xmlns:a16="http://schemas.microsoft.com/office/drawing/2014/main" xmlns="" id="{6D742BF9-06AA-7F4A-A5F9-BF91FD981689}"/>
              </a:ext>
            </a:extLst>
          </p:cNvPr>
          <p:cNvGrpSpPr/>
          <p:nvPr/>
        </p:nvGrpSpPr>
        <p:grpSpPr>
          <a:xfrm>
            <a:off x="4900782" y="3289247"/>
            <a:ext cx="66240" cy="75240"/>
            <a:chOff x="3376782" y="3289247"/>
            <a:chExt cx="66240" cy="75240"/>
          </a:xfrm>
        </p:grpSpPr>
        <mc:AlternateContent xmlns:mc="http://schemas.openxmlformats.org/markup-compatibility/2006" xmlns:p14="http://schemas.microsoft.com/office/powerpoint/2010/main">
          <mc:Choice Requires="p14">
            <p:contentPart p14:bwMode="auto" r:id="rId324">
              <p14:nvContentPartPr>
                <p14:cNvPr id="444" name="Ink 443">
                  <a:extLst>
                    <a:ext uri="{FF2B5EF4-FFF2-40B4-BE49-F238E27FC236}">
                      <a16:creationId xmlns:a16="http://schemas.microsoft.com/office/drawing/2014/main" xmlns="" id="{603CC59E-C502-574C-A503-3C2AA5D6414B}"/>
                    </a:ext>
                  </a:extLst>
                </p14:cNvPr>
                <p14:cNvContentPartPr/>
                <p14:nvPr/>
              </p14:nvContentPartPr>
              <p14:xfrm>
                <a:off x="3382542" y="3289247"/>
                <a:ext cx="60480" cy="11880"/>
              </p14:xfrm>
            </p:contentPart>
          </mc:Choice>
          <mc:Fallback xmlns="">
            <p:pic>
              <p:nvPicPr>
                <p:cNvPr id="444" name="Ink 443">
                  <a:extLst>
                    <a:ext uri="{FF2B5EF4-FFF2-40B4-BE49-F238E27FC236}">
                      <a16:creationId xmlns="" xmlns:a16="http://schemas.microsoft.com/office/drawing/2014/main" xmlns:p14="http://schemas.microsoft.com/office/powerpoint/2010/main" id="{603CC59E-C502-574C-A503-3C2AA5D6414B}"/>
                    </a:ext>
                  </a:extLst>
                </p:cNvPr>
                <p:cNvPicPr/>
                <p:nvPr/>
              </p:nvPicPr>
              <p:blipFill>
                <a:blip r:embed="rId325"/>
                <a:stretch>
                  <a:fillRect/>
                </a:stretch>
              </p:blipFill>
              <p:spPr>
                <a:xfrm>
                  <a:off x="3373182" y="3279527"/>
                  <a:ext cx="7776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326">
              <p14:nvContentPartPr>
                <p14:cNvPr id="445" name="Ink 444">
                  <a:extLst>
                    <a:ext uri="{FF2B5EF4-FFF2-40B4-BE49-F238E27FC236}">
                      <a16:creationId xmlns:a16="http://schemas.microsoft.com/office/drawing/2014/main" xmlns="" id="{36E5A259-6835-7744-863F-F60220FBA74D}"/>
                    </a:ext>
                  </a:extLst>
                </p14:cNvPr>
                <p14:cNvContentPartPr/>
                <p14:nvPr/>
              </p14:nvContentPartPr>
              <p14:xfrm>
                <a:off x="3376782" y="3358367"/>
                <a:ext cx="63720" cy="6120"/>
              </p14:xfrm>
            </p:contentPart>
          </mc:Choice>
          <mc:Fallback xmlns="">
            <p:pic>
              <p:nvPicPr>
                <p:cNvPr id="445" name="Ink 444">
                  <a:extLst>
                    <a:ext uri="{FF2B5EF4-FFF2-40B4-BE49-F238E27FC236}">
                      <a16:creationId xmlns="" xmlns:a16="http://schemas.microsoft.com/office/drawing/2014/main" xmlns:p14="http://schemas.microsoft.com/office/powerpoint/2010/main" id="{36E5A259-6835-7744-863F-F60220FBA74D}"/>
                    </a:ext>
                  </a:extLst>
                </p:cNvPr>
                <p:cNvPicPr/>
                <p:nvPr/>
              </p:nvPicPr>
              <p:blipFill>
                <a:blip r:embed="rId327"/>
                <a:stretch>
                  <a:fillRect/>
                </a:stretch>
              </p:blipFill>
              <p:spPr>
                <a:xfrm>
                  <a:off x="3367422" y="3349007"/>
                  <a:ext cx="81360" cy="23760"/>
                </a:xfrm>
                <a:prstGeom prst="rect">
                  <a:avLst/>
                </a:prstGeom>
              </p:spPr>
            </p:pic>
          </mc:Fallback>
        </mc:AlternateContent>
      </p:grpSp>
      <p:grpSp>
        <p:nvGrpSpPr>
          <p:cNvPr id="461" name="Group 460">
            <a:extLst>
              <a:ext uri="{FF2B5EF4-FFF2-40B4-BE49-F238E27FC236}">
                <a16:creationId xmlns:a16="http://schemas.microsoft.com/office/drawing/2014/main" xmlns="" id="{8D81854F-347E-6E48-B3D5-968E3E491B30}"/>
              </a:ext>
            </a:extLst>
          </p:cNvPr>
          <p:cNvGrpSpPr/>
          <p:nvPr/>
        </p:nvGrpSpPr>
        <p:grpSpPr>
          <a:xfrm>
            <a:off x="4185102" y="3739247"/>
            <a:ext cx="941040" cy="363960"/>
            <a:chOff x="2661102" y="3739247"/>
            <a:chExt cx="941040" cy="363960"/>
          </a:xfrm>
        </p:grpSpPr>
        <mc:AlternateContent xmlns:mc="http://schemas.openxmlformats.org/markup-compatibility/2006" xmlns:p14="http://schemas.microsoft.com/office/powerpoint/2010/main">
          <mc:Choice Requires="p14">
            <p:contentPart p14:bwMode="auto" r:id="rId328">
              <p14:nvContentPartPr>
                <p14:cNvPr id="448" name="Ink 447">
                  <a:extLst>
                    <a:ext uri="{FF2B5EF4-FFF2-40B4-BE49-F238E27FC236}">
                      <a16:creationId xmlns:a16="http://schemas.microsoft.com/office/drawing/2014/main" xmlns="" id="{B8813708-5B08-B04D-9ED9-4523A714407E}"/>
                    </a:ext>
                  </a:extLst>
                </p14:cNvPr>
                <p14:cNvContentPartPr/>
                <p14:nvPr/>
              </p14:nvContentPartPr>
              <p14:xfrm>
                <a:off x="2724462" y="3779927"/>
                <a:ext cx="115920" cy="69480"/>
              </p14:xfrm>
            </p:contentPart>
          </mc:Choice>
          <mc:Fallback xmlns="">
            <p:pic>
              <p:nvPicPr>
                <p:cNvPr id="448" name="Ink 447">
                  <a:extLst>
                    <a:ext uri="{FF2B5EF4-FFF2-40B4-BE49-F238E27FC236}">
                      <a16:creationId xmlns="" xmlns:a16="http://schemas.microsoft.com/office/drawing/2014/main" xmlns:p14="http://schemas.microsoft.com/office/powerpoint/2010/main" id="{B8813708-5B08-B04D-9ED9-4523A714407E}"/>
                    </a:ext>
                  </a:extLst>
                </p:cNvPr>
                <p:cNvPicPr/>
                <p:nvPr/>
              </p:nvPicPr>
              <p:blipFill>
                <a:blip r:embed="rId329"/>
                <a:stretch>
                  <a:fillRect/>
                </a:stretch>
              </p:blipFill>
              <p:spPr>
                <a:xfrm>
                  <a:off x="2714712" y="3770615"/>
                  <a:ext cx="135421" cy="88104"/>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449" name="Ink 448">
                  <a:extLst>
                    <a:ext uri="{FF2B5EF4-FFF2-40B4-BE49-F238E27FC236}">
                      <a16:creationId xmlns:a16="http://schemas.microsoft.com/office/drawing/2014/main" xmlns="" id="{F9E2C54C-216D-B446-BE89-524B481F21B5}"/>
                    </a:ext>
                  </a:extLst>
                </p14:cNvPr>
                <p14:cNvContentPartPr/>
                <p14:nvPr/>
              </p14:nvContentPartPr>
              <p14:xfrm>
                <a:off x="2938302" y="3797207"/>
                <a:ext cx="98640" cy="11880"/>
              </p14:xfrm>
            </p:contentPart>
          </mc:Choice>
          <mc:Fallback xmlns="">
            <p:pic>
              <p:nvPicPr>
                <p:cNvPr id="449" name="Ink 448">
                  <a:extLst>
                    <a:ext uri="{FF2B5EF4-FFF2-40B4-BE49-F238E27FC236}">
                      <a16:creationId xmlns="" xmlns:a16="http://schemas.microsoft.com/office/drawing/2014/main" xmlns:p14="http://schemas.microsoft.com/office/powerpoint/2010/main" id="{F9E2C54C-216D-B446-BE89-524B481F21B5}"/>
                    </a:ext>
                  </a:extLst>
                </p:cNvPr>
                <p:cNvPicPr/>
                <p:nvPr/>
              </p:nvPicPr>
              <p:blipFill>
                <a:blip r:embed="rId331"/>
                <a:stretch>
                  <a:fillRect/>
                </a:stretch>
              </p:blipFill>
              <p:spPr>
                <a:xfrm>
                  <a:off x="2928942" y="3788567"/>
                  <a:ext cx="11628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450" name="Ink 449">
                  <a:extLst>
                    <a:ext uri="{FF2B5EF4-FFF2-40B4-BE49-F238E27FC236}">
                      <a16:creationId xmlns:a16="http://schemas.microsoft.com/office/drawing/2014/main" xmlns="" id="{16C4C468-828B-4943-80CC-14313F915BA1}"/>
                    </a:ext>
                  </a:extLst>
                </p14:cNvPr>
                <p14:cNvContentPartPr/>
                <p14:nvPr/>
              </p14:nvContentPartPr>
              <p14:xfrm>
                <a:off x="3001662" y="3774167"/>
                <a:ext cx="11880" cy="63720"/>
              </p14:xfrm>
            </p:contentPart>
          </mc:Choice>
          <mc:Fallback xmlns="">
            <p:pic>
              <p:nvPicPr>
                <p:cNvPr id="450" name="Ink 449">
                  <a:extLst>
                    <a:ext uri="{FF2B5EF4-FFF2-40B4-BE49-F238E27FC236}">
                      <a16:creationId xmlns="" xmlns:a16="http://schemas.microsoft.com/office/drawing/2014/main" xmlns:p14="http://schemas.microsoft.com/office/powerpoint/2010/main" id="{16C4C468-828B-4943-80CC-14313F915BA1}"/>
                    </a:ext>
                  </a:extLst>
                </p:cNvPr>
                <p:cNvPicPr/>
                <p:nvPr/>
              </p:nvPicPr>
              <p:blipFill>
                <a:blip r:embed="rId333"/>
                <a:stretch>
                  <a:fillRect/>
                </a:stretch>
              </p:blipFill>
              <p:spPr>
                <a:xfrm>
                  <a:off x="2992228" y="3764860"/>
                  <a:ext cx="29351" cy="81261"/>
                </a:xfrm>
                <a:prstGeom prst="rect">
                  <a:avLst/>
                </a:prstGeom>
              </p:spPr>
            </p:pic>
          </mc:Fallback>
        </mc:AlternateContent>
        <mc:AlternateContent xmlns:mc="http://schemas.openxmlformats.org/markup-compatibility/2006" xmlns:p14="http://schemas.microsoft.com/office/powerpoint/2010/main">
          <mc:Choice Requires="p14">
            <p:contentPart p14:bwMode="auto" r:id="rId334">
              <p14:nvContentPartPr>
                <p14:cNvPr id="451" name="Ink 450">
                  <a:extLst>
                    <a:ext uri="{FF2B5EF4-FFF2-40B4-BE49-F238E27FC236}">
                      <a16:creationId xmlns:a16="http://schemas.microsoft.com/office/drawing/2014/main" xmlns="" id="{52C677BF-0553-404F-941B-9881F33BFF9E}"/>
                    </a:ext>
                  </a:extLst>
                </p14:cNvPr>
                <p14:cNvContentPartPr/>
                <p14:nvPr/>
              </p14:nvContentPartPr>
              <p14:xfrm>
                <a:off x="3169062" y="3739247"/>
                <a:ext cx="6120" cy="69480"/>
              </p14:xfrm>
            </p:contentPart>
          </mc:Choice>
          <mc:Fallback xmlns="">
            <p:pic>
              <p:nvPicPr>
                <p:cNvPr id="451" name="Ink 450">
                  <a:extLst>
                    <a:ext uri="{FF2B5EF4-FFF2-40B4-BE49-F238E27FC236}">
                      <a16:creationId xmlns="" xmlns:a16="http://schemas.microsoft.com/office/drawing/2014/main" xmlns:p14="http://schemas.microsoft.com/office/powerpoint/2010/main" id="{52C677BF-0553-404F-941B-9881F33BFF9E}"/>
                    </a:ext>
                  </a:extLst>
                </p:cNvPr>
                <p:cNvPicPr/>
                <p:nvPr/>
              </p:nvPicPr>
              <p:blipFill>
                <a:blip r:embed="rId335"/>
                <a:stretch>
                  <a:fillRect/>
                </a:stretch>
              </p:blipFill>
              <p:spPr>
                <a:xfrm>
                  <a:off x="3159702" y="3730247"/>
                  <a:ext cx="244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452" name="Ink 451">
                  <a:extLst>
                    <a:ext uri="{FF2B5EF4-FFF2-40B4-BE49-F238E27FC236}">
                      <a16:creationId xmlns:a16="http://schemas.microsoft.com/office/drawing/2014/main" xmlns="" id="{DD8ADB59-8C96-5B45-BE17-A4B2742D72B7}"/>
                    </a:ext>
                  </a:extLst>
                </p14:cNvPr>
                <p14:cNvContentPartPr/>
                <p14:nvPr/>
              </p14:nvContentPartPr>
              <p14:xfrm>
                <a:off x="2661102" y="3889367"/>
                <a:ext cx="600840" cy="52200"/>
              </p14:xfrm>
            </p:contentPart>
          </mc:Choice>
          <mc:Fallback xmlns="">
            <p:pic>
              <p:nvPicPr>
                <p:cNvPr id="452" name="Ink 451">
                  <a:extLst>
                    <a:ext uri="{FF2B5EF4-FFF2-40B4-BE49-F238E27FC236}">
                      <a16:creationId xmlns="" xmlns:a16="http://schemas.microsoft.com/office/drawing/2014/main" xmlns:p14="http://schemas.microsoft.com/office/powerpoint/2010/main" id="{DD8ADB59-8C96-5B45-BE17-A4B2742D72B7}"/>
                    </a:ext>
                  </a:extLst>
                </p:cNvPr>
                <p:cNvPicPr/>
                <p:nvPr/>
              </p:nvPicPr>
              <p:blipFill>
                <a:blip r:embed="rId337"/>
                <a:stretch>
                  <a:fillRect/>
                </a:stretch>
              </p:blipFill>
              <p:spPr>
                <a:xfrm>
                  <a:off x="2651742" y="3879287"/>
                  <a:ext cx="6188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453" name="Ink 452">
                  <a:extLst>
                    <a:ext uri="{FF2B5EF4-FFF2-40B4-BE49-F238E27FC236}">
                      <a16:creationId xmlns:a16="http://schemas.microsoft.com/office/drawing/2014/main" xmlns="" id="{3FFCFCAC-CE56-D549-9234-7534A2ABE97C}"/>
                    </a:ext>
                  </a:extLst>
                </p14:cNvPr>
                <p14:cNvContentPartPr/>
                <p14:nvPr/>
              </p14:nvContentPartPr>
              <p14:xfrm>
                <a:off x="2741742" y="4004927"/>
                <a:ext cx="34920" cy="87120"/>
              </p14:xfrm>
            </p:contentPart>
          </mc:Choice>
          <mc:Fallback xmlns="">
            <p:pic>
              <p:nvPicPr>
                <p:cNvPr id="453" name="Ink 452">
                  <a:extLst>
                    <a:ext uri="{FF2B5EF4-FFF2-40B4-BE49-F238E27FC236}">
                      <a16:creationId xmlns="" xmlns:a16="http://schemas.microsoft.com/office/drawing/2014/main" xmlns:p14="http://schemas.microsoft.com/office/powerpoint/2010/main" id="{3FFCFCAC-CE56-D549-9234-7534A2ABE97C}"/>
                    </a:ext>
                  </a:extLst>
                </p:cNvPr>
                <p:cNvPicPr/>
                <p:nvPr/>
              </p:nvPicPr>
              <p:blipFill>
                <a:blip r:embed="rId339"/>
                <a:stretch>
                  <a:fillRect/>
                </a:stretch>
              </p:blipFill>
              <p:spPr>
                <a:xfrm>
                  <a:off x="2732382" y="3995528"/>
                  <a:ext cx="52560" cy="104833"/>
                </a:xfrm>
                <a:prstGeom prst="rect">
                  <a:avLst/>
                </a:prstGeom>
              </p:spPr>
            </p:pic>
          </mc:Fallback>
        </mc:AlternateContent>
        <mc:AlternateContent xmlns:mc="http://schemas.openxmlformats.org/markup-compatibility/2006" xmlns:p14="http://schemas.microsoft.com/office/powerpoint/2010/main">
          <mc:Choice Requires="p14">
            <p:contentPart p14:bwMode="auto" r:id="rId340">
              <p14:nvContentPartPr>
                <p14:cNvPr id="454" name="Ink 453">
                  <a:extLst>
                    <a:ext uri="{FF2B5EF4-FFF2-40B4-BE49-F238E27FC236}">
                      <a16:creationId xmlns:a16="http://schemas.microsoft.com/office/drawing/2014/main" xmlns="" id="{9219E154-C50C-1D44-BE76-520339FF2A3E}"/>
                    </a:ext>
                  </a:extLst>
                </p14:cNvPr>
                <p14:cNvContentPartPr/>
                <p14:nvPr/>
              </p14:nvContentPartPr>
              <p14:xfrm>
                <a:off x="2863062" y="3999167"/>
                <a:ext cx="87120" cy="98640"/>
              </p14:xfrm>
            </p:contentPart>
          </mc:Choice>
          <mc:Fallback xmlns="">
            <p:pic>
              <p:nvPicPr>
                <p:cNvPr id="454" name="Ink 453">
                  <a:extLst>
                    <a:ext uri="{FF2B5EF4-FFF2-40B4-BE49-F238E27FC236}">
                      <a16:creationId xmlns="" xmlns:a16="http://schemas.microsoft.com/office/drawing/2014/main" xmlns:p14="http://schemas.microsoft.com/office/powerpoint/2010/main" id="{9219E154-C50C-1D44-BE76-520339FF2A3E}"/>
                    </a:ext>
                  </a:extLst>
                </p:cNvPr>
                <p:cNvPicPr/>
                <p:nvPr/>
              </p:nvPicPr>
              <p:blipFill>
                <a:blip r:embed="rId341"/>
                <a:stretch>
                  <a:fillRect/>
                </a:stretch>
              </p:blipFill>
              <p:spPr>
                <a:xfrm>
                  <a:off x="2853663" y="3990167"/>
                  <a:ext cx="105195" cy="117000"/>
                </a:xfrm>
                <a:prstGeom prst="rect">
                  <a:avLst/>
                </a:prstGeom>
              </p:spPr>
            </p:pic>
          </mc:Fallback>
        </mc:AlternateContent>
        <mc:AlternateContent xmlns:mc="http://schemas.openxmlformats.org/markup-compatibility/2006" xmlns:p14="http://schemas.microsoft.com/office/powerpoint/2010/main">
          <mc:Choice Requires="p14">
            <p:contentPart p14:bwMode="auto" r:id="rId342">
              <p14:nvContentPartPr>
                <p14:cNvPr id="455" name="Ink 454">
                  <a:extLst>
                    <a:ext uri="{FF2B5EF4-FFF2-40B4-BE49-F238E27FC236}">
                      <a16:creationId xmlns:a16="http://schemas.microsoft.com/office/drawing/2014/main" xmlns="" id="{6C31171D-0A65-4C46-863B-6B0FAA833A70}"/>
                    </a:ext>
                  </a:extLst>
                </p14:cNvPr>
                <p14:cNvContentPartPr/>
                <p14:nvPr/>
              </p14:nvContentPartPr>
              <p14:xfrm>
                <a:off x="3024702" y="4045247"/>
                <a:ext cx="98640" cy="11880"/>
              </p14:xfrm>
            </p:contentPart>
          </mc:Choice>
          <mc:Fallback xmlns="">
            <p:pic>
              <p:nvPicPr>
                <p:cNvPr id="455" name="Ink 454">
                  <a:extLst>
                    <a:ext uri="{FF2B5EF4-FFF2-40B4-BE49-F238E27FC236}">
                      <a16:creationId xmlns="" xmlns:a16="http://schemas.microsoft.com/office/drawing/2014/main" xmlns:p14="http://schemas.microsoft.com/office/powerpoint/2010/main" id="{6C31171D-0A65-4C46-863B-6B0FAA833A70}"/>
                    </a:ext>
                  </a:extLst>
                </p:cNvPr>
                <p:cNvPicPr/>
                <p:nvPr/>
              </p:nvPicPr>
              <p:blipFill>
                <a:blip r:embed="rId343"/>
                <a:stretch>
                  <a:fillRect/>
                </a:stretch>
              </p:blipFill>
              <p:spPr>
                <a:xfrm>
                  <a:off x="3015669" y="4036967"/>
                  <a:ext cx="115983"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44">
              <p14:nvContentPartPr>
                <p14:cNvPr id="456" name="Ink 455">
                  <a:extLst>
                    <a:ext uri="{FF2B5EF4-FFF2-40B4-BE49-F238E27FC236}">
                      <a16:creationId xmlns:a16="http://schemas.microsoft.com/office/drawing/2014/main" xmlns="" id="{343C2129-FAE0-0148-B13E-740D71CA809F}"/>
                    </a:ext>
                  </a:extLst>
                </p14:cNvPr>
                <p14:cNvContentPartPr/>
                <p14:nvPr/>
              </p14:nvContentPartPr>
              <p14:xfrm>
                <a:off x="3082302" y="4022207"/>
                <a:ext cx="11880" cy="81000"/>
              </p14:xfrm>
            </p:contentPart>
          </mc:Choice>
          <mc:Fallback xmlns="">
            <p:pic>
              <p:nvPicPr>
                <p:cNvPr id="456" name="Ink 455">
                  <a:extLst>
                    <a:ext uri="{FF2B5EF4-FFF2-40B4-BE49-F238E27FC236}">
                      <a16:creationId xmlns="" xmlns:a16="http://schemas.microsoft.com/office/drawing/2014/main" xmlns:p14="http://schemas.microsoft.com/office/powerpoint/2010/main" id="{343C2129-FAE0-0148-B13E-740D71CA809F}"/>
                    </a:ext>
                  </a:extLst>
                </p:cNvPr>
                <p:cNvPicPr/>
                <p:nvPr/>
              </p:nvPicPr>
              <p:blipFill>
                <a:blip r:embed="rId345"/>
                <a:stretch>
                  <a:fillRect/>
                </a:stretch>
              </p:blipFill>
              <p:spPr>
                <a:xfrm>
                  <a:off x="3073302" y="4013207"/>
                  <a:ext cx="2952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346">
              <p14:nvContentPartPr>
                <p14:cNvPr id="457" name="Ink 456">
                  <a:extLst>
                    <a:ext uri="{FF2B5EF4-FFF2-40B4-BE49-F238E27FC236}">
                      <a16:creationId xmlns:a16="http://schemas.microsoft.com/office/drawing/2014/main" xmlns="" id="{1DBC5B28-E416-EF45-9206-13E54390F7D8}"/>
                    </a:ext>
                  </a:extLst>
                </p14:cNvPr>
                <p14:cNvContentPartPr/>
                <p14:nvPr/>
              </p14:nvContentPartPr>
              <p14:xfrm>
                <a:off x="3209382" y="4004927"/>
                <a:ext cx="92880" cy="81000"/>
              </p14:xfrm>
            </p:contentPart>
          </mc:Choice>
          <mc:Fallback xmlns="">
            <p:pic>
              <p:nvPicPr>
                <p:cNvPr id="457" name="Ink 456">
                  <a:extLst>
                    <a:ext uri="{FF2B5EF4-FFF2-40B4-BE49-F238E27FC236}">
                      <a16:creationId xmlns="" xmlns:a16="http://schemas.microsoft.com/office/drawing/2014/main" xmlns:p14="http://schemas.microsoft.com/office/powerpoint/2010/main" id="{1DBC5B28-E416-EF45-9206-13E54390F7D8}"/>
                    </a:ext>
                  </a:extLst>
                </p:cNvPr>
                <p:cNvPicPr/>
                <p:nvPr/>
              </p:nvPicPr>
              <p:blipFill>
                <a:blip r:embed="rId347"/>
                <a:stretch>
                  <a:fillRect/>
                </a:stretch>
              </p:blipFill>
              <p:spPr>
                <a:xfrm>
                  <a:off x="3200347" y="3995927"/>
                  <a:ext cx="110227"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458" name="Ink 457">
                  <a:extLst>
                    <a:ext uri="{FF2B5EF4-FFF2-40B4-BE49-F238E27FC236}">
                      <a16:creationId xmlns:a16="http://schemas.microsoft.com/office/drawing/2014/main" xmlns="" id="{959C741B-23F8-DB49-A254-1D61F9CE4734}"/>
                    </a:ext>
                  </a:extLst>
                </p14:cNvPr>
                <p14:cNvContentPartPr/>
                <p14:nvPr/>
              </p14:nvContentPartPr>
              <p14:xfrm>
                <a:off x="3353742" y="4004927"/>
                <a:ext cx="6120" cy="92880"/>
              </p14:xfrm>
            </p:contentPart>
          </mc:Choice>
          <mc:Fallback xmlns="">
            <p:pic>
              <p:nvPicPr>
                <p:cNvPr id="458" name="Ink 457">
                  <a:extLst>
                    <a:ext uri="{FF2B5EF4-FFF2-40B4-BE49-F238E27FC236}">
                      <a16:creationId xmlns="" xmlns:a16="http://schemas.microsoft.com/office/drawing/2014/main" xmlns:p14="http://schemas.microsoft.com/office/powerpoint/2010/main" id="{959C741B-23F8-DB49-A254-1D61F9CE4734}"/>
                    </a:ext>
                  </a:extLst>
                </p:cNvPr>
                <p:cNvPicPr/>
                <p:nvPr/>
              </p:nvPicPr>
              <p:blipFill>
                <a:blip r:embed="rId349"/>
                <a:stretch>
                  <a:fillRect/>
                </a:stretch>
              </p:blipFill>
              <p:spPr>
                <a:xfrm>
                  <a:off x="3344382" y="3995531"/>
                  <a:ext cx="2520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459" name="Ink 458">
                  <a:extLst>
                    <a:ext uri="{FF2B5EF4-FFF2-40B4-BE49-F238E27FC236}">
                      <a16:creationId xmlns:a16="http://schemas.microsoft.com/office/drawing/2014/main" xmlns="" id="{FC4B0F7B-E92A-F74E-9DF1-5181486D519F}"/>
                    </a:ext>
                  </a:extLst>
                </p14:cNvPr>
                <p14:cNvContentPartPr/>
                <p14:nvPr/>
              </p14:nvContentPartPr>
              <p14:xfrm>
                <a:off x="3549942" y="3877847"/>
                <a:ext cx="52200" cy="6120"/>
              </p14:xfrm>
            </p:contentPart>
          </mc:Choice>
          <mc:Fallback xmlns="">
            <p:pic>
              <p:nvPicPr>
                <p:cNvPr id="459" name="Ink 458">
                  <a:extLst>
                    <a:ext uri="{FF2B5EF4-FFF2-40B4-BE49-F238E27FC236}">
                      <a16:creationId xmlns="" xmlns:a16="http://schemas.microsoft.com/office/drawing/2014/main" xmlns:p14="http://schemas.microsoft.com/office/powerpoint/2010/main" id="{FC4B0F7B-E92A-F74E-9DF1-5181486D519F}"/>
                    </a:ext>
                  </a:extLst>
                </p:cNvPr>
                <p:cNvPicPr/>
                <p:nvPr/>
              </p:nvPicPr>
              <p:blipFill>
                <a:blip r:embed="rId351"/>
                <a:stretch>
                  <a:fillRect/>
                </a:stretch>
              </p:blipFill>
              <p:spPr>
                <a:xfrm>
                  <a:off x="3541302" y="3868487"/>
                  <a:ext cx="691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460" name="Ink 459">
                  <a:extLst>
                    <a:ext uri="{FF2B5EF4-FFF2-40B4-BE49-F238E27FC236}">
                      <a16:creationId xmlns:a16="http://schemas.microsoft.com/office/drawing/2014/main" xmlns="" id="{AB18B1E1-7B88-5846-B39E-750C54CD6985}"/>
                    </a:ext>
                  </a:extLst>
                </p14:cNvPr>
                <p14:cNvContentPartPr/>
                <p14:nvPr/>
              </p14:nvContentPartPr>
              <p14:xfrm>
                <a:off x="3526902" y="3935807"/>
                <a:ext cx="57960" cy="23400"/>
              </p14:xfrm>
            </p:contentPart>
          </mc:Choice>
          <mc:Fallback xmlns="">
            <p:pic>
              <p:nvPicPr>
                <p:cNvPr id="460" name="Ink 459">
                  <a:extLst>
                    <a:ext uri="{FF2B5EF4-FFF2-40B4-BE49-F238E27FC236}">
                      <a16:creationId xmlns="" xmlns:a16="http://schemas.microsoft.com/office/drawing/2014/main" xmlns:p14="http://schemas.microsoft.com/office/powerpoint/2010/main" id="{AB18B1E1-7B88-5846-B39E-750C54CD6985}"/>
                    </a:ext>
                  </a:extLst>
                </p:cNvPr>
                <p:cNvPicPr/>
                <p:nvPr/>
              </p:nvPicPr>
              <p:blipFill>
                <a:blip r:embed="rId353"/>
                <a:stretch>
                  <a:fillRect/>
                </a:stretch>
              </p:blipFill>
              <p:spPr>
                <a:xfrm>
                  <a:off x="3517542" y="3926447"/>
                  <a:ext cx="75600" cy="41040"/>
                </a:xfrm>
                <a:prstGeom prst="rect">
                  <a:avLst/>
                </a:prstGeom>
              </p:spPr>
            </p:pic>
          </mc:Fallback>
        </mc:AlternateContent>
      </p:grpSp>
      <p:grpSp>
        <p:nvGrpSpPr>
          <p:cNvPr id="475" name="Group 474">
            <a:extLst>
              <a:ext uri="{FF2B5EF4-FFF2-40B4-BE49-F238E27FC236}">
                <a16:creationId xmlns:a16="http://schemas.microsoft.com/office/drawing/2014/main" xmlns="" id="{7EE1ECF3-97E9-C446-B9A0-EEFB01045C51}"/>
              </a:ext>
            </a:extLst>
          </p:cNvPr>
          <p:cNvGrpSpPr/>
          <p:nvPr/>
        </p:nvGrpSpPr>
        <p:grpSpPr>
          <a:xfrm>
            <a:off x="4046502" y="4264847"/>
            <a:ext cx="866160" cy="369720"/>
            <a:chOff x="2522502" y="4264847"/>
            <a:chExt cx="866160" cy="369720"/>
          </a:xfrm>
        </p:grpSpPr>
        <mc:AlternateContent xmlns:mc="http://schemas.openxmlformats.org/markup-compatibility/2006" xmlns:p14="http://schemas.microsoft.com/office/powerpoint/2010/main">
          <mc:Choice Requires="p14">
            <p:contentPart p14:bwMode="auto" r:id="rId354">
              <p14:nvContentPartPr>
                <p14:cNvPr id="462" name="Ink 461">
                  <a:extLst>
                    <a:ext uri="{FF2B5EF4-FFF2-40B4-BE49-F238E27FC236}">
                      <a16:creationId xmlns:a16="http://schemas.microsoft.com/office/drawing/2014/main" xmlns="" id="{B1BDDBA3-36F6-9B4F-B426-6D0712E6AB92}"/>
                    </a:ext>
                  </a:extLst>
                </p14:cNvPr>
                <p14:cNvContentPartPr/>
                <p14:nvPr/>
              </p14:nvContentPartPr>
              <p14:xfrm>
                <a:off x="2649582" y="4276367"/>
                <a:ext cx="81000" cy="104400"/>
              </p14:xfrm>
            </p:contentPart>
          </mc:Choice>
          <mc:Fallback xmlns="">
            <p:pic>
              <p:nvPicPr>
                <p:cNvPr id="462" name="Ink 461">
                  <a:extLst>
                    <a:ext uri="{FF2B5EF4-FFF2-40B4-BE49-F238E27FC236}">
                      <a16:creationId xmlns="" xmlns:a16="http://schemas.microsoft.com/office/drawing/2014/main" xmlns:p14="http://schemas.microsoft.com/office/powerpoint/2010/main" id="{B1BDDBA3-36F6-9B4F-B426-6D0712E6AB92}"/>
                    </a:ext>
                  </a:extLst>
                </p:cNvPr>
                <p:cNvPicPr/>
                <p:nvPr/>
              </p:nvPicPr>
              <p:blipFill>
                <a:blip r:embed="rId355"/>
                <a:stretch>
                  <a:fillRect/>
                </a:stretch>
              </p:blipFill>
              <p:spPr>
                <a:xfrm>
                  <a:off x="2640263" y="4267007"/>
                  <a:ext cx="98562"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463" name="Ink 462">
                  <a:extLst>
                    <a:ext uri="{FF2B5EF4-FFF2-40B4-BE49-F238E27FC236}">
                      <a16:creationId xmlns:a16="http://schemas.microsoft.com/office/drawing/2014/main" xmlns="" id="{DC73D9BA-9A0A-B74B-86E8-6494A4F2CE36}"/>
                    </a:ext>
                  </a:extLst>
                </p14:cNvPr>
                <p14:cNvContentPartPr/>
                <p14:nvPr/>
              </p14:nvContentPartPr>
              <p14:xfrm>
                <a:off x="2811222" y="4316687"/>
                <a:ext cx="115920" cy="11880"/>
              </p14:xfrm>
            </p:contentPart>
          </mc:Choice>
          <mc:Fallback xmlns="">
            <p:pic>
              <p:nvPicPr>
                <p:cNvPr id="463" name="Ink 462">
                  <a:extLst>
                    <a:ext uri="{FF2B5EF4-FFF2-40B4-BE49-F238E27FC236}">
                      <a16:creationId xmlns="" xmlns:a16="http://schemas.microsoft.com/office/drawing/2014/main" xmlns:p14="http://schemas.microsoft.com/office/powerpoint/2010/main" id="{DC73D9BA-9A0A-B74B-86E8-6494A4F2CE36}"/>
                    </a:ext>
                  </a:extLst>
                </p:cNvPr>
                <p:cNvPicPr/>
                <p:nvPr/>
              </p:nvPicPr>
              <p:blipFill>
                <a:blip r:embed="rId357"/>
                <a:stretch>
                  <a:fillRect/>
                </a:stretch>
              </p:blipFill>
              <p:spPr>
                <a:xfrm>
                  <a:off x="2801862" y="4308651"/>
                  <a:ext cx="133560" cy="29001"/>
                </a:xfrm>
                <a:prstGeom prst="rect">
                  <a:avLst/>
                </a:prstGeom>
              </p:spPr>
            </p:pic>
          </mc:Fallback>
        </mc:AlternateContent>
        <mc:AlternateContent xmlns:mc="http://schemas.openxmlformats.org/markup-compatibility/2006" xmlns:p14="http://schemas.microsoft.com/office/powerpoint/2010/main">
          <mc:Choice Requires="p14">
            <p:contentPart p14:bwMode="auto" r:id="rId358">
              <p14:nvContentPartPr>
                <p14:cNvPr id="464" name="Ink 463">
                  <a:extLst>
                    <a:ext uri="{FF2B5EF4-FFF2-40B4-BE49-F238E27FC236}">
                      <a16:creationId xmlns:a16="http://schemas.microsoft.com/office/drawing/2014/main" xmlns="" id="{83B8B3E4-E38B-814C-A32C-7363E0F01081}"/>
                    </a:ext>
                  </a:extLst>
                </p14:cNvPr>
                <p14:cNvContentPartPr/>
                <p14:nvPr/>
              </p14:nvContentPartPr>
              <p14:xfrm>
                <a:off x="2868822" y="4293647"/>
                <a:ext cx="6120" cy="63720"/>
              </p14:xfrm>
            </p:contentPart>
          </mc:Choice>
          <mc:Fallback xmlns="">
            <p:pic>
              <p:nvPicPr>
                <p:cNvPr id="464" name="Ink 463">
                  <a:extLst>
                    <a:ext uri="{FF2B5EF4-FFF2-40B4-BE49-F238E27FC236}">
                      <a16:creationId xmlns="" xmlns:a16="http://schemas.microsoft.com/office/drawing/2014/main" xmlns:p14="http://schemas.microsoft.com/office/powerpoint/2010/main" id="{83B8B3E4-E38B-814C-A32C-7363E0F01081}"/>
                    </a:ext>
                  </a:extLst>
                </p:cNvPr>
                <p:cNvPicPr/>
                <p:nvPr/>
              </p:nvPicPr>
              <p:blipFill>
                <a:blip r:embed="rId359"/>
                <a:stretch>
                  <a:fillRect/>
                </a:stretch>
              </p:blipFill>
              <p:spPr>
                <a:xfrm>
                  <a:off x="2860182" y="4284340"/>
                  <a:ext cx="24120" cy="81619"/>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465" name="Ink 464">
                  <a:extLst>
                    <a:ext uri="{FF2B5EF4-FFF2-40B4-BE49-F238E27FC236}">
                      <a16:creationId xmlns:a16="http://schemas.microsoft.com/office/drawing/2014/main" xmlns="" id="{7D4466F5-05AF-4348-B5EE-42DE87352F39}"/>
                    </a:ext>
                  </a:extLst>
                </p14:cNvPr>
                <p14:cNvContentPartPr/>
                <p14:nvPr/>
              </p14:nvContentPartPr>
              <p14:xfrm>
                <a:off x="3013182" y="4264847"/>
                <a:ext cx="17640" cy="81000"/>
              </p14:xfrm>
            </p:contentPart>
          </mc:Choice>
          <mc:Fallback xmlns="">
            <p:pic>
              <p:nvPicPr>
                <p:cNvPr id="465" name="Ink 464">
                  <a:extLst>
                    <a:ext uri="{FF2B5EF4-FFF2-40B4-BE49-F238E27FC236}">
                      <a16:creationId xmlns="" xmlns:a16="http://schemas.microsoft.com/office/drawing/2014/main" xmlns:p14="http://schemas.microsoft.com/office/powerpoint/2010/main" id="{7D4466F5-05AF-4348-B5EE-42DE87352F39}"/>
                    </a:ext>
                  </a:extLst>
                </p:cNvPr>
                <p:cNvPicPr/>
                <p:nvPr/>
              </p:nvPicPr>
              <p:blipFill>
                <a:blip r:embed="rId361"/>
                <a:stretch>
                  <a:fillRect/>
                </a:stretch>
              </p:blipFill>
              <p:spPr>
                <a:xfrm>
                  <a:off x="3003822" y="4255528"/>
                  <a:ext cx="36000" cy="99279"/>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466" name="Ink 465">
                  <a:extLst>
                    <a:ext uri="{FF2B5EF4-FFF2-40B4-BE49-F238E27FC236}">
                      <a16:creationId xmlns:a16="http://schemas.microsoft.com/office/drawing/2014/main" xmlns="" id="{E794CB85-1A19-6F45-A4D1-6481D40FAB01}"/>
                    </a:ext>
                  </a:extLst>
                </p14:cNvPr>
                <p14:cNvContentPartPr/>
                <p14:nvPr/>
              </p14:nvContentPartPr>
              <p14:xfrm>
                <a:off x="2522502" y="4420727"/>
                <a:ext cx="595080" cy="23400"/>
              </p14:xfrm>
            </p:contentPart>
          </mc:Choice>
          <mc:Fallback xmlns="">
            <p:pic>
              <p:nvPicPr>
                <p:cNvPr id="466" name="Ink 465">
                  <a:extLst>
                    <a:ext uri="{FF2B5EF4-FFF2-40B4-BE49-F238E27FC236}">
                      <a16:creationId xmlns="" xmlns:a16="http://schemas.microsoft.com/office/drawing/2014/main" xmlns:p14="http://schemas.microsoft.com/office/powerpoint/2010/main" id="{E794CB85-1A19-6F45-A4D1-6481D40FAB01}"/>
                    </a:ext>
                  </a:extLst>
                </p:cNvPr>
                <p:cNvPicPr/>
                <p:nvPr/>
              </p:nvPicPr>
              <p:blipFill>
                <a:blip r:embed="rId363"/>
                <a:stretch>
                  <a:fillRect/>
                </a:stretch>
              </p:blipFill>
              <p:spPr>
                <a:xfrm>
                  <a:off x="2513497" y="4411007"/>
                  <a:ext cx="61237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467" name="Ink 466">
                  <a:extLst>
                    <a:ext uri="{FF2B5EF4-FFF2-40B4-BE49-F238E27FC236}">
                      <a16:creationId xmlns:a16="http://schemas.microsoft.com/office/drawing/2014/main" xmlns="" id="{6B4594D0-0EB4-AB40-A1C4-5BDBAB08FC81}"/>
                    </a:ext>
                  </a:extLst>
                </p14:cNvPr>
                <p14:cNvContentPartPr/>
                <p14:nvPr/>
              </p14:nvContentPartPr>
              <p14:xfrm>
                <a:off x="2574342" y="4519367"/>
                <a:ext cx="17640" cy="115200"/>
              </p14:xfrm>
            </p:contentPart>
          </mc:Choice>
          <mc:Fallback xmlns="">
            <p:pic>
              <p:nvPicPr>
                <p:cNvPr id="467" name="Ink 466">
                  <a:extLst>
                    <a:ext uri="{FF2B5EF4-FFF2-40B4-BE49-F238E27FC236}">
                      <a16:creationId xmlns="" xmlns:a16="http://schemas.microsoft.com/office/drawing/2014/main" xmlns:p14="http://schemas.microsoft.com/office/powerpoint/2010/main" id="{6B4594D0-0EB4-AB40-A1C4-5BDBAB08FC81}"/>
                    </a:ext>
                  </a:extLst>
                </p:cNvPr>
                <p:cNvPicPr/>
                <p:nvPr/>
              </p:nvPicPr>
              <p:blipFill>
                <a:blip r:embed="rId365"/>
                <a:stretch>
                  <a:fillRect/>
                </a:stretch>
              </p:blipFill>
              <p:spPr>
                <a:xfrm>
                  <a:off x="2565342" y="4510367"/>
                  <a:ext cx="3600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468" name="Ink 467">
                  <a:extLst>
                    <a:ext uri="{FF2B5EF4-FFF2-40B4-BE49-F238E27FC236}">
                      <a16:creationId xmlns:a16="http://schemas.microsoft.com/office/drawing/2014/main" xmlns="" id="{4FED31F5-1232-2C48-97DD-598C8CB9A363}"/>
                    </a:ext>
                  </a:extLst>
                </p14:cNvPr>
                <p14:cNvContentPartPr/>
                <p14:nvPr/>
              </p14:nvContentPartPr>
              <p14:xfrm>
                <a:off x="2672622" y="4541687"/>
                <a:ext cx="98640" cy="92880"/>
              </p14:xfrm>
            </p:contentPart>
          </mc:Choice>
          <mc:Fallback xmlns="">
            <p:pic>
              <p:nvPicPr>
                <p:cNvPr id="468" name="Ink 467">
                  <a:extLst>
                    <a:ext uri="{FF2B5EF4-FFF2-40B4-BE49-F238E27FC236}">
                      <a16:creationId xmlns="" xmlns:a16="http://schemas.microsoft.com/office/drawing/2014/main" xmlns:p14="http://schemas.microsoft.com/office/powerpoint/2010/main" id="{4FED31F5-1232-2C48-97DD-598C8CB9A363}"/>
                    </a:ext>
                  </a:extLst>
                </p:cNvPr>
                <p:cNvPicPr/>
                <p:nvPr/>
              </p:nvPicPr>
              <p:blipFill>
                <a:blip r:embed="rId367"/>
                <a:stretch>
                  <a:fillRect/>
                </a:stretch>
              </p:blipFill>
              <p:spPr>
                <a:xfrm>
                  <a:off x="2663622" y="4532291"/>
                  <a:ext cx="116280" cy="111311"/>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469" name="Ink 468">
                  <a:extLst>
                    <a:ext uri="{FF2B5EF4-FFF2-40B4-BE49-F238E27FC236}">
                      <a16:creationId xmlns:a16="http://schemas.microsoft.com/office/drawing/2014/main" xmlns="" id="{36DA39FD-55CC-B14B-8AFB-A35452360C08}"/>
                    </a:ext>
                  </a:extLst>
                </p14:cNvPr>
                <p14:cNvContentPartPr/>
                <p14:nvPr/>
              </p14:nvContentPartPr>
              <p14:xfrm>
                <a:off x="2868822" y="4570487"/>
                <a:ext cx="98640" cy="11880"/>
              </p14:xfrm>
            </p:contentPart>
          </mc:Choice>
          <mc:Fallback xmlns="">
            <p:pic>
              <p:nvPicPr>
                <p:cNvPr id="469" name="Ink 468">
                  <a:extLst>
                    <a:ext uri="{FF2B5EF4-FFF2-40B4-BE49-F238E27FC236}">
                      <a16:creationId xmlns="" xmlns:a16="http://schemas.microsoft.com/office/drawing/2014/main" xmlns:p14="http://schemas.microsoft.com/office/powerpoint/2010/main" id="{36DA39FD-55CC-B14B-8AFB-A35452360C08}"/>
                    </a:ext>
                  </a:extLst>
                </p:cNvPr>
                <p:cNvPicPr/>
                <p:nvPr/>
              </p:nvPicPr>
              <p:blipFill>
                <a:blip r:embed="rId369"/>
                <a:stretch>
                  <a:fillRect/>
                </a:stretch>
              </p:blipFill>
              <p:spPr>
                <a:xfrm>
                  <a:off x="2860512" y="4561847"/>
                  <a:ext cx="115622"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470" name="Ink 469">
                  <a:extLst>
                    <a:ext uri="{FF2B5EF4-FFF2-40B4-BE49-F238E27FC236}">
                      <a16:creationId xmlns:a16="http://schemas.microsoft.com/office/drawing/2014/main" xmlns="" id="{1A512884-FD54-C84D-BB78-92F5B8948A5D}"/>
                    </a:ext>
                  </a:extLst>
                </p14:cNvPr>
                <p14:cNvContentPartPr/>
                <p14:nvPr/>
              </p14:nvContentPartPr>
              <p14:xfrm>
                <a:off x="2903382" y="4530167"/>
                <a:ext cx="11880" cy="98640"/>
              </p14:xfrm>
            </p:contentPart>
          </mc:Choice>
          <mc:Fallback xmlns="">
            <p:pic>
              <p:nvPicPr>
                <p:cNvPr id="470" name="Ink 469">
                  <a:extLst>
                    <a:ext uri="{FF2B5EF4-FFF2-40B4-BE49-F238E27FC236}">
                      <a16:creationId xmlns="" xmlns:a16="http://schemas.microsoft.com/office/drawing/2014/main" xmlns:p14="http://schemas.microsoft.com/office/powerpoint/2010/main" id="{1A512884-FD54-C84D-BB78-92F5B8948A5D}"/>
                    </a:ext>
                  </a:extLst>
                </p:cNvPr>
                <p:cNvPicPr/>
                <p:nvPr/>
              </p:nvPicPr>
              <p:blipFill>
                <a:blip r:embed="rId371"/>
                <a:stretch>
                  <a:fillRect/>
                </a:stretch>
              </p:blipFill>
              <p:spPr>
                <a:xfrm>
                  <a:off x="2894022" y="4520773"/>
                  <a:ext cx="30240" cy="117067"/>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471" name="Ink 470">
                  <a:extLst>
                    <a:ext uri="{FF2B5EF4-FFF2-40B4-BE49-F238E27FC236}">
                      <a16:creationId xmlns:a16="http://schemas.microsoft.com/office/drawing/2014/main" xmlns="" id="{F9127CCD-388B-0D4F-BB46-22ECEBE0190E}"/>
                    </a:ext>
                  </a:extLst>
                </p14:cNvPr>
                <p14:cNvContentPartPr/>
                <p14:nvPr/>
              </p14:nvContentPartPr>
              <p14:xfrm>
                <a:off x="3047742" y="4535927"/>
                <a:ext cx="92880" cy="81000"/>
              </p14:xfrm>
            </p:contentPart>
          </mc:Choice>
          <mc:Fallback xmlns="">
            <p:pic>
              <p:nvPicPr>
                <p:cNvPr id="471" name="Ink 470">
                  <a:extLst>
                    <a:ext uri="{FF2B5EF4-FFF2-40B4-BE49-F238E27FC236}">
                      <a16:creationId xmlns="" xmlns:a16="http://schemas.microsoft.com/office/drawing/2014/main" xmlns:p14="http://schemas.microsoft.com/office/powerpoint/2010/main" id="{F9127CCD-388B-0D4F-BB46-22ECEBE0190E}"/>
                    </a:ext>
                  </a:extLst>
                </p:cNvPr>
                <p:cNvPicPr/>
                <p:nvPr/>
              </p:nvPicPr>
              <p:blipFill>
                <a:blip r:embed="rId373"/>
                <a:stretch>
                  <a:fillRect/>
                </a:stretch>
              </p:blipFill>
              <p:spPr>
                <a:xfrm>
                  <a:off x="3038707" y="4526567"/>
                  <a:ext cx="110227"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472" name="Ink 471">
                  <a:extLst>
                    <a:ext uri="{FF2B5EF4-FFF2-40B4-BE49-F238E27FC236}">
                      <a16:creationId xmlns:a16="http://schemas.microsoft.com/office/drawing/2014/main" xmlns="" id="{65F7A94C-BB72-F049-89AF-01973B41B13F}"/>
                    </a:ext>
                  </a:extLst>
                </p14:cNvPr>
                <p14:cNvContentPartPr/>
                <p14:nvPr/>
              </p14:nvContentPartPr>
              <p14:xfrm>
                <a:off x="3186342" y="4524407"/>
                <a:ext cx="6120" cy="104400"/>
              </p14:xfrm>
            </p:contentPart>
          </mc:Choice>
          <mc:Fallback xmlns="">
            <p:pic>
              <p:nvPicPr>
                <p:cNvPr id="472" name="Ink 471">
                  <a:extLst>
                    <a:ext uri="{FF2B5EF4-FFF2-40B4-BE49-F238E27FC236}">
                      <a16:creationId xmlns="" xmlns:a16="http://schemas.microsoft.com/office/drawing/2014/main" xmlns:p14="http://schemas.microsoft.com/office/powerpoint/2010/main" id="{65F7A94C-BB72-F049-89AF-01973B41B13F}"/>
                    </a:ext>
                  </a:extLst>
                </p:cNvPr>
                <p:cNvPicPr/>
                <p:nvPr/>
              </p:nvPicPr>
              <p:blipFill>
                <a:blip r:embed="rId375"/>
                <a:stretch>
                  <a:fillRect/>
                </a:stretch>
              </p:blipFill>
              <p:spPr>
                <a:xfrm>
                  <a:off x="3176982" y="4515015"/>
                  <a:ext cx="24840" cy="122101"/>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473" name="Ink 472">
                  <a:extLst>
                    <a:ext uri="{FF2B5EF4-FFF2-40B4-BE49-F238E27FC236}">
                      <a16:creationId xmlns:a16="http://schemas.microsoft.com/office/drawing/2014/main" xmlns="" id="{0D5D21F8-22F5-0E47-A937-D38219CED0C6}"/>
                    </a:ext>
                  </a:extLst>
                </p14:cNvPr>
                <p14:cNvContentPartPr/>
                <p14:nvPr/>
              </p14:nvContentPartPr>
              <p14:xfrm>
                <a:off x="3324942" y="4420727"/>
                <a:ext cx="57960" cy="360"/>
              </p14:xfrm>
            </p:contentPart>
          </mc:Choice>
          <mc:Fallback xmlns="">
            <p:pic>
              <p:nvPicPr>
                <p:cNvPr id="473" name="Ink 472">
                  <a:extLst>
                    <a:ext uri="{FF2B5EF4-FFF2-40B4-BE49-F238E27FC236}">
                      <a16:creationId xmlns="" xmlns:a16="http://schemas.microsoft.com/office/drawing/2014/main" xmlns:p14="http://schemas.microsoft.com/office/powerpoint/2010/main" id="{0D5D21F8-22F5-0E47-A937-D38219CED0C6}"/>
                    </a:ext>
                  </a:extLst>
                </p:cNvPr>
                <p:cNvPicPr/>
                <p:nvPr/>
              </p:nvPicPr>
              <p:blipFill>
                <a:blip r:embed="rId377"/>
                <a:stretch>
                  <a:fillRect/>
                </a:stretch>
              </p:blipFill>
              <p:spPr>
                <a:xfrm>
                  <a:off x="3316355" y="4411727"/>
                  <a:ext cx="74776"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378">
              <p14:nvContentPartPr>
                <p14:cNvPr id="474" name="Ink 473">
                  <a:extLst>
                    <a:ext uri="{FF2B5EF4-FFF2-40B4-BE49-F238E27FC236}">
                      <a16:creationId xmlns:a16="http://schemas.microsoft.com/office/drawing/2014/main" xmlns="" id="{200BF982-FB54-DE4A-A7C3-8F8DEA7B7432}"/>
                    </a:ext>
                  </a:extLst>
                </p14:cNvPr>
                <p14:cNvContentPartPr/>
                <p14:nvPr/>
              </p14:nvContentPartPr>
              <p14:xfrm>
                <a:off x="3336462" y="4455287"/>
                <a:ext cx="52200" cy="29160"/>
              </p14:xfrm>
            </p:contentPart>
          </mc:Choice>
          <mc:Fallback xmlns="">
            <p:pic>
              <p:nvPicPr>
                <p:cNvPr id="474" name="Ink 473">
                  <a:extLst>
                    <a:ext uri="{FF2B5EF4-FFF2-40B4-BE49-F238E27FC236}">
                      <a16:creationId xmlns="" xmlns:a16="http://schemas.microsoft.com/office/drawing/2014/main" xmlns:p14="http://schemas.microsoft.com/office/powerpoint/2010/main" id="{200BF982-FB54-DE4A-A7C3-8F8DEA7B7432}"/>
                    </a:ext>
                  </a:extLst>
                </p:cNvPr>
                <p:cNvPicPr/>
                <p:nvPr/>
              </p:nvPicPr>
              <p:blipFill>
                <a:blip r:embed="rId379"/>
                <a:stretch>
                  <a:fillRect/>
                </a:stretch>
              </p:blipFill>
              <p:spPr>
                <a:xfrm>
                  <a:off x="3327166" y="4445927"/>
                  <a:ext cx="69719" cy="46800"/>
                </a:xfrm>
                <a:prstGeom prst="rect">
                  <a:avLst/>
                </a:prstGeom>
              </p:spPr>
            </p:pic>
          </mc:Fallback>
        </mc:AlternateContent>
      </p:grpSp>
      <p:grpSp>
        <p:nvGrpSpPr>
          <p:cNvPr id="480" name="Group 479">
            <a:extLst>
              <a:ext uri="{FF2B5EF4-FFF2-40B4-BE49-F238E27FC236}">
                <a16:creationId xmlns:a16="http://schemas.microsoft.com/office/drawing/2014/main" xmlns="" id="{4722C474-5FBB-E146-A810-CFC0AA5B86B5}"/>
              </a:ext>
            </a:extLst>
          </p:cNvPr>
          <p:cNvGrpSpPr/>
          <p:nvPr/>
        </p:nvGrpSpPr>
        <p:grpSpPr>
          <a:xfrm>
            <a:off x="4952982" y="1545767"/>
            <a:ext cx="768240" cy="121680"/>
            <a:chOff x="3428982" y="1545767"/>
            <a:chExt cx="768240" cy="121680"/>
          </a:xfrm>
        </p:grpSpPr>
        <mc:AlternateContent xmlns:mc="http://schemas.openxmlformats.org/markup-compatibility/2006" xmlns:p14="http://schemas.microsoft.com/office/powerpoint/2010/main">
          <mc:Choice Requires="p14">
            <p:contentPart p14:bwMode="auto" r:id="rId380">
              <p14:nvContentPartPr>
                <p14:cNvPr id="64" name="Ink 63">
                  <a:extLst>
                    <a:ext uri="{FF2B5EF4-FFF2-40B4-BE49-F238E27FC236}">
                      <a16:creationId xmlns:a16="http://schemas.microsoft.com/office/drawing/2014/main" xmlns="" id="{94433544-01FD-4B42-B749-2DC5ED6B2490}"/>
                    </a:ext>
                  </a:extLst>
                </p14:cNvPr>
                <p14:cNvContentPartPr/>
                <p14:nvPr/>
              </p14:nvContentPartPr>
              <p14:xfrm>
                <a:off x="3428982" y="1545767"/>
                <a:ext cx="75240" cy="6120"/>
              </p14:xfrm>
            </p:contentPart>
          </mc:Choice>
          <mc:Fallback xmlns="">
            <p:pic>
              <p:nvPicPr>
                <p:cNvPr id="64" name="Ink 63">
                  <a:extLst>
                    <a:ext uri="{FF2B5EF4-FFF2-40B4-BE49-F238E27FC236}">
                      <a16:creationId xmlns="" xmlns:a16="http://schemas.microsoft.com/office/drawing/2014/main" xmlns:p14="http://schemas.microsoft.com/office/powerpoint/2010/main" id="{94433544-01FD-4B42-B749-2DC5ED6B2490}"/>
                    </a:ext>
                  </a:extLst>
                </p:cNvPr>
                <p:cNvPicPr/>
                <p:nvPr/>
              </p:nvPicPr>
              <p:blipFill>
                <a:blip r:embed="rId381"/>
                <a:stretch>
                  <a:fillRect/>
                </a:stretch>
              </p:blipFill>
              <p:spPr>
                <a:xfrm>
                  <a:off x="3420025" y="1536927"/>
                  <a:ext cx="92079" cy="22440"/>
                </a:xfrm>
                <a:prstGeom prst="rect">
                  <a:avLst/>
                </a:prstGeom>
              </p:spPr>
            </p:pic>
          </mc:Fallback>
        </mc:AlternateContent>
        <mc:AlternateContent xmlns:mc="http://schemas.openxmlformats.org/markup-compatibility/2006" xmlns:p14="http://schemas.microsoft.com/office/powerpoint/2010/main">
          <mc:Choice Requires="p14">
            <p:contentPart p14:bwMode="auto" r:id="rId382">
              <p14:nvContentPartPr>
                <p14:cNvPr id="76" name="Ink 75">
                  <a:extLst>
                    <a:ext uri="{FF2B5EF4-FFF2-40B4-BE49-F238E27FC236}">
                      <a16:creationId xmlns:a16="http://schemas.microsoft.com/office/drawing/2014/main" xmlns="" id="{F0A4AED5-EB30-6944-920D-EF18DEB1B8ED}"/>
                    </a:ext>
                  </a:extLst>
                </p14:cNvPr>
                <p14:cNvContentPartPr/>
                <p14:nvPr/>
              </p14:nvContentPartPr>
              <p14:xfrm>
                <a:off x="3463542" y="1586087"/>
                <a:ext cx="40680" cy="11880"/>
              </p14:xfrm>
            </p:contentPart>
          </mc:Choice>
          <mc:Fallback xmlns="">
            <p:pic>
              <p:nvPicPr>
                <p:cNvPr id="76" name="Ink 75">
                  <a:extLst>
                    <a:ext uri="{FF2B5EF4-FFF2-40B4-BE49-F238E27FC236}">
                      <a16:creationId xmlns="" xmlns:a16="http://schemas.microsoft.com/office/drawing/2014/main" xmlns:p14="http://schemas.microsoft.com/office/powerpoint/2010/main" id="{F0A4AED5-EB30-6944-920D-EF18DEB1B8ED}"/>
                    </a:ext>
                  </a:extLst>
                </p:cNvPr>
                <p:cNvPicPr/>
                <p:nvPr/>
              </p:nvPicPr>
              <p:blipFill>
                <a:blip r:embed="rId383"/>
                <a:stretch>
                  <a:fillRect/>
                </a:stretch>
              </p:blipFill>
              <p:spPr>
                <a:xfrm>
                  <a:off x="3454978" y="1577447"/>
                  <a:ext cx="58165"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384">
              <p14:nvContentPartPr>
                <p14:cNvPr id="476" name="Ink 475">
                  <a:extLst>
                    <a:ext uri="{FF2B5EF4-FFF2-40B4-BE49-F238E27FC236}">
                      <a16:creationId xmlns:a16="http://schemas.microsoft.com/office/drawing/2014/main" xmlns="" id="{B03523CB-9515-0347-B358-A5CFEE7B1D42}"/>
                    </a:ext>
                  </a:extLst>
                </p14:cNvPr>
                <p14:cNvContentPartPr/>
                <p14:nvPr/>
              </p14:nvContentPartPr>
              <p14:xfrm>
                <a:off x="3642462" y="1557287"/>
                <a:ext cx="98640" cy="81000"/>
              </p14:xfrm>
            </p:contentPart>
          </mc:Choice>
          <mc:Fallback xmlns="">
            <p:pic>
              <p:nvPicPr>
                <p:cNvPr id="476" name="Ink 475">
                  <a:extLst>
                    <a:ext uri="{FF2B5EF4-FFF2-40B4-BE49-F238E27FC236}">
                      <a16:creationId xmlns="" xmlns:a16="http://schemas.microsoft.com/office/drawing/2014/main" xmlns:p14="http://schemas.microsoft.com/office/powerpoint/2010/main" id="{B03523CB-9515-0347-B358-A5CFEE7B1D42}"/>
                    </a:ext>
                  </a:extLst>
                </p:cNvPr>
                <p:cNvPicPr/>
                <p:nvPr/>
              </p:nvPicPr>
              <p:blipFill>
                <a:blip r:embed="rId385"/>
                <a:stretch>
                  <a:fillRect/>
                </a:stretch>
              </p:blipFill>
              <p:spPr>
                <a:xfrm>
                  <a:off x="3632022" y="1547927"/>
                  <a:ext cx="11952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386">
              <p14:nvContentPartPr>
                <p14:cNvPr id="477" name="Ink 476">
                  <a:extLst>
                    <a:ext uri="{FF2B5EF4-FFF2-40B4-BE49-F238E27FC236}">
                      <a16:creationId xmlns:a16="http://schemas.microsoft.com/office/drawing/2014/main" xmlns="" id="{1A63E7C1-C164-8242-BE48-6C63E0D89E25}"/>
                    </a:ext>
                  </a:extLst>
                </p14:cNvPr>
                <p14:cNvContentPartPr/>
                <p14:nvPr/>
              </p14:nvContentPartPr>
              <p14:xfrm>
                <a:off x="3838662" y="1603367"/>
                <a:ext cx="360" cy="6120"/>
              </p14:xfrm>
            </p:contentPart>
          </mc:Choice>
          <mc:Fallback xmlns="">
            <p:pic>
              <p:nvPicPr>
                <p:cNvPr id="477" name="Ink 476">
                  <a:extLst>
                    <a:ext uri="{FF2B5EF4-FFF2-40B4-BE49-F238E27FC236}">
                      <a16:creationId xmlns="" xmlns:a16="http://schemas.microsoft.com/office/drawing/2014/main" xmlns:p14="http://schemas.microsoft.com/office/powerpoint/2010/main" id="{1A63E7C1-C164-8242-BE48-6C63E0D89E25}"/>
                    </a:ext>
                  </a:extLst>
                </p:cNvPr>
                <p:cNvPicPr/>
                <p:nvPr/>
              </p:nvPicPr>
              <p:blipFill>
                <a:blip r:embed="rId387"/>
                <a:stretch>
                  <a:fillRect/>
                </a:stretch>
              </p:blipFill>
              <p:spPr>
                <a:xfrm>
                  <a:off x="3828582" y="1593647"/>
                  <a:ext cx="2052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88">
              <p14:nvContentPartPr>
                <p14:cNvPr id="478" name="Ink 477">
                  <a:extLst>
                    <a:ext uri="{FF2B5EF4-FFF2-40B4-BE49-F238E27FC236}">
                      <a16:creationId xmlns:a16="http://schemas.microsoft.com/office/drawing/2014/main" xmlns="" id="{461D0ED4-18EA-A942-A791-F1EBDD692A2D}"/>
                    </a:ext>
                  </a:extLst>
                </p14:cNvPr>
                <p14:cNvContentPartPr/>
                <p14:nvPr/>
              </p14:nvContentPartPr>
              <p14:xfrm>
                <a:off x="3936942" y="1551527"/>
                <a:ext cx="115920" cy="75240"/>
              </p14:xfrm>
            </p:contentPart>
          </mc:Choice>
          <mc:Fallback xmlns="">
            <p:pic>
              <p:nvPicPr>
                <p:cNvPr id="478" name="Ink 477">
                  <a:extLst>
                    <a:ext uri="{FF2B5EF4-FFF2-40B4-BE49-F238E27FC236}">
                      <a16:creationId xmlns="" xmlns:a16="http://schemas.microsoft.com/office/drawing/2014/main" xmlns:p14="http://schemas.microsoft.com/office/powerpoint/2010/main" id="{461D0ED4-18EA-A942-A791-F1EBDD692A2D}"/>
                    </a:ext>
                  </a:extLst>
                </p:cNvPr>
                <p:cNvPicPr/>
                <p:nvPr/>
              </p:nvPicPr>
              <p:blipFill>
                <a:blip r:embed="rId389"/>
                <a:stretch>
                  <a:fillRect/>
                </a:stretch>
              </p:blipFill>
              <p:spPr>
                <a:xfrm>
                  <a:off x="3927222" y="1542167"/>
                  <a:ext cx="13536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390">
              <p14:nvContentPartPr>
                <p14:cNvPr id="479" name="Ink 478">
                  <a:extLst>
                    <a:ext uri="{FF2B5EF4-FFF2-40B4-BE49-F238E27FC236}">
                      <a16:creationId xmlns:a16="http://schemas.microsoft.com/office/drawing/2014/main" xmlns="" id="{981CF0DA-CB46-4B48-A81C-B68E47817CCE}"/>
                    </a:ext>
                  </a:extLst>
                </p14:cNvPr>
                <p14:cNvContentPartPr/>
                <p14:nvPr/>
              </p14:nvContentPartPr>
              <p14:xfrm>
                <a:off x="4092822" y="1551527"/>
                <a:ext cx="104400" cy="115920"/>
              </p14:xfrm>
            </p:contentPart>
          </mc:Choice>
          <mc:Fallback xmlns="">
            <p:pic>
              <p:nvPicPr>
                <p:cNvPr id="479" name="Ink 478">
                  <a:extLst>
                    <a:ext uri="{FF2B5EF4-FFF2-40B4-BE49-F238E27FC236}">
                      <a16:creationId xmlns="" xmlns:a16="http://schemas.microsoft.com/office/drawing/2014/main" xmlns:p14="http://schemas.microsoft.com/office/powerpoint/2010/main" id="{981CF0DA-CB46-4B48-A81C-B68E47817CCE}"/>
                    </a:ext>
                  </a:extLst>
                </p:cNvPr>
                <p:cNvPicPr/>
                <p:nvPr/>
              </p:nvPicPr>
              <p:blipFill>
                <a:blip r:embed="rId391"/>
                <a:stretch>
                  <a:fillRect/>
                </a:stretch>
              </p:blipFill>
              <p:spPr>
                <a:xfrm>
                  <a:off x="4083822" y="1541777"/>
                  <a:ext cx="122760" cy="133976"/>
                </a:xfrm>
                <a:prstGeom prst="rect">
                  <a:avLst/>
                </a:prstGeom>
              </p:spPr>
            </p:pic>
          </mc:Fallback>
        </mc:AlternateContent>
      </p:grpSp>
      <p:grpSp>
        <p:nvGrpSpPr>
          <p:cNvPr id="484" name="Group 483">
            <a:extLst>
              <a:ext uri="{FF2B5EF4-FFF2-40B4-BE49-F238E27FC236}">
                <a16:creationId xmlns:a16="http://schemas.microsoft.com/office/drawing/2014/main" xmlns="" id="{F5D6861C-44CD-DA42-97C0-9802618CF4A8}"/>
              </a:ext>
            </a:extLst>
          </p:cNvPr>
          <p:cNvGrpSpPr/>
          <p:nvPr/>
        </p:nvGrpSpPr>
        <p:grpSpPr>
          <a:xfrm>
            <a:off x="5813022" y="1516967"/>
            <a:ext cx="461520" cy="115920"/>
            <a:chOff x="4289022" y="1516967"/>
            <a:chExt cx="461520" cy="115920"/>
          </a:xfrm>
        </p:grpSpPr>
        <mc:AlternateContent xmlns:mc="http://schemas.openxmlformats.org/markup-compatibility/2006" xmlns:p14="http://schemas.microsoft.com/office/powerpoint/2010/main">
          <mc:Choice Requires="p14">
            <p:contentPart p14:bwMode="auto" r:id="rId392">
              <p14:nvContentPartPr>
                <p14:cNvPr id="481" name="Ink 480">
                  <a:extLst>
                    <a:ext uri="{FF2B5EF4-FFF2-40B4-BE49-F238E27FC236}">
                      <a16:creationId xmlns:a16="http://schemas.microsoft.com/office/drawing/2014/main" xmlns="" id="{B3D43412-3F0C-774E-8837-F5A487092473}"/>
                    </a:ext>
                  </a:extLst>
                </p14:cNvPr>
                <p14:cNvContentPartPr/>
                <p14:nvPr/>
              </p14:nvContentPartPr>
              <p14:xfrm>
                <a:off x="4289022" y="1534247"/>
                <a:ext cx="75240" cy="98640"/>
              </p14:xfrm>
            </p:contentPart>
          </mc:Choice>
          <mc:Fallback xmlns="">
            <p:pic>
              <p:nvPicPr>
                <p:cNvPr id="481" name="Ink 480">
                  <a:extLst>
                    <a:ext uri="{FF2B5EF4-FFF2-40B4-BE49-F238E27FC236}">
                      <a16:creationId xmlns="" xmlns:a16="http://schemas.microsoft.com/office/drawing/2014/main" xmlns:p14="http://schemas.microsoft.com/office/powerpoint/2010/main" id="{B3D43412-3F0C-774E-8837-F5A487092473}"/>
                    </a:ext>
                  </a:extLst>
                </p:cNvPr>
                <p:cNvPicPr/>
                <p:nvPr/>
              </p:nvPicPr>
              <p:blipFill>
                <a:blip r:embed="rId393"/>
                <a:stretch>
                  <a:fillRect/>
                </a:stretch>
              </p:blipFill>
              <p:spPr>
                <a:xfrm>
                  <a:off x="4278990" y="1524887"/>
                  <a:ext cx="94946" cy="117720"/>
                </a:xfrm>
                <a:prstGeom prst="rect">
                  <a:avLst/>
                </a:prstGeom>
              </p:spPr>
            </p:pic>
          </mc:Fallback>
        </mc:AlternateContent>
        <mc:AlternateContent xmlns:mc="http://schemas.openxmlformats.org/markup-compatibility/2006" xmlns:p14="http://schemas.microsoft.com/office/powerpoint/2010/main">
          <mc:Choice Requires="p14">
            <p:contentPart p14:bwMode="auto" r:id="rId394">
              <p14:nvContentPartPr>
                <p14:cNvPr id="482" name="Ink 481">
                  <a:extLst>
                    <a:ext uri="{FF2B5EF4-FFF2-40B4-BE49-F238E27FC236}">
                      <a16:creationId xmlns:a16="http://schemas.microsoft.com/office/drawing/2014/main" xmlns="" id="{B3E02633-B89F-084F-9F55-7B6842F6EF52}"/>
                    </a:ext>
                  </a:extLst>
                </p14:cNvPr>
                <p14:cNvContentPartPr/>
                <p14:nvPr/>
              </p14:nvContentPartPr>
              <p14:xfrm>
                <a:off x="4451382" y="1516967"/>
                <a:ext cx="97920" cy="110160"/>
              </p14:xfrm>
            </p:contentPart>
          </mc:Choice>
          <mc:Fallback xmlns="">
            <p:pic>
              <p:nvPicPr>
                <p:cNvPr id="482" name="Ink 481">
                  <a:extLst>
                    <a:ext uri="{FF2B5EF4-FFF2-40B4-BE49-F238E27FC236}">
                      <a16:creationId xmlns="" xmlns:a16="http://schemas.microsoft.com/office/drawing/2014/main" xmlns:p14="http://schemas.microsoft.com/office/powerpoint/2010/main" id="{B3E02633-B89F-084F-9F55-7B6842F6EF52}"/>
                    </a:ext>
                  </a:extLst>
                </p:cNvPr>
                <p:cNvPicPr/>
                <p:nvPr/>
              </p:nvPicPr>
              <p:blipFill>
                <a:blip r:embed="rId395"/>
                <a:stretch>
                  <a:fillRect/>
                </a:stretch>
              </p:blipFill>
              <p:spPr>
                <a:xfrm>
                  <a:off x="4442022" y="1507607"/>
                  <a:ext cx="115560" cy="127800"/>
                </a:xfrm>
                <a:prstGeom prst="rect">
                  <a:avLst/>
                </a:prstGeom>
              </p:spPr>
            </p:pic>
          </mc:Fallback>
        </mc:AlternateContent>
        <mc:AlternateContent xmlns:mc="http://schemas.openxmlformats.org/markup-compatibility/2006" xmlns:p14="http://schemas.microsoft.com/office/powerpoint/2010/main">
          <mc:Choice Requires="p14">
            <p:contentPart p14:bwMode="auto" r:id="rId396">
              <p14:nvContentPartPr>
                <p14:cNvPr id="483" name="Ink 482">
                  <a:extLst>
                    <a:ext uri="{FF2B5EF4-FFF2-40B4-BE49-F238E27FC236}">
                      <a16:creationId xmlns:a16="http://schemas.microsoft.com/office/drawing/2014/main" xmlns="" id="{B8EFB3E0-5378-2A46-8329-4C3107DB8F6A}"/>
                    </a:ext>
                  </a:extLst>
                </p14:cNvPr>
                <p14:cNvContentPartPr/>
                <p14:nvPr/>
              </p14:nvContentPartPr>
              <p14:xfrm>
                <a:off x="4635342" y="1522727"/>
                <a:ext cx="115200" cy="98640"/>
              </p14:xfrm>
            </p:contentPart>
          </mc:Choice>
          <mc:Fallback xmlns="">
            <p:pic>
              <p:nvPicPr>
                <p:cNvPr id="483" name="Ink 482">
                  <a:extLst>
                    <a:ext uri="{FF2B5EF4-FFF2-40B4-BE49-F238E27FC236}">
                      <a16:creationId xmlns="" xmlns:a16="http://schemas.microsoft.com/office/drawing/2014/main" xmlns:p14="http://schemas.microsoft.com/office/powerpoint/2010/main" id="{B8EFB3E0-5378-2A46-8329-4C3107DB8F6A}"/>
                    </a:ext>
                  </a:extLst>
                </p:cNvPr>
                <p:cNvPicPr/>
                <p:nvPr/>
              </p:nvPicPr>
              <p:blipFill>
                <a:blip r:embed="rId397"/>
                <a:stretch>
                  <a:fillRect/>
                </a:stretch>
              </p:blipFill>
              <p:spPr>
                <a:xfrm>
                  <a:off x="4625982" y="1513367"/>
                  <a:ext cx="133200" cy="116640"/>
                </a:xfrm>
                <a:prstGeom prst="rect">
                  <a:avLst/>
                </a:prstGeom>
              </p:spPr>
            </p:pic>
          </mc:Fallback>
        </mc:AlternateContent>
      </p:grpSp>
      <p:grpSp>
        <p:nvGrpSpPr>
          <p:cNvPr id="492" name="Group 491">
            <a:extLst>
              <a:ext uri="{FF2B5EF4-FFF2-40B4-BE49-F238E27FC236}">
                <a16:creationId xmlns:a16="http://schemas.microsoft.com/office/drawing/2014/main" xmlns="" id="{4330C50A-3014-D341-B686-839A029E6759}"/>
              </a:ext>
            </a:extLst>
          </p:cNvPr>
          <p:cNvGrpSpPr/>
          <p:nvPr/>
        </p:nvGrpSpPr>
        <p:grpSpPr>
          <a:xfrm>
            <a:off x="5212542" y="2019167"/>
            <a:ext cx="1136880" cy="127440"/>
            <a:chOff x="3688542" y="2019167"/>
            <a:chExt cx="1136880" cy="127440"/>
          </a:xfrm>
        </p:grpSpPr>
        <mc:AlternateContent xmlns:mc="http://schemas.openxmlformats.org/markup-compatibility/2006" xmlns:p14="http://schemas.microsoft.com/office/powerpoint/2010/main">
          <mc:Choice Requires="p14">
            <p:contentPart p14:bwMode="auto" r:id="rId398">
              <p14:nvContentPartPr>
                <p14:cNvPr id="485" name="Ink 484">
                  <a:extLst>
                    <a:ext uri="{FF2B5EF4-FFF2-40B4-BE49-F238E27FC236}">
                      <a16:creationId xmlns:a16="http://schemas.microsoft.com/office/drawing/2014/main" xmlns="" id="{698ADD6A-097A-2142-BDEC-62E13212B201}"/>
                    </a:ext>
                  </a:extLst>
                </p14:cNvPr>
                <p14:cNvContentPartPr/>
                <p14:nvPr/>
              </p14:nvContentPartPr>
              <p14:xfrm>
                <a:off x="3688542" y="2059487"/>
                <a:ext cx="98640" cy="87120"/>
              </p14:xfrm>
            </p:contentPart>
          </mc:Choice>
          <mc:Fallback xmlns="">
            <p:pic>
              <p:nvPicPr>
                <p:cNvPr id="485" name="Ink 484">
                  <a:extLst>
                    <a:ext uri="{FF2B5EF4-FFF2-40B4-BE49-F238E27FC236}">
                      <a16:creationId xmlns="" xmlns:a16="http://schemas.microsoft.com/office/drawing/2014/main" xmlns:p14="http://schemas.microsoft.com/office/powerpoint/2010/main" id="{698ADD6A-097A-2142-BDEC-62E13212B201}"/>
                    </a:ext>
                  </a:extLst>
                </p:cNvPr>
                <p:cNvPicPr/>
                <p:nvPr/>
              </p:nvPicPr>
              <p:blipFill>
                <a:blip r:embed="rId399"/>
                <a:stretch>
                  <a:fillRect/>
                </a:stretch>
              </p:blipFill>
              <p:spPr>
                <a:xfrm>
                  <a:off x="3678425" y="2050088"/>
                  <a:ext cx="118874" cy="106641"/>
                </a:xfrm>
                <a:prstGeom prst="rect">
                  <a:avLst/>
                </a:prstGeom>
              </p:spPr>
            </p:pic>
          </mc:Fallback>
        </mc:AlternateContent>
        <mc:AlternateContent xmlns:mc="http://schemas.openxmlformats.org/markup-compatibility/2006" xmlns:p14="http://schemas.microsoft.com/office/powerpoint/2010/main">
          <mc:Choice Requires="p14">
            <p:contentPart p14:bwMode="auto" r:id="rId400">
              <p14:nvContentPartPr>
                <p14:cNvPr id="486" name="Ink 485">
                  <a:extLst>
                    <a:ext uri="{FF2B5EF4-FFF2-40B4-BE49-F238E27FC236}">
                      <a16:creationId xmlns:a16="http://schemas.microsoft.com/office/drawing/2014/main" xmlns="" id="{4D30DFB8-C791-4B4A-800C-85CA4CAF53D8}"/>
                    </a:ext>
                  </a:extLst>
                </p14:cNvPr>
                <p14:cNvContentPartPr/>
                <p14:nvPr/>
              </p14:nvContentPartPr>
              <p14:xfrm>
                <a:off x="3884742" y="2094047"/>
                <a:ext cx="11880" cy="11880"/>
              </p14:xfrm>
            </p:contentPart>
          </mc:Choice>
          <mc:Fallback xmlns="">
            <p:pic>
              <p:nvPicPr>
                <p:cNvPr id="486" name="Ink 485">
                  <a:extLst>
                    <a:ext uri="{FF2B5EF4-FFF2-40B4-BE49-F238E27FC236}">
                      <a16:creationId xmlns="" xmlns:a16="http://schemas.microsoft.com/office/drawing/2014/main" xmlns:p14="http://schemas.microsoft.com/office/powerpoint/2010/main" id="{4D30DFB8-C791-4B4A-800C-85CA4CAF53D8}"/>
                    </a:ext>
                  </a:extLst>
                </p:cNvPr>
                <p:cNvPicPr/>
                <p:nvPr/>
              </p:nvPicPr>
              <p:blipFill>
                <a:blip r:embed="rId401"/>
                <a:stretch>
                  <a:fillRect/>
                </a:stretch>
              </p:blipFill>
              <p:spPr>
                <a:xfrm>
                  <a:off x="3875742" y="2086127"/>
                  <a:ext cx="28800" cy="2844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487" name="Ink 486">
                  <a:extLst>
                    <a:ext uri="{FF2B5EF4-FFF2-40B4-BE49-F238E27FC236}">
                      <a16:creationId xmlns:a16="http://schemas.microsoft.com/office/drawing/2014/main" xmlns="" id="{B9B0EB66-C7A4-8A44-9433-9D8651A1B7BF}"/>
                    </a:ext>
                  </a:extLst>
                </p14:cNvPr>
                <p14:cNvContentPartPr/>
                <p14:nvPr/>
              </p14:nvContentPartPr>
              <p14:xfrm>
                <a:off x="4011822" y="2042207"/>
                <a:ext cx="110160" cy="87120"/>
              </p14:xfrm>
            </p:contentPart>
          </mc:Choice>
          <mc:Fallback xmlns="">
            <p:pic>
              <p:nvPicPr>
                <p:cNvPr id="487" name="Ink 486">
                  <a:extLst>
                    <a:ext uri="{FF2B5EF4-FFF2-40B4-BE49-F238E27FC236}">
                      <a16:creationId xmlns="" xmlns:a16="http://schemas.microsoft.com/office/drawing/2014/main" xmlns:p14="http://schemas.microsoft.com/office/powerpoint/2010/main" id="{B9B0EB66-C7A4-8A44-9433-9D8651A1B7BF}"/>
                    </a:ext>
                  </a:extLst>
                </p:cNvPr>
                <p:cNvPicPr/>
                <p:nvPr/>
              </p:nvPicPr>
              <p:blipFill>
                <a:blip r:embed="rId403"/>
                <a:stretch>
                  <a:fillRect/>
                </a:stretch>
              </p:blipFill>
              <p:spPr>
                <a:xfrm>
                  <a:off x="4002792" y="2033170"/>
                  <a:ext cx="128580" cy="105556"/>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488" name="Ink 487">
                  <a:extLst>
                    <a:ext uri="{FF2B5EF4-FFF2-40B4-BE49-F238E27FC236}">
                      <a16:creationId xmlns:a16="http://schemas.microsoft.com/office/drawing/2014/main" xmlns="" id="{2C518074-53DD-3F43-A169-5391154E7331}"/>
                    </a:ext>
                  </a:extLst>
                </p14:cNvPr>
                <p14:cNvContentPartPr/>
                <p14:nvPr/>
              </p14:nvContentPartPr>
              <p14:xfrm>
                <a:off x="4190742" y="2019167"/>
                <a:ext cx="110160" cy="110160"/>
              </p14:xfrm>
            </p:contentPart>
          </mc:Choice>
          <mc:Fallback xmlns="">
            <p:pic>
              <p:nvPicPr>
                <p:cNvPr id="488" name="Ink 487">
                  <a:extLst>
                    <a:ext uri="{FF2B5EF4-FFF2-40B4-BE49-F238E27FC236}">
                      <a16:creationId xmlns="" xmlns:a16="http://schemas.microsoft.com/office/drawing/2014/main" xmlns:p14="http://schemas.microsoft.com/office/powerpoint/2010/main" id="{2C518074-53DD-3F43-A169-5391154E7331}"/>
                    </a:ext>
                  </a:extLst>
                </p:cNvPr>
                <p:cNvPicPr/>
                <p:nvPr/>
              </p:nvPicPr>
              <p:blipFill>
                <a:blip r:embed="rId405"/>
                <a:stretch>
                  <a:fillRect/>
                </a:stretch>
              </p:blipFill>
              <p:spPr>
                <a:xfrm>
                  <a:off x="4181351" y="2009447"/>
                  <a:ext cx="12858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489" name="Ink 488">
                  <a:extLst>
                    <a:ext uri="{FF2B5EF4-FFF2-40B4-BE49-F238E27FC236}">
                      <a16:creationId xmlns:a16="http://schemas.microsoft.com/office/drawing/2014/main" xmlns="" id="{73A3077A-4A29-7747-8D49-F297FE948920}"/>
                    </a:ext>
                  </a:extLst>
                </p14:cNvPr>
                <p14:cNvContentPartPr/>
                <p14:nvPr/>
              </p14:nvContentPartPr>
              <p14:xfrm>
                <a:off x="4404582" y="2030687"/>
                <a:ext cx="87120" cy="92880"/>
              </p14:xfrm>
            </p:contentPart>
          </mc:Choice>
          <mc:Fallback xmlns="">
            <p:pic>
              <p:nvPicPr>
                <p:cNvPr id="489" name="Ink 488">
                  <a:extLst>
                    <a:ext uri="{FF2B5EF4-FFF2-40B4-BE49-F238E27FC236}">
                      <a16:creationId xmlns="" xmlns:a16="http://schemas.microsoft.com/office/drawing/2014/main" xmlns:p14="http://schemas.microsoft.com/office/powerpoint/2010/main" id="{73A3077A-4A29-7747-8D49-F297FE948920}"/>
                    </a:ext>
                  </a:extLst>
                </p:cNvPr>
                <p:cNvPicPr/>
                <p:nvPr/>
              </p:nvPicPr>
              <p:blipFill>
                <a:blip r:embed="rId407"/>
                <a:stretch>
                  <a:fillRect/>
                </a:stretch>
              </p:blipFill>
              <p:spPr>
                <a:xfrm>
                  <a:off x="4395222" y="2021687"/>
                  <a:ext cx="10548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408">
              <p14:nvContentPartPr>
                <p14:cNvPr id="490" name="Ink 489">
                  <a:extLst>
                    <a:ext uri="{FF2B5EF4-FFF2-40B4-BE49-F238E27FC236}">
                      <a16:creationId xmlns:a16="http://schemas.microsoft.com/office/drawing/2014/main" xmlns="" id="{8F144E57-5D19-BC4A-8376-91368B85F705}"/>
                    </a:ext>
                  </a:extLst>
                </p14:cNvPr>
                <p14:cNvContentPartPr/>
                <p14:nvPr/>
              </p14:nvContentPartPr>
              <p14:xfrm>
                <a:off x="4542822" y="2019167"/>
                <a:ext cx="98640" cy="115920"/>
              </p14:xfrm>
            </p:contentPart>
          </mc:Choice>
          <mc:Fallback xmlns="">
            <p:pic>
              <p:nvPicPr>
                <p:cNvPr id="490" name="Ink 489">
                  <a:extLst>
                    <a:ext uri="{FF2B5EF4-FFF2-40B4-BE49-F238E27FC236}">
                      <a16:creationId xmlns="" xmlns:a16="http://schemas.microsoft.com/office/drawing/2014/main" xmlns:p14="http://schemas.microsoft.com/office/powerpoint/2010/main" id="{8F144E57-5D19-BC4A-8376-91368B85F705}"/>
                    </a:ext>
                  </a:extLst>
                </p:cNvPr>
                <p:cNvPicPr/>
                <p:nvPr/>
              </p:nvPicPr>
              <p:blipFill>
                <a:blip r:embed="rId409"/>
                <a:stretch>
                  <a:fillRect/>
                </a:stretch>
              </p:blipFill>
              <p:spPr>
                <a:xfrm>
                  <a:off x="4533428" y="2010167"/>
                  <a:ext cx="117067"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410">
              <p14:nvContentPartPr>
                <p14:cNvPr id="491" name="Ink 490">
                  <a:extLst>
                    <a:ext uri="{FF2B5EF4-FFF2-40B4-BE49-F238E27FC236}">
                      <a16:creationId xmlns:a16="http://schemas.microsoft.com/office/drawing/2014/main" xmlns="" id="{B4741981-6D18-A94F-8B34-29947F043307}"/>
                    </a:ext>
                  </a:extLst>
                </p14:cNvPr>
                <p14:cNvContentPartPr/>
                <p14:nvPr/>
              </p14:nvContentPartPr>
              <p14:xfrm>
                <a:off x="4705182" y="2019167"/>
                <a:ext cx="120240" cy="110160"/>
              </p14:xfrm>
            </p:contentPart>
          </mc:Choice>
          <mc:Fallback xmlns="">
            <p:pic>
              <p:nvPicPr>
                <p:cNvPr id="491" name="Ink 490">
                  <a:extLst>
                    <a:ext uri="{FF2B5EF4-FFF2-40B4-BE49-F238E27FC236}">
                      <a16:creationId xmlns="" xmlns:a16="http://schemas.microsoft.com/office/drawing/2014/main" xmlns:p14="http://schemas.microsoft.com/office/powerpoint/2010/main" id="{B4741981-6D18-A94F-8B34-29947F043307}"/>
                    </a:ext>
                  </a:extLst>
                </p:cNvPr>
                <p:cNvPicPr/>
                <p:nvPr/>
              </p:nvPicPr>
              <p:blipFill>
                <a:blip r:embed="rId411"/>
                <a:stretch>
                  <a:fillRect/>
                </a:stretch>
              </p:blipFill>
              <p:spPr>
                <a:xfrm>
                  <a:off x="4695822" y="2010167"/>
                  <a:ext cx="138960" cy="128520"/>
                </a:xfrm>
                <a:prstGeom prst="rect">
                  <a:avLst/>
                </a:prstGeom>
              </p:spPr>
            </p:pic>
          </mc:Fallback>
        </mc:AlternateContent>
      </p:grpSp>
      <p:grpSp>
        <p:nvGrpSpPr>
          <p:cNvPr id="500" name="Group 499">
            <a:extLst>
              <a:ext uri="{FF2B5EF4-FFF2-40B4-BE49-F238E27FC236}">
                <a16:creationId xmlns:a16="http://schemas.microsoft.com/office/drawing/2014/main" xmlns="" id="{22C2D521-7698-E248-B220-BD64A167837B}"/>
              </a:ext>
            </a:extLst>
          </p:cNvPr>
          <p:cNvGrpSpPr/>
          <p:nvPr/>
        </p:nvGrpSpPr>
        <p:grpSpPr>
          <a:xfrm>
            <a:off x="5241342" y="2567447"/>
            <a:ext cx="1281960" cy="133200"/>
            <a:chOff x="3717342" y="2567447"/>
            <a:chExt cx="1281960" cy="133200"/>
          </a:xfrm>
        </p:grpSpPr>
        <mc:AlternateContent xmlns:mc="http://schemas.openxmlformats.org/markup-compatibility/2006" xmlns:p14="http://schemas.microsoft.com/office/powerpoint/2010/main">
          <mc:Choice Requires="p14">
            <p:contentPart p14:bwMode="auto" r:id="rId412">
              <p14:nvContentPartPr>
                <p14:cNvPr id="493" name="Ink 492">
                  <a:extLst>
                    <a:ext uri="{FF2B5EF4-FFF2-40B4-BE49-F238E27FC236}">
                      <a16:creationId xmlns:a16="http://schemas.microsoft.com/office/drawing/2014/main" xmlns="" id="{DDAE29BD-2441-BB48-AA50-2D037E6F0087}"/>
                    </a:ext>
                  </a:extLst>
                </p14:cNvPr>
                <p14:cNvContentPartPr/>
                <p14:nvPr/>
              </p14:nvContentPartPr>
              <p14:xfrm>
                <a:off x="3717342" y="2631167"/>
                <a:ext cx="110160" cy="69480"/>
              </p14:xfrm>
            </p:contentPart>
          </mc:Choice>
          <mc:Fallback xmlns="">
            <p:pic>
              <p:nvPicPr>
                <p:cNvPr id="493" name="Ink 492">
                  <a:extLst>
                    <a:ext uri="{FF2B5EF4-FFF2-40B4-BE49-F238E27FC236}">
                      <a16:creationId xmlns="" xmlns:a16="http://schemas.microsoft.com/office/drawing/2014/main" xmlns:p14="http://schemas.microsoft.com/office/powerpoint/2010/main" id="{DDAE29BD-2441-BB48-AA50-2D037E6F0087}"/>
                    </a:ext>
                  </a:extLst>
                </p:cNvPr>
                <p:cNvPicPr/>
                <p:nvPr/>
              </p:nvPicPr>
              <p:blipFill>
                <a:blip r:embed="rId413"/>
                <a:stretch>
                  <a:fillRect/>
                </a:stretch>
              </p:blipFill>
              <p:spPr>
                <a:xfrm>
                  <a:off x="3707590" y="2621497"/>
                  <a:ext cx="129664" cy="88820"/>
                </a:xfrm>
                <a:prstGeom prst="rect">
                  <a:avLst/>
                </a:prstGeom>
              </p:spPr>
            </p:pic>
          </mc:Fallback>
        </mc:AlternateContent>
        <mc:AlternateContent xmlns:mc="http://schemas.openxmlformats.org/markup-compatibility/2006" xmlns:p14="http://schemas.microsoft.com/office/powerpoint/2010/main">
          <mc:Choice Requires="p14">
            <p:contentPart p14:bwMode="auto" r:id="rId414">
              <p14:nvContentPartPr>
                <p14:cNvPr id="494" name="Ink 493">
                  <a:extLst>
                    <a:ext uri="{FF2B5EF4-FFF2-40B4-BE49-F238E27FC236}">
                      <a16:creationId xmlns:a16="http://schemas.microsoft.com/office/drawing/2014/main" xmlns="" id="{7A40A02D-5F05-F24D-B584-D1CDE5822590}"/>
                    </a:ext>
                  </a:extLst>
                </p14:cNvPr>
                <p14:cNvContentPartPr/>
                <p14:nvPr/>
              </p14:nvContentPartPr>
              <p14:xfrm>
                <a:off x="3919662" y="2654207"/>
                <a:ext cx="6120" cy="11880"/>
              </p14:xfrm>
            </p:contentPart>
          </mc:Choice>
          <mc:Fallback xmlns="">
            <p:pic>
              <p:nvPicPr>
                <p:cNvPr id="494" name="Ink 493">
                  <a:extLst>
                    <a:ext uri="{FF2B5EF4-FFF2-40B4-BE49-F238E27FC236}">
                      <a16:creationId xmlns="" xmlns:a16="http://schemas.microsoft.com/office/drawing/2014/main" xmlns:p14="http://schemas.microsoft.com/office/powerpoint/2010/main" id="{7A40A02D-5F05-F24D-B584-D1CDE5822590}"/>
                    </a:ext>
                  </a:extLst>
                </p:cNvPr>
                <p:cNvPicPr/>
                <p:nvPr/>
              </p:nvPicPr>
              <p:blipFill>
                <a:blip r:embed="rId415"/>
                <a:stretch>
                  <a:fillRect/>
                </a:stretch>
              </p:blipFill>
              <p:spPr>
                <a:xfrm>
                  <a:off x="3911022" y="2645567"/>
                  <a:ext cx="2412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495" name="Ink 494">
                  <a:extLst>
                    <a:ext uri="{FF2B5EF4-FFF2-40B4-BE49-F238E27FC236}">
                      <a16:creationId xmlns:a16="http://schemas.microsoft.com/office/drawing/2014/main" xmlns="" id="{7D3E5E11-93DB-2B4D-8CD9-87C5E53B39A3}"/>
                    </a:ext>
                  </a:extLst>
                </p14:cNvPr>
                <p14:cNvContentPartPr/>
                <p14:nvPr/>
              </p14:nvContentPartPr>
              <p14:xfrm>
                <a:off x="4057902" y="2607767"/>
                <a:ext cx="127440" cy="75240"/>
              </p14:xfrm>
            </p:contentPart>
          </mc:Choice>
          <mc:Fallback xmlns="">
            <p:pic>
              <p:nvPicPr>
                <p:cNvPr id="495" name="Ink 494">
                  <a:extLst>
                    <a:ext uri="{FF2B5EF4-FFF2-40B4-BE49-F238E27FC236}">
                      <a16:creationId xmlns="" xmlns:a16="http://schemas.microsoft.com/office/drawing/2014/main" xmlns:p14="http://schemas.microsoft.com/office/powerpoint/2010/main" id="{7D3E5E11-93DB-2B4D-8CD9-87C5E53B39A3}"/>
                    </a:ext>
                  </a:extLst>
                </p:cNvPr>
                <p:cNvPicPr/>
                <p:nvPr/>
              </p:nvPicPr>
              <p:blipFill>
                <a:blip r:embed="rId417"/>
                <a:stretch>
                  <a:fillRect/>
                </a:stretch>
              </p:blipFill>
              <p:spPr>
                <a:xfrm>
                  <a:off x="4048182" y="2598767"/>
                  <a:ext cx="14652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496" name="Ink 495">
                  <a:extLst>
                    <a:ext uri="{FF2B5EF4-FFF2-40B4-BE49-F238E27FC236}">
                      <a16:creationId xmlns:a16="http://schemas.microsoft.com/office/drawing/2014/main" xmlns="" id="{9D9C3E51-4CD3-E247-8995-A52D676A40A9}"/>
                    </a:ext>
                  </a:extLst>
                </p14:cNvPr>
                <p14:cNvContentPartPr/>
                <p14:nvPr/>
              </p14:nvContentPartPr>
              <p14:xfrm>
                <a:off x="4265982" y="2602007"/>
                <a:ext cx="98640" cy="75240"/>
              </p14:xfrm>
            </p:contentPart>
          </mc:Choice>
          <mc:Fallback xmlns="">
            <p:pic>
              <p:nvPicPr>
                <p:cNvPr id="496" name="Ink 495">
                  <a:extLst>
                    <a:ext uri="{FF2B5EF4-FFF2-40B4-BE49-F238E27FC236}">
                      <a16:creationId xmlns="" xmlns:a16="http://schemas.microsoft.com/office/drawing/2014/main" xmlns:p14="http://schemas.microsoft.com/office/powerpoint/2010/main" id="{9D9C3E51-4CD3-E247-8995-A52D676A40A9}"/>
                    </a:ext>
                  </a:extLst>
                </p:cNvPr>
                <p:cNvPicPr/>
                <p:nvPr/>
              </p:nvPicPr>
              <p:blipFill>
                <a:blip r:embed="rId419"/>
                <a:stretch>
                  <a:fillRect/>
                </a:stretch>
              </p:blipFill>
              <p:spPr>
                <a:xfrm>
                  <a:off x="4256622" y="2592287"/>
                  <a:ext cx="11772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420">
              <p14:nvContentPartPr>
                <p14:cNvPr id="497" name="Ink 496">
                  <a:extLst>
                    <a:ext uri="{FF2B5EF4-FFF2-40B4-BE49-F238E27FC236}">
                      <a16:creationId xmlns:a16="http://schemas.microsoft.com/office/drawing/2014/main" xmlns="" id="{1C81D464-42F8-BE42-998F-C2652208FCEE}"/>
                    </a:ext>
                  </a:extLst>
                </p14:cNvPr>
                <p14:cNvContentPartPr/>
                <p14:nvPr/>
              </p14:nvContentPartPr>
              <p14:xfrm>
                <a:off x="4473702" y="2567447"/>
                <a:ext cx="115920" cy="110160"/>
              </p14:xfrm>
            </p:contentPart>
          </mc:Choice>
          <mc:Fallback xmlns="">
            <p:pic>
              <p:nvPicPr>
                <p:cNvPr id="497" name="Ink 496">
                  <a:extLst>
                    <a:ext uri="{FF2B5EF4-FFF2-40B4-BE49-F238E27FC236}">
                      <a16:creationId xmlns="" xmlns:a16="http://schemas.microsoft.com/office/drawing/2014/main" xmlns:p14="http://schemas.microsoft.com/office/powerpoint/2010/main" id="{1C81D464-42F8-BE42-998F-C2652208FCEE}"/>
                    </a:ext>
                  </a:extLst>
                </p:cNvPr>
                <p:cNvPicPr/>
                <p:nvPr/>
              </p:nvPicPr>
              <p:blipFill>
                <a:blip r:embed="rId421"/>
                <a:stretch>
                  <a:fillRect/>
                </a:stretch>
              </p:blipFill>
              <p:spPr>
                <a:xfrm>
                  <a:off x="4463982" y="2558779"/>
                  <a:ext cx="135000" cy="128580"/>
                </a:xfrm>
                <a:prstGeom prst="rect">
                  <a:avLst/>
                </a:prstGeom>
              </p:spPr>
            </p:pic>
          </mc:Fallback>
        </mc:AlternateContent>
        <mc:AlternateContent xmlns:mc="http://schemas.openxmlformats.org/markup-compatibility/2006" xmlns:p14="http://schemas.microsoft.com/office/powerpoint/2010/main">
          <mc:Choice Requires="p14">
            <p:contentPart p14:bwMode="auto" r:id="rId422">
              <p14:nvContentPartPr>
                <p14:cNvPr id="498" name="Ink 497">
                  <a:extLst>
                    <a:ext uri="{FF2B5EF4-FFF2-40B4-BE49-F238E27FC236}">
                      <a16:creationId xmlns:a16="http://schemas.microsoft.com/office/drawing/2014/main" xmlns="" id="{A94A4312-724F-C841-A549-FC64D5214449}"/>
                    </a:ext>
                  </a:extLst>
                </p14:cNvPr>
                <p14:cNvContentPartPr/>
                <p14:nvPr/>
              </p14:nvContentPartPr>
              <p14:xfrm>
                <a:off x="4681422" y="2567447"/>
                <a:ext cx="104400" cy="104400"/>
              </p14:xfrm>
            </p:contentPart>
          </mc:Choice>
          <mc:Fallback xmlns="">
            <p:pic>
              <p:nvPicPr>
                <p:cNvPr id="498" name="Ink 497">
                  <a:extLst>
                    <a:ext uri="{FF2B5EF4-FFF2-40B4-BE49-F238E27FC236}">
                      <a16:creationId xmlns="" xmlns:a16="http://schemas.microsoft.com/office/drawing/2014/main" xmlns:p14="http://schemas.microsoft.com/office/powerpoint/2010/main" id="{A94A4312-724F-C841-A549-FC64D5214449}"/>
                    </a:ext>
                  </a:extLst>
                </p:cNvPr>
                <p:cNvPicPr/>
                <p:nvPr/>
              </p:nvPicPr>
              <p:blipFill>
                <a:blip r:embed="rId423"/>
                <a:stretch>
                  <a:fillRect/>
                </a:stretch>
              </p:blipFill>
              <p:spPr>
                <a:xfrm>
                  <a:off x="4672030" y="2558055"/>
                  <a:ext cx="122824" cy="122462"/>
                </a:xfrm>
                <a:prstGeom prst="rect">
                  <a:avLst/>
                </a:prstGeom>
              </p:spPr>
            </p:pic>
          </mc:Fallback>
        </mc:AlternateContent>
        <mc:AlternateContent xmlns:mc="http://schemas.openxmlformats.org/markup-compatibility/2006" xmlns:p14="http://schemas.microsoft.com/office/powerpoint/2010/main">
          <mc:Choice Requires="p14">
            <p:contentPart p14:bwMode="auto" r:id="rId424">
              <p14:nvContentPartPr>
                <p14:cNvPr id="499" name="Ink 498">
                  <a:extLst>
                    <a:ext uri="{FF2B5EF4-FFF2-40B4-BE49-F238E27FC236}">
                      <a16:creationId xmlns:a16="http://schemas.microsoft.com/office/drawing/2014/main" xmlns="" id="{5C20C5DF-DDB8-4E4D-908B-1F526EB03EB2}"/>
                    </a:ext>
                  </a:extLst>
                </p14:cNvPr>
                <p14:cNvContentPartPr/>
                <p14:nvPr/>
              </p14:nvContentPartPr>
              <p14:xfrm>
                <a:off x="4883382" y="2573207"/>
                <a:ext cx="115920" cy="121680"/>
              </p14:xfrm>
            </p:contentPart>
          </mc:Choice>
          <mc:Fallback xmlns="">
            <p:pic>
              <p:nvPicPr>
                <p:cNvPr id="499" name="Ink 498">
                  <a:extLst>
                    <a:ext uri="{FF2B5EF4-FFF2-40B4-BE49-F238E27FC236}">
                      <a16:creationId xmlns="" xmlns:a16="http://schemas.microsoft.com/office/drawing/2014/main" xmlns:p14="http://schemas.microsoft.com/office/powerpoint/2010/main" id="{5C20C5DF-DDB8-4E4D-908B-1F526EB03EB2}"/>
                    </a:ext>
                  </a:extLst>
                </p:cNvPr>
                <p:cNvPicPr/>
                <p:nvPr/>
              </p:nvPicPr>
              <p:blipFill>
                <a:blip r:embed="rId425"/>
                <a:stretch>
                  <a:fillRect/>
                </a:stretch>
              </p:blipFill>
              <p:spPr>
                <a:xfrm>
                  <a:off x="4874022" y="2563847"/>
                  <a:ext cx="134640" cy="141480"/>
                </a:xfrm>
                <a:prstGeom prst="rect">
                  <a:avLst/>
                </a:prstGeom>
              </p:spPr>
            </p:pic>
          </mc:Fallback>
        </mc:AlternateContent>
      </p:grpSp>
      <p:grpSp>
        <p:nvGrpSpPr>
          <p:cNvPr id="508" name="Group 507">
            <a:extLst>
              <a:ext uri="{FF2B5EF4-FFF2-40B4-BE49-F238E27FC236}">
                <a16:creationId xmlns:a16="http://schemas.microsoft.com/office/drawing/2014/main" xmlns="" id="{FB9AA190-3BBF-CD40-BEFC-071971B82E07}"/>
              </a:ext>
            </a:extLst>
          </p:cNvPr>
          <p:cNvGrpSpPr/>
          <p:nvPr/>
        </p:nvGrpSpPr>
        <p:grpSpPr>
          <a:xfrm>
            <a:off x="5333862" y="4351247"/>
            <a:ext cx="1290960" cy="138960"/>
            <a:chOff x="3809862" y="4351247"/>
            <a:chExt cx="1290960" cy="138960"/>
          </a:xfrm>
        </p:grpSpPr>
        <mc:AlternateContent xmlns:mc="http://schemas.openxmlformats.org/markup-compatibility/2006" xmlns:p14="http://schemas.microsoft.com/office/powerpoint/2010/main">
          <mc:Choice Requires="p14">
            <p:contentPart p14:bwMode="auto" r:id="rId426">
              <p14:nvContentPartPr>
                <p14:cNvPr id="501" name="Ink 500">
                  <a:extLst>
                    <a:ext uri="{FF2B5EF4-FFF2-40B4-BE49-F238E27FC236}">
                      <a16:creationId xmlns:a16="http://schemas.microsoft.com/office/drawing/2014/main" xmlns="" id="{6D68CFA7-30F6-814B-B2F8-6701E96E182A}"/>
                    </a:ext>
                  </a:extLst>
                </p14:cNvPr>
                <p14:cNvContentPartPr/>
                <p14:nvPr/>
              </p14:nvContentPartPr>
              <p14:xfrm>
                <a:off x="3809862" y="4374287"/>
                <a:ext cx="121680" cy="69480"/>
              </p14:xfrm>
            </p:contentPart>
          </mc:Choice>
          <mc:Fallback xmlns="">
            <p:pic>
              <p:nvPicPr>
                <p:cNvPr id="501" name="Ink 500">
                  <a:extLst>
                    <a:ext uri="{FF2B5EF4-FFF2-40B4-BE49-F238E27FC236}">
                      <a16:creationId xmlns="" xmlns:a16="http://schemas.microsoft.com/office/drawing/2014/main" xmlns:p14="http://schemas.microsoft.com/office/powerpoint/2010/main" id="{6D68CFA7-30F6-814B-B2F8-6701E96E182A}"/>
                    </a:ext>
                  </a:extLst>
                </p:cNvPr>
                <p:cNvPicPr/>
                <p:nvPr/>
              </p:nvPicPr>
              <p:blipFill>
                <a:blip r:embed="rId427"/>
                <a:stretch>
                  <a:fillRect/>
                </a:stretch>
              </p:blipFill>
              <p:spPr>
                <a:xfrm>
                  <a:off x="3800502" y="4365287"/>
                  <a:ext cx="14076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428">
              <p14:nvContentPartPr>
                <p14:cNvPr id="502" name="Ink 501">
                  <a:extLst>
                    <a:ext uri="{FF2B5EF4-FFF2-40B4-BE49-F238E27FC236}">
                      <a16:creationId xmlns:a16="http://schemas.microsoft.com/office/drawing/2014/main" xmlns="" id="{35B933EC-72DB-AC4F-B373-0CBC18B70DBD}"/>
                    </a:ext>
                  </a:extLst>
                </p14:cNvPr>
                <p14:cNvContentPartPr/>
                <p14:nvPr/>
              </p14:nvContentPartPr>
              <p14:xfrm>
                <a:off x="4040622" y="4403087"/>
                <a:ext cx="6120" cy="360"/>
              </p14:xfrm>
            </p:contentPart>
          </mc:Choice>
          <mc:Fallback xmlns="">
            <p:pic>
              <p:nvPicPr>
                <p:cNvPr id="502" name="Ink 501">
                  <a:extLst>
                    <a:ext uri="{FF2B5EF4-FFF2-40B4-BE49-F238E27FC236}">
                      <a16:creationId xmlns="" xmlns:a16="http://schemas.microsoft.com/office/drawing/2014/main" xmlns:p14="http://schemas.microsoft.com/office/powerpoint/2010/main" id="{35B933EC-72DB-AC4F-B373-0CBC18B70DBD}"/>
                    </a:ext>
                  </a:extLst>
                </p:cNvPr>
                <p:cNvPicPr/>
                <p:nvPr/>
              </p:nvPicPr>
              <p:blipFill>
                <a:blip r:embed="rId429"/>
                <a:stretch>
                  <a:fillRect/>
                </a:stretch>
              </p:blipFill>
              <p:spPr>
                <a:xfrm>
                  <a:off x="4031262" y="4393727"/>
                  <a:ext cx="2484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430">
              <p14:nvContentPartPr>
                <p14:cNvPr id="503" name="Ink 502">
                  <a:extLst>
                    <a:ext uri="{FF2B5EF4-FFF2-40B4-BE49-F238E27FC236}">
                      <a16:creationId xmlns:a16="http://schemas.microsoft.com/office/drawing/2014/main" xmlns="" id="{AD53F13C-5BB6-4442-9C63-581AB2B13812}"/>
                    </a:ext>
                  </a:extLst>
                </p14:cNvPr>
                <p14:cNvContentPartPr/>
                <p14:nvPr/>
              </p14:nvContentPartPr>
              <p14:xfrm>
                <a:off x="4161942" y="4362767"/>
                <a:ext cx="121680" cy="69480"/>
              </p14:xfrm>
            </p:contentPart>
          </mc:Choice>
          <mc:Fallback xmlns="">
            <p:pic>
              <p:nvPicPr>
                <p:cNvPr id="503" name="Ink 502">
                  <a:extLst>
                    <a:ext uri="{FF2B5EF4-FFF2-40B4-BE49-F238E27FC236}">
                      <a16:creationId xmlns="" xmlns:a16="http://schemas.microsoft.com/office/drawing/2014/main" xmlns:p14="http://schemas.microsoft.com/office/powerpoint/2010/main" id="{AD53F13C-5BB6-4442-9C63-581AB2B13812}"/>
                    </a:ext>
                  </a:extLst>
                </p:cNvPr>
                <p:cNvPicPr/>
                <p:nvPr/>
              </p:nvPicPr>
              <p:blipFill>
                <a:blip r:embed="rId431"/>
                <a:stretch>
                  <a:fillRect/>
                </a:stretch>
              </p:blipFill>
              <p:spPr>
                <a:xfrm>
                  <a:off x="4152193" y="4353407"/>
                  <a:ext cx="140817"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432">
              <p14:nvContentPartPr>
                <p14:cNvPr id="504" name="Ink 503">
                  <a:extLst>
                    <a:ext uri="{FF2B5EF4-FFF2-40B4-BE49-F238E27FC236}">
                      <a16:creationId xmlns:a16="http://schemas.microsoft.com/office/drawing/2014/main" xmlns="" id="{1CCEA05F-1DA3-5245-ADD5-65FE01BAE72D}"/>
                    </a:ext>
                  </a:extLst>
                </p14:cNvPr>
                <p14:cNvContentPartPr/>
                <p14:nvPr/>
              </p14:nvContentPartPr>
              <p14:xfrm>
                <a:off x="4364622" y="4362767"/>
                <a:ext cx="109440" cy="87120"/>
              </p14:xfrm>
            </p:contentPart>
          </mc:Choice>
          <mc:Fallback xmlns="">
            <p:pic>
              <p:nvPicPr>
                <p:cNvPr id="504" name="Ink 503">
                  <a:extLst>
                    <a:ext uri="{FF2B5EF4-FFF2-40B4-BE49-F238E27FC236}">
                      <a16:creationId xmlns="" xmlns:a16="http://schemas.microsoft.com/office/drawing/2014/main" xmlns:p14="http://schemas.microsoft.com/office/powerpoint/2010/main" id="{1CCEA05F-1DA3-5245-ADD5-65FE01BAE72D}"/>
                    </a:ext>
                  </a:extLst>
                </p:cNvPr>
                <p:cNvPicPr/>
                <p:nvPr/>
              </p:nvPicPr>
              <p:blipFill>
                <a:blip r:embed="rId433"/>
                <a:stretch>
                  <a:fillRect/>
                </a:stretch>
              </p:blipFill>
              <p:spPr>
                <a:xfrm>
                  <a:off x="4355592" y="4353368"/>
                  <a:ext cx="127861" cy="104833"/>
                </a:xfrm>
                <a:prstGeom prst="rect">
                  <a:avLst/>
                </a:prstGeom>
              </p:spPr>
            </p:pic>
          </mc:Fallback>
        </mc:AlternateContent>
        <mc:AlternateContent xmlns:mc="http://schemas.openxmlformats.org/markup-compatibility/2006" xmlns:p14="http://schemas.microsoft.com/office/powerpoint/2010/main">
          <mc:Choice Requires="p14">
            <p:contentPart p14:bwMode="auto" r:id="rId434">
              <p14:nvContentPartPr>
                <p14:cNvPr id="505" name="Ink 504">
                  <a:extLst>
                    <a:ext uri="{FF2B5EF4-FFF2-40B4-BE49-F238E27FC236}">
                      <a16:creationId xmlns:a16="http://schemas.microsoft.com/office/drawing/2014/main" xmlns="" id="{4E36F755-1501-5942-BCC7-158111D8EC61}"/>
                    </a:ext>
                  </a:extLst>
                </p14:cNvPr>
                <p14:cNvContentPartPr/>
                <p14:nvPr/>
              </p14:nvContentPartPr>
              <p14:xfrm>
                <a:off x="4577742" y="4357007"/>
                <a:ext cx="115920" cy="92880"/>
              </p14:xfrm>
            </p:contentPart>
          </mc:Choice>
          <mc:Fallback xmlns="">
            <p:pic>
              <p:nvPicPr>
                <p:cNvPr id="505" name="Ink 504">
                  <a:extLst>
                    <a:ext uri="{FF2B5EF4-FFF2-40B4-BE49-F238E27FC236}">
                      <a16:creationId xmlns="" xmlns:a16="http://schemas.microsoft.com/office/drawing/2014/main" xmlns:p14="http://schemas.microsoft.com/office/powerpoint/2010/main" id="{4E36F755-1501-5942-BCC7-158111D8EC61}"/>
                    </a:ext>
                  </a:extLst>
                </p:cNvPr>
                <p:cNvPicPr/>
                <p:nvPr/>
              </p:nvPicPr>
              <p:blipFill>
                <a:blip r:embed="rId435"/>
                <a:stretch>
                  <a:fillRect/>
                </a:stretch>
              </p:blipFill>
              <p:spPr>
                <a:xfrm>
                  <a:off x="4568382" y="4347611"/>
                  <a:ext cx="134640" cy="111673"/>
                </a:xfrm>
                <a:prstGeom prst="rect">
                  <a:avLst/>
                </a:prstGeom>
              </p:spPr>
            </p:pic>
          </mc:Fallback>
        </mc:AlternateContent>
        <mc:AlternateContent xmlns:mc="http://schemas.openxmlformats.org/markup-compatibility/2006" xmlns:p14="http://schemas.microsoft.com/office/powerpoint/2010/main">
          <mc:Choice Requires="p14">
            <p:contentPart p14:bwMode="auto" r:id="rId436">
              <p14:nvContentPartPr>
                <p14:cNvPr id="506" name="Ink 505">
                  <a:extLst>
                    <a:ext uri="{FF2B5EF4-FFF2-40B4-BE49-F238E27FC236}">
                      <a16:creationId xmlns:a16="http://schemas.microsoft.com/office/drawing/2014/main" xmlns="" id="{65A04E48-26B5-2349-A431-92B1D6A4C629}"/>
                    </a:ext>
                  </a:extLst>
                </p14:cNvPr>
                <p14:cNvContentPartPr/>
                <p14:nvPr/>
              </p14:nvContentPartPr>
              <p14:xfrm>
                <a:off x="4762422" y="4351247"/>
                <a:ext cx="98640" cy="115920"/>
              </p14:xfrm>
            </p:contentPart>
          </mc:Choice>
          <mc:Fallback xmlns="">
            <p:pic>
              <p:nvPicPr>
                <p:cNvPr id="506" name="Ink 505">
                  <a:extLst>
                    <a:ext uri="{FF2B5EF4-FFF2-40B4-BE49-F238E27FC236}">
                      <a16:creationId xmlns="" xmlns:a16="http://schemas.microsoft.com/office/drawing/2014/main" xmlns:p14="http://schemas.microsoft.com/office/powerpoint/2010/main" id="{65A04E48-26B5-2349-A431-92B1D6A4C629}"/>
                    </a:ext>
                  </a:extLst>
                </p:cNvPr>
                <p:cNvPicPr/>
                <p:nvPr/>
              </p:nvPicPr>
              <p:blipFill>
                <a:blip r:embed="rId437"/>
                <a:stretch>
                  <a:fillRect/>
                </a:stretch>
              </p:blipFill>
              <p:spPr>
                <a:xfrm>
                  <a:off x="4753422" y="4342219"/>
                  <a:ext cx="117000" cy="133615"/>
                </a:xfrm>
                <a:prstGeom prst="rect">
                  <a:avLst/>
                </a:prstGeom>
              </p:spPr>
            </p:pic>
          </mc:Fallback>
        </mc:AlternateContent>
        <mc:AlternateContent xmlns:mc="http://schemas.openxmlformats.org/markup-compatibility/2006" xmlns:p14="http://schemas.microsoft.com/office/powerpoint/2010/main">
          <mc:Choice Requires="p14">
            <p:contentPart p14:bwMode="auto" r:id="rId438">
              <p14:nvContentPartPr>
                <p14:cNvPr id="507" name="Ink 506">
                  <a:extLst>
                    <a:ext uri="{FF2B5EF4-FFF2-40B4-BE49-F238E27FC236}">
                      <a16:creationId xmlns:a16="http://schemas.microsoft.com/office/drawing/2014/main" xmlns="" id="{DE1D14EB-F41D-C54F-86A5-240ECB4D9BD6}"/>
                    </a:ext>
                  </a:extLst>
                </p14:cNvPr>
                <p14:cNvContentPartPr/>
                <p14:nvPr/>
              </p14:nvContentPartPr>
              <p14:xfrm>
                <a:off x="4952862" y="4357007"/>
                <a:ext cx="147960" cy="133200"/>
              </p14:xfrm>
            </p:contentPart>
          </mc:Choice>
          <mc:Fallback xmlns="">
            <p:pic>
              <p:nvPicPr>
                <p:cNvPr id="507" name="Ink 506">
                  <a:extLst>
                    <a:ext uri="{FF2B5EF4-FFF2-40B4-BE49-F238E27FC236}">
                      <a16:creationId xmlns="" xmlns:a16="http://schemas.microsoft.com/office/drawing/2014/main" xmlns:p14="http://schemas.microsoft.com/office/powerpoint/2010/main" id="{DE1D14EB-F41D-C54F-86A5-240ECB4D9BD6}"/>
                    </a:ext>
                  </a:extLst>
                </p:cNvPr>
                <p:cNvPicPr/>
                <p:nvPr/>
              </p:nvPicPr>
              <p:blipFill>
                <a:blip r:embed="rId439"/>
                <a:stretch>
                  <a:fillRect/>
                </a:stretch>
              </p:blipFill>
              <p:spPr>
                <a:xfrm>
                  <a:off x="4943502" y="4347647"/>
                  <a:ext cx="165960" cy="153000"/>
                </a:xfrm>
                <a:prstGeom prst="rect">
                  <a:avLst/>
                </a:prstGeom>
              </p:spPr>
            </p:pic>
          </mc:Fallback>
        </mc:AlternateContent>
      </p:grpSp>
      <p:grpSp>
        <p:nvGrpSpPr>
          <p:cNvPr id="519" name="Group 518">
            <a:extLst>
              <a:ext uri="{FF2B5EF4-FFF2-40B4-BE49-F238E27FC236}">
                <a16:creationId xmlns:a16="http://schemas.microsoft.com/office/drawing/2014/main" xmlns="" id="{E51D2C3B-A9D0-AA41-9897-F9BA7442D675}"/>
              </a:ext>
            </a:extLst>
          </p:cNvPr>
          <p:cNvGrpSpPr/>
          <p:nvPr/>
        </p:nvGrpSpPr>
        <p:grpSpPr>
          <a:xfrm>
            <a:off x="5241342" y="3144887"/>
            <a:ext cx="1409040" cy="179280"/>
            <a:chOff x="3717342" y="3144887"/>
            <a:chExt cx="1409040" cy="179280"/>
          </a:xfrm>
        </p:grpSpPr>
        <mc:AlternateContent xmlns:mc="http://schemas.openxmlformats.org/markup-compatibility/2006" xmlns:p14="http://schemas.microsoft.com/office/powerpoint/2010/main">
          <mc:Choice Requires="p14">
            <p:contentPart p14:bwMode="auto" r:id="rId440">
              <p14:nvContentPartPr>
                <p14:cNvPr id="509" name="Ink 508">
                  <a:extLst>
                    <a:ext uri="{FF2B5EF4-FFF2-40B4-BE49-F238E27FC236}">
                      <a16:creationId xmlns:a16="http://schemas.microsoft.com/office/drawing/2014/main" xmlns="" id="{2E487735-EF37-1C4D-AE3A-E3B7FCD662F5}"/>
                    </a:ext>
                  </a:extLst>
                </p14:cNvPr>
                <p14:cNvContentPartPr/>
                <p14:nvPr/>
              </p14:nvContentPartPr>
              <p14:xfrm>
                <a:off x="3717342" y="3242807"/>
                <a:ext cx="150480" cy="81000"/>
              </p14:xfrm>
            </p:contentPart>
          </mc:Choice>
          <mc:Fallback xmlns="">
            <p:pic>
              <p:nvPicPr>
                <p:cNvPr id="509" name="Ink 508">
                  <a:extLst>
                    <a:ext uri="{FF2B5EF4-FFF2-40B4-BE49-F238E27FC236}">
                      <a16:creationId xmlns="" xmlns:a16="http://schemas.microsoft.com/office/drawing/2014/main" xmlns:p14="http://schemas.microsoft.com/office/powerpoint/2010/main" id="{2E487735-EF37-1C4D-AE3A-E3B7FCD662F5}"/>
                    </a:ext>
                  </a:extLst>
                </p:cNvPr>
                <p:cNvPicPr/>
                <p:nvPr/>
              </p:nvPicPr>
              <p:blipFill>
                <a:blip r:embed="rId441"/>
                <a:stretch>
                  <a:fillRect/>
                </a:stretch>
              </p:blipFill>
              <p:spPr>
                <a:xfrm>
                  <a:off x="3707262" y="3233447"/>
                  <a:ext cx="17064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442">
              <p14:nvContentPartPr>
                <p14:cNvPr id="510" name="Ink 509">
                  <a:extLst>
                    <a:ext uri="{FF2B5EF4-FFF2-40B4-BE49-F238E27FC236}">
                      <a16:creationId xmlns:a16="http://schemas.microsoft.com/office/drawing/2014/main" xmlns="" id="{01AB02DE-9D74-3441-B82A-29EC75658F99}"/>
                    </a:ext>
                  </a:extLst>
                </p14:cNvPr>
                <p14:cNvContentPartPr/>
                <p14:nvPr/>
              </p14:nvContentPartPr>
              <p14:xfrm>
                <a:off x="3971502" y="3266207"/>
                <a:ext cx="6120" cy="17640"/>
              </p14:xfrm>
            </p:contentPart>
          </mc:Choice>
          <mc:Fallback xmlns="">
            <p:pic>
              <p:nvPicPr>
                <p:cNvPr id="510" name="Ink 509">
                  <a:extLst>
                    <a:ext uri="{FF2B5EF4-FFF2-40B4-BE49-F238E27FC236}">
                      <a16:creationId xmlns="" xmlns:a16="http://schemas.microsoft.com/office/drawing/2014/main" xmlns:p14="http://schemas.microsoft.com/office/powerpoint/2010/main" id="{01AB02DE-9D74-3441-B82A-29EC75658F99}"/>
                    </a:ext>
                  </a:extLst>
                </p:cNvPr>
                <p:cNvPicPr/>
                <p:nvPr/>
              </p:nvPicPr>
              <p:blipFill>
                <a:blip r:embed="rId443"/>
                <a:stretch>
                  <a:fillRect/>
                </a:stretch>
              </p:blipFill>
              <p:spPr>
                <a:xfrm>
                  <a:off x="3961782" y="3257207"/>
                  <a:ext cx="2520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444">
              <p14:nvContentPartPr>
                <p14:cNvPr id="511" name="Ink 510">
                  <a:extLst>
                    <a:ext uri="{FF2B5EF4-FFF2-40B4-BE49-F238E27FC236}">
                      <a16:creationId xmlns:a16="http://schemas.microsoft.com/office/drawing/2014/main" xmlns="" id="{243305F3-3927-7347-A377-A0E18FD4B322}"/>
                    </a:ext>
                  </a:extLst>
                </p14:cNvPr>
                <p14:cNvContentPartPr/>
                <p14:nvPr/>
              </p14:nvContentPartPr>
              <p14:xfrm>
                <a:off x="4104342" y="3225527"/>
                <a:ext cx="121680" cy="98640"/>
              </p14:xfrm>
            </p:contentPart>
          </mc:Choice>
          <mc:Fallback xmlns="">
            <p:pic>
              <p:nvPicPr>
                <p:cNvPr id="511" name="Ink 510">
                  <a:extLst>
                    <a:ext uri="{FF2B5EF4-FFF2-40B4-BE49-F238E27FC236}">
                      <a16:creationId xmlns="" xmlns:a16="http://schemas.microsoft.com/office/drawing/2014/main" xmlns:p14="http://schemas.microsoft.com/office/powerpoint/2010/main" id="{243305F3-3927-7347-A377-A0E18FD4B322}"/>
                    </a:ext>
                  </a:extLst>
                </p:cNvPr>
                <p:cNvPicPr/>
                <p:nvPr/>
              </p:nvPicPr>
              <p:blipFill>
                <a:blip r:embed="rId445"/>
                <a:stretch>
                  <a:fillRect/>
                </a:stretch>
              </p:blipFill>
              <p:spPr>
                <a:xfrm>
                  <a:off x="4094622" y="3216133"/>
                  <a:ext cx="141480" cy="118151"/>
                </a:xfrm>
                <a:prstGeom prst="rect">
                  <a:avLst/>
                </a:prstGeom>
              </p:spPr>
            </p:pic>
          </mc:Fallback>
        </mc:AlternateContent>
        <mc:AlternateContent xmlns:mc="http://schemas.openxmlformats.org/markup-compatibility/2006" xmlns:p14="http://schemas.microsoft.com/office/powerpoint/2010/main">
          <mc:Choice Requires="p14">
            <p:contentPart p14:bwMode="auto" r:id="rId446">
              <p14:nvContentPartPr>
                <p14:cNvPr id="513" name="Ink 512">
                  <a:extLst>
                    <a:ext uri="{FF2B5EF4-FFF2-40B4-BE49-F238E27FC236}">
                      <a16:creationId xmlns:a16="http://schemas.microsoft.com/office/drawing/2014/main" xmlns="" id="{B682A3FC-8F4D-6242-9B60-6026854D34CD}"/>
                    </a:ext>
                  </a:extLst>
                </p14:cNvPr>
                <p14:cNvContentPartPr/>
                <p14:nvPr/>
              </p14:nvContentPartPr>
              <p14:xfrm>
                <a:off x="4340862" y="3225527"/>
                <a:ext cx="150480" cy="63720"/>
              </p14:xfrm>
            </p:contentPart>
          </mc:Choice>
          <mc:Fallback xmlns="">
            <p:pic>
              <p:nvPicPr>
                <p:cNvPr id="513" name="Ink 512">
                  <a:extLst>
                    <a:ext uri="{FF2B5EF4-FFF2-40B4-BE49-F238E27FC236}">
                      <a16:creationId xmlns="" xmlns:a16="http://schemas.microsoft.com/office/drawing/2014/main" xmlns:p14="http://schemas.microsoft.com/office/powerpoint/2010/main" id="{B682A3FC-8F4D-6242-9B60-6026854D34CD}"/>
                    </a:ext>
                  </a:extLst>
                </p:cNvPr>
                <p:cNvPicPr/>
                <p:nvPr/>
              </p:nvPicPr>
              <p:blipFill>
                <a:blip r:embed="rId447"/>
                <a:stretch>
                  <a:fillRect/>
                </a:stretch>
              </p:blipFill>
              <p:spPr>
                <a:xfrm>
                  <a:off x="4332222" y="3216527"/>
                  <a:ext cx="16776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448">
              <p14:nvContentPartPr>
                <p14:cNvPr id="514" name="Ink 513">
                  <a:extLst>
                    <a:ext uri="{FF2B5EF4-FFF2-40B4-BE49-F238E27FC236}">
                      <a16:creationId xmlns:a16="http://schemas.microsoft.com/office/drawing/2014/main" xmlns="" id="{62F24BE1-3A0B-854D-9001-CB95E3D375AB}"/>
                    </a:ext>
                  </a:extLst>
                </p14:cNvPr>
                <p14:cNvContentPartPr/>
                <p14:nvPr/>
              </p14:nvContentPartPr>
              <p14:xfrm>
                <a:off x="4560102" y="3185207"/>
                <a:ext cx="121680" cy="92880"/>
              </p14:xfrm>
            </p:contentPart>
          </mc:Choice>
          <mc:Fallback xmlns="">
            <p:pic>
              <p:nvPicPr>
                <p:cNvPr id="514" name="Ink 513">
                  <a:extLst>
                    <a:ext uri="{FF2B5EF4-FFF2-40B4-BE49-F238E27FC236}">
                      <a16:creationId xmlns="" xmlns:a16="http://schemas.microsoft.com/office/drawing/2014/main" xmlns:p14="http://schemas.microsoft.com/office/powerpoint/2010/main" id="{62F24BE1-3A0B-854D-9001-CB95E3D375AB}"/>
                    </a:ext>
                  </a:extLst>
                </p:cNvPr>
                <p:cNvPicPr/>
                <p:nvPr/>
              </p:nvPicPr>
              <p:blipFill>
                <a:blip r:embed="rId449"/>
                <a:stretch>
                  <a:fillRect/>
                </a:stretch>
              </p:blipFill>
              <p:spPr>
                <a:xfrm>
                  <a:off x="4550742" y="3176172"/>
                  <a:ext cx="140400" cy="110227"/>
                </a:xfrm>
                <a:prstGeom prst="rect">
                  <a:avLst/>
                </a:prstGeom>
              </p:spPr>
            </p:pic>
          </mc:Fallback>
        </mc:AlternateContent>
        <mc:AlternateContent xmlns:mc="http://schemas.openxmlformats.org/markup-compatibility/2006" xmlns:p14="http://schemas.microsoft.com/office/powerpoint/2010/main">
          <mc:Choice Requires="p14">
            <p:contentPart p14:bwMode="auto" r:id="rId450">
              <p14:nvContentPartPr>
                <p14:cNvPr id="515" name="Ink 514">
                  <a:extLst>
                    <a:ext uri="{FF2B5EF4-FFF2-40B4-BE49-F238E27FC236}">
                      <a16:creationId xmlns:a16="http://schemas.microsoft.com/office/drawing/2014/main" xmlns="" id="{7429DDAA-F907-FF49-BA4B-9DAED186B9C5}"/>
                    </a:ext>
                  </a:extLst>
                </p14:cNvPr>
                <p14:cNvContentPartPr/>
                <p14:nvPr/>
              </p14:nvContentPartPr>
              <p14:xfrm>
                <a:off x="4595022" y="3173687"/>
                <a:ext cx="121680" cy="6120"/>
              </p14:xfrm>
            </p:contentPart>
          </mc:Choice>
          <mc:Fallback xmlns="">
            <p:pic>
              <p:nvPicPr>
                <p:cNvPr id="515" name="Ink 514">
                  <a:extLst>
                    <a:ext uri="{FF2B5EF4-FFF2-40B4-BE49-F238E27FC236}">
                      <a16:creationId xmlns="" xmlns:a16="http://schemas.microsoft.com/office/drawing/2014/main" xmlns:p14="http://schemas.microsoft.com/office/powerpoint/2010/main" id="{7429DDAA-F907-FF49-BA4B-9DAED186B9C5}"/>
                    </a:ext>
                  </a:extLst>
                </p:cNvPr>
                <p:cNvPicPr/>
                <p:nvPr/>
              </p:nvPicPr>
              <p:blipFill>
                <a:blip r:embed="rId451"/>
                <a:stretch>
                  <a:fillRect/>
                </a:stretch>
              </p:blipFill>
              <p:spPr>
                <a:xfrm>
                  <a:off x="4586382" y="3165407"/>
                  <a:ext cx="1386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452">
              <p14:nvContentPartPr>
                <p14:cNvPr id="516" name="Ink 515">
                  <a:extLst>
                    <a:ext uri="{FF2B5EF4-FFF2-40B4-BE49-F238E27FC236}">
                      <a16:creationId xmlns:a16="http://schemas.microsoft.com/office/drawing/2014/main" xmlns="" id="{0C8B361D-4EA6-DD4D-AA13-C4C626594BBB}"/>
                    </a:ext>
                  </a:extLst>
                </p14:cNvPr>
                <p14:cNvContentPartPr/>
                <p14:nvPr/>
              </p14:nvContentPartPr>
              <p14:xfrm>
                <a:off x="4814262" y="3156407"/>
                <a:ext cx="92880" cy="110160"/>
              </p14:xfrm>
            </p:contentPart>
          </mc:Choice>
          <mc:Fallback xmlns="">
            <p:pic>
              <p:nvPicPr>
                <p:cNvPr id="516" name="Ink 515">
                  <a:extLst>
                    <a:ext uri="{FF2B5EF4-FFF2-40B4-BE49-F238E27FC236}">
                      <a16:creationId xmlns="" xmlns:a16="http://schemas.microsoft.com/office/drawing/2014/main" xmlns:p14="http://schemas.microsoft.com/office/powerpoint/2010/main" id="{0C8B361D-4EA6-DD4D-AA13-C4C626594BBB}"/>
                    </a:ext>
                  </a:extLst>
                </p:cNvPr>
                <p:cNvPicPr/>
                <p:nvPr/>
              </p:nvPicPr>
              <p:blipFill>
                <a:blip r:embed="rId453"/>
                <a:stretch>
                  <a:fillRect/>
                </a:stretch>
              </p:blipFill>
              <p:spPr>
                <a:xfrm>
                  <a:off x="4804866" y="3147407"/>
                  <a:ext cx="111311"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517" name="Ink 516">
                  <a:extLst>
                    <a:ext uri="{FF2B5EF4-FFF2-40B4-BE49-F238E27FC236}">
                      <a16:creationId xmlns:a16="http://schemas.microsoft.com/office/drawing/2014/main" xmlns="" id="{84667A23-A31A-8143-BDF1-6841EB03CDF2}"/>
                    </a:ext>
                  </a:extLst>
                </p14:cNvPr>
                <p14:cNvContentPartPr/>
                <p14:nvPr/>
              </p14:nvContentPartPr>
              <p14:xfrm>
                <a:off x="5004702" y="3144887"/>
                <a:ext cx="121680" cy="75240"/>
              </p14:xfrm>
            </p:contentPart>
          </mc:Choice>
          <mc:Fallback xmlns="">
            <p:pic>
              <p:nvPicPr>
                <p:cNvPr id="517" name="Ink 516">
                  <a:extLst>
                    <a:ext uri="{FF2B5EF4-FFF2-40B4-BE49-F238E27FC236}">
                      <a16:creationId xmlns="" xmlns:a16="http://schemas.microsoft.com/office/drawing/2014/main" xmlns:p14="http://schemas.microsoft.com/office/powerpoint/2010/main" id="{84667A23-A31A-8143-BDF1-6841EB03CDF2}"/>
                    </a:ext>
                  </a:extLst>
                </p:cNvPr>
                <p:cNvPicPr/>
                <p:nvPr/>
              </p:nvPicPr>
              <p:blipFill>
                <a:blip r:embed="rId455"/>
                <a:stretch>
                  <a:fillRect/>
                </a:stretch>
              </p:blipFill>
              <p:spPr>
                <a:xfrm>
                  <a:off x="4995314" y="3135930"/>
                  <a:ext cx="139372" cy="93871"/>
                </a:xfrm>
                <a:prstGeom prst="rect">
                  <a:avLst/>
                </a:prstGeom>
              </p:spPr>
            </p:pic>
          </mc:Fallback>
        </mc:AlternateContent>
        <mc:AlternateContent xmlns:mc="http://schemas.openxmlformats.org/markup-compatibility/2006" xmlns:p14="http://schemas.microsoft.com/office/powerpoint/2010/main">
          <mc:Choice Requires="p14">
            <p:contentPart p14:bwMode="auto" r:id="rId456">
              <p14:nvContentPartPr>
                <p14:cNvPr id="518" name="Ink 517">
                  <a:extLst>
                    <a:ext uri="{FF2B5EF4-FFF2-40B4-BE49-F238E27FC236}">
                      <a16:creationId xmlns:a16="http://schemas.microsoft.com/office/drawing/2014/main" xmlns="" id="{A4F53D06-CED5-B046-BE5A-321344087BD2}"/>
                    </a:ext>
                  </a:extLst>
                </p14:cNvPr>
                <p14:cNvContentPartPr/>
                <p14:nvPr/>
              </p14:nvContentPartPr>
              <p14:xfrm>
                <a:off x="5097222" y="3156407"/>
                <a:ext cx="360" cy="127440"/>
              </p14:xfrm>
            </p:contentPart>
          </mc:Choice>
          <mc:Fallback xmlns="">
            <p:pic>
              <p:nvPicPr>
                <p:cNvPr id="518" name="Ink 517">
                  <a:extLst>
                    <a:ext uri="{FF2B5EF4-FFF2-40B4-BE49-F238E27FC236}">
                      <a16:creationId xmlns="" xmlns:a16="http://schemas.microsoft.com/office/drawing/2014/main" xmlns:p14="http://schemas.microsoft.com/office/powerpoint/2010/main" id="{A4F53D06-CED5-B046-BE5A-321344087BD2}"/>
                    </a:ext>
                  </a:extLst>
                </p:cNvPr>
                <p:cNvPicPr/>
                <p:nvPr/>
              </p:nvPicPr>
              <p:blipFill>
                <a:blip r:embed="rId457"/>
                <a:stretch>
                  <a:fillRect/>
                </a:stretch>
              </p:blipFill>
              <p:spPr>
                <a:xfrm>
                  <a:off x="5087862" y="3147767"/>
                  <a:ext cx="19080" cy="144360"/>
                </a:xfrm>
                <a:prstGeom prst="rect">
                  <a:avLst/>
                </a:prstGeom>
              </p:spPr>
            </p:pic>
          </mc:Fallback>
        </mc:AlternateContent>
      </p:grpSp>
      <p:grpSp>
        <p:nvGrpSpPr>
          <p:cNvPr id="529" name="Group 528">
            <a:extLst>
              <a:ext uri="{FF2B5EF4-FFF2-40B4-BE49-F238E27FC236}">
                <a16:creationId xmlns:a16="http://schemas.microsoft.com/office/drawing/2014/main" xmlns="" id="{20B4901D-6FBC-C448-888E-B3FE0E75F990}"/>
              </a:ext>
            </a:extLst>
          </p:cNvPr>
          <p:cNvGrpSpPr/>
          <p:nvPr/>
        </p:nvGrpSpPr>
        <p:grpSpPr>
          <a:xfrm>
            <a:off x="5362662" y="3733487"/>
            <a:ext cx="1328040" cy="179640"/>
            <a:chOff x="3838662" y="3733487"/>
            <a:chExt cx="1328040" cy="179640"/>
          </a:xfrm>
        </p:grpSpPr>
        <mc:AlternateContent xmlns:mc="http://schemas.openxmlformats.org/markup-compatibility/2006" xmlns:p14="http://schemas.microsoft.com/office/powerpoint/2010/main">
          <mc:Choice Requires="p14">
            <p:contentPart p14:bwMode="auto" r:id="rId458">
              <p14:nvContentPartPr>
                <p14:cNvPr id="520" name="Ink 519">
                  <a:extLst>
                    <a:ext uri="{FF2B5EF4-FFF2-40B4-BE49-F238E27FC236}">
                      <a16:creationId xmlns:a16="http://schemas.microsoft.com/office/drawing/2014/main" xmlns="" id="{47EAFABC-83BB-BF46-A92B-95AF932FDD4D}"/>
                    </a:ext>
                  </a:extLst>
                </p14:cNvPr>
                <p14:cNvContentPartPr/>
                <p14:nvPr/>
              </p14:nvContentPartPr>
              <p14:xfrm>
                <a:off x="3838662" y="3779927"/>
                <a:ext cx="121680" cy="92880"/>
              </p14:xfrm>
            </p:contentPart>
          </mc:Choice>
          <mc:Fallback xmlns="">
            <p:pic>
              <p:nvPicPr>
                <p:cNvPr id="520" name="Ink 519">
                  <a:extLst>
                    <a:ext uri="{FF2B5EF4-FFF2-40B4-BE49-F238E27FC236}">
                      <a16:creationId xmlns="" xmlns:a16="http://schemas.microsoft.com/office/drawing/2014/main" xmlns:p14="http://schemas.microsoft.com/office/powerpoint/2010/main" id="{47EAFABC-83BB-BF46-A92B-95AF932FDD4D}"/>
                    </a:ext>
                  </a:extLst>
                </p:cNvPr>
                <p:cNvPicPr/>
                <p:nvPr/>
              </p:nvPicPr>
              <p:blipFill>
                <a:blip r:embed="rId459"/>
                <a:stretch>
                  <a:fillRect/>
                </a:stretch>
              </p:blipFill>
              <p:spPr>
                <a:xfrm>
                  <a:off x="3829274" y="3770567"/>
                  <a:ext cx="140817"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460">
              <p14:nvContentPartPr>
                <p14:cNvPr id="521" name="Ink 520">
                  <a:extLst>
                    <a:ext uri="{FF2B5EF4-FFF2-40B4-BE49-F238E27FC236}">
                      <a16:creationId xmlns:a16="http://schemas.microsoft.com/office/drawing/2014/main" xmlns="" id="{0D3B714E-A2E3-1B42-92A0-CB6D61F99200}"/>
                    </a:ext>
                  </a:extLst>
                </p14:cNvPr>
                <p14:cNvContentPartPr/>
                <p14:nvPr/>
              </p14:nvContentPartPr>
              <p14:xfrm>
                <a:off x="4052142" y="3831767"/>
                <a:ext cx="6120" cy="6120"/>
              </p14:xfrm>
            </p:contentPart>
          </mc:Choice>
          <mc:Fallback xmlns="">
            <p:pic>
              <p:nvPicPr>
                <p:cNvPr id="521" name="Ink 520">
                  <a:extLst>
                    <a:ext uri="{FF2B5EF4-FFF2-40B4-BE49-F238E27FC236}">
                      <a16:creationId xmlns="" xmlns:a16="http://schemas.microsoft.com/office/drawing/2014/main" xmlns:p14="http://schemas.microsoft.com/office/powerpoint/2010/main" id="{0D3B714E-A2E3-1B42-92A0-CB6D61F99200}"/>
                    </a:ext>
                  </a:extLst>
                </p:cNvPr>
                <p:cNvPicPr/>
                <p:nvPr/>
              </p:nvPicPr>
              <p:blipFill>
                <a:blip r:embed="rId461"/>
                <a:stretch>
                  <a:fillRect/>
                </a:stretch>
              </p:blipFill>
              <p:spPr>
                <a:xfrm>
                  <a:off x="4043862" y="3823947"/>
                  <a:ext cx="23760" cy="22780"/>
                </a:xfrm>
                <a:prstGeom prst="rect">
                  <a:avLst/>
                </a:prstGeom>
              </p:spPr>
            </p:pic>
          </mc:Fallback>
        </mc:AlternateContent>
        <mc:AlternateContent xmlns:mc="http://schemas.openxmlformats.org/markup-compatibility/2006" xmlns:p14="http://schemas.microsoft.com/office/powerpoint/2010/main">
          <mc:Choice Requires="p14">
            <p:contentPart p14:bwMode="auto" r:id="rId462">
              <p14:nvContentPartPr>
                <p14:cNvPr id="522" name="Ink 521">
                  <a:extLst>
                    <a:ext uri="{FF2B5EF4-FFF2-40B4-BE49-F238E27FC236}">
                      <a16:creationId xmlns:a16="http://schemas.microsoft.com/office/drawing/2014/main" xmlns="" id="{1D756B2E-B360-154A-B2BC-B1CF7815BF7E}"/>
                    </a:ext>
                  </a:extLst>
                </p14:cNvPr>
                <p14:cNvContentPartPr/>
                <p14:nvPr/>
              </p14:nvContentPartPr>
              <p14:xfrm>
                <a:off x="4190742" y="3768407"/>
                <a:ext cx="110160" cy="98640"/>
              </p14:xfrm>
            </p:contentPart>
          </mc:Choice>
          <mc:Fallback xmlns="">
            <p:pic>
              <p:nvPicPr>
                <p:cNvPr id="522" name="Ink 521">
                  <a:extLst>
                    <a:ext uri="{FF2B5EF4-FFF2-40B4-BE49-F238E27FC236}">
                      <a16:creationId xmlns="" xmlns:a16="http://schemas.microsoft.com/office/drawing/2014/main" xmlns:p14="http://schemas.microsoft.com/office/powerpoint/2010/main" id="{1D756B2E-B360-154A-B2BC-B1CF7815BF7E}"/>
                    </a:ext>
                  </a:extLst>
                </p:cNvPr>
                <p:cNvPicPr/>
                <p:nvPr/>
              </p:nvPicPr>
              <p:blipFill>
                <a:blip r:embed="rId463"/>
                <a:stretch>
                  <a:fillRect/>
                </a:stretch>
              </p:blipFill>
              <p:spPr>
                <a:xfrm>
                  <a:off x="4181351" y="3759407"/>
                  <a:ext cx="128580" cy="117000"/>
                </a:xfrm>
                <a:prstGeom prst="rect">
                  <a:avLst/>
                </a:prstGeom>
              </p:spPr>
            </p:pic>
          </mc:Fallback>
        </mc:AlternateContent>
        <mc:AlternateContent xmlns:mc="http://schemas.openxmlformats.org/markup-compatibility/2006" xmlns:p14="http://schemas.microsoft.com/office/powerpoint/2010/main">
          <mc:Choice Requires="p14">
            <p:contentPart p14:bwMode="auto" r:id="rId464">
              <p14:nvContentPartPr>
                <p14:cNvPr id="523" name="Ink 522">
                  <a:extLst>
                    <a:ext uri="{FF2B5EF4-FFF2-40B4-BE49-F238E27FC236}">
                      <a16:creationId xmlns:a16="http://schemas.microsoft.com/office/drawing/2014/main" xmlns="" id="{DEF804E0-0F64-2F45-8768-B36AD44A080D}"/>
                    </a:ext>
                  </a:extLst>
                </p14:cNvPr>
                <p14:cNvContentPartPr/>
                <p14:nvPr/>
              </p14:nvContentPartPr>
              <p14:xfrm>
                <a:off x="4404582" y="3762647"/>
                <a:ext cx="115920" cy="69480"/>
              </p14:xfrm>
            </p:contentPart>
          </mc:Choice>
          <mc:Fallback xmlns="">
            <p:pic>
              <p:nvPicPr>
                <p:cNvPr id="523" name="Ink 522">
                  <a:extLst>
                    <a:ext uri="{FF2B5EF4-FFF2-40B4-BE49-F238E27FC236}">
                      <a16:creationId xmlns="" xmlns:a16="http://schemas.microsoft.com/office/drawing/2014/main" xmlns:p14="http://schemas.microsoft.com/office/powerpoint/2010/main" id="{DEF804E0-0F64-2F45-8768-B36AD44A080D}"/>
                    </a:ext>
                  </a:extLst>
                </p:cNvPr>
                <p:cNvPicPr/>
                <p:nvPr/>
              </p:nvPicPr>
              <p:blipFill>
                <a:blip r:embed="rId465"/>
                <a:stretch>
                  <a:fillRect/>
                </a:stretch>
              </p:blipFill>
              <p:spPr>
                <a:xfrm>
                  <a:off x="4395582" y="3753287"/>
                  <a:ext cx="13320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466">
              <p14:nvContentPartPr>
                <p14:cNvPr id="524" name="Ink 523">
                  <a:extLst>
                    <a:ext uri="{FF2B5EF4-FFF2-40B4-BE49-F238E27FC236}">
                      <a16:creationId xmlns:a16="http://schemas.microsoft.com/office/drawing/2014/main" xmlns="" id="{64D8D81C-B77E-9B42-9DE6-127CBDC71D27}"/>
                    </a:ext>
                  </a:extLst>
                </p14:cNvPr>
                <p14:cNvContentPartPr/>
                <p14:nvPr/>
              </p14:nvContentPartPr>
              <p14:xfrm>
                <a:off x="4623822" y="3745007"/>
                <a:ext cx="92880" cy="104400"/>
              </p14:xfrm>
            </p:contentPart>
          </mc:Choice>
          <mc:Fallback xmlns="">
            <p:pic>
              <p:nvPicPr>
                <p:cNvPr id="524" name="Ink 523">
                  <a:extLst>
                    <a:ext uri="{FF2B5EF4-FFF2-40B4-BE49-F238E27FC236}">
                      <a16:creationId xmlns="" xmlns:a16="http://schemas.microsoft.com/office/drawing/2014/main" xmlns:p14="http://schemas.microsoft.com/office/powerpoint/2010/main" id="{64D8D81C-B77E-9B42-9DE6-127CBDC71D27}"/>
                    </a:ext>
                  </a:extLst>
                </p:cNvPr>
                <p:cNvPicPr/>
                <p:nvPr/>
              </p:nvPicPr>
              <p:blipFill>
                <a:blip r:embed="rId467"/>
                <a:stretch>
                  <a:fillRect/>
                </a:stretch>
              </p:blipFill>
              <p:spPr>
                <a:xfrm>
                  <a:off x="4615182" y="3736727"/>
                  <a:ext cx="11052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468">
              <p14:nvContentPartPr>
                <p14:cNvPr id="525" name="Ink 524">
                  <a:extLst>
                    <a:ext uri="{FF2B5EF4-FFF2-40B4-BE49-F238E27FC236}">
                      <a16:creationId xmlns:a16="http://schemas.microsoft.com/office/drawing/2014/main" xmlns="" id="{48987E60-2015-F244-837A-FA989DFBAC9D}"/>
                    </a:ext>
                  </a:extLst>
                </p14:cNvPr>
                <p14:cNvContentPartPr/>
                <p14:nvPr/>
              </p14:nvContentPartPr>
              <p14:xfrm>
                <a:off x="4646862" y="3739247"/>
                <a:ext cx="98640" cy="360"/>
              </p14:xfrm>
            </p:contentPart>
          </mc:Choice>
          <mc:Fallback xmlns="">
            <p:pic>
              <p:nvPicPr>
                <p:cNvPr id="525" name="Ink 524">
                  <a:extLst>
                    <a:ext uri="{FF2B5EF4-FFF2-40B4-BE49-F238E27FC236}">
                      <a16:creationId xmlns="" xmlns:a16="http://schemas.microsoft.com/office/drawing/2014/main" xmlns:p14="http://schemas.microsoft.com/office/powerpoint/2010/main" id="{48987E60-2015-F244-837A-FA989DFBAC9D}"/>
                    </a:ext>
                  </a:extLst>
                </p:cNvPr>
                <p:cNvPicPr/>
                <p:nvPr/>
              </p:nvPicPr>
              <p:blipFill>
                <a:blip r:embed="rId469"/>
                <a:stretch>
                  <a:fillRect/>
                </a:stretch>
              </p:blipFill>
              <p:spPr>
                <a:xfrm>
                  <a:off x="4637468" y="3729887"/>
                  <a:ext cx="117067"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470">
              <p14:nvContentPartPr>
                <p14:cNvPr id="526" name="Ink 525">
                  <a:extLst>
                    <a:ext uri="{FF2B5EF4-FFF2-40B4-BE49-F238E27FC236}">
                      <a16:creationId xmlns:a16="http://schemas.microsoft.com/office/drawing/2014/main" xmlns="" id="{73B6CFE0-5577-5C43-B664-61471C387824}"/>
                    </a:ext>
                  </a:extLst>
                </p14:cNvPr>
                <p14:cNvContentPartPr/>
                <p14:nvPr/>
              </p14:nvContentPartPr>
              <p14:xfrm>
                <a:off x="4848822" y="3733487"/>
                <a:ext cx="104400" cy="115920"/>
              </p14:xfrm>
            </p:contentPart>
          </mc:Choice>
          <mc:Fallback xmlns="">
            <p:pic>
              <p:nvPicPr>
                <p:cNvPr id="526" name="Ink 525">
                  <a:extLst>
                    <a:ext uri="{FF2B5EF4-FFF2-40B4-BE49-F238E27FC236}">
                      <a16:creationId xmlns="" xmlns:a16="http://schemas.microsoft.com/office/drawing/2014/main" xmlns:p14="http://schemas.microsoft.com/office/powerpoint/2010/main" id="{73B6CFE0-5577-5C43-B664-61471C387824}"/>
                    </a:ext>
                  </a:extLst>
                </p:cNvPr>
                <p:cNvPicPr/>
                <p:nvPr/>
              </p:nvPicPr>
              <p:blipFill>
                <a:blip r:embed="rId471"/>
                <a:stretch>
                  <a:fillRect/>
                </a:stretch>
              </p:blipFill>
              <p:spPr>
                <a:xfrm>
                  <a:off x="4839430" y="3724487"/>
                  <a:ext cx="123185"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472">
              <p14:nvContentPartPr>
                <p14:cNvPr id="527" name="Ink 526">
                  <a:extLst>
                    <a:ext uri="{FF2B5EF4-FFF2-40B4-BE49-F238E27FC236}">
                      <a16:creationId xmlns:a16="http://schemas.microsoft.com/office/drawing/2014/main" xmlns="" id="{67E923A1-A9B5-AC45-AAD9-6E6B8090AE79}"/>
                    </a:ext>
                  </a:extLst>
                </p14:cNvPr>
                <p14:cNvContentPartPr/>
                <p14:nvPr/>
              </p14:nvContentPartPr>
              <p14:xfrm>
                <a:off x="5033502" y="3733487"/>
                <a:ext cx="115920" cy="104400"/>
              </p14:xfrm>
            </p:contentPart>
          </mc:Choice>
          <mc:Fallback xmlns="">
            <p:pic>
              <p:nvPicPr>
                <p:cNvPr id="527" name="Ink 526">
                  <a:extLst>
                    <a:ext uri="{FF2B5EF4-FFF2-40B4-BE49-F238E27FC236}">
                      <a16:creationId xmlns="" xmlns:a16="http://schemas.microsoft.com/office/drawing/2014/main" xmlns:p14="http://schemas.microsoft.com/office/powerpoint/2010/main" id="{67E923A1-A9B5-AC45-AAD9-6E6B8090AE79}"/>
                    </a:ext>
                  </a:extLst>
                </p:cNvPr>
                <p:cNvPicPr/>
                <p:nvPr/>
              </p:nvPicPr>
              <p:blipFill>
                <a:blip r:embed="rId473"/>
                <a:stretch>
                  <a:fillRect/>
                </a:stretch>
              </p:blipFill>
              <p:spPr>
                <a:xfrm>
                  <a:off x="5024502" y="3724487"/>
                  <a:ext cx="13284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474">
              <p14:nvContentPartPr>
                <p14:cNvPr id="528" name="Ink 527">
                  <a:extLst>
                    <a:ext uri="{FF2B5EF4-FFF2-40B4-BE49-F238E27FC236}">
                      <a16:creationId xmlns:a16="http://schemas.microsoft.com/office/drawing/2014/main" xmlns="" id="{374FA65B-61CD-5641-95A8-F44F3C3B761A}"/>
                    </a:ext>
                  </a:extLst>
                </p14:cNvPr>
                <p14:cNvContentPartPr/>
                <p14:nvPr/>
              </p14:nvContentPartPr>
              <p14:xfrm>
                <a:off x="5137542" y="3768407"/>
                <a:ext cx="29160" cy="144720"/>
              </p14:xfrm>
            </p:contentPart>
          </mc:Choice>
          <mc:Fallback xmlns="">
            <p:pic>
              <p:nvPicPr>
                <p:cNvPr id="528" name="Ink 527">
                  <a:extLst>
                    <a:ext uri="{FF2B5EF4-FFF2-40B4-BE49-F238E27FC236}">
                      <a16:creationId xmlns="" xmlns:a16="http://schemas.microsoft.com/office/drawing/2014/main" xmlns:p14="http://schemas.microsoft.com/office/powerpoint/2010/main" id="{374FA65B-61CD-5641-95A8-F44F3C3B761A}"/>
                    </a:ext>
                  </a:extLst>
                </p:cNvPr>
                <p:cNvPicPr/>
                <p:nvPr/>
              </p:nvPicPr>
              <p:blipFill>
                <a:blip r:embed="rId475"/>
                <a:stretch>
                  <a:fillRect/>
                </a:stretch>
              </p:blipFill>
              <p:spPr>
                <a:xfrm>
                  <a:off x="5129262" y="3760127"/>
                  <a:ext cx="46080" cy="161640"/>
                </a:xfrm>
                <a:prstGeom prst="rect">
                  <a:avLst/>
                </a:prstGeom>
              </p:spPr>
            </p:pic>
          </mc:Fallback>
        </mc:AlternateContent>
      </p:grpSp>
      <p:grpSp>
        <p:nvGrpSpPr>
          <p:cNvPr id="540" name="Group 539">
            <a:extLst>
              <a:ext uri="{FF2B5EF4-FFF2-40B4-BE49-F238E27FC236}">
                <a16:creationId xmlns:a16="http://schemas.microsoft.com/office/drawing/2014/main" xmlns="" id="{78A49E0E-B940-2441-B2C2-8C2540A636C9}"/>
              </a:ext>
            </a:extLst>
          </p:cNvPr>
          <p:cNvGrpSpPr/>
          <p:nvPr/>
        </p:nvGrpSpPr>
        <p:grpSpPr>
          <a:xfrm>
            <a:off x="3105462" y="4969007"/>
            <a:ext cx="1339920" cy="173520"/>
            <a:chOff x="1581462" y="4969007"/>
            <a:chExt cx="1339920" cy="173520"/>
          </a:xfrm>
        </p:grpSpPr>
        <mc:AlternateContent xmlns:mc="http://schemas.openxmlformats.org/markup-compatibility/2006" xmlns:p14="http://schemas.microsoft.com/office/powerpoint/2010/main">
          <mc:Choice Requires="p14">
            <p:contentPart p14:bwMode="auto" r:id="rId476">
              <p14:nvContentPartPr>
                <p14:cNvPr id="530" name="Ink 529">
                  <a:extLst>
                    <a:ext uri="{FF2B5EF4-FFF2-40B4-BE49-F238E27FC236}">
                      <a16:creationId xmlns:a16="http://schemas.microsoft.com/office/drawing/2014/main" xmlns="" id="{EAC81901-FA89-494A-99A8-14E83E31F517}"/>
                    </a:ext>
                  </a:extLst>
                </p14:cNvPr>
                <p14:cNvContentPartPr/>
                <p14:nvPr/>
              </p14:nvContentPartPr>
              <p14:xfrm>
                <a:off x="1645182" y="4974767"/>
                <a:ext cx="179280" cy="133200"/>
              </p14:xfrm>
            </p:contentPart>
          </mc:Choice>
          <mc:Fallback xmlns="">
            <p:pic>
              <p:nvPicPr>
                <p:cNvPr id="530" name="Ink 529">
                  <a:extLst>
                    <a:ext uri="{FF2B5EF4-FFF2-40B4-BE49-F238E27FC236}">
                      <a16:creationId xmlns="" xmlns:a16="http://schemas.microsoft.com/office/drawing/2014/main" xmlns:p14="http://schemas.microsoft.com/office/powerpoint/2010/main" id="{EAC81901-FA89-494A-99A8-14E83E31F517}"/>
                    </a:ext>
                  </a:extLst>
                </p:cNvPr>
                <p:cNvPicPr/>
                <p:nvPr/>
              </p:nvPicPr>
              <p:blipFill>
                <a:blip r:embed="rId477"/>
                <a:stretch>
                  <a:fillRect/>
                </a:stretch>
              </p:blipFill>
              <p:spPr>
                <a:xfrm>
                  <a:off x="1635462" y="4965767"/>
                  <a:ext cx="19908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478">
              <p14:nvContentPartPr>
                <p14:cNvPr id="531" name="Ink 530">
                  <a:extLst>
                    <a:ext uri="{FF2B5EF4-FFF2-40B4-BE49-F238E27FC236}">
                      <a16:creationId xmlns:a16="http://schemas.microsoft.com/office/drawing/2014/main" xmlns="" id="{E7056098-5DD9-504E-9884-923E9006FECA}"/>
                    </a:ext>
                  </a:extLst>
                </p14:cNvPr>
                <p14:cNvContentPartPr/>
                <p14:nvPr/>
              </p14:nvContentPartPr>
              <p14:xfrm>
                <a:off x="1581462" y="5043887"/>
                <a:ext cx="219600" cy="81000"/>
              </p14:xfrm>
            </p:contentPart>
          </mc:Choice>
          <mc:Fallback xmlns="">
            <p:pic>
              <p:nvPicPr>
                <p:cNvPr id="531" name="Ink 530">
                  <a:extLst>
                    <a:ext uri="{FF2B5EF4-FFF2-40B4-BE49-F238E27FC236}">
                      <a16:creationId xmlns="" xmlns:a16="http://schemas.microsoft.com/office/drawing/2014/main" xmlns:p14="http://schemas.microsoft.com/office/powerpoint/2010/main" id="{E7056098-5DD9-504E-9884-923E9006FECA}"/>
                    </a:ext>
                  </a:extLst>
                </p:cNvPr>
                <p:cNvPicPr/>
                <p:nvPr/>
              </p:nvPicPr>
              <p:blipFill>
                <a:blip r:embed="rId479"/>
                <a:stretch>
                  <a:fillRect/>
                </a:stretch>
              </p:blipFill>
              <p:spPr>
                <a:xfrm>
                  <a:off x="1572462" y="5034527"/>
                  <a:ext cx="23688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480">
              <p14:nvContentPartPr>
                <p14:cNvPr id="532" name="Ink 531">
                  <a:extLst>
                    <a:ext uri="{FF2B5EF4-FFF2-40B4-BE49-F238E27FC236}">
                      <a16:creationId xmlns:a16="http://schemas.microsoft.com/office/drawing/2014/main" xmlns="" id="{45878CDD-A87C-414A-852C-F26D987C3771}"/>
                    </a:ext>
                  </a:extLst>
                </p14:cNvPr>
                <p14:cNvContentPartPr/>
                <p14:nvPr/>
              </p14:nvContentPartPr>
              <p14:xfrm>
                <a:off x="1881702" y="5043887"/>
                <a:ext cx="104400" cy="63720"/>
              </p14:xfrm>
            </p:contentPart>
          </mc:Choice>
          <mc:Fallback xmlns="">
            <p:pic>
              <p:nvPicPr>
                <p:cNvPr id="532" name="Ink 531">
                  <a:extLst>
                    <a:ext uri="{FF2B5EF4-FFF2-40B4-BE49-F238E27FC236}">
                      <a16:creationId xmlns="" xmlns:a16="http://schemas.microsoft.com/office/drawing/2014/main" xmlns:p14="http://schemas.microsoft.com/office/powerpoint/2010/main" id="{45878CDD-A87C-414A-852C-F26D987C3771}"/>
                    </a:ext>
                  </a:extLst>
                </p:cNvPr>
                <p:cNvPicPr/>
                <p:nvPr/>
              </p:nvPicPr>
              <p:blipFill>
                <a:blip r:embed="rId481"/>
                <a:stretch>
                  <a:fillRect/>
                </a:stretch>
              </p:blipFill>
              <p:spPr>
                <a:xfrm>
                  <a:off x="1872310" y="5034527"/>
                  <a:ext cx="122101"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482">
              <p14:nvContentPartPr>
                <p14:cNvPr id="533" name="Ink 532">
                  <a:extLst>
                    <a:ext uri="{FF2B5EF4-FFF2-40B4-BE49-F238E27FC236}">
                      <a16:creationId xmlns:a16="http://schemas.microsoft.com/office/drawing/2014/main" xmlns="" id="{559A9C4B-42B6-A742-95EE-9E8252FE3BC9}"/>
                    </a:ext>
                  </a:extLst>
                </p14:cNvPr>
                <p14:cNvContentPartPr/>
                <p14:nvPr/>
              </p14:nvContentPartPr>
              <p14:xfrm>
                <a:off x="2060622" y="5032367"/>
                <a:ext cx="46440" cy="69480"/>
              </p14:xfrm>
            </p:contentPart>
          </mc:Choice>
          <mc:Fallback xmlns="">
            <p:pic>
              <p:nvPicPr>
                <p:cNvPr id="533" name="Ink 532">
                  <a:extLst>
                    <a:ext uri="{FF2B5EF4-FFF2-40B4-BE49-F238E27FC236}">
                      <a16:creationId xmlns="" xmlns:a16="http://schemas.microsoft.com/office/drawing/2014/main" xmlns:p14="http://schemas.microsoft.com/office/powerpoint/2010/main" id="{559A9C4B-42B6-A742-95EE-9E8252FE3BC9}"/>
                    </a:ext>
                  </a:extLst>
                </p:cNvPr>
                <p:cNvPicPr/>
                <p:nvPr/>
              </p:nvPicPr>
              <p:blipFill>
                <a:blip r:embed="rId483"/>
                <a:stretch>
                  <a:fillRect/>
                </a:stretch>
              </p:blipFill>
              <p:spPr>
                <a:xfrm>
                  <a:off x="2050902" y="5023007"/>
                  <a:ext cx="65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484">
              <p14:nvContentPartPr>
                <p14:cNvPr id="534" name="Ink 533">
                  <a:extLst>
                    <a:ext uri="{FF2B5EF4-FFF2-40B4-BE49-F238E27FC236}">
                      <a16:creationId xmlns:a16="http://schemas.microsoft.com/office/drawing/2014/main" xmlns="" id="{27B56678-EFBF-7B47-9833-BC621D0EBC98}"/>
                    </a:ext>
                  </a:extLst>
                </p14:cNvPr>
                <p14:cNvContentPartPr/>
                <p14:nvPr/>
              </p14:nvContentPartPr>
              <p14:xfrm>
                <a:off x="2193462" y="5003567"/>
                <a:ext cx="98640" cy="98640"/>
              </p14:xfrm>
            </p:contentPart>
          </mc:Choice>
          <mc:Fallback xmlns="">
            <p:pic>
              <p:nvPicPr>
                <p:cNvPr id="534" name="Ink 533">
                  <a:extLst>
                    <a:ext uri="{FF2B5EF4-FFF2-40B4-BE49-F238E27FC236}">
                      <a16:creationId xmlns="" xmlns:a16="http://schemas.microsoft.com/office/drawing/2014/main" xmlns:p14="http://schemas.microsoft.com/office/powerpoint/2010/main" id="{27B56678-EFBF-7B47-9833-BC621D0EBC98}"/>
                    </a:ext>
                  </a:extLst>
                </p:cNvPr>
                <p:cNvPicPr/>
                <p:nvPr/>
              </p:nvPicPr>
              <p:blipFill>
                <a:blip r:embed="rId485"/>
                <a:stretch>
                  <a:fillRect/>
                </a:stretch>
              </p:blipFill>
              <p:spPr>
                <a:xfrm>
                  <a:off x="2184102" y="4994534"/>
                  <a:ext cx="117360" cy="117067"/>
                </a:xfrm>
                <a:prstGeom prst="rect">
                  <a:avLst/>
                </a:prstGeom>
              </p:spPr>
            </p:pic>
          </mc:Fallback>
        </mc:AlternateContent>
        <mc:AlternateContent xmlns:mc="http://schemas.openxmlformats.org/markup-compatibility/2006" xmlns:p14="http://schemas.microsoft.com/office/powerpoint/2010/main">
          <mc:Choice Requires="p14">
            <p:contentPart p14:bwMode="auto" r:id="rId486">
              <p14:nvContentPartPr>
                <p14:cNvPr id="535" name="Ink 534">
                  <a:extLst>
                    <a:ext uri="{FF2B5EF4-FFF2-40B4-BE49-F238E27FC236}">
                      <a16:creationId xmlns:a16="http://schemas.microsoft.com/office/drawing/2014/main" xmlns="" id="{3D06C37D-44F3-9D45-AC32-E938857ADC5C}"/>
                    </a:ext>
                  </a:extLst>
                </p14:cNvPr>
                <p14:cNvContentPartPr/>
                <p14:nvPr/>
              </p14:nvContentPartPr>
              <p14:xfrm>
                <a:off x="2401182" y="4969007"/>
                <a:ext cx="17640" cy="121680"/>
              </p14:xfrm>
            </p:contentPart>
          </mc:Choice>
          <mc:Fallback xmlns="">
            <p:pic>
              <p:nvPicPr>
                <p:cNvPr id="535" name="Ink 534">
                  <a:extLst>
                    <a:ext uri="{FF2B5EF4-FFF2-40B4-BE49-F238E27FC236}">
                      <a16:creationId xmlns="" xmlns:a16="http://schemas.microsoft.com/office/drawing/2014/main" xmlns:p14="http://schemas.microsoft.com/office/powerpoint/2010/main" id="{3D06C37D-44F3-9D45-AC32-E938857ADC5C}"/>
                    </a:ext>
                  </a:extLst>
                </p:cNvPr>
                <p:cNvPicPr/>
                <p:nvPr/>
              </p:nvPicPr>
              <p:blipFill>
                <a:blip r:embed="rId487"/>
                <a:stretch>
                  <a:fillRect/>
                </a:stretch>
              </p:blipFill>
              <p:spPr>
                <a:xfrm>
                  <a:off x="2391462" y="4959287"/>
                  <a:ext cx="3708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488">
              <p14:nvContentPartPr>
                <p14:cNvPr id="536" name="Ink 535">
                  <a:extLst>
                    <a:ext uri="{FF2B5EF4-FFF2-40B4-BE49-F238E27FC236}">
                      <a16:creationId xmlns:a16="http://schemas.microsoft.com/office/drawing/2014/main" xmlns="" id="{6368B614-47A7-A446-9923-038B1BB56DDD}"/>
                    </a:ext>
                  </a:extLst>
                </p14:cNvPr>
                <p14:cNvContentPartPr/>
                <p14:nvPr/>
              </p14:nvContentPartPr>
              <p14:xfrm>
                <a:off x="2360862" y="5032367"/>
                <a:ext cx="190800" cy="69480"/>
              </p14:xfrm>
            </p:contentPart>
          </mc:Choice>
          <mc:Fallback xmlns="">
            <p:pic>
              <p:nvPicPr>
                <p:cNvPr id="536" name="Ink 535">
                  <a:extLst>
                    <a:ext uri="{FF2B5EF4-FFF2-40B4-BE49-F238E27FC236}">
                      <a16:creationId xmlns="" xmlns:a16="http://schemas.microsoft.com/office/drawing/2014/main" xmlns:p14="http://schemas.microsoft.com/office/powerpoint/2010/main" id="{6368B614-47A7-A446-9923-038B1BB56DDD}"/>
                    </a:ext>
                  </a:extLst>
                </p:cNvPr>
                <p:cNvPicPr/>
                <p:nvPr/>
              </p:nvPicPr>
              <p:blipFill>
                <a:blip r:embed="rId489"/>
                <a:stretch>
                  <a:fillRect/>
                </a:stretch>
              </p:blipFill>
              <p:spPr>
                <a:xfrm>
                  <a:off x="2351142" y="5023007"/>
                  <a:ext cx="20916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490">
              <p14:nvContentPartPr>
                <p14:cNvPr id="537" name="Ink 536">
                  <a:extLst>
                    <a:ext uri="{FF2B5EF4-FFF2-40B4-BE49-F238E27FC236}">
                      <a16:creationId xmlns:a16="http://schemas.microsoft.com/office/drawing/2014/main" xmlns="" id="{07A92987-89BA-084A-A02E-F993A6221F53}"/>
                    </a:ext>
                  </a:extLst>
                </p14:cNvPr>
                <p14:cNvContentPartPr/>
                <p14:nvPr/>
              </p14:nvContentPartPr>
              <p14:xfrm>
                <a:off x="2551302" y="4987007"/>
                <a:ext cx="40680" cy="16920"/>
              </p14:xfrm>
            </p:contentPart>
          </mc:Choice>
          <mc:Fallback xmlns="">
            <p:pic>
              <p:nvPicPr>
                <p:cNvPr id="537" name="Ink 536">
                  <a:extLst>
                    <a:ext uri="{FF2B5EF4-FFF2-40B4-BE49-F238E27FC236}">
                      <a16:creationId xmlns="" xmlns:a16="http://schemas.microsoft.com/office/drawing/2014/main" xmlns:p14="http://schemas.microsoft.com/office/powerpoint/2010/main" id="{07A92987-89BA-084A-A02E-F993A6221F53}"/>
                    </a:ext>
                  </a:extLst>
                </p:cNvPr>
                <p:cNvPicPr/>
                <p:nvPr/>
              </p:nvPicPr>
              <p:blipFill>
                <a:blip r:embed="rId491"/>
                <a:stretch>
                  <a:fillRect/>
                </a:stretch>
              </p:blipFill>
              <p:spPr>
                <a:xfrm>
                  <a:off x="2543382" y="4978899"/>
                  <a:ext cx="58320" cy="34545"/>
                </a:xfrm>
                <a:prstGeom prst="rect">
                  <a:avLst/>
                </a:prstGeom>
              </p:spPr>
            </p:pic>
          </mc:Fallback>
        </mc:AlternateContent>
        <mc:AlternateContent xmlns:mc="http://schemas.openxmlformats.org/markup-compatibility/2006" xmlns:p14="http://schemas.microsoft.com/office/powerpoint/2010/main">
          <mc:Choice Requires="p14">
            <p:contentPart p14:bwMode="auto" r:id="rId492">
              <p14:nvContentPartPr>
                <p14:cNvPr id="538" name="Ink 537">
                  <a:extLst>
                    <a:ext uri="{FF2B5EF4-FFF2-40B4-BE49-F238E27FC236}">
                      <a16:creationId xmlns:a16="http://schemas.microsoft.com/office/drawing/2014/main" xmlns="" id="{2839BAB4-DFAD-284D-A562-112E5359E1FE}"/>
                    </a:ext>
                  </a:extLst>
                </p14:cNvPr>
                <p14:cNvContentPartPr/>
                <p14:nvPr/>
              </p14:nvContentPartPr>
              <p14:xfrm>
                <a:off x="2615382" y="5032367"/>
                <a:ext cx="131760" cy="63720"/>
              </p14:xfrm>
            </p:contentPart>
          </mc:Choice>
          <mc:Fallback xmlns="">
            <p:pic>
              <p:nvPicPr>
                <p:cNvPr id="538" name="Ink 537">
                  <a:extLst>
                    <a:ext uri="{FF2B5EF4-FFF2-40B4-BE49-F238E27FC236}">
                      <a16:creationId xmlns="" xmlns:a16="http://schemas.microsoft.com/office/drawing/2014/main" xmlns:p14="http://schemas.microsoft.com/office/powerpoint/2010/main" id="{2839BAB4-DFAD-284D-A562-112E5359E1FE}"/>
                    </a:ext>
                  </a:extLst>
                </p:cNvPr>
                <p:cNvPicPr/>
                <p:nvPr/>
              </p:nvPicPr>
              <p:blipFill>
                <a:blip r:embed="rId493"/>
                <a:stretch>
                  <a:fillRect/>
                </a:stretch>
              </p:blipFill>
              <p:spPr>
                <a:xfrm>
                  <a:off x="2605662" y="5023007"/>
                  <a:ext cx="1512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494">
              <p14:nvContentPartPr>
                <p14:cNvPr id="539" name="Ink 538">
                  <a:extLst>
                    <a:ext uri="{FF2B5EF4-FFF2-40B4-BE49-F238E27FC236}">
                      <a16:creationId xmlns:a16="http://schemas.microsoft.com/office/drawing/2014/main" xmlns="" id="{662D1CFC-D807-274B-AE7B-DF4A556690A1}"/>
                    </a:ext>
                  </a:extLst>
                </p14:cNvPr>
                <p14:cNvContentPartPr/>
                <p14:nvPr/>
              </p14:nvContentPartPr>
              <p14:xfrm>
                <a:off x="2788182" y="5026607"/>
                <a:ext cx="133200" cy="115920"/>
              </p14:xfrm>
            </p:contentPart>
          </mc:Choice>
          <mc:Fallback xmlns="">
            <p:pic>
              <p:nvPicPr>
                <p:cNvPr id="539" name="Ink 538">
                  <a:extLst>
                    <a:ext uri="{FF2B5EF4-FFF2-40B4-BE49-F238E27FC236}">
                      <a16:creationId xmlns="" xmlns:a16="http://schemas.microsoft.com/office/drawing/2014/main" xmlns:p14="http://schemas.microsoft.com/office/powerpoint/2010/main" id="{662D1CFC-D807-274B-AE7B-DF4A556690A1}"/>
                    </a:ext>
                  </a:extLst>
                </p:cNvPr>
                <p:cNvPicPr/>
                <p:nvPr/>
              </p:nvPicPr>
              <p:blipFill>
                <a:blip r:embed="rId495"/>
                <a:stretch>
                  <a:fillRect/>
                </a:stretch>
              </p:blipFill>
              <p:spPr>
                <a:xfrm>
                  <a:off x="2778462" y="5017579"/>
                  <a:ext cx="152640" cy="133976"/>
                </a:xfrm>
                <a:prstGeom prst="rect">
                  <a:avLst/>
                </a:prstGeom>
              </p:spPr>
            </p:pic>
          </mc:Fallback>
        </mc:AlternateContent>
      </p:grpSp>
      <p:grpSp>
        <p:nvGrpSpPr>
          <p:cNvPr id="552" name="Group 551">
            <a:extLst>
              <a:ext uri="{FF2B5EF4-FFF2-40B4-BE49-F238E27FC236}">
                <a16:creationId xmlns:a16="http://schemas.microsoft.com/office/drawing/2014/main" xmlns="" id="{494F1C66-1007-B548-9509-8A56F1E1DF30}"/>
              </a:ext>
            </a:extLst>
          </p:cNvPr>
          <p:cNvGrpSpPr/>
          <p:nvPr/>
        </p:nvGrpSpPr>
        <p:grpSpPr>
          <a:xfrm>
            <a:off x="4571742" y="5586767"/>
            <a:ext cx="115920" cy="52200"/>
            <a:chOff x="3047742" y="5586767"/>
            <a:chExt cx="115920" cy="52200"/>
          </a:xfrm>
        </p:grpSpPr>
        <mc:AlternateContent xmlns:mc="http://schemas.openxmlformats.org/markup-compatibility/2006" xmlns:p14="http://schemas.microsoft.com/office/powerpoint/2010/main">
          <mc:Choice Requires="p14">
            <p:contentPart p14:bwMode="auto" r:id="rId496">
              <p14:nvContentPartPr>
                <p14:cNvPr id="541" name="Ink 540">
                  <a:extLst>
                    <a:ext uri="{FF2B5EF4-FFF2-40B4-BE49-F238E27FC236}">
                      <a16:creationId xmlns:a16="http://schemas.microsoft.com/office/drawing/2014/main" xmlns="" id="{972E57EB-D14D-BA48-9648-E3CAAECB4BC9}"/>
                    </a:ext>
                  </a:extLst>
                </p14:cNvPr>
                <p14:cNvContentPartPr/>
                <p14:nvPr/>
              </p14:nvContentPartPr>
              <p14:xfrm>
                <a:off x="3047742" y="5586767"/>
                <a:ext cx="92880" cy="17640"/>
              </p14:xfrm>
            </p:contentPart>
          </mc:Choice>
          <mc:Fallback xmlns="">
            <p:pic>
              <p:nvPicPr>
                <p:cNvPr id="541" name="Ink 540">
                  <a:extLst>
                    <a:ext uri="{FF2B5EF4-FFF2-40B4-BE49-F238E27FC236}">
                      <a16:creationId xmlns="" xmlns:a16="http://schemas.microsoft.com/office/drawing/2014/main" xmlns:p14="http://schemas.microsoft.com/office/powerpoint/2010/main" id="{972E57EB-D14D-BA48-9648-E3CAAECB4BC9}"/>
                    </a:ext>
                  </a:extLst>
                </p:cNvPr>
                <p:cNvPicPr/>
                <p:nvPr/>
              </p:nvPicPr>
              <p:blipFill>
                <a:blip r:embed="rId497"/>
                <a:stretch>
                  <a:fillRect/>
                </a:stretch>
              </p:blipFill>
              <p:spPr>
                <a:xfrm>
                  <a:off x="3038707" y="5577407"/>
                  <a:ext cx="110227"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498">
              <p14:nvContentPartPr>
                <p14:cNvPr id="542" name="Ink 541">
                  <a:extLst>
                    <a:ext uri="{FF2B5EF4-FFF2-40B4-BE49-F238E27FC236}">
                      <a16:creationId xmlns:a16="http://schemas.microsoft.com/office/drawing/2014/main" xmlns="" id="{5F57DBC6-747E-4549-8B4F-6BCA6C532199}"/>
                    </a:ext>
                  </a:extLst>
                </p14:cNvPr>
                <p14:cNvContentPartPr/>
                <p14:nvPr/>
              </p14:nvContentPartPr>
              <p14:xfrm>
                <a:off x="3070782" y="5632847"/>
                <a:ext cx="92880" cy="6120"/>
              </p14:xfrm>
            </p:contentPart>
          </mc:Choice>
          <mc:Fallback xmlns="">
            <p:pic>
              <p:nvPicPr>
                <p:cNvPr id="542" name="Ink 541">
                  <a:extLst>
                    <a:ext uri="{FF2B5EF4-FFF2-40B4-BE49-F238E27FC236}">
                      <a16:creationId xmlns="" xmlns:a16="http://schemas.microsoft.com/office/drawing/2014/main" xmlns:p14="http://schemas.microsoft.com/office/powerpoint/2010/main" id="{5F57DBC6-747E-4549-8B4F-6BCA6C532199}"/>
                    </a:ext>
                  </a:extLst>
                </p:cNvPr>
                <p:cNvPicPr/>
                <p:nvPr/>
              </p:nvPicPr>
              <p:blipFill>
                <a:blip r:embed="rId499"/>
                <a:stretch>
                  <a:fillRect/>
                </a:stretch>
              </p:blipFill>
              <p:spPr>
                <a:xfrm>
                  <a:off x="3062108" y="5623847"/>
                  <a:ext cx="110227" cy="23760"/>
                </a:xfrm>
                <a:prstGeom prst="rect">
                  <a:avLst/>
                </a:prstGeom>
              </p:spPr>
            </p:pic>
          </mc:Fallback>
        </mc:AlternateContent>
      </p:grpSp>
      <p:grpSp>
        <p:nvGrpSpPr>
          <p:cNvPr id="551" name="Group 550">
            <a:extLst>
              <a:ext uri="{FF2B5EF4-FFF2-40B4-BE49-F238E27FC236}">
                <a16:creationId xmlns:a16="http://schemas.microsoft.com/office/drawing/2014/main" xmlns="" id="{578A499C-5B68-A849-A6FF-B72059F12B82}"/>
              </a:ext>
            </a:extLst>
          </p:cNvPr>
          <p:cNvGrpSpPr/>
          <p:nvPr/>
        </p:nvGrpSpPr>
        <p:grpSpPr>
          <a:xfrm>
            <a:off x="4952982" y="5511527"/>
            <a:ext cx="1154880" cy="150480"/>
            <a:chOff x="3428982" y="5511527"/>
            <a:chExt cx="1154880" cy="150480"/>
          </a:xfrm>
        </p:grpSpPr>
        <mc:AlternateContent xmlns:mc="http://schemas.openxmlformats.org/markup-compatibility/2006" xmlns:p14="http://schemas.microsoft.com/office/powerpoint/2010/main">
          <mc:Choice Requires="p14">
            <p:contentPart p14:bwMode="auto" r:id="rId500">
              <p14:nvContentPartPr>
                <p14:cNvPr id="543" name="Ink 542">
                  <a:extLst>
                    <a:ext uri="{FF2B5EF4-FFF2-40B4-BE49-F238E27FC236}">
                      <a16:creationId xmlns:a16="http://schemas.microsoft.com/office/drawing/2014/main" xmlns="" id="{D255E7C2-30B8-884A-B464-7492B45D17E1}"/>
                    </a:ext>
                  </a:extLst>
                </p14:cNvPr>
                <p14:cNvContentPartPr/>
                <p14:nvPr/>
              </p14:nvContentPartPr>
              <p14:xfrm>
                <a:off x="3440502" y="5517287"/>
                <a:ext cx="69480" cy="133200"/>
              </p14:xfrm>
            </p:contentPart>
          </mc:Choice>
          <mc:Fallback xmlns="">
            <p:pic>
              <p:nvPicPr>
                <p:cNvPr id="543" name="Ink 542">
                  <a:extLst>
                    <a:ext uri="{FF2B5EF4-FFF2-40B4-BE49-F238E27FC236}">
                      <a16:creationId xmlns="" xmlns:a16="http://schemas.microsoft.com/office/drawing/2014/main" xmlns:p14="http://schemas.microsoft.com/office/powerpoint/2010/main" id="{D255E7C2-30B8-884A-B464-7492B45D17E1}"/>
                    </a:ext>
                  </a:extLst>
                </p:cNvPr>
                <p:cNvPicPr/>
                <p:nvPr/>
              </p:nvPicPr>
              <p:blipFill>
                <a:blip r:embed="rId501"/>
                <a:stretch>
                  <a:fillRect/>
                </a:stretch>
              </p:blipFill>
              <p:spPr>
                <a:xfrm>
                  <a:off x="3431548" y="5507927"/>
                  <a:ext cx="86671"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502">
              <p14:nvContentPartPr>
                <p14:cNvPr id="544" name="Ink 543">
                  <a:extLst>
                    <a:ext uri="{FF2B5EF4-FFF2-40B4-BE49-F238E27FC236}">
                      <a16:creationId xmlns:a16="http://schemas.microsoft.com/office/drawing/2014/main" xmlns="" id="{7F45B87F-6C43-1142-93E7-88D9C9867988}"/>
                    </a:ext>
                  </a:extLst>
                </p14:cNvPr>
                <p14:cNvContentPartPr/>
                <p14:nvPr/>
              </p14:nvContentPartPr>
              <p14:xfrm>
                <a:off x="3428982" y="5650127"/>
                <a:ext cx="150480" cy="11880"/>
              </p14:xfrm>
            </p:contentPart>
          </mc:Choice>
          <mc:Fallback xmlns="">
            <p:pic>
              <p:nvPicPr>
                <p:cNvPr id="544" name="Ink 543">
                  <a:extLst>
                    <a:ext uri="{FF2B5EF4-FFF2-40B4-BE49-F238E27FC236}">
                      <a16:creationId xmlns="" xmlns:a16="http://schemas.microsoft.com/office/drawing/2014/main" xmlns:p14="http://schemas.microsoft.com/office/powerpoint/2010/main" id="{7F45B87F-6C43-1142-93E7-88D9C9867988}"/>
                    </a:ext>
                  </a:extLst>
                </p:cNvPr>
                <p:cNvPicPr/>
                <p:nvPr/>
              </p:nvPicPr>
              <p:blipFill>
                <a:blip r:embed="rId503"/>
                <a:stretch>
                  <a:fillRect/>
                </a:stretch>
              </p:blipFill>
              <p:spPr>
                <a:xfrm>
                  <a:off x="3419982" y="5640767"/>
                  <a:ext cx="16812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504">
              <p14:nvContentPartPr>
                <p14:cNvPr id="545" name="Ink 544">
                  <a:extLst>
                    <a:ext uri="{FF2B5EF4-FFF2-40B4-BE49-F238E27FC236}">
                      <a16:creationId xmlns:a16="http://schemas.microsoft.com/office/drawing/2014/main" xmlns="" id="{FE098720-A3ED-F14B-A8CA-B31DFE0CBAB3}"/>
                    </a:ext>
                  </a:extLst>
                </p14:cNvPr>
                <p14:cNvContentPartPr/>
                <p14:nvPr/>
              </p14:nvContentPartPr>
              <p14:xfrm>
                <a:off x="3625182" y="5627087"/>
                <a:ext cx="17640" cy="6120"/>
              </p14:xfrm>
            </p:contentPart>
          </mc:Choice>
          <mc:Fallback xmlns="">
            <p:pic>
              <p:nvPicPr>
                <p:cNvPr id="545" name="Ink 544">
                  <a:extLst>
                    <a:ext uri="{FF2B5EF4-FFF2-40B4-BE49-F238E27FC236}">
                      <a16:creationId xmlns="" xmlns:a16="http://schemas.microsoft.com/office/drawing/2014/main" xmlns:p14="http://schemas.microsoft.com/office/powerpoint/2010/main" id="{FE098720-A3ED-F14B-A8CA-B31DFE0CBAB3}"/>
                    </a:ext>
                  </a:extLst>
                </p:cNvPr>
                <p:cNvPicPr/>
                <p:nvPr/>
              </p:nvPicPr>
              <p:blipFill>
                <a:blip r:embed="rId505"/>
                <a:stretch>
                  <a:fillRect/>
                </a:stretch>
              </p:blipFill>
              <p:spPr>
                <a:xfrm>
                  <a:off x="3615462" y="5618247"/>
                  <a:ext cx="36000" cy="24140"/>
                </a:xfrm>
                <a:prstGeom prst="rect">
                  <a:avLst/>
                </a:prstGeom>
              </p:spPr>
            </p:pic>
          </mc:Fallback>
        </mc:AlternateContent>
        <mc:AlternateContent xmlns:mc="http://schemas.openxmlformats.org/markup-compatibility/2006" xmlns:p14="http://schemas.microsoft.com/office/powerpoint/2010/main">
          <mc:Choice Requires="p14">
            <p:contentPart p14:bwMode="auto" r:id="rId506">
              <p14:nvContentPartPr>
                <p14:cNvPr id="546" name="Ink 545">
                  <a:extLst>
                    <a:ext uri="{FF2B5EF4-FFF2-40B4-BE49-F238E27FC236}">
                      <a16:creationId xmlns:a16="http://schemas.microsoft.com/office/drawing/2014/main" xmlns="" id="{29AF49DB-C106-0944-9692-A8AFC09ABE45}"/>
                    </a:ext>
                  </a:extLst>
                </p14:cNvPr>
                <p14:cNvContentPartPr/>
                <p14:nvPr/>
              </p14:nvContentPartPr>
              <p14:xfrm>
                <a:off x="3769542" y="5528807"/>
                <a:ext cx="150480" cy="127440"/>
              </p14:xfrm>
            </p:contentPart>
          </mc:Choice>
          <mc:Fallback xmlns="">
            <p:pic>
              <p:nvPicPr>
                <p:cNvPr id="546" name="Ink 545">
                  <a:extLst>
                    <a:ext uri="{FF2B5EF4-FFF2-40B4-BE49-F238E27FC236}">
                      <a16:creationId xmlns="" xmlns:a16="http://schemas.microsoft.com/office/drawing/2014/main" xmlns:p14="http://schemas.microsoft.com/office/powerpoint/2010/main" id="{29AF49DB-C106-0944-9692-A8AFC09ABE45}"/>
                    </a:ext>
                  </a:extLst>
                </p:cNvPr>
                <p:cNvPicPr/>
                <p:nvPr/>
              </p:nvPicPr>
              <p:blipFill>
                <a:blip r:embed="rId507"/>
                <a:stretch>
                  <a:fillRect/>
                </a:stretch>
              </p:blipFill>
              <p:spPr>
                <a:xfrm>
                  <a:off x="3760542" y="5519447"/>
                  <a:ext cx="16884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508">
              <p14:nvContentPartPr>
                <p14:cNvPr id="547" name="Ink 546">
                  <a:extLst>
                    <a:ext uri="{FF2B5EF4-FFF2-40B4-BE49-F238E27FC236}">
                      <a16:creationId xmlns:a16="http://schemas.microsoft.com/office/drawing/2014/main" xmlns="" id="{806CA3BE-BFA2-3B42-B5EC-A077DD3C2BF0}"/>
                    </a:ext>
                  </a:extLst>
                </p14:cNvPr>
                <p14:cNvContentPartPr/>
                <p14:nvPr/>
              </p14:nvContentPartPr>
              <p14:xfrm>
                <a:off x="4023342" y="5511527"/>
                <a:ext cx="127440" cy="150480"/>
              </p14:xfrm>
            </p:contentPart>
          </mc:Choice>
          <mc:Fallback xmlns="">
            <p:pic>
              <p:nvPicPr>
                <p:cNvPr id="547" name="Ink 546">
                  <a:extLst>
                    <a:ext uri="{FF2B5EF4-FFF2-40B4-BE49-F238E27FC236}">
                      <a16:creationId xmlns="" xmlns:a16="http://schemas.microsoft.com/office/drawing/2014/main" xmlns:p14="http://schemas.microsoft.com/office/powerpoint/2010/main" id="{806CA3BE-BFA2-3B42-B5EC-A077DD3C2BF0}"/>
                    </a:ext>
                  </a:extLst>
                </p:cNvPr>
                <p:cNvPicPr/>
                <p:nvPr/>
              </p:nvPicPr>
              <p:blipFill>
                <a:blip r:embed="rId509"/>
                <a:stretch>
                  <a:fillRect/>
                </a:stretch>
              </p:blipFill>
              <p:spPr>
                <a:xfrm>
                  <a:off x="4014678" y="5502527"/>
                  <a:ext cx="145491" cy="169200"/>
                </a:xfrm>
                <a:prstGeom prst="rect">
                  <a:avLst/>
                </a:prstGeom>
              </p:spPr>
            </p:pic>
          </mc:Fallback>
        </mc:AlternateContent>
        <mc:AlternateContent xmlns:mc="http://schemas.openxmlformats.org/markup-compatibility/2006" xmlns:p14="http://schemas.microsoft.com/office/powerpoint/2010/main">
          <mc:Choice Requires="p14">
            <p:contentPart p14:bwMode="auto" r:id="rId510">
              <p14:nvContentPartPr>
                <p14:cNvPr id="548" name="Ink 547">
                  <a:extLst>
                    <a:ext uri="{FF2B5EF4-FFF2-40B4-BE49-F238E27FC236}">
                      <a16:creationId xmlns:a16="http://schemas.microsoft.com/office/drawing/2014/main" xmlns="" id="{C0C83A31-F546-684E-A108-4652840773D5}"/>
                    </a:ext>
                  </a:extLst>
                </p14:cNvPr>
                <p14:cNvContentPartPr/>
                <p14:nvPr/>
              </p14:nvContentPartPr>
              <p14:xfrm>
                <a:off x="4245462" y="5540327"/>
                <a:ext cx="130680" cy="121680"/>
              </p14:xfrm>
            </p:contentPart>
          </mc:Choice>
          <mc:Fallback xmlns="">
            <p:pic>
              <p:nvPicPr>
                <p:cNvPr id="548" name="Ink 547">
                  <a:extLst>
                    <a:ext uri="{FF2B5EF4-FFF2-40B4-BE49-F238E27FC236}">
                      <a16:creationId xmlns="" xmlns:a16="http://schemas.microsoft.com/office/drawing/2014/main" xmlns:p14="http://schemas.microsoft.com/office/powerpoint/2010/main" id="{C0C83A31-F546-684E-A108-4652840773D5}"/>
                    </a:ext>
                  </a:extLst>
                </p:cNvPr>
                <p:cNvPicPr/>
                <p:nvPr/>
              </p:nvPicPr>
              <p:blipFill>
                <a:blip r:embed="rId511"/>
                <a:stretch>
                  <a:fillRect/>
                </a:stretch>
              </p:blipFill>
              <p:spPr>
                <a:xfrm>
                  <a:off x="4235742" y="5530967"/>
                  <a:ext cx="14904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512">
              <p14:nvContentPartPr>
                <p14:cNvPr id="549" name="Ink 548">
                  <a:extLst>
                    <a:ext uri="{FF2B5EF4-FFF2-40B4-BE49-F238E27FC236}">
                      <a16:creationId xmlns:a16="http://schemas.microsoft.com/office/drawing/2014/main" xmlns="" id="{408A6C71-7717-8046-A2F9-FF3AD49C741D}"/>
                    </a:ext>
                  </a:extLst>
                </p14:cNvPr>
                <p14:cNvContentPartPr/>
                <p14:nvPr/>
              </p14:nvContentPartPr>
              <p14:xfrm>
                <a:off x="4450662" y="5566247"/>
                <a:ext cx="133200" cy="90000"/>
              </p14:xfrm>
            </p:contentPart>
          </mc:Choice>
          <mc:Fallback xmlns="">
            <p:pic>
              <p:nvPicPr>
                <p:cNvPr id="549" name="Ink 548">
                  <a:extLst>
                    <a:ext uri="{FF2B5EF4-FFF2-40B4-BE49-F238E27FC236}">
                      <a16:creationId xmlns="" xmlns:a16="http://schemas.microsoft.com/office/drawing/2014/main" xmlns:p14="http://schemas.microsoft.com/office/powerpoint/2010/main" id="{408A6C71-7717-8046-A2F9-FF3AD49C741D}"/>
                    </a:ext>
                  </a:extLst>
                </p:cNvPr>
                <p:cNvPicPr/>
                <p:nvPr/>
              </p:nvPicPr>
              <p:blipFill>
                <a:blip r:embed="rId513"/>
                <a:stretch>
                  <a:fillRect/>
                </a:stretch>
              </p:blipFill>
              <p:spPr>
                <a:xfrm>
                  <a:off x="4440942" y="5556924"/>
                  <a:ext cx="151920" cy="108287"/>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14">
            <p14:nvContentPartPr>
              <p14:cNvPr id="550" name="Ink 549">
                <a:extLst>
                  <a:ext uri="{FF2B5EF4-FFF2-40B4-BE49-F238E27FC236}">
                    <a16:creationId xmlns:a16="http://schemas.microsoft.com/office/drawing/2014/main" xmlns="" id="{31C7C664-F86A-414F-9236-324349E610D5}"/>
                  </a:ext>
                </a:extLst>
              </p14:cNvPr>
              <p14:cNvContentPartPr/>
              <p14:nvPr/>
            </p14:nvContentPartPr>
            <p14:xfrm>
              <a:off x="6320982" y="5552207"/>
              <a:ext cx="121680" cy="104400"/>
            </p14:xfrm>
          </p:contentPart>
        </mc:Choice>
        <mc:Fallback xmlns="">
          <p:pic>
            <p:nvPicPr>
              <p:cNvPr id="550" name="Ink 549">
                <a:extLst>
                  <a:ext uri="{FF2B5EF4-FFF2-40B4-BE49-F238E27FC236}">
                    <a16:creationId xmlns="" xmlns:a16="http://schemas.microsoft.com/office/drawing/2014/main" xmlns:p14="http://schemas.microsoft.com/office/powerpoint/2010/main" id="{31C7C664-F86A-414F-9236-324349E610D5}"/>
                  </a:ext>
                </a:extLst>
              </p:cNvPr>
              <p:cNvPicPr/>
              <p:nvPr/>
            </p:nvPicPr>
            <p:blipFill>
              <a:blip r:embed="rId515"/>
              <a:stretch>
                <a:fillRect/>
              </a:stretch>
            </p:blipFill>
            <p:spPr>
              <a:xfrm>
                <a:off x="6310902" y="5542847"/>
                <a:ext cx="141120" cy="124200"/>
              </a:xfrm>
              <a:prstGeom prst="rect">
                <a:avLst/>
              </a:prstGeom>
            </p:spPr>
          </p:pic>
        </mc:Fallback>
      </mc:AlternateContent>
      <p:grpSp>
        <p:nvGrpSpPr>
          <p:cNvPr id="556" name="Group 555">
            <a:extLst>
              <a:ext uri="{FF2B5EF4-FFF2-40B4-BE49-F238E27FC236}">
                <a16:creationId xmlns:a16="http://schemas.microsoft.com/office/drawing/2014/main" xmlns="" id="{55F1E07A-B182-AF4B-B556-FDFB172AC16E}"/>
              </a:ext>
            </a:extLst>
          </p:cNvPr>
          <p:cNvGrpSpPr/>
          <p:nvPr/>
        </p:nvGrpSpPr>
        <p:grpSpPr>
          <a:xfrm>
            <a:off x="6303702" y="5309567"/>
            <a:ext cx="473760" cy="167760"/>
            <a:chOff x="4779702" y="5309567"/>
            <a:chExt cx="473760" cy="167760"/>
          </a:xfrm>
        </p:grpSpPr>
        <mc:AlternateContent xmlns:mc="http://schemas.openxmlformats.org/markup-compatibility/2006" xmlns:p14="http://schemas.microsoft.com/office/powerpoint/2010/main">
          <mc:Choice Requires="p14">
            <p:contentPart p14:bwMode="auto" r:id="rId516">
              <p14:nvContentPartPr>
                <p14:cNvPr id="553" name="Ink 552">
                  <a:extLst>
                    <a:ext uri="{FF2B5EF4-FFF2-40B4-BE49-F238E27FC236}">
                      <a16:creationId xmlns:a16="http://schemas.microsoft.com/office/drawing/2014/main" xmlns="" id="{C89E36F3-CC6C-8E4A-BB13-E04F12CE0FDB}"/>
                    </a:ext>
                  </a:extLst>
                </p14:cNvPr>
                <p14:cNvContentPartPr/>
                <p14:nvPr/>
              </p14:nvContentPartPr>
              <p14:xfrm>
                <a:off x="4779702" y="5402087"/>
                <a:ext cx="133200" cy="360"/>
              </p14:xfrm>
            </p:contentPart>
          </mc:Choice>
          <mc:Fallback xmlns="">
            <p:pic>
              <p:nvPicPr>
                <p:cNvPr id="553" name="Ink 552">
                  <a:extLst>
                    <a:ext uri="{FF2B5EF4-FFF2-40B4-BE49-F238E27FC236}">
                      <a16:creationId xmlns="" xmlns:a16="http://schemas.microsoft.com/office/drawing/2014/main" xmlns:p14="http://schemas.microsoft.com/office/powerpoint/2010/main" id="{C89E36F3-CC6C-8E4A-BB13-E04F12CE0FDB}"/>
                    </a:ext>
                  </a:extLst>
                </p:cNvPr>
                <p:cNvPicPr/>
                <p:nvPr/>
              </p:nvPicPr>
              <p:blipFill>
                <a:blip r:embed="rId517"/>
                <a:stretch>
                  <a:fillRect/>
                </a:stretch>
              </p:blipFill>
              <p:spPr>
                <a:xfrm>
                  <a:off x="4770342" y="5392367"/>
                  <a:ext cx="15084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518">
              <p14:nvContentPartPr>
                <p14:cNvPr id="554" name="Ink 553">
                  <a:extLst>
                    <a:ext uri="{FF2B5EF4-FFF2-40B4-BE49-F238E27FC236}">
                      <a16:creationId xmlns:a16="http://schemas.microsoft.com/office/drawing/2014/main" xmlns="" id="{64E5883D-1250-F64B-966E-261F9704F3EB}"/>
                    </a:ext>
                  </a:extLst>
                </p14:cNvPr>
                <p14:cNvContentPartPr/>
                <p14:nvPr/>
              </p14:nvContentPartPr>
              <p14:xfrm>
                <a:off x="4970142" y="5338367"/>
                <a:ext cx="133200" cy="75240"/>
              </p14:xfrm>
            </p:contentPart>
          </mc:Choice>
          <mc:Fallback xmlns="">
            <p:pic>
              <p:nvPicPr>
                <p:cNvPr id="554" name="Ink 553">
                  <a:extLst>
                    <a:ext uri="{FF2B5EF4-FFF2-40B4-BE49-F238E27FC236}">
                      <a16:creationId xmlns="" xmlns:a16="http://schemas.microsoft.com/office/drawing/2014/main" xmlns:p14="http://schemas.microsoft.com/office/powerpoint/2010/main" id="{64E5883D-1250-F64B-966E-261F9704F3EB}"/>
                    </a:ext>
                  </a:extLst>
                </p:cNvPr>
                <p:cNvPicPr/>
                <p:nvPr/>
              </p:nvPicPr>
              <p:blipFill>
                <a:blip r:embed="rId519"/>
                <a:stretch>
                  <a:fillRect/>
                </a:stretch>
              </p:blipFill>
              <p:spPr>
                <a:xfrm>
                  <a:off x="4960782" y="5329367"/>
                  <a:ext cx="15192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520">
              <p14:nvContentPartPr>
                <p14:cNvPr id="555" name="Ink 554">
                  <a:extLst>
                    <a:ext uri="{FF2B5EF4-FFF2-40B4-BE49-F238E27FC236}">
                      <a16:creationId xmlns:a16="http://schemas.microsoft.com/office/drawing/2014/main" xmlns="" id="{6E695E4E-45F2-3D43-BAD5-42D6963E304B}"/>
                    </a:ext>
                  </a:extLst>
                </p14:cNvPr>
                <p14:cNvContentPartPr/>
                <p14:nvPr/>
              </p14:nvContentPartPr>
              <p14:xfrm>
                <a:off x="5154822" y="5309567"/>
                <a:ext cx="98640" cy="167760"/>
              </p14:xfrm>
            </p:contentPart>
          </mc:Choice>
          <mc:Fallback xmlns="">
            <p:pic>
              <p:nvPicPr>
                <p:cNvPr id="555" name="Ink 554">
                  <a:extLst>
                    <a:ext uri="{FF2B5EF4-FFF2-40B4-BE49-F238E27FC236}">
                      <a16:creationId xmlns="" xmlns:a16="http://schemas.microsoft.com/office/drawing/2014/main" xmlns:p14="http://schemas.microsoft.com/office/powerpoint/2010/main" id="{6E695E4E-45F2-3D43-BAD5-42D6963E304B}"/>
                    </a:ext>
                  </a:extLst>
                </p:cNvPr>
                <p:cNvPicPr/>
                <p:nvPr/>
              </p:nvPicPr>
              <p:blipFill>
                <a:blip r:embed="rId521"/>
                <a:stretch>
                  <a:fillRect/>
                </a:stretch>
              </p:blipFill>
              <p:spPr>
                <a:xfrm>
                  <a:off x="5145428" y="5300207"/>
                  <a:ext cx="118874" cy="187920"/>
                </a:xfrm>
                <a:prstGeom prst="rect">
                  <a:avLst/>
                </a:prstGeom>
              </p:spPr>
            </p:pic>
          </mc:Fallback>
        </mc:AlternateContent>
      </p:grpSp>
      <p:grpSp>
        <p:nvGrpSpPr>
          <p:cNvPr id="564" name="Group 563">
            <a:extLst>
              <a:ext uri="{FF2B5EF4-FFF2-40B4-BE49-F238E27FC236}">
                <a16:creationId xmlns:a16="http://schemas.microsoft.com/office/drawing/2014/main" xmlns="" id="{22A6D8B2-5ECC-C141-AD2C-5AABB5BA0CBF}"/>
              </a:ext>
            </a:extLst>
          </p:cNvPr>
          <p:cNvGrpSpPr/>
          <p:nvPr/>
        </p:nvGrpSpPr>
        <p:grpSpPr>
          <a:xfrm>
            <a:off x="6961782" y="5517287"/>
            <a:ext cx="110160" cy="75240"/>
            <a:chOff x="5437782" y="5517287"/>
            <a:chExt cx="110160" cy="75240"/>
          </a:xfrm>
        </p:grpSpPr>
        <mc:AlternateContent xmlns:mc="http://schemas.openxmlformats.org/markup-compatibility/2006" xmlns:p14="http://schemas.microsoft.com/office/powerpoint/2010/main">
          <mc:Choice Requires="p14">
            <p:contentPart p14:bwMode="auto" r:id="rId522">
              <p14:nvContentPartPr>
                <p14:cNvPr id="557" name="Ink 556">
                  <a:extLst>
                    <a:ext uri="{FF2B5EF4-FFF2-40B4-BE49-F238E27FC236}">
                      <a16:creationId xmlns:a16="http://schemas.microsoft.com/office/drawing/2014/main" xmlns="" id="{D435A686-39D6-BD48-9285-D013804FF808}"/>
                    </a:ext>
                  </a:extLst>
                </p14:cNvPr>
                <p14:cNvContentPartPr/>
                <p14:nvPr/>
              </p14:nvContentPartPr>
              <p14:xfrm>
                <a:off x="5478102" y="5517287"/>
                <a:ext cx="46440" cy="63720"/>
              </p14:xfrm>
            </p:contentPart>
          </mc:Choice>
          <mc:Fallback xmlns="">
            <p:pic>
              <p:nvPicPr>
                <p:cNvPr id="557" name="Ink 556">
                  <a:extLst>
                    <a:ext uri="{FF2B5EF4-FFF2-40B4-BE49-F238E27FC236}">
                      <a16:creationId xmlns="" xmlns:a16="http://schemas.microsoft.com/office/drawing/2014/main" xmlns:p14="http://schemas.microsoft.com/office/powerpoint/2010/main" id="{D435A686-39D6-BD48-9285-D013804FF808}"/>
                    </a:ext>
                  </a:extLst>
                </p:cNvPr>
                <p:cNvPicPr/>
                <p:nvPr/>
              </p:nvPicPr>
              <p:blipFill>
                <a:blip r:embed="rId523"/>
                <a:stretch>
                  <a:fillRect/>
                </a:stretch>
              </p:blipFill>
              <p:spPr>
                <a:xfrm>
                  <a:off x="5468382" y="5507207"/>
                  <a:ext cx="6624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524">
              <p14:nvContentPartPr>
                <p14:cNvPr id="558" name="Ink 557">
                  <a:extLst>
                    <a:ext uri="{FF2B5EF4-FFF2-40B4-BE49-F238E27FC236}">
                      <a16:creationId xmlns:a16="http://schemas.microsoft.com/office/drawing/2014/main" xmlns="" id="{44D327F0-810D-4A45-996F-F0E934A0AEB4}"/>
                    </a:ext>
                  </a:extLst>
                </p14:cNvPr>
                <p14:cNvContentPartPr/>
                <p14:nvPr/>
              </p14:nvContentPartPr>
              <p14:xfrm>
                <a:off x="5437782" y="5534567"/>
                <a:ext cx="110160" cy="57960"/>
              </p14:xfrm>
            </p:contentPart>
          </mc:Choice>
          <mc:Fallback xmlns="">
            <p:pic>
              <p:nvPicPr>
                <p:cNvPr id="558" name="Ink 557">
                  <a:extLst>
                    <a:ext uri="{FF2B5EF4-FFF2-40B4-BE49-F238E27FC236}">
                      <a16:creationId xmlns="" xmlns:a16="http://schemas.microsoft.com/office/drawing/2014/main" xmlns:p14="http://schemas.microsoft.com/office/powerpoint/2010/main" id="{44D327F0-810D-4A45-996F-F0E934A0AEB4}"/>
                    </a:ext>
                  </a:extLst>
                </p:cNvPr>
                <p:cNvPicPr/>
                <p:nvPr/>
              </p:nvPicPr>
              <p:blipFill>
                <a:blip r:embed="rId525"/>
                <a:stretch>
                  <a:fillRect/>
                </a:stretch>
              </p:blipFill>
              <p:spPr>
                <a:xfrm>
                  <a:off x="5428422" y="5524487"/>
                  <a:ext cx="128160" cy="76680"/>
                </a:xfrm>
                <a:prstGeom prst="rect">
                  <a:avLst/>
                </a:prstGeom>
              </p:spPr>
            </p:pic>
          </mc:Fallback>
        </mc:AlternateContent>
      </p:grpSp>
      <p:grpSp>
        <p:nvGrpSpPr>
          <p:cNvPr id="563" name="Group 562">
            <a:extLst>
              <a:ext uri="{FF2B5EF4-FFF2-40B4-BE49-F238E27FC236}">
                <a16:creationId xmlns:a16="http://schemas.microsoft.com/office/drawing/2014/main" xmlns="" id="{43C2417B-B34A-E249-A9DD-120FE6C93CFE}"/>
              </a:ext>
            </a:extLst>
          </p:cNvPr>
          <p:cNvGrpSpPr/>
          <p:nvPr/>
        </p:nvGrpSpPr>
        <p:grpSpPr>
          <a:xfrm>
            <a:off x="7256262" y="5425127"/>
            <a:ext cx="468000" cy="144720"/>
            <a:chOff x="5732262" y="5425127"/>
            <a:chExt cx="468000" cy="144720"/>
          </a:xfrm>
        </p:grpSpPr>
        <mc:AlternateContent xmlns:mc="http://schemas.openxmlformats.org/markup-compatibility/2006" xmlns:p14="http://schemas.microsoft.com/office/powerpoint/2010/main">
          <mc:Choice Requires="p14">
            <p:contentPart p14:bwMode="auto" r:id="rId526">
              <p14:nvContentPartPr>
                <p14:cNvPr id="559" name="Ink 558">
                  <a:extLst>
                    <a:ext uri="{FF2B5EF4-FFF2-40B4-BE49-F238E27FC236}">
                      <a16:creationId xmlns:a16="http://schemas.microsoft.com/office/drawing/2014/main" xmlns="" id="{8B350C32-785A-464E-A8FB-D777D6D0A703}"/>
                    </a:ext>
                  </a:extLst>
                </p14:cNvPr>
                <p14:cNvContentPartPr/>
                <p14:nvPr/>
              </p14:nvContentPartPr>
              <p14:xfrm>
                <a:off x="5732262" y="5482727"/>
                <a:ext cx="150480" cy="87120"/>
              </p14:xfrm>
            </p:contentPart>
          </mc:Choice>
          <mc:Fallback xmlns="">
            <p:pic>
              <p:nvPicPr>
                <p:cNvPr id="559" name="Ink 558">
                  <a:extLst>
                    <a:ext uri="{FF2B5EF4-FFF2-40B4-BE49-F238E27FC236}">
                      <a16:creationId xmlns="" xmlns:a16="http://schemas.microsoft.com/office/drawing/2014/main" xmlns:p14="http://schemas.microsoft.com/office/powerpoint/2010/main" id="{8B350C32-785A-464E-A8FB-D777D6D0A703}"/>
                    </a:ext>
                  </a:extLst>
                </p:cNvPr>
                <p:cNvPicPr/>
                <p:nvPr/>
              </p:nvPicPr>
              <p:blipFill>
                <a:blip r:embed="rId527"/>
                <a:stretch>
                  <a:fillRect/>
                </a:stretch>
              </p:blipFill>
              <p:spPr>
                <a:xfrm>
                  <a:off x="5722182" y="5472967"/>
                  <a:ext cx="170280" cy="107002"/>
                </a:xfrm>
                <a:prstGeom prst="rect">
                  <a:avLst/>
                </a:prstGeom>
              </p:spPr>
            </p:pic>
          </mc:Fallback>
        </mc:AlternateContent>
        <mc:AlternateContent xmlns:mc="http://schemas.openxmlformats.org/markup-compatibility/2006" xmlns:p14="http://schemas.microsoft.com/office/powerpoint/2010/main">
          <mc:Choice Requires="p14">
            <p:contentPart p14:bwMode="auto" r:id="rId528">
              <p14:nvContentPartPr>
                <p14:cNvPr id="560" name="Ink 559">
                  <a:extLst>
                    <a:ext uri="{FF2B5EF4-FFF2-40B4-BE49-F238E27FC236}">
                      <a16:creationId xmlns:a16="http://schemas.microsoft.com/office/drawing/2014/main" xmlns="" id="{0B7E65DA-B420-5E4F-B4DB-6727ACD73426}"/>
                    </a:ext>
                  </a:extLst>
                </p14:cNvPr>
                <p14:cNvContentPartPr/>
                <p14:nvPr/>
              </p14:nvContentPartPr>
              <p14:xfrm>
                <a:off x="5957262" y="5500007"/>
                <a:ext cx="11880" cy="11880"/>
              </p14:xfrm>
            </p:contentPart>
          </mc:Choice>
          <mc:Fallback xmlns="">
            <p:pic>
              <p:nvPicPr>
                <p:cNvPr id="560" name="Ink 559">
                  <a:extLst>
                    <a:ext uri="{FF2B5EF4-FFF2-40B4-BE49-F238E27FC236}">
                      <a16:creationId xmlns="" xmlns:a16="http://schemas.microsoft.com/office/drawing/2014/main" xmlns:p14="http://schemas.microsoft.com/office/powerpoint/2010/main" id="{0B7E65DA-B420-5E4F-B4DB-6727ACD73426}"/>
                    </a:ext>
                  </a:extLst>
                </p:cNvPr>
                <p:cNvPicPr/>
                <p:nvPr/>
              </p:nvPicPr>
              <p:blipFill>
                <a:blip r:embed="rId529"/>
                <a:stretch>
                  <a:fillRect/>
                </a:stretch>
              </p:blipFill>
              <p:spPr>
                <a:xfrm>
                  <a:off x="5947542" y="5490287"/>
                  <a:ext cx="3132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530">
              <p14:nvContentPartPr>
                <p14:cNvPr id="561" name="Ink 560">
                  <a:extLst>
                    <a:ext uri="{FF2B5EF4-FFF2-40B4-BE49-F238E27FC236}">
                      <a16:creationId xmlns:a16="http://schemas.microsoft.com/office/drawing/2014/main" xmlns="" id="{0B691F96-539B-1843-B747-CA86F1EAFF4B}"/>
                    </a:ext>
                  </a:extLst>
                </p14:cNvPr>
                <p14:cNvContentPartPr/>
                <p14:nvPr/>
              </p14:nvContentPartPr>
              <p14:xfrm>
                <a:off x="6078582" y="5448167"/>
                <a:ext cx="110160" cy="121680"/>
              </p14:xfrm>
            </p:contentPart>
          </mc:Choice>
          <mc:Fallback xmlns="">
            <p:pic>
              <p:nvPicPr>
                <p:cNvPr id="561" name="Ink 560">
                  <a:extLst>
                    <a:ext uri="{FF2B5EF4-FFF2-40B4-BE49-F238E27FC236}">
                      <a16:creationId xmlns="" xmlns:a16="http://schemas.microsoft.com/office/drawing/2014/main" xmlns:p14="http://schemas.microsoft.com/office/powerpoint/2010/main" id="{0B691F96-539B-1843-B747-CA86F1EAFF4B}"/>
                    </a:ext>
                  </a:extLst>
                </p:cNvPr>
                <p:cNvPicPr/>
                <p:nvPr/>
              </p:nvPicPr>
              <p:blipFill>
                <a:blip r:embed="rId531"/>
                <a:stretch>
                  <a:fillRect/>
                </a:stretch>
              </p:blipFill>
              <p:spPr>
                <a:xfrm>
                  <a:off x="6069222" y="5438447"/>
                  <a:ext cx="129240" cy="141840"/>
                </a:xfrm>
                <a:prstGeom prst="rect">
                  <a:avLst/>
                </a:prstGeom>
              </p:spPr>
            </p:pic>
          </mc:Fallback>
        </mc:AlternateContent>
        <mc:AlternateContent xmlns:mc="http://schemas.openxmlformats.org/markup-compatibility/2006" xmlns:p14="http://schemas.microsoft.com/office/powerpoint/2010/main">
          <mc:Choice Requires="p14">
            <p:contentPart p14:bwMode="auto" r:id="rId532">
              <p14:nvContentPartPr>
                <p14:cNvPr id="562" name="Ink 561">
                  <a:extLst>
                    <a:ext uri="{FF2B5EF4-FFF2-40B4-BE49-F238E27FC236}">
                      <a16:creationId xmlns:a16="http://schemas.microsoft.com/office/drawing/2014/main" xmlns="" id="{FD002675-C5F2-C248-8F64-9A2F5465D387}"/>
                    </a:ext>
                  </a:extLst>
                </p14:cNvPr>
                <p14:cNvContentPartPr/>
                <p14:nvPr/>
              </p14:nvContentPartPr>
              <p14:xfrm>
                <a:off x="6107382" y="5425127"/>
                <a:ext cx="92880" cy="6120"/>
              </p14:xfrm>
            </p:contentPart>
          </mc:Choice>
          <mc:Fallback xmlns="">
            <p:pic>
              <p:nvPicPr>
                <p:cNvPr id="562" name="Ink 561">
                  <a:extLst>
                    <a:ext uri="{FF2B5EF4-FFF2-40B4-BE49-F238E27FC236}">
                      <a16:creationId xmlns="" xmlns:a16="http://schemas.microsoft.com/office/drawing/2014/main" xmlns:p14="http://schemas.microsoft.com/office/powerpoint/2010/main" id="{FD002675-C5F2-C248-8F64-9A2F5465D387}"/>
                    </a:ext>
                  </a:extLst>
                </p:cNvPr>
                <p:cNvPicPr/>
                <p:nvPr/>
              </p:nvPicPr>
              <p:blipFill>
                <a:blip r:embed="rId533"/>
                <a:stretch>
                  <a:fillRect/>
                </a:stretch>
              </p:blipFill>
              <p:spPr>
                <a:xfrm>
                  <a:off x="6098022" y="5415407"/>
                  <a:ext cx="111600" cy="25200"/>
                </a:xfrm>
                <a:prstGeom prst="rect">
                  <a:avLst/>
                </a:prstGeom>
              </p:spPr>
            </p:pic>
          </mc:Fallback>
        </mc:AlternateContent>
      </p:grpSp>
      <p:grpSp>
        <p:nvGrpSpPr>
          <p:cNvPr id="581" name="Group 580">
            <a:extLst>
              <a:ext uri="{FF2B5EF4-FFF2-40B4-BE49-F238E27FC236}">
                <a16:creationId xmlns:a16="http://schemas.microsoft.com/office/drawing/2014/main" xmlns="" id="{76B39A21-3431-C443-861E-50D38120399D}"/>
              </a:ext>
            </a:extLst>
          </p:cNvPr>
          <p:cNvGrpSpPr/>
          <p:nvPr/>
        </p:nvGrpSpPr>
        <p:grpSpPr>
          <a:xfrm>
            <a:off x="4641222" y="6019487"/>
            <a:ext cx="208080" cy="87120"/>
            <a:chOff x="3117222" y="6019487"/>
            <a:chExt cx="208080" cy="87120"/>
          </a:xfrm>
        </p:grpSpPr>
        <mc:AlternateContent xmlns:mc="http://schemas.openxmlformats.org/markup-compatibility/2006" xmlns:p14="http://schemas.microsoft.com/office/powerpoint/2010/main">
          <mc:Choice Requires="p14">
            <p:contentPart p14:bwMode="auto" r:id="rId534">
              <p14:nvContentPartPr>
                <p14:cNvPr id="565" name="Ink 564">
                  <a:extLst>
                    <a:ext uri="{FF2B5EF4-FFF2-40B4-BE49-F238E27FC236}">
                      <a16:creationId xmlns:a16="http://schemas.microsoft.com/office/drawing/2014/main" xmlns="" id="{B272CD7F-DE1A-644F-9641-1CFEF0302380}"/>
                    </a:ext>
                  </a:extLst>
                </p14:cNvPr>
                <p14:cNvContentPartPr/>
                <p14:nvPr/>
              </p14:nvContentPartPr>
              <p14:xfrm>
                <a:off x="3215142" y="6031007"/>
                <a:ext cx="98640" cy="23400"/>
              </p14:xfrm>
            </p:contentPart>
          </mc:Choice>
          <mc:Fallback xmlns="">
            <p:pic>
              <p:nvPicPr>
                <p:cNvPr id="565" name="Ink 564">
                  <a:extLst>
                    <a:ext uri="{FF2B5EF4-FFF2-40B4-BE49-F238E27FC236}">
                      <a16:creationId xmlns="" xmlns:a16="http://schemas.microsoft.com/office/drawing/2014/main" xmlns:p14="http://schemas.microsoft.com/office/powerpoint/2010/main" id="{B272CD7F-DE1A-644F-9641-1CFEF0302380}"/>
                    </a:ext>
                  </a:extLst>
                </p:cNvPr>
                <p:cNvPicPr/>
                <p:nvPr/>
              </p:nvPicPr>
              <p:blipFill>
                <a:blip r:embed="rId535"/>
                <a:stretch>
                  <a:fillRect/>
                </a:stretch>
              </p:blipFill>
              <p:spPr>
                <a:xfrm>
                  <a:off x="3206832" y="6022727"/>
                  <a:ext cx="116706"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536">
              <p14:nvContentPartPr>
                <p14:cNvPr id="566" name="Ink 565">
                  <a:extLst>
                    <a:ext uri="{FF2B5EF4-FFF2-40B4-BE49-F238E27FC236}">
                      <a16:creationId xmlns:a16="http://schemas.microsoft.com/office/drawing/2014/main" xmlns="" id="{B8148B70-8D69-1746-A290-6CBECD77C43F}"/>
                    </a:ext>
                  </a:extLst>
                </p14:cNvPr>
                <p14:cNvContentPartPr/>
                <p14:nvPr/>
              </p14:nvContentPartPr>
              <p14:xfrm>
                <a:off x="3117222" y="6019487"/>
                <a:ext cx="208080" cy="17640"/>
              </p14:xfrm>
            </p:contentPart>
          </mc:Choice>
          <mc:Fallback xmlns="">
            <p:pic>
              <p:nvPicPr>
                <p:cNvPr id="566" name="Ink 565">
                  <a:extLst>
                    <a:ext uri="{FF2B5EF4-FFF2-40B4-BE49-F238E27FC236}">
                      <a16:creationId xmlns="" xmlns:a16="http://schemas.microsoft.com/office/drawing/2014/main" xmlns:p14="http://schemas.microsoft.com/office/powerpoint/2010/main" id="{B8148B70-8D69-1746-A290-6CBECD77C43F}"/>
                    </a:ext>
                  </a:extLst>
                </p:cNvPr>
                <p:cNvPicPr/>
                <p:nvPr/>
              </p:nvPicPr>
              <p:blipFill>
                <a:blip r:embed="rId537"/>
                <a:stretch>
                  <a:fillRect/>
                </a:stretch>
              </p:blipFill>
              <p:spPr>
                <a:xfrm>
                  <a:off x="3108222" y="6009767"/>
                  <a:ext cx="22500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538">
              <p14:nvContentPartPr>
                <p14:cNvPr id="567" name="Ink 566">
                  <a:extLst>
                    <a:ext uri="{FF2B5EF4-FFF2-40B4-BE49-F238E27FC236}">
                      <a16:creationId xmlns:a16="http://schemas.microsoft.com/office/drawing/2014/main" xmlns="" id="{E8F9E966-9CBC-5347-BA74-6C97603EDBDE}"/>
                    </a:ext>
                  </a:extLst>
                </p14:cNvPr>
                <p14:cNvContentPartPr/>
                <p14:nvPr/>
              </p14:nvContentPartPr>
              <p14:xfrm>
                <a:off x="3169062" y="6100487"/>
                <a:ext cx="150480" cy="6120"/>
              </p14:xfrm>
            </p:contentPart>
          </mc:Choice>
          <mc:Fallback xmlns="">
            <p:pic>
              <p:nvPicPr>
                <p:cNvPr id="567" name="Ink 566">
                  <a:extLst>
                    <a:ext uri="{FF2B5EF4-FFF2-40B4-BE49-F238E27FC236}">
                      <a16:creationId xmlns="" xmlns:a16="http://schemas.microsoft.com/office/drawing/2014/main" xmlns:p14="http://schemas.microsoft.com/office/powerpoint/2010/main" id="{E8F9E966-9CBC-5347-BA74-6C97603EDBDE}"/>
                    </a:ext>
                  </a:extLst>
                </p:cNvPr>
                <p:cNvPicPr/>
                <p:nvPr/>
              </p:nvPicPr>
              <p:blipFill>
                <a:blip r:embed="rId539"/>
                <a:stretch>
                  <a:fillRect/>
                </a:stretch>
              </p:blipFill>
              <p:spPr>
                <a:xfrm>
                  <a:off x="3159702" y="6090407"/>
                  <a:ext cx="169200" cy="25560"/>
                </a:xfrm>
                <a:prstGeom prst="rect">
                  <a:avLst/>
                </a:prstGeom>
              </p:spPr>
            </p:pic>
          </mc:Fallback>
        </mc:AlternateContent>
      </p:grpSp>
      <p:grpSp>
        <p:nvGrpSpPr>
          <p:cNvPr id="580" name="Group 579">
            <a:extLst>
              <a:ext uri="{FF2B5EF4-FFF2-40B4-BE49-F238E27FC236}">
                <a16:creationId xmlns:a16="http://schemas.microsoft.com/office/drawing/2014/main" xmlns="" id="{6374DFB6-43C0-E84D-A57E-C5EDFA3078B9}"/>
              </a:ext>
            </a:extLst>
          </p:cNvPr>
          <p:cNvGrpSpPr/>
          <p:nvPr/>
        </p:nvGrpSpPr>
        <p:grpSpPr>
          <a:xfrm>
            <a:off x="5172222" y="5950367"/>
            <a:ext cx="629640" cy="144720"/>
            <a:chOff x="3648222" y="5950367"/>
            <a:chExt cx="629640" cy="144720"/>
          </a:xfrm>
        </p:grpSpPr>
        <mc:AlternateContent xmlns:mc="http://schemas.openxmlformats.org/markup-compatibility/2006" xmlns:p14="http://schemas.microsoft.com/office/powerpoint/2010/main">
          <mc:Choice Requires="p14">
            <p:contentPart p14:bwMode="auto" r:id="rId540">
              <p14:nvContentPartPr>
                <p14:cNvPr id="568" name="Ink 567">
                  <a:extLst>
                    <a:ext uri="{FF2B5EF4-FFF2-40B4-BE49-F238E27FC236}">
                      <a16:creationId xmlns:a16="http://schemas.microsoft.com/office/drawing/2014/main" xmlns="" id="{2025E490-3CCB-1744-B84B-D03DCBD8EAC6}"/>
                    </a:ext>
                  </a:extLst>
                </p14:cNvPr>
                <p14:cNvContentPartPr/>
                <p14:nvPr/>
              </p14:nvContentPartPr>
              <p14:xfrm>
                <a:off x="3648222" y="5950367"/>
                <a:ext cx="127440" cy="144720"/>
              </p14:xfrm>
            </p:contentPart>
          </mc:Choice>
          <mc:Fallback xmlns="">
            <p:pic>
              <p:nvPicPr>
                <p:cNvPr id="568" name="Ink 567">
                  <a:extLst>
                    <a:ext uri="{FF2B5EF4-FFF2-40B4-BE49-F238E27FC236}">
                      <a16:creationId xmlns="" xmlns:a16="http://schemas.microsoft.com/office/drawing/2014/main" xmlns:p14="http://schemas.microsoft.com/office/powerpoint/2010/main" id="{2025E490-3CCB-1744-B84B-D03DCBD8EAC6}"/>
                    </a:ext>
                  </a:extLst>
                </p:cNvPr>
                <p:cNvPicPr/>
                <p:nvPr/>
              </p:nvPicPr>
              <p:blipFill>
                <a:blip r:embed="rId541"/>
                <a:stretch>
                  <a:fillRect/>
                </a:stretch>
              </p:blipFill>
              <p:spPr>
                <a:xfrm>
                  <a:off x="3637782" y="5940647"/>
                  <a:ext cx="147600" cy="164520"/>
                </a:xfrm>
                <a:prstGeom prst="rect">
                  <a:avLst/>
                </a:prstGeom>
              </p:spPr>
            </p:pic>
          </mc:Fallback>
        </mc:AlternateContent>
        <mc:AlternateContent xmlns:mc="http://schemas.openxmlformats.org/markup-compatibility/2006" xmlns:p14="http://schemas.microsoft.com/office/powerpoint/2010/main">
          <mc:Choice Requires="p14">
            <p:contentPart p14:bwMode="auto" r:id="rId542">
              <p14:nvContentPartPr>
                <p14:cNvPr id="569" name="Ink 568">
                  <a:extLst>
                    <a:ext uri="{FF2B5EF4-FFF2-40B4-BE49-F238E27FC236}">
                      <a16:creationId xmlns:a16="http://schemas.microsoft.com/office/drawing/2014/main" xmlns="" id="{686AE8CF-D470-334C-8127-18E71CCC83C1}"/>
                    </a:ext>
                  </a:extLst>
                </p14:cNvPr>
                <p14:cNvContentPartPr/>
                <p14:nvPr/>
              </p14:nvContentPartPr>
              <p14:xfrm>
                <a:off x="3867462" y="6036767"/>
                <a:ext cx="11880" cy="360"/>
              </p14:xfrm>
            </p:contentPart>
          </mc:Choice>
          <mc:Fallback xmlns="">
            <p:pic>
              <p:nvPicPr>
                <p:cNvPr id="569" name="Ink 568">
                  <a:extLst>
                    <a:ext uri="{FF2B5EF4-FFF2-40B4-BE49-F238E27FC236}">
                      <a16:creationId xmlns="" xmlns:a16="http://schemas.microsoft.com/office/drawing/2014/main" xmlns:p14="http://schemas.microsoft.com/office/powerpoint/2010/main" id="{686AE8CF-D470-334C-8127-18E71CCC83C1}"/>
                    </a:ext>
                  </a:extLst>
                </p:cNvPr>
                <p:cNvPicPr/>
                <p:nvPr/>
              </p:nvPicPr>
              <p:blipFill>
                <a:blip r:embed="rId543"/>
                <a:stretch>
                  <a:fillRect/>
                </a:stretch>
              </p:blipFill>
              <p:spPr>
                <a:xfrm>
                  <a:off x="3858462" y="6026687"/>
                  <a:ext cx="30240"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544">
              <p14:nvContentPartPr>
                <p14:cNvPr id="570" name="Ink 569">
                  <a:extLst>
                    <a:ext uri="{FF2B5EF4-FFF2-40B4-BE49-F238E27FC236}">
                      <a16:creationId xmlns:a16="http://schemas.microsoft.com/office/drawing/2014/main" xmlns="" id="{8268D79F-50C0-2847-8D2E-4D6D00D4A066}"/>
                    </a:ext>
                  </a:extLst>
                </p14:cNvPr>
                <p14:cNvContentPartPr/>
                <p14:nvPr/>
              </p14:nvContentPartPr>
              <p14:xfrm>
                <a:off x="4034862" y="5950367"/>
                <a:ext cx="115920" cy="127440"/>
              </p14:xfrm>
            </p:contentPart>
          </mc:Choice>
          <mc:Fallback xmlns="">
            <p:pic>
              <p:nvPicPr>
                <p:cNvPr id="570" name="Ink 569">
                  <a:extLst>
                    <a:ext uri="{FF2B5EF4-FFF2-40B4-BE49-F238E27FC236}">
                      <a16:creationId xmlns="" xmlns:a16="http://schemas.microsoft.com/office/drawing/2014/main" xmlns:p14="http://schemas.microsoft.com/office/powerpoint/2010/main" id="{8268D79F-50C0-2847-8D2E-4D6D00D4A066}"/>
                    </a:ext>
                  </a:extLst>
                </p:cNvPr>
                <p:cNvPicPr/>
                <p:nvPr/>
              </p:nvPicPr>
              <p:blipFill>
                <a:blip r:embed="rId545"/>
                <a:stretch>
                  <a:fillRect/>
                </a:stretch>
              </p:blipFill>
              <p:spPr>
                <a:xfrm>
                  <a:off x="4025112" y="5941007"/>
                  <a:ext cx="135421" cy="146880"/>
                </a:xfrm>
                <a:prstGeom prst="rect">
                  <a:avLst/>
                </a:prstGeom>
              </p:spPr>
            </p:pic>
          </mc:Fallback>
        </mc:AlternateContent>
        <mc:AlternateContent xmlns:mc="http://schemas.openxmlformats.org/markup-compatibility/2006" xmlns:p14="http://schemas.microsoft.com/office/powerpoint/2010/main">
          <mc:Choice Requires="p14">
            <p:contentPart p14:bwMode="auto" r:id="rId546">
              <p14:nvContentPartPr>
                <p14:cNvPr id="571" name="Ink 570">
                  <a:extLst>
                    <a:ext uri="{FF2B5EF4-FFF2-40B4-BE49-F238E27FC236}">
                      <a16:creationId xmlns:a16="http://schemas.microsoft.com/office/drawing/2014/main" xmlns="" id="{A2FF60C1-A067-FF4E-B8BB-123AE8482F77}"/>
                    </a:ext>
                  </a:extLst>
                </p14:cNvPr>
                <p14:cNvContentPartPr/>
                <p14:nvPr/>
              </p14:nvContentPartPr>
              <p14:xfrm>
                <a:off x="4248702" y="5956127"/>
                <a:ext cx="29160" cy="121680"/>
              </p14:xfrm>
            </p:contentPart>
          </mc:Choice>
          <mc:Fallback xmlns="">
            <p:pic>
              <p:nvPicPr>
                <p:cNvPr id="571" name="Ink 570">
                  <a:extLst>
                    <a:ext uri="{FF2B5EF4-FFF2-40B4-BE49-F238E27FC236}">
                      <a16:creationId xmlns="" xmlns:a16="http://schemas.microsoft.com/office/drawing/2014/main" xmlns:p14="http://schemas.microsoft.com/office/powerpoint/2010/main" id="{A2FF60C1-A067-FF4E-B8BB-123AE8482F77}"/>
                    </a:ext>
                  </a:extLst>
                </p:cNvPr>
                <p:cNvPicPr/>
                <p:nvPr/>
              </p:nvPicPr>
              <p:blipFill>
                <a:blip r:embed="rId547"/>
                <a:stretch>
                  <a:fillRect/>
                </a:stretch>
              </p:blipFill>
              <p:spPr>
                <a:xfrm>
                  <a:off x="4239342" y="5946407"/>
                  <a:ext cx="49680" cy="141840"/>
                </a:xfrm>
                <a:prstGeom prst="rect">
                  <a:avLst/>
                </a:prstGeom>
              </p:spPr>
            </p:pic>
          </mc:Fallback>
        </mc:AlternateContent>
      </p:grpSp>
      <p:grpSp>
        <p:nvGrpSpPr>
          <p:cNvPr id="579" name="Group 578">
            <a:extLst>
              <a:ext uri="{FF2B5EF4-FFF2-40B4-BE49-F238E27FC236}">
                <a16:creationId xmlns:a16="http://schemas.microsoft.com/office/drawing/2014/main" xmlns="" id="{9313275F-F8F6-B34E-8C60-8E0D51729B74}"/>
              </a:ext>
            </a:extLst>
          </p:cNvPr>
          <p:cNvGrpSpPr/>
          <p:nvPr/>
        </p:nvGrpSpPr>
        <p:grpSpPr>
          <a:xfrm>
            <a:off x="5980422" y="5921567"/>
            <a:ext cx="248400" cy="156240"/>
            <a:chOff x="4456422" y="5921567"/>
            <a:chExt cx="248400" cy="156240"/>
          </a:xfrm>
        </p:grpSpPr>
        <mc:AlternateContent xmlns:mc="http://schemas.openxmlformats.org/markup-compatibility/2006" xmlns:p14="http://schemas.microsoft.com/office/powerpoint/2010/main">
          <mc:Choice Requires="p14">
            <p:contentPart p14:bwMode="auto" r:id="rId548">
              <p14:nvContentPartPr>
                <p14:cNvPr id="572" name="Ink 571">
                  <a:extLst>
                    <a:ext uri="{FF2B5EF4-FFF2-40B4-BE49-F238E27FC236}">
                      <a16:creationId xmlns:a16="http://schemas.microsoft.com/office/drawing/2014/main" xmlns="" id="{D86A8CB9-FA27-E846-BBFE-AB8B90B789E9}"/>
                    </a:ext>
                  </a:extLst>
                </p14:cNvPr>
                <p14:cNvContentPartPr/>
                <p14:nvPr/>
              </p14:nvContentPartPr>
              <p14:xfrm>
                <a:off x="4456422" y="5938847"/>
                <a:ext cx="133200" cy="138960"/>
              </p14:xfrm>
            </p:contentPart>
          </mc:Choice>
          <mc:Fallback xmlns="">
            <p:pic>
              <p:nvPicPr>
                <p:cNvPr id="572" name="Ink 571">
                  <a:extLst>
                    <a:ext uri="{FF2B5EF4-FFF2-40B4-BE49-F238E27FC236}">
                      <a16:creationId xmlns="" xmlns:a16="http://schemas.microsoft.com/office/drawing/2014/main" xmlns:p14="http://schemas.microsoft.com/office/powerpoint/2010/main" id="{D86A8CB9-FA27-E846-BBFE-AB8B90B789E9}"/>
                    </a:ext>
                  </a:extLst>
                </p:cNvPr>
                <p:cNvPicPr/>
                <p:nvPr/>
              </p:nvPicPr>
              <p:blipFill>
                <a:blip r:embed="rId549"/>
                <a:stretch>
                  <a:fillRect/>
                </a:stretch>
              </p:blipFill>
              <p:spPr>
                <a:xfrm>
                  <a:off x="4446702" y="5929487"/>
                  <a:ext cx="15120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550">
              <p14:nvContentPartPr>
                <p14:cNvPr id="573" name="Ink 572">
                  <a:extLst>
                    <a:ext uri="{FF2B5EF4-FFF2-40B4-BE49-F238E27FC236}">
                      <a16:creationId xmlns:a16="http://schemas.microsoft.com/office/drawing/2014/main" xmlns="" id="{2AA061B2-9E44-2243-838F-753B57F20905}"/>
                    </a:ext>
                  </a:extLst>
                </p14:cNvPr>
                <p14:cNvContentPartPr/>
                <p14:nvPr/>
              </p14:nvContentPartPr>
              <p14:xfrm>
                <a:off x="4692942" y="5921567"/>
                <a:ext cx="11880" cy="150480"/>
              </p14:xfrm>
            </p:contentPart>
          </mc:Choice>
          <mc:Fallback xmlns="">
            <p:pic>
              <p:nvPicPr>
                <p:cNvPr id="573" name="Ink 572">
                  <a:extLst>
                    <a:ext uri="{FF2B5EF4-FFF2-40B4-BE49-F238E27FC236}">
                      <a16:creationId xmlns="" xmlns:a16="http://schemas.microsoft.com/office/drawing/2014/main" xmlns:p14="http://schemas.microsoft.com/office/powerpoint/2010/main" id="{2AA061B2-9E44-2243-838F-753B57F20905}"/>
                    </a:ext>
                  </a:extLst>
                </p:cNvPr>
                <p:cNvPicPr/>
                <p:nvPr/>
              </p:nvPicPr>
              <p:blipFill>
                <a:blip r:embed="rId551"/>
                <a:stretch>
                  <a:fillRect/>
                </a:stretch>
              </p:blipFill>
              <p:spPr>
                <a:xfrm>
                  <a:off x="4683582" y="5912207"/>
                  <a:ext cx="32400" cy="168840"/>
                </a:xfrm>
                <a:prstGeom prst="rect">
                  <a:avLst/>
                </a:prstGeom>
              </p:spPr>
            </p:pic>
          </mc:Fallback>
        </mc:AlternateContent>
      </p:grpSp>
      <p:grpSp>
        <p:nvGrpSpPr>
          <p:cNvPr id="578" name="Group 577">
            <a:extLst>
              <a:ext uri="{FF2B5EF4-FFF2-40B4-BE49-F238E27FC236}">
                <a16:creationId xmlns:a16="http://schemas.microsoft.com/office/drawing/2014/main" xmlns="" id="{31B7BB7E-3727-C049-9830-5718FF257323}"/>
              </a:ext>
            </a:extLst>
          </p:cNvPr>
          <p:cNvGrpSpPr/>
          <p:nvPr/>
        </p:nvGrpSpPr>
        <p:grpSpPr>
          <a:xfrm>
            <a:off x="6592422" y="5811767"/>
            <a:ext cx="462240" cy="260280"/>
            <a:chOff x="5068422" y="5811767"/>
            <a:chExt cx="462240" cy="260280"/>
          </a:xfrm>
        </p:grpSpPr>
        <mc:AlternateContent xmlns:mc="http://schemas.openxmlformats.org/markup-compatibility/2006" xmlns:p14="http://schemas.microsoft.com/office/powerpoint/2010/main">
          <mc:Choice Requires="p14">
            <p:contentPart p14:bwMode="auto" r:id="rId552">
              <p14:nvContentPartPr>
                <p14:cNvPr id="574" name="Ink 573">
                  <a:extLst>
                    <a:ext uri="{FF2B5EF4-FFF2-40B4-BE49-F238E27FC236}">
                      <a16:creationId xmlns:a16="http://schemas.microsoft.com/office/drawing/2014/main" xmlns="" id="{2DEE7559-8D71-BA4B-930E-5B73F3DEAF83}"/>
                    </a:ext>
                  </a:extLst>
                </p14:cNvPr>
                <p14:cNvContentPartPr/>
                <p14:nvPr/>
              </p14:nvContentPartPr>
              <p14:xfrm>
                <a:off x="5079942" y="5938847"/>
                <a:ext cx="115920" cy="133200"/>
              </p14:xfrm>
            </p:contentPart>
          </mc:Choice>
          <mc:Fallback xmlns="">
            <p:pic>
              <p:nvPicPr>
                <p:cNvPr id="574" name="Ink 573">
                  <a:extLst>
                    <a:ext uri="{FF2B5EF4-FFF2-40B4-BE49-F238E27FC236}">
                      <a16:creationId xmlns="" xmlns:a16="http://schemas.microsoft.com/office/drawing/2014/main" xmlns:p14="http://schemas.microsoft.com/office/powerpoint/2010/main" id="{2DEE7559-8D71-BA4B-930E-5B73F3DEAF83}"/>
                    </a:ext>
                  </a:extLst>
                </p:cNvPr>
                <p:cNvPicPr/>
                <p:nvPr/>
              </p:nvPicPr>
              <p:blipFill>
                <a:blip r:embed="rId553"/>
                <a:stretch>
                  <a:fillRect/>
                </a:stretch>
              </p:blipFill>
              <p:spPr>
                <a:xfrm>
                  <a:off x="5069502" y="5929127"/>
                  <a:ext cx="13572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554">
              <p14:nvContentPartPr>
                <p14:cNvPr id="575" name="Ink 574">
                  <a:extLst>
                    <a:ext uri="{FF2B5EF4-FFF2-40B4-BE49-F238E27FC236}">
                      <a16:creationId xmlns:a16="http://schemas.microsoft.com/office/drawing/2014/main" xmlns="" id="{265F68F4-8ACC-7547-84A5-F697A4C2BACA}"/>
                    </a:ext>
                  </a:extLst>
                </p14:cNvPr>
                <p14:cNvContentPartPr/>
                <p14:nvPr/>
              </p14:nvContentPartPr>
              <p14:xfrm>
                <a:off x="5068422" y="5840567"/>
                <a:ext cx="150480" cy="17640"/>
              </p14:xfrm>
            </p:contentPart>
          </mc:Choice>
          <mc:Fallback xmlns="">
            <p:pic>
              <p:nvPicPr>
                <p:cNvPr id="575" name="Ink 574">
                  <a:extLst>
                    <a:ext uri="{FF2B5EF4-FFF2-40B4-BE49-F238E27FC236}">
                      <a16:creationId xmlns="" xmlns:a16="http://schemas.microsoft.com/office/drawing/2014/main" xmlns:p14="http://schemas.microsoft.com/office/powerpoint/2010/main" id="{265F68F4-8ACC-7547-84A5-F697A4C2BACA}"/>
                    </a:ext>
                  </a:extLst>
                </p:cNvPr>
                <p:cNvPicPr/>
                <p:nvPr/>
              </p:nvPicPr>
              <p:blipFill>
                <a:blip r:embed="rId555"/>
                <a:stretch>
                  <a:fillRect/>
                </a:stretch>
              </p:blipFill>
              <p:spPr>
                <a:xfrm>
                  <a:off x="5058702" y="5830127"/>
                  <a:ext cx="168480" cy="37800"/>
                </a:xfrm>
                <a:prstGeom prst="rect">
                  <a:avLst/>
                </a:prstGeom>
              </p:spPr>
            </p:pic>
          </mc:Fallback>
        </mc:AlternateContent>
        <mc:AlternateContent xmlns:mc="http://schemas.openxmlformats.org/markup-compatibility/2006" xmlns:p14="http://schemas.microsoft.com/office/powerpoint/2010/main">
          <mc:Choice Requires="p14">
            <p:contentPart p14:bwMode="auto" r:id="rId556">
              <p14:nvContentPartPr>
                <p14:cNvPr id="576" name="Ink 575">
                  <a:extLst>
                    <a:ext uri="{FF2B5EF4-FFF2-40B4-BE49-F238E27FC236}">
                      <a16:creationId xmlns:a16="http://schemas.microsoft.com/office/drawing/2014/main" xmlns="" id="{08AE77CE-24F4-D040-9AE1-A80D2414319C}"/>
                    </a:ext>
                  </a:extLst>
                </p14:cNvPr>
                <p14:cNvContentPartPr/>
                <p14:nvPr/>
              </p14:nvContentPartPr>
              <p14:xfrm>
                <a:off x="5316462" y="5811767"/>
                <a:ext cx="23400" cy="87120"/>
              </p14:xfrm>
            </p:contentPart>
          </mc:Choice>
          <mc:Fallback xmlns="">
            <p:pic>
              <p:nvPicPr>
                <p:cNvPr id="576" name="Ink 575">
                  <a:extLst>
                    <a:ext uri="{FF2B5EF4-FFF2-40B4-BE49-F238E27FC236}">
                      <a16:creationId xmlns="" xmlns:a16="http://schemas.microsoft.com/office/drawing/2014/main" xmlns:p14="http://schemas.microsoft.com/office/powerpoint/2010/main" id="{08AE77CE-24F4-D040-9AE1-A80D2414319C}"/>
                    </a:ext>
                  </a:extLst>
                </p:cNvPr>
                <p:cNvPicPr/>
                <p:nvPr/>
              </p:nvPicPr>
              <p:blipFill>
                <a:blip r:embed="rId557"/>
                <a:stretch>
                  <a:fillRect/>
                </a:stretch>
              </p:blipFill>
              <p:spPr>
                <a:xfrm>
                  <a:off x="5305662" y="5801645"/>
                  <a:ext cx="42480" cy="105556"/>
                </a:xfrm>
                <a:prstGeom prst="rect">
                  <a:avLst/>
                </a:prstGeom>
              </p:spPr>
            </p:pic>
          </mc:Fallback>
        </mc:AlternateContent>
        <mc:AlternateContent xmlns:mc="http://schemas.openxmlformats.org/markup-compatibility/2006" xmlns:p14="http://schemas.microsoft.com/office/powerpoint/2010/main">
          <mc:Choice Requires="p14">
            <p:contentPart p14:bwMode="auto" r:id="rId558">
              <p14:nvContentPartPr>
                <p14:cNvPr id="577" name="Ink 576">
                  <a:extLst>
                    <a:ext uri="{FF2B5EF4-FFF2-40B4-BE49-F238E27FC236}">
                      <a16:creationId xmlns:a16="http://schemas.microsoft.com/office/drawing/2014/main" xmlns="" id="{166EB7D1-B9F3-994B-9CD4-4D528D65FF6B}"/>
                    </a:ext>
                  </a:extLst>
                </p14:cNvPr>
                <p14:cNvContentPartPr/>
                <p14:nvPr/>
              </p14:nvContentPartPr>
              <p14:xfrm>
                <a:off x="5414742" y="5811767"/>
                <a:ext cx="115920" cy="92880"/>
              </p14:xfrm>
            </p:contentPart>
          </mc:Choice>
          <mc:Fallback xmlns="">
            <p:pic>
              <p:nvPicPr>
                <p:cNvPr id="577" name="Ink 576">
                  <a:extLst>
                    <a:ext uri="{FF2B5EF4-FFF2-40B4-BE49-F238E27FC236}">
                      <a16:creationId xmlns="" xmlns:a16="http://schemas.microsoft.com/office/drawing/2014/main" xmlns:p14="http://schemas.microsoft.com/office/powerpoint/2010/main" id="{166EB7D1-B9F3-994B-9CD4-4D528D65FF6B}"/>
                    </a:ext>
                  </a:extLst>
                </p:cNvPr>
                <p:cNvPicPr/>
                <p:nvPr/>
              </p:nvPicPr>
              <p:blipFill>
                <a:blip r:embed="rId559"/>
                <a:stretch>
                  <a:fillRect/>
                </a:stretch>
              </p:blipFill>
              <p:spPr>
                <a:xfrm>
                  <a:off x="5404662" y="5802371"/>
                  <a:ext cx="136080" cy="112757"/>
                </a:xfrm>
                <a:prstGeom prst="rect">
                  <a:avLst/>
                </a:prstGeom>
              </p:spPr>
            </p:pic>
          </mc:Fallback>
        </mc:AlternateContent>
      </p:grpSp>
    </p:spTree>
    <p:extLst>
      <p:ext uri="{BB962C8B-B14F-4D97-AF65-F5344CB8AC3E}">
        <p14:creationId xmlns:p14="http://schemas.microsoft.com/office/powerpoint/2010/main" val="214960707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xmlns="" id="{065EB536-8BF0-C641-A07F-9009A499E963}"/>
              </a:ext>
            </a:extLst>
          </p:cNvPr>
          <p:cNvGrpSpPr/>
          <p:nvPr/>
        </p:nvGrpSpPr>
        <p:grpSpPr>
          <a:xfrm>
            <a:off x="2164422" y="1476647"/>
            <a:ext cx="2125080" cy="450720"/>
            <a:chOff x="640422" y="1476647"/>
            <a:chExt cx="2125080" cy="45072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xmlns="" id="{EE40BED7-6C9E-5A4C-BCB5-B015A5C82842}"/>
                    </a:ext>
                  </a:extLst>
                </p14:cNvPr>
                <p14:cNvContentPartPr/>
                <p14:nvPr/>
              </p14:nvContentPartPr>
              <p14:xfrm>
                <a:off x="652302" y="1672847"/>
                <a:ext cx="23400" cy="132480"/>
              </p14:xfrm>
            </p:contentPart>
          </mc:Choice>
          <mc:Fallback xmlns="">
            <p:pic>
              <p:nvPicPr>
                <p:cNvPr id="4" name="Ink 3">
                  <a:extLst>
                    <a:ext uri="{FF2B5EF4-FFF2-40B4-BE49-F238E27FC236}">
                      <a16:creationId xmlns="" xmlns:a16="http://schemas.microsoft.com/office/drawing/2014/main" xmlns:p14="http://schemas.microsoft.com/office/powerpoint/2010/main" id="{EE40BED7-6C9E-5A4C-BCB5-B015A5C82842}"/>
                    </a:ext>
                  </a:extLst>
                </p:cNvPr>
                <p:cNvPicPr/>
                <p:nvPr/>
              </p:nvPicPr>
              <p:blipFill>
                <a:blip r:embed="rId3"/>
                <a:stretch>
                  <a:fillRect/>
                </a:stretch>
              </p:blipFill>
              <p:spPr>
                <a:xfrm>
                  <a:off x="642222" y="1662407"/>
                  <a:ext cx="4392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xmlns="" id="{FF963191-8883-8549-BF84-6B42F3B81498}"/>
                    </a:ext>
                  </a:extLst>
                </p14:cNvPr>
                <p14:cNvContentPartPr/>
                <p14:nvPr/>
              </p14:nvContentPartPr>
              <p14:xfrm>
                <a:off x="640422" y="1626407"/>
                <a:ext cx="162000" cy="81000"/>
              </p14:xfrm>
            </p:contentPart>
          </mc:Choice>
          <mc:Fallback xmlns="">
            <p:pic>
              <p:nvPicPr>
                <p:cNvPr id="5" name="Ink 4">
                  <a:extLst>
                    <a:ext uri="{FF2B5EF4-FFF2-40B4-BE49-F238E27FC236}">
                      <a16:creationId xmlns="" xmlns:a16="http://schemas.microsoft.com/office/drawing/2014/main" xmlns:p14="http://schemas.microsoft.com/office/powerpoint/2010/main" id="{FF963191-8883-8549-BF84-6B42F3B81498}"/>
                    </a:ext>
                  </a:extLst>
                </p:cNvPr>
                <p:cNvPicPr/>
                <p:nvPr/>
              </p:nvPicPr>
              <p:blipFill>
                <a:blip r:embed="rId5"/>
                <a:stretch>
                  <a:fillRect/>
                </a:stretch>
              </p:blipFill>
              <p:spPr>
                <a:xfrm>
                  <a:off x="631062" y="1616687"/>
                  <a:ext cx="18108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xmlns="" id="{FF421F8D-DFFB-404C-AD16-9F8A683FDA6D}"/>
                    </a:ext>
                  </a:extLst>
                </p14:cNvPr>
                <p14:cNvContentPartPr/>
                <p14:nvPr/>
              </p14:nvContentPartPr>
              <p14:xfrm>
                <a:off x="894582" y="1476647"/>
                <a:ext cx="213840" cy="450720"/>
              </p14:xfrm>
            </p:contentPart>
          </mc:Choice>
          <mc:Fallback xmlns="">
            <p:pic>
              <p:nvPicPr>
                <p:cNvPr id="6" name="Ink 5">
                  <a:extLst>
                    <a:ext uri="{FF2B5EF4-FFF2-40B4-BE49-F238E27FC236}">
                      <a16:creationId xmlns="" xmlns:a16="http://schemas.microsoft.com/office/drawing/2014/main" xmlns:p14="http://schemas.microsoft.com/office/powerpoint/2010/main" id="{FF421F8D-DFFB-404C-AD16-9F8A683FDA6D}"/>
                    </a:ext>
                  </a:extLst>
                </p:cNvPr>
                <p:cNvPicPr/>
                <p:nvPr/>
              </p:nvPicPr>
              <p:blipFill>
                <a:blip r:embed="rId7"/>
                <a:stretch>
                  <a:fillRect/>
                </a:stretch>
              </p:blipFill>
              <p:spPr>
                <a:xfrm>
                  <a:off x="884142" y="1467287"/>
                  <a:ext cx="233640" cy="471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xmlns="" id="{4E6347BB-7BB8-DD4C-990A-3924B45DAEBA}"/>
                    </a:ext>
                  </a:extLst>
                </p14:cNvPr>
                <p14:cNvContentPartPr/>
                <p14:nvPr/>
              </p14:nvContentPartPr>
              <p14:xfrm>
                <a:off x="1229382" y="1534247"/>
                <a:ext cx="6120" cy="23400"/>
              </p14:xfrm>
            </p:contentPart>
          </mc:Choice>
          <mc:Fallback xmlns="">
            <p:pic>
              <p:nvPicPr>
                <p:cNvPr id="7" name="Ink 6">
                  <a:extLst>
                    <a:ext uri="{FF2B5EF4-FFF2-40B4-BE49-F238E27FC236}">
                      <a16:creationId xmlns="" xmlns:a16="http://schemas.microsoft.com/office/drawing/2014/main" xmlns:p14="http://schemas.microsoft.com/office/powerpoint/2010/main" id="{4E6347BB-7BB8-DD4C-990A-3924B45DAEBA}"/>
                    </a:ext>
                  </a:extLst>
                </p:cNvPr>
                <p:cNvPicPr/>
                <p:nvPr/>
              </p:nvPicPr>
              <p:blipFill>
                <a:blip r:embed="rId9"/>
                <a:stretch>
                  <a:fillRect/>
                </a:stretch>
              </p:blipFill>
              <p:spPr>
                <a:xfrm>
                  <a:off x="1220022" y="1525029"/>
                  <a:ext cx="24840" cy="40773"/>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xmlns="" id="{FD714A78-3120-3644-875D-91599393B0FC}"/>
                    </a:ext>
                  </a:extLst>
                </p14:cNvPr>
                <p14:cNvContentPartPr/>
                <p14:nvPr/>
              </p14:nvContentPartPr>
              <p14:xfrm>
                <a:off x="1269702" y="1522727"/>
                <a:ext cx="11880" cy="40680"/>
              </p14:xfrm>
            </p:contentPart>
          </mc:Choice>
          <mc:Fallback xmlns="">
            <p:pic>
              <p:nvPicPr>
                <p:cNvPr id="8" name="Ink 7">
                  <a:extLst>
                    <a:ext uri="{FF2B5EF4-FFF2-40B4-BE49-F238E27FC236}">
                      <a16:creationId xmlns="" xmlns:a16="http://schemas.microsoft.com/office/drawing/2014/main" xmlns:p14="http://schemas.microsoft.com/office/powerpoint/2010/main" id="{FD714A78-3120-3644-875D-91599393B0FC}"/>
                    </a:ext>
                  </a:extLst>
                </p:cNvPr>
                <p:cNvPicPr/>
                <p:nvPr/>
              </p:nvPicPr>
              <p:blipFill>
                <a:blip r:embed="rId11"/>
                <a:stretch>
                  <a:fillRect/>
                </a:stretch>
              </p:blipFill>
              <p:spPr>
                <a:xfrm>
                  <a:off x="1261062" y="1514163"/>
                  <a:ext cx="28800" cy="57452"/>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xmlns="" id="{AB33D049-9242-504C-AE7C-E52683117CC5}"/>
                    </a:ext>
                  </a:extLst>
                </p14:cNvPr>
                <p14:cNvContentPartPr/>
                <p14:nvPr/>
              </p14:nvContentPartPr>
              <p14:xfrm>
                <a:off x="1206342" y="1534247"/>
                <a:ext cx="110160" cy="179280"/>
              </p14:xfrm>
            </p:contentPart>
          </mc:Choice>
          <mc:Fallback xmlns="">
            <p:pic>
              <p:nvPicPr>
                <p:cNvPr id="10" name="Ink 9">
                  <a:extLst>
                    <a:ext uri="{FF2B5EF4-FFF2-40B4-BE49-F238E27FC236}">
                      <a16:creationId xmlns="" xmlns:a16="http://schemas.microsoft.com/office/drawing/2014/main" xmlns:p14="http://schemas.microsoft.com/office/powerpoint/2010/main" id="{AB33D049-9242-504C-AE7C-E52683117CC5}"/>
                    </a:ext>
                  </a:extLst>
                </p:cNvPr>
                <p:cNvPicPr/>
                <p:nvPr/>
              </p:nvPicPr>
              <p:blipFill>
                <a:blip r:embed="rId13"/>
                <a:stretch>
                  <a:fillRect/>
                </a:stretch>
              </p:blipFill>
              <p:spPr>
                <a:xfrm>
                  <a:off x="1196982" y="1525247"/>
                  <a:ext cx="12852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xmlns="" id="{2301BEE1-9F36-7C4E-B127-477DB94D7D2A}"/>
                    </a:ext>
                  </a:extLst>
                </p14:cNvPr>
                <p14:cNvContentPartPr/>
                <p14:nvPr/>
              </p14:nvContentPartPr>
              <p14:xfrm>
                <a:off x="1442862" y="1545767"/>
                <a:ext cx="29160" cy="150480"/>
              </p14:xfrm>
            </p:contentPart>
          </mc:Choice>
          <mc:Fallback xmlns="">
            <p:pic>
              <p:nvPicPr>
                <p:cNvPr id="11" name="Ink 10">
                  <a:extLst>
                    <a:ext uri="{FF2B5EF4-FFF2-40B4-BE49-F238E27FC236}">
                      <a16:creationId xmlns="" xmlns:a16="http://schemas.microsoft.com/office/drawing/2014/main" xmlns:p14="http://schemas.microsoft.com/office/powerpoint/2010/main" id="{2301BEE1-9F36-7C4E-B127-477DB94D7D2A}"/>
                    </a:ext>
                  </a:extLst>
                </p:cNvPr>
                <p:cNvPicPr/>
                <p:nvPr/>
              </p:nvPicPr>
              <p:blipFill>
                <a:blip r:embed="rId15"/>
                <a:stretch>
                  <a:fillRect/>
                </a:stretch>
              </p:blipFill>
              <p:spPr>
                <a:xfrm>
                  <a:off x="1433502" y="1536407"/>
                  <a:ext cx="46800" cy="1681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a16="http://schemas.microsoft.com/office/drawing/2014/main" xmlns="" id="{14E401AA-69F4-8947-B71B-FB54A38C536C}"/>
                    </a:ext>
                  </a:extLst>
                </p14:cNvPr>
                <p14:cNvContentPartPr/>
                <p14:nvPr/>
              </p14:nvContentPartPr>
              <p14:xfrm>
                <a:off x="1391022" y="1632527"/>
                <a:ext cx="121680" cy="23400"/>
              </p14:xfrm>
            </p:contentPart>
          </mc:Choice>
          <mc:Fallback xmlns="">
            <p:pic>
              <p:nvPicPr>
                <p:cNvPr id="12" name="Ink 11">
                  <a:extLst>
                    <a:ext uri="{FF2B5EF4-FFF2-40B4-BE49-F238E27FC236}">
                      <a16:creationId xmlns="" xmlns:a16="http://schemas.microsoft.com/office/drawing/2014/main" xmlns:p14="http://schemas.microsoft.com/office/powerpoint/2010/main" id="{14E401AA-69F4-8947-B71B-FB54A38C536C}"/>
                    </a:ext>
                  </a:extLst>
                </p:cNvPr>
                <p:cNvPicPr/>
                <p:nvPr/>
              </p:nvPicPr>
              <p:blipFill>
                <a:blip r:embed="rId17"/>
                <a:stretch>
                  <a:fillRect/>
                </a:stretch>
              </p:blipFill>
              <p:spPr>
                <a:xfrm>
                  <a:off x="1381995" y="1622807"/>
                  <a:ext cx="139372"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a16="http://schemas.microsoft.com/office/drawing/2014/main" xmlns="" id="{81319EF3-F6EE-194C-84DA-8B7F97044F85}"/>
                    </a:ext>
                  </a:extLst>
                </p14:cNvPr>
                <p14:cNvContentPartPr/>
                <p14:nvPr/>
              </p14:nvContentPartPr>
              <p14:xfrm>
                <a:off x="1564182" y="1609127"/>
                <a:ext cx="156240" cy="92880"/>
              </p14:xfrm>
            </p:contentPart>
          </mc:Choice>
          <mc:Fallback xmlns="">
            <p:pic>
              <p:nvPicPr>
                <p:cNvPr id="13" name="Ink 12">
                  <a:extLst>
                    <a:ext uri="{FF2B5EF4-FFF2-40B4-BE49-F238E27FC236}">
                      <a16:creationId xmlns="" xmlns:a16="http://schemas.microsoft.com/office/drawing/2014/main" xmlns:p14="http://schemas.microsoft.com/office/powerpoint/2010/main" id="{81319EF3-F6EE-194C-84DA-8B7F97044F85}"/>
                    </a:ext>
                  </a:extLst>
                </p:cNvPr>
                <p:cNvPicPr/>
                <p:nvPr/>
              </p:nvPicPr>
              <p:blipFill>
                <a:blip r:embed="rId19"/>
                <a:stretch>
                  <a:fillRect/>
                </a:stretch>
              </p:blipFill>
              <p:spPr>
                <a:xfrm>
                  <a:off x="1554462" y="1599731"/>
                  <a:ext cx="174960" cy="111311"/>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Ink 13">
                  <a:extLst>
                    <a:ext uri="{FF2B5EF4-FFF2-40B4-BE49-F238E27FC236}">
                      <a16:creationId xmlns:a16="http://schemas.microsoft.com/office/drawing/2014/main" xmlns="" id="{0756C60E-31BC-E146-AEE7-E1B85103C9CE}"/>
                    </a:ext>
                  </a:extLst>
                </p14:cNvPr>
                <p14:cNvContentPartPr/>
                <p14:nvPr/>
              </p14:nvContentPartPr>
              <p14:xfrm>
                <a:off x="1760382" y="1518767"/>
                <a:ext cx="40680" cy="154440"/>
              </p14:xfrm>
            </p:contentPart>
          </mc:Choice>
          <mc:Fallback xmlns="">
            <p:pic>
              <p:nvPicPr>
                <p:cNvPr id="14" name="Ink 13">
                  <a:extLst>
                    <a:ext uri="{FF2B5EF4-FFF2-40B4-BE49-F238E27FC236}">
                      <a16:creationId xmlns="" xmlns:a16="http://schemas.microsoft.com/office/drawing/2014/main" xmlns:p14="http://schemas.microsoft.com/office/powerpoint/2010/main" id="{0756C60E-31BC-E146-AEE7-E1B85103C9CE}"/>
                    </a:ext>
                  </a:extLst>
                </p:cNvPr>
                <p:cNvPicPr/>
                <p:nvPr/>
              </p:nvPicPr>
              <p:blipFill>
                <a:blip r:embed="rId21"/>
                <a:stretch>
                  <a:fillRect/>
                </a:stretch>
              </p:blipFill>
              <p:spPr>
                <a:xfrm>
                  <a:off x="1751022" y="1509385"/>
                  <a:ext cx="58320" cy="172121"/>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Ink 14">
                  <a:extLst>
                    <a:ext uri="{FF2B5EF4-FFF2-40B4-BE49-F238E27FC236}">
                      <a16:creationId xmlns:a16="http://schemas.microsoft.com/office/drawing/2014/main" xmlns="" id="{EC18B9ED-0B68-5740-AD66-67B4CE038375}"/>
                    </a:ext>
                  </a:extLst>
                </p14:cNvPr>
                <p14:cNvContentPartPr/>
                <p14:nvPr/>
              </p14:nvContentPartPr>
              <p14:xfrm>
                <a:off x="1714302" y="1620647"/>
                <a:ext cx="144720" cy="17640"/>
              </p14:xfrm>
            </p:contentPart>
          </mc:Choice>
          <mc:Fallback xmlns="">
            <p:pic>
              <p:nvPicPr>
                <p:cNvPr id="15" name="Ink 14">
                  <a:extLst>
                    <a:ext uri="{FF2B5EF4-FFF2-40B4-BE49-F238E27FC236}">
                      <a16:creationId xmlns="" xmlns:a16="http://schemas.microsoft.com/office/drawing/2014/main" xmlns:p14="http://schemas.microsoft.com/office/powerpoint/2010/main" id="{EC18B9ED-0B68-5740-AD66-67B4CE038375}"/>
                    </a:ext>
                  </a:extLst>
                </p:cNvPr>
                <p:cNvPicPr/>
                <p:nvPr/>
              </p:nvPicPr>
              <p:blipFill>
                <a:blip r:embed="rId23"/>
                <a:stretch>
                  <a:fillRect/>
                </a:stretch>
              </p:blipFill>
              <p:spPr>
                <a:xfrm>
                  <a:off x="1704919" y="1610567"/>
                  <a:ext cx="162404"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Ink 15">
                  <a:extLst>
                    <a:ext uri="{FF2B5EF4-FFF2-40B4-BE49-F238E27FC236}">
                      <a16:creationId xmlns:a16="http://schemas.microsoft.com/office/drawing/2014/main" xmlns="" id="{965A159C-138C-4A43-BE45-5388B10DDE7A}"/>
                    </a:ext>
                  </a:extLst>
                </p14:cNvPr>
                <p14:cNvContentPartPr/>
                <p14:nvPr/>
              </p14:nvContentPartPr>
              <p14:xfrm>
                <a:off x="1887462" y="1597607"/>
                <a:ext cx="92880" cy="92880"/>
              </p14:xfrm>
            </p:contentPart>
          </mc:Choice>
          <mc:Fallback xmlns="">
            <p:pic>
              <p:nvPicPr>
                <p:cNvPr id="16" name="Ink 15">
                  <a:extLst>
                    <a:ext uri="{FF2B5EF4-FFF2-40B4-BE49-F238E27FC236}">
                      <a16:creationId xmlns="" xmlns:a16="http://schemas.microsoft.com/office/drawing/2014/main" xmlns:p14="http://schemas.microsoft.com/office/powerpoint/2010/main" id="{965A159C-138C-4A43-BE45-5388B10DDE7A}"/>
                    </a:ext>
                  </a:extLst>
                </p:cNvPr>
                <p:cNvPicPr/>
                <p:nvPr/>
              </p:nvPicPr>
              <p:blipFill>
                <a:blip r:embed="rId25"/>
                <a:stretch>
                  <a:fillRect/>
                </a:stretch>
              </p:blipFill>
              <p:spPr>
                <a:xfrm>
                  <a:off x="1877704" y="1588933"/>
                  <a:ext cx="110950" cy="110589"/>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Ink 16">
                  <a:extLst>
                    <a:ext uri="{FF2B5EF4-FFF2-40B4-BE49-F238E27FC236}">
                      <a16:creationId xmlns:a16="http://schemas.microsoft.com/office/drawing/2014/main" xmlns="" id="{5A7F6E05-76F0-954D-AACD-B42E088C811D}"/>
                    </a:ext>
                  </a:extLst>
                </p14:cNvPr>
                <p14:cNvContentPartPr/>
                <p14:nvPr/>
              </p14:nvContentPartPr>
              <p14:xfrm>
                <a:off x="2031822" y="1603367"/>
                <a:ext cx="283320" cy="92880"/>
              </p14:xfrm>
            </p:contentPart>
          </mc:Choice>
          <mc:Fallback xmlns="">
            <p:pic>
              <p:nvPicPr>
                <p:cNvPr id="17" name="Ink 16">
                  <a:extLst>
                    <a:ext uri="{FF2B5EF4-FFF2-40B4-BE49-F238E27FC236}">
                      <a16:creationId xmlns="" xmlns:a16="http://schemas.microsoft.com/office/drawing/2014/main" xmlns:p14="http://schemas.microsoft.com/office/powerpoint/2010/main" id="{5A7F6E05-76F0-954D-AACD-B42E088C811D}"/>
                    </a:ext>
                  </a:extLst>
                </p:cNvPr>
                <p:cNvPicPr/>
                <p:nvPr/>
              </p:nvPicPr>
              <p:blipFill>
                <a:blip r:embed="rId27"/>
                <a:stretch>
                  <a:fillRect/>
                </a:stretch>
              </p:blipFill>
              <p:spPr>
                <a:xfrm>
                  <a:off x="2022822" y="1594332"/>
                  <a:ext cx="30132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Ink 17">
                  <a:extLst>
                    <a:ext uri="{FF2B5EF4-FFF2-40B4-BE49-F238E27FC236}">
                      <a16:creationId xmlns:a16="http://schemas.microsoft.com/office/drawing/2014/main" xmlns="" id="{57F52BCC-BEA4-BD46-AD61-C1ABABBEF046}"/>
                    </a:ext>
                  </a:extLst>
                </p14:cNvPr>
                <p14:cNvContentPartPr/>
                <p14:nvPr/>
              </p14:nvContentPartPr>
              <p14:xfrm>
                <a:off x="2326302" y="1586087"/>
                <a:ext cx="81000" cy="104400"/>
              </p14:xfrm>
            </p:contentPart>
          </mc:Choice>
          <mc:Fallback xmlns="">
            <p:pic>
              <p:nvPicPr>
                <p:cNvPr id="18" name="Ink 17">
                  <a:extLst>
                    <a:ext uri="{FF2B5EF4-FFF2-40B4-BE49-F238E27FC236}">
                      <a16:creationId xmlns="" xmlns:a16="http://schemas.microsoft.com/office/drawing/2014/main" xmlns:p14="http://schemas.microsoft.com/office/powerpoint/2010/main" id="{57F52BCC-BEA4-BD46-AD61-C1ABABBEF046}"/>
                    </a:ext>
                  </a:extLst>
                </p:cNvPr>
                <p:cNvPicPr/>
                <p:nvPr/>
              </p:nvPicPr>
              <p:blipFill>
                <a:blip r:embed="rId29"/>
                <a:stretch>
                  <a:fillRect/>
                </a:stretch>
              </p:blipFill>
              <p:spPr>
                <a:xfrm>
                  <a:off x="2316983" y="1577056"/>
                  <a:ext cx="98920" cy="1217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Ink 18">
                  <a:extLst>
                    <a:ext uri="{FF2B5EF4-FFF2-40B4-BE49-F238E27FC236}">
                      <a16:creationId xmlns:a16="http://schemas.microsoft.com/office/drawing/2014/main" xmlns="" id="{F5211D86-0325-FF4E-A6B5-9188FD1E8CAA}"/>
                    </a:ext>
                  </a:extLst>
                </p14:cNvPr>
                <p14:cNvContentPartPr/>
                <p14:nvPr/>
              </p14:nvContentPartPr>
              <p14:xfrm>
                <a:off x="2453382" y="1591847"/>
                <a:ext cx="156240" cy="104400"/>
              </p14:xfrm>
            </p:contentPart>
          </mc:Choice>
          <mc:Fallback xmlns="">
            <p:pic>
              <p:nvPicPr>
                <p:cNvPr id="19" name="Ink 18">
                  <a:extLst>
                    <a:ext uri="{FF2B5EF4-FFF2-40B4-BE49-F238E27FC236}">
                      <a16:creationId xmlns="" xmlns:a16="http://schemas.microsoft.com/office/drawing/2014/main" xmlns:p14="http://schemas.microsoft.com/office/powerpoint/2010/main" id="{F5211D86-0325-FF4E-A6B5-9188FD1E8CAA}"/>
                    </a:ext>
                  </a:extLst>
                </p:cNvPr>
                <p:cNvPicPr/>
                <p:nvPr/>
              </p:nvPicPr>
              <p:blipFill>
                <a:blip r:embed="rId31"/>
                <a:stretch>
                  <a:fillRect/>
                </a:stretch>
              </p:blipFill>
              <p:spPr>
                <a:xfrm>
                  <a:off x="2444022" y="1583177"/>
                  <a:ext cx="174960" cy="1217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0" name="Ink 19">
                  <a:extLst>
                    <a:ext uri="{FF2B5EF4-FFF2-40B4-BE49-F238E27FC236}">
                      <a16:creationId xmlns:a16="http://schemas.microsoft.com/office/drawing/2014/main" xmlns="" id="{F490BDA3-23F4-9349-B531-5F94AB81D5D0}"/>
                    </a:ext>
                  </a:extLst>
                </p14:cNvPr>
                <p14:cNvContentPartPr/>
                <p14:nvPr/>
              </p14:nvContentPartPr>
              <p14:xfrm>
                <a:off x="2649582" y="1557287"/>
                <a:ext cx="52200" cy="127440"/>
              </p14:xfrm>
            </p:contentPart>
          </mc:Choice>
          <mc:Fallback xmlns="">
            <p:pic>
              <p:nvPicPr>
                <p:cNvPr id="20" name="Ink 19">
                  <a:extLst>
                    <a:ext uri="{FF2B5EF4-FFF2-40B4-BE49-F238E27FC236}">
                      <a16:creationId xmlns="" xmlns:a16="http://schemas.microsoft.com/office/drawing/2014/main" xmlns:p14="http://schemas.microsoft.com/office/powerpoint/2010/main" id="{F490BDA3-23F4-9349-B531-5F94AB81D5D0}"/>
                    </a:ext>
                  </a:extLst>
                </p:cNvPr>
                <p:cNvPicPr/>
                <p:nvPr/>
              </p:nvPicPr>
              <p:blipFill>
                <a:blip r:embed="rId33"/>
                <a:stretch>
                  <a:fillRect/>
                </a:stretch>
              </p:blipFill>
              <p:spPr>
                <a:xfrm>
                  <a:off x="2640286" y="1547900"/>
                  <a:ext cx="70077" cy="145491"/>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1" name="Ink 20">
                  <a:extLst>
                    <a:ext uri="{FF2B5EF4-FFF2-40B4-BE49-F238E27FC236}">
                      <a16:creationId xmlns:a16="http://schemas.microsoft.com/office/drawing/2014/main" xmlns="" id="{C377CF60-C4D8-8247-85F0-47CF2F819872}"/>
                    </a:ext>
                  </a:extLst>
                </p14:cNvPr>
                <p14:cNvContentPartPr/>
                <p14:nvPr/>
              </p14:nvContentPartPr>
              <p14:xfrm>
                <a:off x="2649582" y="1638287"/>
                <a:ext cx="115920" cy="6120"/>
              </p14:xfrm>
            </p:contentPart>
          </mc:Choice>
          <mc:Fallback xmlns="">
            <p:pic>
              <p:nvPicPr>
                <p:cNvPr id="21" name="Ink 20">
                  <a:extLst>
                    <a:ext uri="{FF2B5EF4-FFF2-40B4-BE49-F238E27FC236}">
                      <a16:creationId xmlns="" xmlns:a16="http://schemas.microsoft.com/office/drawing/2014/main" xmlns:p14="http://schemas.microsoft.com/office/powerpoint/2010/main" id="{C377CF60-C4D8-8247-85F0-47CF2F819872}"/>
                    </a:ext>
                  </a:extLst>
                </p:cNvPr>
                <p:cNvPicPr/>
                <p:nvPr/>
              </p:nvPicPr>
              <p:blipFill>
                <a:blip r:embed="rId35"/>
                <a:stretch>
                  <a:fillRect/>
                </a:stretch>
              </p:blipFill>
              <p:spPr>
                <a:xfrm>
                  <a:off x="2640222" y="1629287"/>
                  <a:ext cx="133920" cy="244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a16="http://schemas.microsoft.com/office/drawing/2014/main" xmlns="" id="{EFBBCC84-E218-524C-B030-914F9992339D}"/>
                  </a:ext>
                </a:extLst>
              </p14:cNvPr>
              <p14:cNvContentPartPr/>
              <p14:nvPr/>
            </p14:nvContentPartPr>
            <p14:xfrm>
              <a:off x="4444662" y="1384127"/>
              <a:ext cx="138960" cy="572040"/>
            </p14:xfrm>
          </p:contentPart>
        </mc:Choice>
        <mc:Fallback xmlns="">
          <p:pic>
            <p:nvPicPr>
              <p:cNvPr id="23" name="Ink 22">
                <a:extLst>
                  <a:ext uri="{FF2B5EF4-FFF2-40B4-BE49-F238E27FC236}">
                    <a16:creationId xmlns="" xmlns:a16="http://schemas.microsoft.com/office/drawing/2014/main" xmlns:p14="http://schemas.microsoft.com/office/powerpoint/2010/main" id="{EFBBCC84-E218-524C-B030-914F9992339D}"/>
                  </a:ext>
                </a:extLst>
              </p:cNvPr>
              <p:cNvPicPr/>
              <p:nvPr/>
            </p:nvPicPr>
            <p:blipFill>
              <a:blip r:embed="rId37"/>
              <a:stretch>
                <a:fillRect/>
              </a:stretch>
            </p:blipFill>
            <p:spPr>
              <a:xfrm>
                <a:off x="4434222" y="1375487"/>
                <a:ext cx="158400" cy="591120"/>
              </a:xfrm>
              <a:prstGeom prst="rect">
                <a:avLst/>
              </a:prstGeom>
            </p:spPr>
          </p:pic>
        </mc:Fallback>
      </mc:AlternateContent>
      <p:grpSp>
        <p:nvGrpSpPr>
          <p:cNvPr id="57" name="Group 56">
            <a:extLst>
              <a:ext uri="{FF2B5EF4-FFF2-40B4-BE49-F238E27FC236}">
                <a16:creationId xmlns:a16="http://schemas.microsoft.com/office/drawing/2014/main" xmlns="" id="{4F417D97-85EB-7141-8DF4-CDE5EBFEC396}"/>
              </a:ext>
            </a:extLst>
          </p:cNvPr>
          <p:cNvGrpSpPr/>
          <p:nvPr/>
        </p:nvGrpSpPr>
        <p:grpSpPr>
          <a:xfrm>
            <a:off x="4797102" y="1540727"/>
            <a:ext cx="785520" cy="160920"/>
            <a:chOff x="3273102" y="1540727"/>
            <a:chExt cx="785520" cy="160920"/>
          </a:xfrm>
        </p:grpSpPr>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a16="http://schemas.microsoft.com/office/drawing/2014/main" xmlns="" id="{FB0DA0C1-FFE5-9A49-BF44-E4EEF17065AB}"/>
                    </a:ext>
                  </a:extLst>
                </p14:cNvPr>
                <p14:cNvContentPartPr/>
                <p14:nvPr/>
              </p14:nvContentPartPr>
              <p14:xfrm>
                <a:off x="3273102" y="1597607"/>
                <a:ext cx="196560" cy="98640"/>
              </p14:xfrm>
            </p:contentPart>
          </mc:Choice>
          <mc:Fallback xmlns="">
            <p:pic>
              <p:nvPicPr>
                <p:cNvPr id="24" name="Ink 23">
                  <a:extLst>
                    <a:ext uri="{FF2B5EF4-FFF2-40B4-BE49-F238E27FC236}">
                      <a16:creationId xmlns="" xmlns:a16="http://schemas.microsoft.com/office/drawing/2014/main" xmlns:p14="http://schemas.microsoft.com/office/powerpoint/2010/main" id="{FB0DA0C1-FFE5-9A49-BF44-E4EEF17065AB}"/>
                    </a:ext>
                  </a:extLst>
                </p:cNvPr>
                <p:cNvPicPr/>
                <p:nvPr/>
              </p:nvPicPr>
              <p:blipFill>
                <a:blip r:embed="rId39"/>
                <a:stretch>
                  <a:fillRect/>
                </a:stretch>
              </p:blipFill>
              <p:spPr>
                <a:xfrm>
                  <a:off x="3263382" y="1588213"/>
                  <a:ext cx="216000" cy="11779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5" name="Ink 24">
                  <a:extLst>
                    <a:ext uri="{FF2B5EF4-FFF2-40B4-BE49-F238E27FC236}">
                      <a16:creationId xmlns:a16="http://schemas.microsoft.com/office/drawing/2014/main" xmlns="" id="{2CD927D4-ED48-AD4A-85D8-A9E109635303}"/>
                    </a:ext>
                  </a:extLst>
                </p14:cNvPr>
                <p14:cNvContentPartPr/>
                <p14:nvPr/>
              </p14:nvContentPartPr>
              <p14:xfrm>
                <a:off x="3538422" y="1552247"/>
                <a:ext cx="173520" cy="144000"/>
              </p14:xfrm>
            </p:contentPart>
          </mc:Choice>
          <mc:Fallback xmlns="">
            <p:pic>
              <p:nvPicPr>
                <p:cNvPr id="25" name="Ink 24">
                  <a:extLst>
                    <a:ext uri="{FF2B5EF4-FFF2-40B4-BE49-F238E27FC236}">
                      <a16:creationId xmlns="" xmlns:a16="http://schemas.microsoft.com/office/drawing/2014/main" xmlns:p14="http://schemas.microsoft.com/office/powerpoint/2010/main" id="{2CD927D4-ED48-AD4A-85D8-A9E109635303}"/>
                    </a:ext>
                  </a:extLst>
                </p:cNvPr>
                <p:cNvPicPr/>
                <p:nvPr/>
              </p:nvPicPr>
              <p:blipFill>
                <a:blip r:embed="rId41"/>
                <a:stretch>
                  <a:fillRect/>
                </a:stretch>
              </p:blipFill>
              <p:spPr>
                <a:xfrm>
                  <a:off x="3529422" y="1543247"/>
                  <a:ext cx="19188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6" name="Ink 25">
                  <a:extLst>
                    <a:ext uri="{FF2B5EF4-FFF2-40B4-BE49-F238E27FC236}">
                      <a16:creationId xmlns:a16="http://schemas.microsoft.com/office/drawing/2014/main" xmlns="" id="{56665D0D-B7AE-0947-9E6A-DCB490453E7D}"/>
                    </a:ext>
                  </a:extLst>
                </p14:cNvPr>
                <p14:cNvContentPartPr/>
                <p14:nvPr/>
              </p14:nvContentPartPr>
              <p14:xfrm>
                <a:off x="3769542" y="1620647"/>
                <a:ext cx="162000" cy="81000"/>
              </p14:xfrm>
            </p:contentPart>
          </mc:Choice>
          <mc:Fallback xmlns="">
            <p:pic>
              <p:nvPicPr>
                <p:cNvPr id="26" name="Ink 25">
                  <a:extLst>
                    <a:ext uri="{FF2B5EF4-FFF2-40B4-BE49-F238E27FC236}">
                      <a16:creationId xmlns="" xmlns:a16="http://schemas.microsoft.com/office/drawing/2014/main" xmlns:p14="http://schemas.microsoft.com/office/powerpoint/2010/main" id="{56665D0D-B7AE-0947-9E6A-DCB490453E7D}"/>
                    </a:ext>
                  </a:extLst>
                </p:cNvPr>
                <p:cNvPicPr/>
                <p:nvPr/>
              </p:nvPicPr>
              <p:blipFill>
                <a:blip r:embed="rId43"/>
                <a:stretch>
                  <a:fillRect/>
                </a:stretch>
              </p:blipFill>
              <p:spPr>
                <a:xfrm>
                  <a:off x="3759822" y="1611287"/>
                  <a:ext cx="18036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7" name="Ink 26">
                  <a:extLst>
                    <a:ext uri="{FF2B5EF4-FFF2-40B4-BE49-F238E27FC236}">
                      <a16:creationId xmlns:a16="http://schemas.microsoft.com/office/drawing/2014/main" xmlns="" id="{C1F913B7-6661-A64D-8369-309D3AE80826}"/>
                    </a:ext>
                  </a:extLst>
                </p14:cNvPr>
                <p14:cNvContentPartPr/>
                <p14:nvPr/>
              </p14:nvContentPartPr>
              <p14:xfrm>
                <a:off x="3954222" y="1540727"/>
                <a:ext cx="17640" cy="132480"/>
              </p14:xfrm>
            </p:contentPart>
          </mc:Choice>
          <mc:Fallback xmlns="">
            <p:pic>
              <p:nvPicPr>
                <p:cNvPr id="27" name="Ink 26">
                  <a:extLst>
                    <a:ext uri="{FF2B5EF4-FFF2-40B4-BE49-F238E27FC236}">
                      <a16:creationId xmlns="" xmlns:a16="http://schemas.microsoft.com/office/drawing/2014/main" xmlns:p14="http://schemas.microsoft.com/office/powerpoint/2010/main" id="{C1F913B7-6661-A64D-8369-309D3AE80826}"/>
                    </a:ext>
                  </a:extLst>
                </p:cNvPr>
                <p:cNvPicPr/>
                <p:nvPr/>
              </p:nvPicPr>
              <p:blipFill>
                <a:blip r:embed="rId45"/>
                <a:stretch>
                  <a:fillRect/>
                </a:stretch>
              </p:blipFill>
              <p:spPr>
                <a:xfrm>
                  <a:off x="3944862" y="1532087"/>
                  <a:ext cx="3600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8" name="Ink 27">
                  <a:extLst>
                    <a:ext uri="{FF2B5EF4-FFF2-40B4-BE49-F238E27FC236}">
                      <a16:creationId xmlns:a16="http://schemas.microsoft.com/office/drawing/2014/main" xmlns="" id="{20730077-F491-B74E-B0A7-BDDF33820300}"/>
                    </a:ext>
                  </a:extLst>
                </p14:cNvPr>
                <p14:cNvContentPartPr/>
                <p14:nvPr/>
              </p14:nvContentPartPr>
              <p14:xfrm>
                <a:off x="3942702" y="1626407"/>
                <a:ext cx="115920" cy="17640"/>
              </p14:xfrm>
            </p:contentPart>
          </mc:Choice>
          <mc:Fallback xmlns="">
            <p:pic>
              <p:nvPicPr>
                <p:cNvPr id="28" name="Ink 27">
                  <a:extLst>
                    <a:ext uri="{FF2B5EF4-FFF2-40B4-BE49-F238E27FC236}">
                      <a16:creationId xmlns="" xmlns:a16="http://schemas.microsoft.com/office/drawing/2014/main" xmlns:p14="http://schemas.microsoft.com/office/powerpoint/2010/main" id="{20730077-F491-B74E-B0A7-BDDF33820300}"/>
                    </a:ext>
                  </a:extLst>
                </p:cNvPr>
                <p:cNvPicPr/>
                <p:nvPr/>
              </p:nvPicPr>
              <p:blipFill>
                <a:blip r:embed="rId47"/>
                <a:stretch>
                  <a:fillRect/>
                </a:stretch>
              </p:blipFill>
              <p:spPr>
                <a:xfrm>
                  <a:off x="3933342" y="1616327"/>
                  <a:ext cx="133920" cy="37080"/>
                </a:xfrm>
                <a:prstGeom prst="rect">
                  <a:avLst/>
                </a:prstGeom>
              </p:spPr>
            </p:pic>
          </mc:Fallback>
        </mc:AlternateContent>
      </p:grpSp>
      <p:grpSp>
        <p:nvGrpSpPr>
          <p:cNvPr id="56" name="Group 55">
            <a:extLst>
              <a:ext uri="{FF2B5EF4-FFF2-40B4-BE49-F238E27FC236}">
                <a16:creationId xmlns:a16="http://schemas.microsoft.com/office/drawing/2014/main" xmlns="" id="{37B10DB0-FC1E-4C48-A04D-2381EB227E7C}"/>
              </a:ext>
            </a:extLst>
          </p:cNvPr>
          <p:cNvGrpSpPr/>
          <p:nvPr/>
        </p:nvGrpSpPr>
        <p:grpSpPr>
          <a:xfrm>
            <a:off x="5910942" y="1528487"/>
            <a:ext cx="179280" cy="161640"/>
            <a:chOff x="4386942" y="1528487"/>
            <a:chExt cx="179280" cy="161640"/>
          </a:xfrm>
        </p:grpSpPr>
        <mc:AlternateContent xmlns:mc="http://schemas.openxmlformats.org/markup-compatibility/2006" xmlns:p14="http://schemas.microsoft.com/office/powerpoint/2010/main">
          <mc:Choice Requires="p14">
            <p:contentPart p14:bwMode="auto" r:id="rId48">
              <p14:nvContentPartPr>
                <p14:cNvPr id="29" name="Ink 28">
                  <a:extLst>
                    <a:ext uri="{FF2B5EF4-FFF2-40B4-BE49-F238E27FC236}">
                      <a16:creationId xmlns:a16="http://schemas.microsoft.com/office/drawing/2014/main" xmlns="" id="{927E4108-3262-4043-A72E-3F055C162FFA}"/>
                    </a:ext>
                  </a:extLst>
                </p14:cNvPr>
                <p14:cNvContentPartPr/>
                <p14:nvPr/>
              </p14:nvContentPartPr>
              <p14:xfrm>
                <a:off x="4386942" y="1614887"/>
                <a:ext cx="179280" cy="75240"/>
              </p14:xfrm>
            </p:contentPart>
          </mc:Choice>
          <mc:Fallback xmlns="">
            <p:pic>
              <p:nvPicPr>
                <p:cNvPr id="29" name="Ink 28">
                  <a:extLst>
                    <a:ext uri="{FF2B5EF4-FFF2-40B4-BE49-F238E27FC236}">
                      <a16:creationId xmlns="" xmlns:a16="http://schemas.microsoft.com/office/drawing/2014/main" xmlns:p14="http://schemas.microsoft.com/office/powerpoint/2010/main" id="{927E4108-3262-4043-A72E-3F055C162FFA}"/>
                    </a:ext>
                  </a:extLst>
                </p:cNvPr>
                <p:cNvPicPr/>
                <p:nvPr/>
              </p:nvPicPr>
              <p:blipFill>
                <a:blip r:embed="rId49"/>
                <a:stretch>
                  <a:fillRect/>
                </a:stretch>
              </p:blipFill>
              <p:spPr>
                <a:xfrm>
                  <a:off x="4376862" y="1605527"/>
                  <a:ext cx="19872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0" name="Ink 29">
                  <a:extLst>
                    <a:ext uri="{FF2B5EF4-FFF2-40B4-BE49-F238E27FC236}">
                      <a16:creationId xmlns:a16="http://schemas.microsoft.com/office/drawing/2014/main" xmlns="" id="{41A57FC0-0E26-FF4A-9B69-763D072CE1F6}"/>
                    </a:ext>
                  </a:extLst>
                </p14:cNvPr>
                <p14:cNvContentPartPr/>
                <p14:nvPr/>
              </p14:nvContentPartPr>
              <p14:xfrm>
                <a:off x="4410342" y="1528487"/>
                <a:ext cx="17640" cy="11880"/>
              </p14:xfrm>
            </p:contentPart>
          </mc:Choice>
          <mc:Fallback xmlns="">
            <p:pic>
              <p:nvPicPr>
                <p:cNvPr id="30" name="Ink 29">
                  <a:extLst>
                    <a:ext uri="{FF2B5EF4-FFF2-40B4-BE49-F238E27FC236}">
                      <a16:creationId xmlns="" xmlns:a16="http://schemas.microsoft.com/office/drawing/2014/main" xmlns:p14="http://schemas.microsoft.com/office/powerpoint/2010/main" id="{41A57FC0-0E26-FF4A-9B69-763D072CE1F6}"/>
                    </a:ext>
                  </a:extLst>
                </p:cNvPr>
                <p:cNvPicPr/>
                <p:nvPr/>
              </p:nvPicPr>
              <p:blipFill>
                <a:blip r:embed="rId51"/>
                <a:stretch>
                  <a:fillRect/>
                </a:stretch>
              </p:blipFill>
              <p:spPr>
                <a:xfrm>
                  <a:off x="4402062" y="1520207"/>
                  <a:ext cx="33840" cy="29520"/>
                </a:xfrm>
                <a:prstGeom prst="rect">
                  <a:avLst/>
                </a:prstGeom>
              </p:spPr>
            </p:pic>
          </mc:Fallback>
        </mc:AlternateContent>
      </p:grpSp>
      <p:grpSp>
        <p:nvGrpSpPr>
          <p:cNvPr id="55" name="Group 54">
            <a:extLst>
              <a:ext uri="{FF2B5EF4-FFF2-40B4-BE49-F238E27FC236}">
                <a16:creationId xmlns:a16="http://schemas.microsoft.com/office/drawing/2014/main" xmlns="" id="{357FA8B0-FD90-AC41-8BF8-666259F97135}"/>
              </a:ext>
            </a:extLst>
          </p:cNvPr>
          <p:cNvGrpSpPr/>
          <p:nvPr/>
        </p:nvGrpSpPr>
        <p:grpSpPr>
          <a:xfrm>
            <a:off x="6395862" y="1516967"/>
            <a:ext cx="381240" cy="150480"/>
            <a:chOff x="4871862" y="1516967"/>
            <a:chExt cx="381240" cy="150480"/>
          </a:xfrm>
        </p:grpSpPr>
        <mc:AlternateContent xmlns:mc="http://schemas.openxmlformats.org/markup-compatibility/2006" xmlns:p14="http://schemas.microsoft.com/office/powerpoint/2010/main">
          <mc:Choice Requires="p14">
            <p:contentPart p14:bwMode="auto" r:id="rId52">
              <p14:nvContentPartPr>
                <p14:cNvPr id="31" name="Ink 30">
                  <a:extLst>
                    <a:ext uri="{FF2B5EF4-FFF2-40B4-BE49-F238E27FC236}">
                      <a16:creationId xmlns:a16="http://schemas.microsoft.com/office/drawing/2014/main" xmlns="" id="{1E4FA804-4B54-3541-B9CF-CC3431B0EAED}"/>
                    </a:ext>
                  </a:extLst>
                </p14:cNvPr>
                <p14:cNvContentPartPr/>
                <p14:nvPr/>
              </p14:nvContentPartPr>
              <p14:xfrm>
                <a:off x="4871862" y="1540007"/>
                <a:ext cx="381240" cy="127440"/>
              </p14:xfrm>
            </p:contentPart>
          </mc:Choice>
          <mc:Fallback xmlns="">
            <p:pic>
              <p:nvPicPr>
                <p:cNvPr id="31" name="Ink 30">
                  <a:extLst>
                    <a:ext uri="{FF2B5EF4-FFF2-40B4-BE49-F238E27FC236}">
                      <a16:creationId xmlns="" xmlns:a16="http://schemas.microsoft.com/office/drawing/2014/main" xmlns:p14="http://schemas.microsoft.com/office/powerpoint/2010/main" id="{1E4FA804-4B54-3541-B9CF-CC3431B0EAED}"/>
                    </a:ext>
                  </a:extLst>
                </p:cNvPr>
                <p:cNvPicPr/>
                <p:nvPr/>
              </p:nvPicPr>
              <p:blipFill>
                <a:blip r:embed="rId53"/>
                <a:stretch>
                  <a:fillRect/>
                </a:stretch>
              </p:blipFill>
              <p:spPr>
                <a:xfrm>
                  <a:off x="4861782" y="1530287"/>
                  <a:ext cx="399600" cy="1468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2" name="Ink 31">
                  <a:extLst>
                    <a:ext uri="{FF2B5EF4-FFF2-40B4-BE49-F238E27FC236}">
                      <a16:creationId xmlns:a16="http://schemas.microsoft.com/office/drawing/2014/main" xmlns="" id="{D09CA411-2B82-7E4D-A821-D76FFF74DDBD}"/>
                    </a:ext>
                  </a:extLst>
                </p14:cNvPr>
                <p14:cNvContentPartPr/>
                <p14:nvPr/>
              </p14:nvContentPartPr>
              <p14:xfrm>
                <a:off x="5050782" y="1516967"/>
                <a:ext cx="156240" cy="11880"/>
              </p14:xfrm>
            </p:contentPart>
          </mc:Choice>
          <mc:Fallback xmlns="">
            <p:pic>
              <p:nvPicPr>
                <p:cNvPr id="32" name="Ink 31">
                  <a:extLst>
                    <a:ext uri="{FF2B5EF4-FFF2-40B4-BE49-F238E27FC236}">
                      <a16:creationId xmlns="" xmlns:a16="http://schemas.microsoft.com/office/drawing/2014/main" xmlns:p14="http://schemas.microsoft.com/office/powerpoint/2010/main" id="{D09CA411-2B82-7E4D-A821-D76FFF74DDBD}"/>
                    </a:ext>
                  </a:extLst>
                </p:cNvPr>
                <p:cNvPicPr/>
                <p:nvPr/>
              </p:nvPicPr>
              <p:blipFill>
                <a:blip r:embed="rId55"/>
                <a:stretch>
                  <a:fillRect/>
                </a:stretch>
              </p:blipFill>
              <p:spPr>
                <a:xfrm>
                  <a:off x="5041422" y="1507247"/>
                  <a:ext cx="174600" cy="30600"/>
                </a:xfrm>
                <a:prstGeom prst="rect">
                  <a:avLst/>
                </a:prstGeom>
              </p:spPr>
            </p:pic>
          </mc:Fallback>
        </mc:AlternateContent>
      </p:grpSp>
      <p:grpSp>
        <p:nvGrpSpPr>
          <p:cNvPr id="54" name="Group 53">
            <a:extLst>
              <a:ext uri="{FF2B5EF4-FFF2-40B4-BE49-F238E27FC236}">
                <a16:creationId xmlns:a16="http://schemas.microsoft.com/office/drawing/2014/main" xmlns="" id="{EA0C38E1-29BB-3F48-83FA-9A19327F259C}"/>
              </a:ext>
            </a:extLst>
          </p:cNvPr>
          <p:cNvGrpSpPr/>
          <p:nvPr/>
        </p:nvGrpSpPr>
        <p:grpSpPr>
          <a:xfrm>
            <a:off x="7065462" y="1470887"/>
            <a:ext cx="796320" cy="234360"/>
            <a:chOff x="5541462" y="1470887"/>
            <a:chExt cx="796320" cy="234360"/>
          </a:xfrm>
        </p:grpSpPr>
        <mc:AlternateContent xmlns:mc="http://schemas.openxmlformats.org/markup-compatibility/2006" xmlns:p14="http://schemas.microsoft.com/office/powerpoint/2010/main">
          <mc:Choice Requires="p14">
            <p:contentPart p14:bwMode="auto" r:id="rId56">
              <p14:nvContentPartPr>
                <p14:cNvPr id="33" name="Ink 32">
                  <a:extLst>
                    <a:ext uri="{FF2B5EF4-FFF2-40B4-BE49-F238E27FC236}">
                      <a16:creationId xmlns:a16="http://schemas.microsoft.com/office/drawing/2014/main" xmlns="" id="{D7325482-E192-914F-A2A3-BA5001B9E2DA}"/>
                    </a:ext>
                  </a:extLst>
                </p14:cNvPr>
                <p14:cNvContentPartPr/>
                <p14:nvPr/>
              </p14:nvContentPartPr>
              <p14:xfrm>
                <a:off x="5559102" y="1543247"/>
                <a:ext cx="6120" cy="162000"/>
              </p14:xfrm>
            </p:contentPart>
          </mc:Choice>
          <mc:Fallback xmlns="">
            <p:pic>
              <p:nvPicPr>
                <p:cNvPr id="33" name="Ink 32">
                  <a:extLst>
                    <a:ext uri="{FF2B5EF4-FFF2-40B4-BE49-F238E27FC236}">
                      <a16:creationId xmlns="" xmlns:a16="http://schemas.microsoft.com/office/drawing/2014/main" xmlns:p14="http://schemas.microsoft.com/office/powerpoint/2010/main" id="{D7325482-E192-914F-A2A3-BA5001B9E2DA}"/>
                    </a:ext>
                  </a:extLst>
                </p:cNvPr>
                <p:cNvPicPr/>
                <p:nvPr/>
              </p:nvPicPr>
              <p:blipFill>
                <a:blip r:embed="rId57"/>
                <a:stretch>
                  <a:fillRect/>
                </a:stretch>
              </p:blipFill>
              <p:spPr>
                <a:xfrm>
                  <a:off x="5549382" y="1533887"/>
                  <a:ext cx="2520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4" name="Ink 33">
                  <a:extLst>
                    <a:ext uri="{FF2B5EF4-FFF2-40B4-BE49-F238E27FC236}">
                      <a16:creationId xmlns:a16="http://schemas.microsoft.com/office/drawing/2014/main" xmlns="" id="{FC83281A-7F48-9A42-98A0-99E2837A7F4F}"/>
                    </a:ext>
                  </a:extLst>
                </p14:cNvPr>
                <p14:cNvContentPartPr/>
                <p14:nvPr/>
              </p14:nvContentPartPr>
              <p14:xfrm>
                <a:off x="5541462" y="1540007"/>
                <a:ext cx="115920" cy="87120"/>
              </p14:xfrm>
            </p:contentPart>
          </mc:Choice>
          <mc:Fallback xmlns="">
            <p:pic>
              <p:nvPicPr>
                <p:cNvPr id="34" name="Ink 33">
                  <a:extLst>
                    <a:ext uri="{FF2B5EF4-FFF2-40B4-BE49-F238E27FC236}">
                      <a16:creationId xmlns="" xmlns:a16="http://schemas.microsoft.com/office/drawing/2014/main" xmlns:p14="http://schemas.microsoft.com/office/powerpoint/2010/main" id="{FC83281A-7F48-9A42-98A0-99E2837A7F4F}"/>
                    </a:ext>
                  </a:extLst>
                </p:cNvPr>
                <p:cNvPicPr/>
                <p:nvPr/>
              </p:nvPicPr>
              <p:blipFill>
                <a:blip r:embed="rId59"/>
                <a:stretch>
                  <a:fillRect/>
                </a:stretch>
              </p:blipFill>
              <p:spPr>
                <a:xfrm>
                  <a:off x="5532462" y="1531367"/>
                  <a:ext cx="13428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5" name="Ink 34">
                  <a:extLst>
                    <a:ext uri="{FF2B5EF4-FFF2-40B4-BE49-F238E27FC236}">
                      <a16:creationId xmlns:a16="http://schemas.microsoft.com/office/drawing/2014/main" xmlns="" id="{EB9F5F9C-E163-7B4B-85FD-7FA60843C8EB}"/>
                    </a:ext>
                  </a:extLst>
                </p14:cNvPr>
                <p14:cNvContentPartPr/>
                <p14:nvPr/>
              </p14:nvContentPartPr>
              <p14:xfrm>
                <a:off x="5697342" y="1528487"/>
                <a:ext cx="133200" cy="87120"/>
              </p14:xfrm>
            </p:contentPart>
          </mc:Choice>
          <mc:Fallback xmlns="">
            <p:pic>
              <p:nvPicPr>
                <p:cNvPr id="35" name="Ink 34">
                  <a:extLst>
                    <a:ext uri="{FF2B5EF4-FFF2-40B4-BE49-F238E27FC236}">
                      <a16:creationId xmlns="" xmlns:a16="http://schemas.microsoft.com/office/drawing/2014/main" xmlns:p14="http://schemas.microsoft.com/office/powerpoint/2010/main" id="{EB9F5F9C-E163-7B4B-85FD-7FA60843C8EB}"/>
                    </a:ext>
                  </a:extLst>
                </p:cNvPr>
                <p:cNvPicPr/>
                <p:nvPr/>
              </p:nvPicPr>
              <p:blipFill>
                <a:blip r:embed="rId61"/>
                <a:stretch>
                  <a:fillRect/>
                </a:stretch>
              </p:blipFill>
              <p:spPr>
                <a:xfrm>
                  <a:off x="5687982" y="1520207"/>
                  <a:ext cx="15084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6" name="Ink 35">
                  <a:extLst>
                    <a:ext uri="{FF2B5EF4-FFF2-40B4-BE49-F238E27FC236}">
                      <a16:creationId xmlns:a16="http://schemas.microsoft.com/office/drawing/2014/main" xmlns="" id="{1F683579-A771-8040-B28E-0D76BA8F1E32}"/>
                    </a:ext>
                  </a:extLst>
                </p14:cNvPr>
                <p14:cNvContentPartPr/>
                <p14:nvPr/>
              </p14:nvContentPartPr>
              <p14:xfrm>
                <a:off x="5922702" y="1540727"/>
                <a:ext cx="6120" cy="69120"/>
              </p14:xfrm>
            </p:contentPart>
          </mc:Choice>
          <mc:Fallback xmlns="">
            <p:pic>
              <p:nvPicPr>
                <p:cNvPr id="36" name="Ink 35">
                  <a:extLst>
                    <a:ext uri="{FF2B5EF4-FFF2-40B4-BE49-F238E27FC236}">
                      <a16:creationId xmlns="" xmlns:a16="http://schemas.microsoft.com/office/drawing/2014/main" xmlns:p14="http://schemas.microsoft.com/office/powerpoint/2010/main" id="{1F683579-A771-8040-B28E-0D76BA8F1E32}"/>
                    </a:ext>
                  </a:extLst>
                </p:cNvPr>
                <p:cNvPicPr/>
                <p:nvPr/>
              </p:nvPicPr>
              <p:blipFill>
                <a:blip r:embed="rId63"/>
                <a:stretch>
                  <a:fillRect/>
                </a:stretch>
              </p:blipFill>
              <p:spPr>
                <a:xfrm>
                  <a:off x="5913342" y="1531367"/>
                  <a:ext cx="248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7" name="Ink 36">
                  <a:extLst>
                    <a:ext uri="{FF2B5EF4-FFF2-40B4-BE49-F238E27FC236}">
                      <a16:creationId xmlns:a16="http://schemas.microsoft.com/office/drawing/2014/main" xmlns="" id="{11897BC5-5626-BE4C-978F-5F9C18A1753B}"/>
                    </a:ext>
                  </a:extLst>
                </p14:cNvPr>
                <p14:cNvContentPartPr/>
                <p14:nvPr/>
              </p14:nvContentPartPr>
              <p14:xfrm>
                <a:off x="5922702" y="1470887"/>
                <a:ext cx="360" cy="17640"/>
              </p14:xfrm>
            </p:contentPart>
          </mc:Choice>
          <mc:Fallback xmlns="">
            <p:pic>
              <p:nvPicPr>
                <p:cNvPr id="37" name="Ink 36">
                  <a:extLst>
                    <a:ext uri="{FF2B5EF4-FFF2-40B4-BE49-F238E27FC236}">
                      <a16:creationId xmlns="" xmlns:a16="http://schemas.microsoft.com/office/drawing/2014/main" xmlns:p14="http://schemas.microsoft.com/office/powerpoint/2010/main" id="{11897BC5-5626-BE4C-978F-5F9C18A1753B}"/>
                    </a:ext>
                  </a:extLst>
                </p:cNvPr>
                <p:cNvPicPr/>
                <p:nvPr/>
              </p:nvPicPr>
              <p:blipFill>
                <a:blip r:embed="rId65"/>
                <a:stretch>
                  <a:fillRect/>
                </a:stretch>
              </p:blipFill>
              <p:spPr>
                <a:xfrm>
                  <a:off x="5912982" y="1462247"/>
                  <a:ext cx="1980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8" name="Ink 37">
                  <a:extLst>
                    <a:ext uri="{FF2B5EF4-FFF2-40B4-BE49-F238E27FC236}">
                      <a16:creationId xmlns:a16="http://schemas.microsoft.com/office/drawing/2014/main" xmlns="" id="{745122A3-3480-3042-9514-BD8934CD194F}"/>
                    </a:ext>
                  </a:extLst>
                </p14:cNvPr>
                <p14:cNvContentPartPr/>
                <p14:nvPr/>
              </p14:nvContentPartPr>
              <p14:xfrm>
                <a:off x="6044022" y="1499687"/>
                <a:ext cx="81000" cy="98640"/>
              </p14:xfrm>
            </p:contentPart>
          </mc:Choice>
          <mc:Fallback xmlns="">
            <p:pic>
              <p:nvPicPr>
                <p:cNvPr id="38" name="Ink 37">
                  <a:extLst>
                    <a:ext uri="{FF2B5EF4-FFF2-40B4-BE49-F238E27FC236}">
                      <a16:creationId xmlns="" xmlns:a16="http://schemas.microsoft.com/office/drawing/2014/main" xmlns:p14="http://schemas.microsoft.com/office/powerpoint/2010/main" id="{745122A3-3480-3042-9514-BD8934CD194F}"/>
                    </a:ext>
                  </a:extLst>
                </p:cNvPr>
                <p:cNvPicPr/>
                <p:nvPr/>
              </p:nvPicPr>
              <p:blipFill>
                <a:blip r:embed="rId67"/>
                <a:stretch>
                  <a:fillRect/>
                </a:stretch>
              </p:blipFill>
              <p:spPr>
                <a:xfrm>
                  <a:off x="6034345" y="1490687"/>
                  <a:ext cx="99279" cy="1177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9" name="Ink 38">
                  <a:extLst>
                    <a:ext uri="{FF2B5EF4-FFF2-40B4-BE49-F238E27FC236}">
                      <a16:creationId xmlns:a16="http://schemas.microsoft.com/office/drawing/2014/main" xmlns="" id="{94A18982-D007-044A-9111-CCD55ED4573C}"/>
                    </a:ext>
                  </a:extLst>
                </p14:cNvPr>
                <p14:cNvContentPartPr/>
                <p14:nvPr/>
              </p14:nvContentPartPr>
              <p14:xfrm>
                <a:off x="6193782" y="1528487"/>
                <a:ext cx="144000" cy="87120"/>
              </p14:xfrm>
            </p:contentPart>
          </mc:Choice>
          <mc:Fallback xmlns="">
            <p:pic>
              <p:nvPicPr>
                <p:cNvPr id="39" name="Ink 38">
                  <a:extLst>
                    <a:ext uri="{FF2B5EF4-FFF2-40B4-BE49-F238E27FC236}">
                      <a16:creationId xmlns="" xmlns:a16="http://schemas.microsoft.com/office/drawing/2014/main" xmlns:p14="http://schemas.microsoft.com/office/powerpoint/2010/main" id="{94A18982-D007-044A-9111-CCD55ED4573C}"/>
                    </a:ext>
                  </a:extLst>
                </p:cNvPr>
                <p:cNvPicPr/>
                <p:nvPr/>
              </p:nvPicPr>
              <p:blipFill>
                <a:blip r:embed="rId69"/>
                <a:stretch>
                  <a:fillRect/>
                </a:stretch>
              </p:blipFill>
              <p:spPr>
                <a:xfrm>
                  <a:off x="6184782" y="1519847"/>
                  <a:ext cx="162000" cy="105480"/>
                </a:xfrm>
                <a:prstGeom prst="rect">
                  <a:avLst/>
                </a:prstGeom>
              </p:spPr>
            </p:pic>
          </mc:Fallback>
        </mc:AlternateContent>
      </p:grpSp>
      <p:grpSp>
        <p:nvGrpSpPr>
          <p:cNvPr id="53" name="Group 52">
            <a:extLst>
              <a:ext uri="{FF2B5EF4-FFF2-40B4-BE49-F238E27FC236}">
                <a16:creationId xmlns:a16="http://schemas.microsoft.com/office/drawing/2014/main" xmlns="" id="{CAA1A894-38D3-B242-8CF5-2E11A9A70027}"/>
              </a:ext>
            </a:extLst>
          </p:cNvPr>
          <p:cNvGrpSpPr/>
          <p:nvPr/>
        </p:nvGrpSpPr>
        <p:grpSpPr>
          <a:xfrm>
            <a:off x="8145102" y="1441727"/>
            <a:ext cx="254520" cy="202320"/>
            <a:chOff x="6621102" y="1441727"/>
            <a:chExt cx="254520" cy="202320"/>
          </a:xfrm>
        </p:grpSpPr>
        <mc:AlternateContent xmlns:mc="http://schemas.openxmlformats.org/markup-compatibility/2006" xmlns:p14="http://schemas.microsoft.com/office/powerpoint/2010/main">
          <mc:Choice Requires="p14">
            <p:contentPart p14:bwMode="auto" r:id="rId70">
              <p14:nvContentPartPr>
                <p14:cNvPr id="40" name="Ink 39">
                  <a:extLst>
                    <a:ext uri="{FF2B5EF4-FFF2-40B4-BE49-F238E27FC236}">
                      <a16:creationId xmlns:a16="http://schemas.microsoft.com/office/drawing/2014/main" xmlns="" id="{97E9A454-39C2-0544-A0DF-4F55E70CA762}"/>
                    </a:ext>
                  </a:extLst>
                </p14:cNvPr>
                <p14:cNvContentPartPr/>
                <p14:nvPr/>
              </p14:nvContentPartPr>
              <p14:xfrm>
                <a:off x="6621102" y="1493927"/>
                <a:ext cx="115920" cy="104400"/>
              </p14:xfrm>
            </p:contentPart>
          </mc:Choice>
          <mc:Fallback xmlns="">
            <p:pic>
              <p:nvPicPr>
                <p:cNvPr id="40" name="Ink 39">
                  <a:extLst>
                    <a:ext uri="{FF2B5EF4-FFF2-40B4-BE49-F238E27FC236}">
                      <a16:creationId xmlns="" xmlns:a16="http://schemas.microsoft.com/office/drawing/2014/main" xmlns:p14="http://schemas.microsoft.com/office/powerpoint/2010/main" id="{97E9A454-39C2-0544-A0DF-4F55E70CA762}"/>
                    </a:ext>
                  </a:extLst>
                </p:cNvPr>
                <p:cNvPicPr/>
                <p:nvPr/>
              </p:nvPicPr>
              <p:blipFill>
                <a:blip r:embed="rId71"/>
                <a:stretch>
                  <a:fillRect/>
                </a:stretch>
              </p:blipFill>
              <p:spPr>
                <a:xfrm>
                  <a:off x="6611713" y="1484927"/>
                  <a:ext cx="134337"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1" name="Ink 40">
                  <a:extLst>
                    <a:ext uri="{FF2B5EF4-FFF2-40B4-BE49-F238E27FC236}">
                      <a16:creationId xmlns:a16="http://schemas.microsoft.com/office/drawing/2014/main" xmlns="" id="{4272AB29-7C2B-614D-8BF3-EA1FC5C017D1}"/>
                    </a:ext>
                  </a:extLst>
                </p14:cNvPr>
                <p14:cNvContentPartPr/>
                <p14:nvPr/>
              </p14:nvContentPartPr>
              <p14:xfrm>
                <a:off x="6788502" y="1441727"/>
                <a:ext cx="81000" cy="202320"/>
              </p14:xfrm>
            </p:contentPart>
          </mc:Choice>
          <mc:Fallback xmlns="">
            <p:pic>
              <p:nvPicPr>
                <p:cNvPr id="41" name="Ink 40">
                  <a:extLst>
                    <a:ext uri="{FF2B5EF4-FFF2-40B4-BE49-F238E27FC236}">
                      <a16:creationId xmlns="" xmlns:a16="http://schemas.microsoft.com/office/drawing/2014/main" xmlns:p14="http://schemas.microsoft.com/office/powerpoint/2010/main" id="{4272AB29-7C2B-614D-8BF3-EA1FC5C017D1}"/>
                    </a:ext>
                  </a:extLst>
                </p:cNvPr>
                <p:cNvPicPr/>
                <p:nvPr/>
              </p:nvPicPr>
              <p:blipFill>
                <a:blip r:embed="rId73"/>
                <a:stretch>
                  <a:fillRect/>
                </a:stretch>
              </p:blipFill>
              <p:spPr>
                <a:xfrm>
                  <a:off x="6780222" y="1432727"/>
                  <a:ext cx="98280" cy="2199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2" name="Ink 41">
                  <a:extLst>
                    <a:ext uri="{FF2B5EF4-FFF2-40B4-BE49-F238E27FC236}">
                      <a16:creationId xmlns:a16="http://schemas.microsoft.com/office/drawing/2014/main" xmlns="" id="{3A3E6EA0-97E4-D642-A887-CD7A80287C96}"/>
                    </a:ext>
                  </a:extLst>
                </p14:cNvPr>
                <p14:cNvContentPartPr/>
                <p14:nvPr/>
              </p14:nvContentPartPr>
              <p14:xfrm>
                <a:off x="6765462" y="1540007"/>
                <a:ext cx="110160" cy="11880"/>
              </p14:xfrm>
            </p:contentPart>
          </mc:Choice>
          <mc:Fallback xmlns="">
            <p:pic>
              <p:nvPicPr>
                <p:cNvPr id="42" name="Ink 41">
                  <a:extLst>
                    <a:ext uri="{FF2B5EF4-FFF2-40B4-BE49-F238E27FC236}">
                      <a16:creationId xmlns="" xmlns:a16="http://schemas.microsoft.com/office/drawing/2014/main" xmlns:p14="http://schemas.microsoft.com/office/powerpoint/2010/main" id="{3A3E6EA0-97E4-D642-A887-CD7A80287C96}"/>
                    </a:ext>
                  </a:extLst>
                </p:cNvPr>
                <p:cNvPicPr/>
                <p:nvPr/>
              </p:nvPicPr>
              <p:blipFill>
                <a:blip r:embed="rId75"/>
                <a:stretch>
                  <a:fillRect/>
                </a:stretch>
              </p:blipFill>
              <p:spPr>
                <a:xfrm>
                  <a:off x="6756102" y="1530922"/>
                  <a:ext cx="128160" cy="30049"/>
                </a:xfrm>
                <a:prstGeom prst="rect">
                  <a:avLst/>
                </a:prstGeom>
              </p:spPr>
            </p:pic>
          </mc:Fallback>
        </mc:AlternateContent>
      </p:grpSp>
      <p:grpSp>
        <p:nvGrpSpPr>
          <p:cNvPr id="52" name="Group 51">
            <a:extLst>
              <a:ext uri="{FF2B5EF4-FFF2-40B4-BE49-F238E27FC236}">
                <a16:creationId xmlns:a16="http://schemas.microsoft.com/office/drawing/2014/main" xmlns="" id="{9A6C5A65-D283-9F41-9B15-9B967ECF68C4}"/>
              </a:ext>
            </a:extLst>
          </p:cNvPr>
          <p:cNvGrpSpPr/>
          <p:nvPr/>
        </p:nvGrpSpPr>
        <p:grpSpPr>
          <a:xfrm>
            <a:off x="8641542" y="1407167"/>
            <a:ext cx="404280" cy="150480"/>
            <a:chOff x="7117542" y="1407167"/>
            <a:chExt cx="404280" cy="150480"/>
          </a:xfrm>
        </p:grpSpPr>
        <mc:AlternateContent xmlns:mc="http://schemas.openxmlformats.org/markup-compatibility/2006" xmlns:p14="http://schemas.microsoft.com/office/powerpoint/2010/main">
          <mc:Choice Requires="p14">
            <p:contentPart p14:bwMode="auto" r:id="rId76">
              <p14:nvContentPartPr>
                <p14:cNvPr id="43" name="Ink 42">
                  <a:extLst>
                    <a:ext uri="{FF2B5EF4-FFF2-40B4-BE49-F238E27FC236}">
                      <a16:creationId xmlns:a16="http://schemas.microsoft.com/office/drawing/2014/main" xmlns="" id="{D39FF5CD-B944-034A-8C81-8241A61017DF}"/>
                    </a:ext>
                  </a:extLst>
                </p14:cNvPr>
                <p14:cNvContentPartPr/>
                <p14:nvPr/>
              </p14:nvContentPartPr>
              <p14:xfrm>
                <a:off x="7117542" y="1435967"/>
                <a:ext cx="404280" cy="121680"/>
              </p14:xfrm>
            </p:contentPart>
          </mc:Choice>
          <mc:Fallback xmlns="">
            <p:pic>
              <p:nvPicPr>
                <p:cNvPr id="43" name="Ink 42">
                  <a:extLst>
                    <a:ext uri="{FF2B5EF4-FFF2-40B4-BE49-F238E27FC236}">
                      <a16:creationId xmlns="" xmlns:a16="http://schemas.microsoft.com/office/drawing/2014/main" xmlns:p14="http://schemas.microsoft.com/office/powerpoint/2010/main" id="{D39FF5CD-B944-034A-8C81-8241A61017DF}"/>
                    </a:ext>
                  </a:extLst>
                </p:cNvPr>
                <p:cNvPicPr/>
                <p:nvPr/>
              </p:nvPicPr>
              <p:blipFill>
                <a:blip r:embed="rId77"/>
                <a:stretch>
                  <a:fillRect/>
                </a:stretch>
              </p:blipFill>
              <p:spPr>
                <a:xfrm>
                  <a:off x="7107822" y="1426247"/>
                  <a:ext cx="42228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4" name="Ink 43">
                  <a:extLst>
                    <a:ext uri="{FF2B5EF4-FFF2-40B4-BE49-F238E27FC236}">
                      <a16:creationId xmlns:a16="http://schemas.microsoft.com/office/drawing/2014/main" xmlns="" id="{8E5D63E7-7597-1B4E-A427-60F92D6D6E7B}"/>
                    </a:ext>
                  </a:extLst>
                </p14:cNvPr>
                <p14:cNvContentPartPr/>
                <p14:nvPr/>
              </p14:nvContentPartPr>
              <p14:xfrm>
                <a:off x="7319502" y="1407167"/>
                <a:ext cx="179280" cy="6120"/>
              </p14:xfrm>
            </p:contentPart>
          </mc:Choice>
          <mc:Fallback xmlns="">
            <p:pic>
              <p:nvPicPr>
                <p:cNvPr id="44" name="Ink 43">
                  <a:extLst>
                    <a:ext uri="{FF2B5EF4-FFF2-40B4-BE49-F238E27FC236}">
                      <a16:creationId xmlns="" xmlns:a16="http://schemas.microsoft.com/office/drawing/2014/main" xmlns:p14="http://schemas.microsoft.com/office/powerpoint/2010/main" id="{8E5D63E7-7597-1B4E-A427-60F92D6D6E7B}"/>
                    </a:ext>
                  </a:extLst>
                </p:cNvPr>
                <p:cNvPicPr/>
                <p:nvPr/>
              </p:nvPicPr>
              <p:blipFill>
                <a:blip r:embed="rId79"/>
                <a:stretch>
                  <a:fillRect/>
                </a:stretch>
              </p:blipFill>
              <p:spPr>
                <a:xfrm>
                  <a:off x="7310502" y="1397807"/>
                  <a:ext cx="197640" cy="25200"/>
                </a:xfrm>
                <a:prstGeom prst="rect">
                  <a:avLst/>
                </a:prstGeom>
              </p:spPr>
            </p:pic>
          </mc:Fallback>
        </mc:AlternateContent>
      </p:grpSp>
      <p:grpSp>
        <p:nvGrpSpPr>
          <p:cNvPr id="51" name="Group 50">
            <a:extLst>
              <a:ext uri="{FF2B5EF4-FFF2-40B4-BE49-F238E27FC236}">
                <a16:creationId xmlns:a16="http://schemas.microsoft.com/office/drawing/2014/main" xmlns="" id="{999F2576-775E-8C4F-A2CD-A3BDAB42D7C9}"/>
              </a:ext>
            </a:extLst>
          </p:cNvPr>
          <p:cNvGrpSpPr/>
          <p:nvPr/>
        </p:nvGrpSpPr>
        <p:grpSpPr>
          <a:xfrm>
            <a:off x="9328422" y="1274327"/>
            <a:ext cx="901080" cy="387000"/>
            <a:chOff x="7804422" y="1274327"/>
            <a:chExt cx="901080" cy="387000"/>
          </a:xfrm>
        </p:grpSpPr>
        <mc:AlternateContent xmlns:mc="http://schemas.openxmlformats.org/markup-compatibility/2006" xmlns:p14="http://schemas.microsoft.com/office/powerpoint/2010/main">
          <mc:Choice Requires="p14">
            <p:contentPart p14:bwMode="auto" r:id="rId80">
              <p14:nvContentPartPr>
                <p14:cNvPr id="45" name="Ink 44">
                  <a:extLst>
                    <a:ext uri="{FF2B5EF4-FFF2-40B4-BE49-F238E27FC236}">
                      <a16:creationId xmlns:a16="http://schemas.microsoft.com/office/drawing/2014/main" xmlns="" id="{74136E3C-8B48-0642-A037-5403DAA3370B}"/>
                    </a:ext>
                  </a:extLst>
                </p14:cNvPr>
                <p14:cNvContentPartPr/>
                <p14:nvPr/>
              </p14:nvContentPartPr>
              <p14:xfrm>
                <a:off x="7804422" y="1358567"/>
                <a:ext cx="121680" cy="158760"/>
              </p14:xfrm>
            </p:contentPart>
          </mc:Choice>
          <mc:Fallback xmlns="">
            <p:pic>
              <p:nvPicPr>
                <p:cNvPr id="45" name="Ink 44">
                  <a:extLst>
                    <a:ext uri="{FF2B5EF4-FFF2-40B4-BE49-F238E27FC236}">
                      <a16:creationId xmlns="" xmlns:a16="http://schemas.microsoft.com/office/drawing/2014/main" xmlns:p14="http://schemas.microsoft.com/office/powerpoint/2010/main" id="{74136E3C-8B48-0642-A037-5403DAA3370B}"/>
                    </a:ext>
                  </a:extLst>
                </p:cNvPr>
                <p:cNvPicPr/>
                <p:nvPr/>
              </p:nvPicPr>
              <p:blipFill>
                <a:blip r:embed="rId81"/>
                <a:stretch>
                  <a:fillRect/>
                </a:stretch>
              </p:blipFill>
              <p:spPr>
                <a:xfrm>
                  <a:off x="7796142" y="1349927"/>
                  <a:ext cx="13896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6" name="Ink 45">
                  <a:extLst>
                    <a:ext uri="{FF2B5EF4-FFF2-40B4-BE49-F238E27FC236}">
                      <a16:creationId xmlns:a16="http://schemas.microsoft.com/office/drawing/2014/main" xmlns="" id="{DE61993B-4A1C-FF40-963B-EF033C70CFE8}"/>
                    </a:ext>
                  </a:extLst>
                </p14:cNvPr>
                <p14:cNvContentPartPr/>
                <p14:nvPr/>
              </p14:nvContentPartPr>
              <p14:xfrm>
                <a:off x="7995222" y="1424447"/>
                <a:ext cx="108720" cy="87120"/>
              </p14:xfrm>
            </p:contentPart>
          </mc:Choice>
          <mc:Fallback xmlns="">
            <p:pic>
              <p:nvPicPr>
                <p:cNvPr id="46" name="Ink 45">
                  <a:extLst>
                    <a:ext uri="{FF2B5EF4-FFF2-40B4-BE49-F238E27FC236}">
                      <a16:creationId xmlns="" xmlns:a16="http://schemas.microsoft.com/office/drawing/2014/main" xmlns:p14="http://schemas.microsoft.com/office/powerpoint/2010/main" id="{DE61993B-4A1C-FF40-963B-EF033C70CFE8}"/>
                    </a:ext>
                  </a:extLst>
                </p:cNvPr>
                <p:cNvPicPr/>
                <p:nvPr/>
              </p:nvPicPr>
              <p:blipFill>
                <a:blip r:embed="rId83"/>
                <a:stretch>
                  <a:fillRect/>
                </a:stretch>
              </p:blipFill>
              <p:spPr>
                <a:xfrm>
                  <a:off x="7985862" y="1415048"/>
                  <a:ext cx="127080" cy="105918"/>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47" name="Ink 46">
                  <a:extLst>
                    <a:ext uri="{FF2B5EF4-FFF2-40B4-BE49-F238E27FC236}">
                      <a16:creationId xmlns:a16="http://schemas.microsoft.com/office/drawing/2014/main" xmlns="" id="{871EB218-A3D1-8E4F-A17B-149F414C0024}"/>
                    </a:ext>
                  </a:extLst>
                </p14:cNvPr>
                <p14:cNvContentPartPr/>
                <p14:nvPr/>
              </p14:nvContentPartPr>
              <p14:xfrm>
                <a:off x="8168382" y="1412927"/>
                <a:ext cx="121680" cy="87120"/>
              </p14:xfrm>
            </p:contentPart>
          </mc:Choice>
          <mc:Fallback xmlns="">
            <p:pic>
              <p:nvPicPr>
                <p:cNvPr id="47" name="Ink 46">
                  <a:extLst>
                    <a:ext uri="{FF2B5EF4-FFF2-40B4-BE49-F238E27FC236}">
                      <a16:creationId xmlns="" xmlns:a16="http://schemas.microsoft.com/office/drawing/2014/main" xmlns:p14="http://schemas.microsoft.com/office/powerpoint/2010/main" id="{871EB218-A3D1-8E4F-A17B-149F414C0024}"/>
                    </a:ext>
                  </a:extLst>
                </p:cNvPr>
                <p:cNvPicPr/>
                <p:nvPr/>
              </p:nvPicPr>
              <p:blipFill>
                <a:blip r:embed="rId85"/>
                <a:stretch>
                  <a:fillRect/>
                </a:stretch>
              </p:blipFill>
              <p:spPr>
                <a:xfrm>
                  <a:off x="8159382" y="1403890"/>
                  <a:ext cx="139320" cy="105195"/>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48" name="Ink 47">
                  <a:extLst>
                    <a:ext uri="{FF2B5EF4-FFF2-40B4-BE49-F238E27FC236}">
                      <a16:creationId xmlns:a16="http://schemas.microsoft.com/office/drawing/2014/main" xmlns="" id="{D61E36D7-3AC1-1B45-8B06-5F4F99107FA1}"/>
                    </a:ext>
                  </a:extLst>
                </p14:cNvPr>
                <p14:cNvContentPartPr/>
                <p14:nvPr/>
              </p14:nvContentPartPr>
              <p14:xfrm>
                <a:off x="8335782" y="1395647"/>
                <a:ext cx="29160" cy="87120"/>
              </p14:xfrm>
            </p:contentPart>
          </mc:Choice>
          <mc:Fallback xmlns="">
            <p:pic>
              <p:nvPicPr>
                <p:cNvPr id="48" name="Ink 47">
                  <a:extLst>
                    <a:ext uri="{FF2B5EF4-FFF2-40B4-BE49-F238E27FC236}">
                      <a16:creationId xmlns="" xmlns:a16="http://schemas.microsoft.com/office/drawing/2014/main" xmlns:p14="http://schemas.microsoft.com/office/powerpoint/2010/main" id="{D61E36D7-3AC1-1B45-8B06-5F4F99107FA1}"/>
                    </a:ext>
                  </a:extLst>
                </p:cNvPr>
                <p:cNvPicPr/>
                <p:nvPr/>
              </p:nvPicPr>
              <p:blipFill>
                <a:blip r:embed="rId87"/>
                <a:stretch>
                  <a:fillRect/>
                </a:stretch>
              </p:blipFill>
              <p:spPr>
                <a:xfrm>
                  <a:off x="8326782" y="1386610"/>
                  <a:ext cx="46800" cy="104833"/>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49" name="Ink 48">
                  <a:extLst>
                    <a:ext uri="{FF2B5EF4-FFF2-40B4-BE49-F238E27FC236}">
                      <a16:creationId xmlns:a16="http://schemas.microsoft.com/office/drawing/2014/main" xmlns="" id="{73C4006F-EF02-F64F-AC8A-79EAAEF33D29}"/>
                    </a:ext>
                  </a:extLst>
                </p14:cNvPr>
                <p14:cNvContentPartPr/>
                <p14:nvPr/>
              </p14:nvContentPartPr>
              <p14:xfrm>
                <a:off x="8370342" y="1372607"/>
                <a:ext cx="127440" cy="110160"/>
              </p14:xfrm>
            </p:contentPart>
          </mc:Choice>
          <mc:Fallback xmlns="">
            <p:pic>
              <p:nvPicPr>
                <p:cNvPr id="49" name="Ink 48">
                  <a:extLst>
                    <a:ext uri="{FF2B5EF4-FFF2-40B4-BE49-F238E27FC236}">
                      <a16:creationId xmlns="" xmlns:a16="http://schemas.microsoft.com/office/drawing/2014/main" xmlns:p14="http://schemas.microsoft.com/office/powerpoint/2010/main" id="{73C4006F-EF02-F64F-AC8A-79EAAEF33D29}"/>
                    </a:ext>
                  </a:extLst>
                </p:cNvPr>
                <p:cNvPicPr/>
                <p:nvPr/>
              </p:nvPicPr>
              <p:blipFill>
                <a:blip r:embed="rId89"/>
                <a:stretch>
                  <a:fillRect/>
                </a:stretch>
              </p:blipFill>
              <p:spPr>
                <a:xfrm>
                  <a:off x="8360982" y="1363607"/>
                  <a:ext cx="145440" cy="1278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0" name="Ink 49">
                  <a:extLst>
                    <a:ext uri="{FF2B5EF4-FFF2-40B4-BE49-F238E27FC236}">
                      <a16:creationId xmlns:a16="http://schemas.microsoft.com/office/drawing/2014/main" xmlns="" id="{18A2DC0C-9521-C94F-AE0D-C3A586F00932}"/>
                    </a:ext>
                  </a:extLst>
                </p14:cNvPr>
                <p14:cNvContentPartPr/>
                <p14:nvPr/>
              </p14:nvContentPartPr>
              <p14:xfrm>
                <a:off x="8503182" y="1274327"/>
                <a:ext cx="202320" cy="387000"/>
              </p14:xfrm>
            </p:contentPart>
          </mc:Choice>
          <mc:Fallback xmlns="">
            <p:pic>
              <p:nvPicPr>
                <p:cNvPr id="50" name="Ink 49">
                  <a:extLst>
                    <a:ext uri="{FF2B5EF4-FFF2-40B4-BE49-F238E27FC236}">
                      <a16:creationId xmlns="" xmlns:a16="http://schemas.microsoft.com/office/drawing/2014/main" xmlns:p14="http://schemas.microsoft.com/office/powerpoint/2010/main" id="{18A2DC0C-9521-C94F-AE0D-C3A586F00932}"/>
                    </a:ext>
                  </a:extLst>
                </p:cNvPr>
                <p:cNvPicPr/>
                <p:nvPr/>
              </p:nvPicPr>
              <p:blipFill>
                <a:blip r:embed="rId91"/>
                <a:stretch>
                  <a:fillRect/>
                </a:stretch>
              </p:blipFill>
              <p:spPr>
                <a:xfrm>
                  <a:off x="8493822" y="1265327"/>
                  <a:ext cx="221400" cy="406080"/>
                </a:xfrm>
                <a:prstGeom prst="rect">
                  <a:avLst/>
                </a:prstGeom>
              </p:spPr>
            </p:pic>
          </mc:Fallback>
        </mc:AlternateContent>
      </p:grpSp>
      <p:grpSp>
        <p:nvGrpSpPr>
          <p:cNvPr id="66" name="Group 65">
            <a:extLst>
              <a:ext uri="{FF2B5EF4-FFF2-40B4-BE49-F238E27FC236}">
                <a16:creationId xmlns:a16="http://schemas.microsoft.com/office/drawing/2014/main" xmlns="" id="{392712E6-C032-2B44-9CF5-4A127CAE5AFD}"/>
              </a:ext>
            </a:extLst>
          </p:cNvPr>
          <p:cNvGrpSpPr/>
          <p:nvPr/>
        </p:nvGrpSpPr>
        <p:grpSpPr>
          <a:xfrm>
            <a:off x="3682902" y="2203847"/>
            <a:ext cx="179280" cy="98280"/>
            <a:chOff x="2158902" y="2203847"/>
            <a:chExt cx="179280" cy="98280"/>
          </a:xfrm>
        </p:grpSpPr>
        <mc:AlternateContent xmlns:mc="http://schemas.openxmlformats.org/markup-compatibility/2006" xmlns:p14="http://schemas.microsoft.com/office/powerpoint/2010/main">
          <mc:Choice Requires="p14">
            <p:contentPart p14:bwMode="auto" r:id="rId92">
              <p14:nvContentPartPr>
                <p14:cNvPr id="58" name="Ink 57">
                  <a:extLst>
                    <a:ext uri="{FF2B5EF4-FFF2-40B4-BE49-F238E27FC236}">
                      <a16:creationId xmlns:a16="http://schemas.microsoft.com/office/drawing/2014/main" xmlns="" id="{71DB46AD-6E63-B24D-8E51-AB63B2A568D1}"/>
                    </a:ext>
                  </a:extLst>
                </p14:cNvPr>
                <p14:cNvContentPartPr/>
                <p14:nvPr/>
              </p14:nvContentPartPr>
              <p14:xfrm>
                <a:off x="2158902" y="2203847"/>
                <a:ext cx="121680" cy="17640"/>
              </p14:xfrm>
            </p:contentPart>
          </mc:Choice>
          <mc:Fallback xmlns="">
            <p:pic>
              <p:nvPicPr>
                <p:cNvPr id="58" name="Ink 57">
                  <a:extLst>
                    <a:ext uri="{FF2B5EF4-FFF2-40B4-BE49-F238E27FC236}">
                      <a16:creationId xmlns="" xmlns:a16="http://schemas.microsoft.com/office/drawing/2014/main" xmlns:p14="http://schemas.microsoft.com/office/powerpoint/2010/main" id="{71DB46AD-6E63-B24D-8E51-AB63B2A568D1}"/>
                    </a:ext>
                  </a:extLst>
                </p:cNvPr>
                <p:cNvPicPr/>
                <p:nvPr/>
              </p:nvPicPr>
              <p:blipFill>
                <a:blip r:embed="rId93"/>
                <a:stretch>
                  <a:fillRect/>
                </a:stretch>
              </p:blipFill>
              <p:spPr>
                <a:xfrm>
                  <a:off x="2149182" y="2195927"/>
                  <a:ext cx="13932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9" name="Ink 58">
                  <a:extLst>
                    <a:ext uri="{FF2B5EF4-FFF2-40B4-BE49-F238E27FC236}">
                      <a16:creationId xmlns:a16="http://schemas.microsoft.com/office/drawing/2014/main" xmlns="" id="{E1146D27-35BD-E944-AFAA-D82B6398CBBE}"/>
                    </a:ext>
                  </a:extLst>
                </p14:cNvPr>
                <p14:cNvContentPartPr/>
                <p14:nvPr/>
              </p14:nvContentPartPr>
              <p14:xfrm>
                <a:off x="2199222" y="2284487"/>
                <a:ext cx="138960" cy="17640"/>
              </p14:xfrm>
            </p:contentPart>
          </mc:Choice>
          <mc:Fallback xmlns="">
            <p:pic>
              <p:nvPicPr>
                <p:cNvPr id="59" name="Ink 58">
                  <a:extLst>
                    <a:ext uri="{FF2B5EF4-FFF2-40B4-BE49-F238E27FC236}">
                      <a16:creationId xmlns="" xmlns:a16="http://schemas.microsoft.com/office/drawing/2014/main" xmlns:p14="http://schemas.microsoft.com/office/powerpoint/2010/main" id="{E1146D27-35BD-E944-AFAA-D82B6398CBBE}"/>
                    </a:ext>
                  </a:extLst>
                </p:cNvPr>
                <p:cNvPicPr/>
                <p:nvPr/>
              </p:nvPicPr>
              <p:blipFill>
                <a:blip r:embed="rId95"/>
                <a:stretch>
                  <a:fillRect/>
                </a:stretch>
              </p:blipFill>
              <p:spPr>
                <a:xfrm>
                  <a:off x="2190560" y="2275847"/>
                  <a:ext cx="157729" cy="36360"/>
                </a:xfrm>
                <a:prstGeom prst="rect">
                  <a:avLst/>
                </a:prstGeom>
              </p:spPr>
            </p:pic>
          </mc:Fallback>
        </mc:AlternateContent>
      </p:grpSp>
      <p:grpSp>
        <p:nvGrpSpPr>
          <p:cNvPr id="65" name="Group 64">
            <a:extLst>
              <a:ext uri="{FF2B5EF4-FFF2-40B4-BE49-F238E27FC236}">
                <a16:creationId xmlns:a16="http://schemas.microsoft.com/office/drawing/2014/main" xmlns="" id="{9E225245-6401-A843-BE7C-3B027C4042DE}"/>
              </a:ext>
            </a:extLst>
          </p:cNvPr>
          <p:cNvGrpSpPr/>
          <p:nvPr/>
        </p:nvGrpSpPr>
        <p:grpSpPr>
          <a:xfrm>
            <a:off x="4444662" y="2111327"/>
            <a:ext cx="300600" cy="179280"/>
            <a:chOff x="2920662" y="2111327"/>
            <a:chExt cx="300600" cy="179280"/>
          </a:xfrm>
        </p:grpSpPr>
        <mc:AlternateContent xmlns:mc="http://schemas.openxmlformats.org/markup-compatibility/2006" xmlns:p14="http://schemas.microsoft.com/office/powerpoint/2010/main">
          <mc:Choice Requires="p14">
            <p:contentPart p14:bwMode="auto" r:id="rId96">
              <p14:nvContentPartPr>
                <p14:cNvPr id="60" name="Ink 59">
                  <a:extLst>
                    <a:ext uri="{FF2B5EF4-FFF2-40B4-BE49-F238E27FC236}">
                      <a16:creationId xmlns:a16="http://schemas.microsoft.com/office/drawing/2014/main" xmlns="" id="{FA5C9734-148C-9041-9E23-DDB4819310A8}"/>
                    </a:ext>
                  </a:extLst>
                </p14:cNvPr>
                <p14:cNvContentPartPr/>
                <p14:nvPr/>
              </p14:nvContentPartPr>
              <p14:xfrm>
                <a:off x="2920662" y="2111327"/>
                <a:ext cx="167760" cy="179280"/>
              </p14:xfrm>
            </p:contentPart>
          </mc:Choice>
          <mc:Fallback xmlns="">
            <p:pic>
              <p:nvPicPr>
                <p:cNvPr id="60" name="Ink 59">
                  <a:extLst>
                    <a:ext uri="{FF2B5EF4-FFF2-40B4-BE49-F238E27FC236}">
                      <a16:creationId xmlns="" xmlns:a16="http://schemas.microsoft.com/office/drawing/2014/main" xmlns:p14="http://schemas.microsoft.com/office/powerpoint/2010/main" id="{FA5C9734-148C-9041-9E23-DDB4819310A8}"/>
                    </a:ext>
                  </a:extLst>
                </p:cNvPr>
                <p:cNvPicPr/>
                <p:nvPr/>
              </p:nvPicPr>
              <p:blipFill>
                <a:blip r:embed="rId97"/>
                <a:stretch>
                  <a:fillRect/>
                </a:stretch>
              </p:blipFill>
              <p:spPr>
                <a:xfrm>
                  <a:off x="2910942" y="2101967"/>
                  <a:ext cx="18720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1" name="Ink 60">
                  <a:extLst>
                    <a:ext uri="{FF2B5EF4-FFF2-40B4-BE49-F238E27FC236}">
                      <a16:creationId xmlns:a16="http://schemas.microsoft.com/office/drawing/2014/main" xmlns="" id="{24915182-341C-8447-9FCB-7397CCD8E0E3}"/>
                    </a:ext>
                  </a:extLst>
                </p14:cNvPr>
                <p14:cNvContentPartPr/>
                <p14:nvPr/>
              </p14:nvContentPartPr>
              <p14:xfrm>
                <a:off x="3220902" y="2209607"/>
                <a:ext cx="360" cy="29160"/>
              </p14:xfrm>
            </p:contentPart>
          </mc:Choice>
          <mc:Fallback xmlns="">
            <p:pic>
              <p:nvPicPr>
                <p:cNvPr id="61" name="Ink 60">
                  <a:extLst>
                    <a:ext uri="{FF2B5EF4-FFF2-40B4-BE49-F238E27FC236}">
                      <a16:creationId xmlns="" xmlns:a16="http://schemas.microsoft.com/office/drawing/2014/main" xmlns:p14="http://schemas.microsoft.com/office/powerpoint/2010/main" id="{24915182-341C-8447-9FCB-7397CCD8E0E3}"/>
                    </a:ext>
                  </a:extLst>
                </p:cNvPr>
                <p:cNvPicPr/>
                <p:nvPr/>
              </p:nvPicPr>
              <p:blipFill>
                <a:blip r:embed="rId99"/>
                <a:stretch>
                  <a:fillRect/>
                </a:stretch>
              </p:blipFill>
              <p:spPr>
                <a:xfrm>
                  <a:off x="3209022" y="2200247"/>
                  <a:ext cx="24120" cy="50040"/>
                </a:xfrm>
                <a:prstGeom prst="rect">
                  <a:avLst/>
                </a:prstGeom>
              </p:spPr>
            </p:pic>
          </mc:Fallback>
        </mc:AlternateContent>
      </p:grpSp>
      <p:grpSp>
        <p:nvGrpSpPr>
          <p:cNvPr id="73" name="Group 72">
            <a:extLst>
              <a:ext uri="{FF2B5EF4-FFF2-40B4-BE49-F238E27FC236}">
                <a16:creationId xmlns:a16="http://schemas.microsoft.com/office/drawing/2014/main" xmlns="" id="{2F042548-E4A2-5C42-ADDB-AE1CBB986B12}"/>
              </a:ext>
            </a:extLst>
          </p:cNvPr>
          <p:cNvGrpSpPr/>
          <p:nvPr/>
        </p:nvGrpSpPr>
        <p:grpSpPr>
          <a:xfrm>
            <a:off x="4964502" y="1943927"/>
            <a:ext cx="1544760" cy="387360"/>
            <a:chOff x="3440502" y="1943927"/>
            <a:chExt cx="1544760" cy="387360"/>
          </a:xfrm>
        </p:grpSpPr>
        <mc:AlternateContent xmlns:mc="http://schemas.openxmlformats.org/markup-compatibility/2006" xmlns:p14="http://schemas.microsoft.com/office/powerpoint/2010/main">
          <mc:Choice Requires="p14">
            <p:contentPart p14:bwMode="auto" r:id="rId100">
              <p14:nvContentPartPr>
                <p14:cNvPr id="62" name="Ink 61">
                  <a:extLst>
                    <a:ext uri="{FF2B5EF4-FFF2-40B4-BE49-F238E27FC236}">
                      <a16:creationId xmlns:a16="http://schemas.microsoft.com/office/drawing/2014/main" xmlns="" id="{8D832F7A-F50B-C042-ACB4-B941F1350CA2}"/>
                    </a:ext>
                  </a:extLst>
                </p14:cNvPr>
                <p14:cNvContentPartPr/>
                <p14:nvPr/>
              </p14:nvContentPartPr>
              <p14:xfrm>
                <a:off x="3440502" y="2157767"/>
                <a:ext cx="190800" cy="133200"/>
              </p14:xfrm>
            </p:contentPart>
          </mc:Choice>
          <mc:Fallback xmlns="">
            <p:pic>
              <p:nvPicPr>
                <p:cNvPr id="62" name="Ink 61">
                  <a:extLst>
                    <a:ext uri="{FF2B5EF4-FFF2-40B4-BE49-F238E27FC236}">
                      <a16:creationId xmlns="" xmlns:a16="http://schemas.microsoft.com/office/drawing/2014/main" xmlns:p14="http://schemas.microsoft.com/office/powerpoint/2010/main" id="{8D832F7A-F50B-C042-ACB4-B941F1350CA2}"/>
                    </a:ext>
                  </a:extLst>
                </p:cNvPr>
                <p:cNvPicPr/>
                <p:nvPr/>
              </p:nvPicPr>
              <p:blipFill>
                <a:blip r:embed="rId101"/>
                <a:stretch>
                  <a:fillRect/>
                </a:stretch>
              </p:blipFill>
              <p:spPr>
                <a:xfrm>
                  <a:off x="3431502" y="2148767"/>
                  <a:ext cx="20808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3" name="Ink 62">
                  <a:extLst>
                    <a:ext uri="{FF2B5EF4-FFF2-40B4-BE49-F238E27FC236}">
                      <a16:creationId xmlns:a16="http://schemas.microsoft.com/office/drawing/2014/main" xmlns="" id="{684F3A95-1296-8C45-86E1-D6D775F0E56A}"/>
                    </a:ext>
                  </a:extLst>
                </p14:cNvPr>
                <p14:cNvContentPartPr/>
                <p14:nvPr/>
              </p14:nvContentPartPr>
              <p14:xfrm>
                <a:off x="3677022" y="2140487"/>
                <a:ext cx="144720" cy="190800"/>
              </p14:xfrm>
            </p:contentPart>
          </mc:Choice>
          <mc:Fallback xmlns="">
            <p:pic>
              <p:nvPicPr>
                <p:cNvPr id="63" name="Ink 62">
                  <a:extLst>
                    <a:ext uri="{FF2B5EF4-FFF2-40B4-BE49-F238E27FC236}">
                      <a16:creationId xmlns="" xmlns:a16="http://schemas.microsoft.com/office/drawing/2014/main" xmlns:p14="http://schemas.microsoft.com/office/powerpoint/2010/main" id="{684F3A95-1296-8C45-86E1-D6D775F0E56A}"/>
                    </a:ext>
                  </a:extLst>
                </p:cNvPr>
                <p:cNvPicPr/>
                <p:nvPr/>
              </p:nvPicPr>
              <p:blipFill>
                <a:blip r:embed="rId103"/>
                <a:stretch>
                  <a:fillRect/>
                </a:stretch>
              </p:blipFill>
              <p:spPr>
                <a:xfrm>
                  <a:off x="3668000" y="2131127"/>
                  <a:ext cx="162765"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7" name="Ink 66">
                  <a:extLst>
                    <a:ext uri="{FF2B5EF4-FFF2-40B4-BE49-F238E27FC236}">
                      <a16:creationId xmlns:a16="http://schemas.microsoft.com/office/drawing/2014/main" xmlns="" id="{D68E4919-52EA-A145-88F6-F6365893E3F0}"/>
                    </a:ext>
                  </a:extLst>
                </p14:cNvPr>
                <p14:cNvContentPartPr/>
                <p14:nvPr/>
              </p14:nvContentPartPr>
              <p14:xfrm>
                <a:off x="3977262" y="2152007"/>
                <a:ext cx="11880" cy="156240"/>
              </p14:xfrm>
            </p:contentPart>
          </mc:Choice>
          <mc:Fallback xmlns="">
            <p:pic>
              <p:nvPicPr>
                <p:cNvPr id="67" name="Ink 66">
                  <a:extLst>
                    <a:ext uri="{FF2B5EF4-FFF2-40B4-BE49-F238E27FC236}">
                      <a16:creationId xmlns="" xmlns:a16="http://schemas.microsoft.com/office/drawing/2014/main" xmlns:p14="http://schemas.microsoft.com/office/powerpoint/2010/main" id="{D68E4919-52EA-A145-88F6-F6365893E3F0}"/>
                    </a:ext>
                  </a:extLst>
                </p:cNvPr>
                <p:cNvPicPr/>
                <p:nvPr/>
              </p:nvPicPr>
              <p:blipFill>
                <a:blip r:embed="rId105"/>
                <a:stretch>
                  <a:fillRect/>
                </a:stretch>
              </p:blipFill>
              <p:spPr>
                <a:xfrm>
                  <a:off x="3967182" y="2142647"/>
                  <a:ext cx="30240" cy="17388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8" name="Ink 67">
                  <a:extLst>
                    <a:ext uri="{FF2B5EF4-FFF2-40B4-BE49-F238E27FC236}">
                      <a16:creationId xmlns:a16="http://schemas.microsoft.com/office/drawing/2014/main" xmlns="" id="{89BD4A99-2414-5D4D-AEE1-67ADBD25D072}"/>
                    </a:ext>
                  </a:extLst>
                </p14:cNvPr>
                <p14:cNvContentPartPr/>
                <p14:nvPr/>
              </p14:nvContentPartPr>
              <p14:xfrm>
                <a:off x="4150422" y="2129327"/>
                <a:ext cx="144720" cy="178560"/>
              </p14:xfrm>
            </p:contentPart>
          </mc:Choice>
          <mc:Fallback xmlns="">
            <p:pic>
              <p:nvPicPr>
                <p:cNvPr id="68" name="Ink 67">
                  <a:extLst>
                    <a:ext uri="{FF2B5EF4-FFF2-40B4-BE49-F238E27FC236}">
                      <a16:creationId xmlns="" xmlns:a16="http://schemas.microsoft.com/office/drawing/2014/main" xmlns:p14="http://schemas.microsoft.com/office/powerpoint/2010/main" id="{89BD4A99-2414-5D4D-AEE1-67ADBD25D072}"/>
                    </a:ext>
                  </a:extLst>
                </p:cNvPr>
                <p:cNvPicPr/>
                <p:nvPr/>
              </p:nvPicPr>
              <p:blipFill>
                <a:blip r:embed="rId107"/>
                <a:stretch>
                  <a:fillRect/>
                </a:stretch>
              </p:blipFill>
              <p:spPr>
                <a:xfrm>
                  <a:off x="4140702" y="2120687"/>
                  <a:ext cx="16344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9" name="Ink 68">
                  <a:extLst>
                    <a:ext uri="{FF2B5EF4-FFF2-40B4-BE49-F238E27FC236}">
                      <a16:creationId xmlns:a16="http://schemas.microsoft.com/office/drawing/2014/main" xmlns="" id="{A428F54E-1A67-104A-87B8-6DD6F103EE67}"/>
                    </a:ext>
                  </a:extLst>
                </p14:cNvPr>
                <p14:cNvContentPartPr/>
                <p14:nvPr/>
              </p14:nvContentPartPr>
              <p14:xfrm>
                <a:off x="4525542" y="2157767"/>
                <a:ext cx="138960" cy="127440"/>
              </p14:xfrm>
            </p:contentPart>
          </mc:Choice>
          <mc:Fallback xmlns="">
            <p:pic>
              <p:nvPicPr>
                <p:cNvPr id="69" name="Ink 68">
                  <a:extLst>
                    <a:ext uri="{FF2B5EF4-FFF2-40B4-BE49-F238E27FC236}">
                      <a16:creationId xmlns="" xmlns:a16="http://schemas.microsoft.com/office/drawing/2014/main" xmlns:p14="http://schemas.microsoft.com/office/powerpoint/2010/main" id="{A428F54E-1A67-104A-87B8-6DD6F103EE67}"/>
                    </a:ext>
                  </a:extLst>
                </p:cNvPr>
                <p:cNvPicPr/>
                <p:nvPr/>
              </p:nvPicPr>
              <p:blipFill>
                <a:blip r:embed="rId109"/>
                <a:stretch>
                  <a:fillRect/>
                </a:stretch>
              </p:blipFill>
              <p:spPr>
                <a:xfrm>
                  <a:off x="4516182" y="2148407"/>
                  <a:ext cx="156600" cy="14688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70" name="Ink 69">
                  <a:extLst>
                    <a:ext uri="{FF2B5EF4-FFF2-40B4-BE49-F238E27FC236}">
                      <a16:creationId xmlns:a16="http://schemas.microsoft.com/office/drawing/2014/main" xmlns="" id="{73C32C5E-D498-7C49-8AA9-6ED994E9EFD2}"/>
                    </a:ext>
                  </a:extLst>
                </p14:cNvPr>
                <p14:cNvContentPartPr/>
                <p14:nvPr/>
              </p14:nvContentPartPr>
              <p14:xfrm>
                <a:off x="4444902" y="2001887"/>
                <a:ext cx="196560" cy="23400"/>
              </p14:xfrm>
            </p:contentPart>
          </mc:Choice>
          <mc:Fallback xmlns="">
            <p:pic>
              <p:nvPicPr>
                <p:cNvPr id="70" name="Ink 69">
                  <a:extLst>
                    <a:ext uri="{FF2B5EF4-FFF2-40B4-BE49-F238E27FC236}">
                      <a16:creationId xmlns="" xmlns:a16="http://schemas.microsoft.com/office/drawing/2014/main" xmlns:p14="http://schemas.microsoft.com/office/powerpoint/2010/main" id="{73C32C5E-D498-7C49-8AA9-6ED994E9EFD2}"/>
                    </a:ext>
                  </a:extLst>
                </p:cNvPr>
                <p:cNvPicPr/>
                <p:nvPr/>
              </p:nvPicPr>
              <p:blipFill>
                <a:blip r:embed="rId111"/>
                <a:stretch>
                  <a:fillRect/>
                </a:stretch>
              </p:blipFill>
              <p:spPr>
                <a:xfrm>
                  <a:off x="4435542" y="1993607"/>
                  <a:ext cx="21420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71" name="Ink 70">
                  <a:extLst>
                    <a:ext uri="{FF2B5EF4-FFF2-40B4-BE49-F238E27FC236}">
                      <a16:creationId xmlns:a16="http://schemas.microsoft.com/office/drawing/2014/main" xmlns="" id="{A9118D07-ABEC-BD4C-A3F1-162F3D639731}"/>
                    </a:ext>
                  </a:extLst>
                </p14:cNvPr>
                <p14:cNvContentPartPr/>
                <p14:nvPr/>
              </p14:nvContentPartPr>
              <p14:xfrm>
                <a:off x="4721742" y="1943927"/>
                <a:ext cx="34920" cy="104400"/>
              </p14:xfrm>
            </p:contentPart>
          </mc:Choice>
          <mc:Fallback xmlns="">
            <p:pic>
              <p:nvPicPr>
                <p:cNvPr id="71" name="Ink 70">
                  <a:extLst>
                    <a:ext uri="{FF2B5EF4-FFF2-40B4-BE49-F238E27FC236}">
                      <a16:creationId xmlns="" xmlns:a16="http://schemas.microsoft.com/office/drawing/2014/main" xmlns:p14="http://schemas.microsoft.com/office/powerpoint/2010/main" id="{A9118D07-ABEC-BD4C-A3F1-162F3D639731}"/>
                    </a:ext>
                  </a:extLst>
                </p:cNvPr>
                <p:cNvPicPr/>
                <p:nvPr/>
              </p:nvPicPr>
              <p:blipFill>
                <a:blip r:embed="rId113"/>
                <a:stretch>
                  <a:fillRect/>
                </a:stretch>
              </p:blipFill>
              <p:spPr>
                <a:xfrm>
                  <a:off x="4712382" y="1934207"/>
                  <a:ext cx="5292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72" name="Ink 71">
                  <a:extLst>
                    <a:ext uri="{FF2B5EF4-FFF2-40B4-BE49-F238E27FC236}">
                      <a16:creationId xmlns:a16="http://schemas.microsoft.com/office/drawing/2014/main" xmlns="" id="{9AF0D04D-F9B4-024F-A074-C1D99A9FB04C}"/>
                    </a:ext>
                  </a:extLst>
                </p14:cNvPr>
                <p14:cNvContentPartPr/>
                <p14:nvPr/>
              </p14:nvContentPartPr>
              <p14:xfrm>
                <a:off x="4843062" y="1949687"/>
                <a:ext cx="142200" cy="127440"/>
              </p14:xfrm>
            </p:contentPart>
          </mc:Choice>
          <mc:Fallback xmlns="">
            <p:pic>
              <p:nvPicPr>
                <p:cNvPr id="72" name="Ink 71">
                  <a:extLst>
                    <a:ext uri="{FF2B5EF4-FFF2-40B4-BE49-F238E27FC236}">
                      <a16:creationId xmlns="" xmlns:a16="http://schemas.microsoft.com/office/drawing/2014/main" xmlns:p14="http://schemas.microsoft.com/office/powerpoint/2010/main" id="{9AF0D04D-F9B4-024F-A074-C1D99A9FB04C}"/>
                    </a:ext>
                  </a:extLst>
                </p:cNvPr>
                <p:cNvPicPr/>
                <p:nvPr/>
              </p:nvPicPr>
              <p:blipFill>
                <a:blip r:embed="rId115"/>
                <a:stretch>
                  <a:fillRect/>
                </a:stretch>
              </p:blipFill>
              <p:spPr>
                <a:xfrm>
                  <a:off x="4834039" y="1940687"/>
                  <a:ext cx="160968" cy="146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6">
            <p14:nvContentPartPr>
              <p14:cNvPr id="74" name="Ink 73">
                <a:extLst>
                  <a:ext uri="{FF2B5EF4-FFF2-40B4-BE49-F238E27FC236}">
                    <a16:creationId xmlns:a16="http://schemas.microsoft.com/office/drawing/2014/main" xmlns="" id="{DCA11612-FEF8-0749-A7A9-1ADCCCF61518}"/>
                  </a:ext>
                </a:extLst>
              </p14:cNvPr>
              <p14:cNvContentPartPr/>
              <p14:nvPr/>
            </p14:nvContentPartPr>
            <p14:xfrm>
              <a:off x="2245422" y="2977487"/>
              <a:ext cx="156240" cy="202320"/>
            </p14:xfrm>
          </p:contentPart>
        </mc:Choice>
        <mc:Fallback xmlns="">
          <p:pic>
            <p:nvPicPr>
              <p:cNvPr id="74" name="Ink 73">
                <a:extLst>
                  <a:ext uri="{FF2B5EF4-FFF2-40B4-BE49-F238E27FC236}">
                    <a16:creationId xmlns="" xmlns:a16="http://schemas.microsoft.com/office/drawing/2014/main" xmlns:p14="http://schemas.microsoft.com/office/powerpoint/2010/main" id="{DCA11612-FEF8-0749-A7A9-1ADCCCF61518}"/>
                  </a:ext>
                </a:extLst>
              </p:cNvPr>
              <p:cNvPicPr/>
              <p:nvPr/>
            </p:nvPicPr>
            <p:blipFill>
              <a:blip r:embed="rId117"/>
              <a:stretch>
                <a:fillRect/>
              </a:stretch>
            </p:blipFill>
            <p:spPr>
              <a:xfrm>
                <a:off x="2236422" y="2967767"/>
                <a:ext cx="174960" cy="221040"/>
              </a:xfrm>
              <a:prstGeom prst="rect">
                <a:avLst/>
              </a:prstGeom>
            </p:spPr>
          </p:pic>
        </mc:Fallback>
      </mc:AlternateContent>
      <p:grpSp>
        <p:nvGrpSpPr>
          <p:cNvPr id="86" name="Group 85">
            <a:extLst>
              <a:ext uri="{FF2B5EF4-FFF2-40B4-BE49-F238E27FC236}">
                <a16:creationId xmlns:a16="http://schemas.microsoft.com/office/drawing/2014/main" xmlns="" id="{44793547-8190-DF45-8512-0438DFD73467}"/>
              </a:ext>
            </a:extLst>
          </p:cNvPr>
          <p:cNvGrpSpPr/>
          <p:nvPr/>
        </p:nvGrpSpPr>
        <p:grpSpPr>
          <a:xfrm>
            <a:off x="2591742" y="2838887"/>
            <a:ext cx="1945800" cy="427680"/>
            <a:chOff x="1067742" y="2838887"/>
            <a:chExt cx="1945800" cy="427680"/>
          </a:xfrm>
        </p:grpSpPr>
        <mc:AlternateContent xmlns:mc="http://schemas.openxmlformats.org/markup-compatibility/2006" xmlns:p14="http://schemas.microsoft.com/office/powerpoint/2010/main">
          <mc:Choice Requires="p14">
            <p:contentPart p14:bwMode="auto" r:id="rId118">
              <p14:nvContentPartPr>
                <p14:cNvPr id="75" name="Ink 74">
                  <a:extLst>
                    <a:ext uri="{FF2B5EF4-FFF2-40B4-BE49-F238E27FC236}">
                      <a16:creationId xmlns:a16="http://schemas.microsoft.com/office/drawing/2014/main" xmlns="" id="{8CFC05F2-E8BD-1F48-B2EA-490158BBAE00}"/>
                    </a:ext>
                  </a:extLst>
                </p14:cNvPr>
                <p14:cNvContentPartPr/>
                <p14:nvPr/>
              </p14:nvContentPartPr>
              <p14:xfrm>
                <a:off x="1067742" y="2838887"/>
                <a:ext cx="213840" cy="427680"/>
              </p14:xfrm>
            </p:contentPart>
          </mc:Choice>
          <mc:Fallback xmlns="">
            <p:pic>
              <p:nvPicPr>
                <p:cNvPr id="75" name="Ink 74">
                  <a:extLst>
                    <a:ext uri="{FF2B5EF4-FFF2-40B4-BE49-F238E27FC236}">
                      <a16:creationId xmlns="" xmlns:a16="http://schemas.microsoft.com/office/drawing/2014/main" xmlns:p14="http://schemas.microsoft.com/office/powerpoint/2010/main" id="{8CFC05F2-E8BD-1F48-B2EA-490158BBAE00}"/>
                    </a:ext>
                  </a:extLst>
                </p:cNvPr>
                <p:cNvPicPr/>
                <p:nvPr/>
              </p:nvPicPr>
              <p:blipFill>
                <a:blip r:embed="rId119"/>
                <a:stretch>
                  <a:fillRect/>
                </a:stretch>
              </p:blipFill>
              <p:spPr>
                <a:xfrm>
                  <a:off x="1057662" y="2829887"/>
                  <a:ext cx="233640" cy="44748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76" name="Ink 75">
                  <a:extLst>
                    <a:ext uri="{FF2B5EF4-FFF2-40B4-BE49-F238E27FC236}">
                      <a16:creationId xmlns:a16="http://schemas.microsoft.com/office/drawing/2014/main" xmlns="" id="{93C511EA-532D-4045-97B3-9E7F07573FD0}"/>
                    </a:ext>
                  </a:extLst>
                </p14:cNvPr>
                <p14:cNvContentPartPr/>
                <p14:nvPr/>
              </p14:nvContentPartPr>
              <p14:xfrm>
                <a:off x="1500822" y="2954447"/>
                <a:ext cx="202320" cy="190800"/>
              </p14:xfrm>
            </p:contentPart>
          </mc:Choice>
          <mc:Fallback xmlns="">
            <p:pic>
              <p:nvPicPr>
                <p:cNvPr id="76" name="Ink 75">
                  <a:extLst>
                    <a:ext uri="{FF2B5EF4-FFF2-40B4-BE49-F238E27FC236}">
                      <a16:creationId xmlns="" xmlns:a16="http://schemas.microsoft.com/office/drawing/2014/main" xmlns:p14="http://schemas.microsoft.com/office/powerpoint/2010/main" id="{93C511EA-532D-4045-97B3-9E7F07573FD0}"/>
                    </a:ext>
                  </a:extLst>
                </p:cNvPr>
                <p:cNvPicPr/>
                <p:nvPr/>
              </p:nvPicPr>
              <p:blipFill>
                <a:blip r:embed="rId121"/>
                <a:stretch>
                  <a:fillRect/>
                </a:stretch>
              </p:blipFill>
              <p:spPr>
                <a:xfrm>
                  <a:off x="1491462" y="2944727"/>
                  <a:ext cx="22176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77" name="Ink 76">
                  <a:extLst>
                    <a:ext uri="{FF2B5EF4-FFF2-40B4-BE49-F238E27FC236}">
                      <a16:creationId xmlns:a16="http://schemas.microsoft.com/office/drawing/2014/main" xmlns="" id="{B54888B9-E82D-3C49-8233-38064C19196A}"/>
                    </a:ext>
                  </a:extLst>
                </p14:cNvPr>
                <p14:cNvContentPartPr/>
                <p14:nvPr/>
              </p14:nvContentPartPr>
              <p14:xfrm>
                <a:off x="1431342" y="3063887"/>
                <a:ext cx="542880" cy="87120"/>
              </p14:xfrm>
            </p:contentPart>
          </mc:Choice>
          <mc:Fallback xmlns="">
            <p:pic>
              <p:nvPicPr>
                <p:cNvPr id="77" name="Ink 76">
                  <a:extLst>
                    <a:ext uri="{FF2B5EF4-FFF2-40B4-BE49-F238E27FC236}">
                      <a16:creationId xmlns="" xmlns:a16="http://schemas.microsoft.com/office/drawing/2014/main" xmlns:p14="http://schemas.microsoft.com/office/powerpoint/2010/main" id="{B54888B9-E82D-3C49-8233-38064C19196A}"/>
                    </a:ext>
                  </a:extLst>
                </p:cNvPr>
                <p:cNvPicPr/>
                <p:nvPr/>
              </p:nvPicPr>
              <p:blipFill>
                <a:blip r:embed="rId123"/>
                <a:stretch>
                  <a:fillRect/>
                </a:stretch>
              </p:blipFill>
              <p:spPr>
                <a:xfrm>
                  <a:off x="1421982" y="3054127"/>
                  <a:ext cx="560880" cy="105556"/>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78" name="Ink 77">
                  <a:extLst>
                    <a:ext uri="{FF2B5EF4-FFF2-40B4-BE49-F238E27FC236}">
                      <a16:creationId xmlns:a16="http://schemas.microsoft.com/office/drawing/2014/main" xmlns="" id="{613E0FFC-0238-1545-A57C-46D8E1267408}"/>
                    </a:ext>
                  </a:extLst>
                </p14:cNvPr>
                <p14:cNvContentPartPr/>
                <p14:nvPr/>
              </p14:nvContentPartPr>
              <p14:xfrm>
                <a:off x="2014542" y="3052367"/>
                <a:ext cx="87120" cy="92880"/>
              </p14:xfrm>
            </p:contentPart>
          </mc:Choice>
          <mc:Fallback xmlns="">
            <p:pic>
              <p:nvPicPr>
                <p:cNvPr id="78" name="Ink 77">
                  <a:extLst>
                    <a:ext uri="{FF2B5EF4-FFF2-40B4-BE49-F238E27FC236}">
                      <a16:creationId xmlns="" xmlns:a16="http://schemas.microsoft.com/office/drawing/2014/main" xmlns:p14="http://schemas.microsoft.com/office/powerpoint/2010/main" id="{613E0FFC-0238-1545-A57C-46D8E1267408}"/>
                    </a:ext>
                  </a:extLst>
                </p:cNvPr>
                <p:cNvPicPr/>
                <p:nvPr/>
              </p:nvPicPr>
              <p:blipFill>
                <a:blip r:embed="rId125"/>
                <a:stretch>
                  <a:fillRect/>
                </a:stretch>
              </p:blipFill>
              <p:spPr>
                <a:xfrm>
                  <a:off x="2004462" y="3042609"/>
                  <a:ext cx="105840" cy="11095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79" name="Ink 78">
                  <a:extLst>
                    <a:ext uri="{FF2B5EF4-FFF2-40B4-BE49-F238E27FC236}">
                      <a16:creationId xmlns:a16="http://schemas.microsoft.com/office/drawing/2014/main" xmlns="" id="{15B1BF05-DB37-3C4A-9C67-762BF74C9D77}"/>
                    </a:ext>
                  </a:extLst>
                </p14:cNvPr>
                <p14:cNvContentPartPr/>
                <p14:nvPr/>
              </p14:nvContentPartPr>
              <p14:xfrm>
                <a:off x="2164662" y="3017807"/>
                <a:ext cx="121680" cy="127440"/>
              </p14:xfrm>
            </p:contentPart>
          </mc:Choice>
          <mc:Fallback xmlns="">
            <p:pic>
              <p:nvPicPr>
                <p:cNvPr id="79" name="Ink 78">
                  <a:extLst>
                    <a:ext uri="{FF2B5EF4-FFF2-40B4-BE49-F238E27FC236}">
                      <a16:creationId xmlns="" xmlns:a16="http://schemas.microsoft.com/office/drawing/2014/main" xmlns:p14="http://schemas.microsoft.com/office/powerpoint/2010/main" id="{15B1BF05-DB37-3C4A-9C67-762BF74C9D77}"/>
                    </a:ext>
                  </a:extLst>
                </p:cNvPr>
                <p:cNvPicPr/>
                <p:nvPr/>
              </p:nvPicPr>
              <p:blipFill>
                <a:blip r:embed="rId127"/>
                <a:stretch>
                  <a:fillRect/>
                </a:stretch>
              </p:blipFill>
              <p:spPr>
                <a:xfrm>
                  <a:off x="2155662" y="3008807"/>
                  <a:ext cx="14004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80" name="Ink 79">
                  <a:extLst>
                    <a:ext uri="{FF2B5EF4-FFF2-40B4-BE49-F238E27FC236}">
                      <a16:creationId xmlns:a16="http://schemas.microsoft.com/office/drawing/2014/main" xmlns="" id="{FBB5ED7D-9D94-BC47-97A2-C9377DB1C1B5}"/>
                    </a:ext>
                  </a:extLst>
                </p14:cNvPr>
                <p14:cNvContentPartPr/>
                <p14:nvPr/>
              </p14:nvContentPartPr>
              <p14:xfrm>
                <a:off x="2389662" y="2939687"/>
                <a:ext cx="34920" cy="165240"/>
              </p14:xfrm>
            </p:contentPart>
          </mc:Choice>
          <mc:Fallback xmlns="">
            <p:pic>
              <p:nvPicPr>
                <p:cNvPr id="80" name="Ink 79">
                  <a:extLst>
                    <a:ext uri="{FF2B5EF4-FFF2-40B4-BE49-F238E27FC236}">
                      <a16:creationId xmlns="" xmlns:a16="http://schemas.microsoft.com/office/drawing/2014/main" xmlns:p14="http://schemas.microsoft.com/office/powerpoint/2010/main" id="{FBB5ED7D-9D94-BC47-97A2-C9377DB1C1B5}"/>
                    </a:ext>
                  </a:extLst>
                </p:cNvPr>
                <p:cNvPicPr/>
                <p:nvPr/>
              </p:nvPicPr>
              <p:blipFill>
                <a:blip r:embed="rId129"/>
                <a:stretch>
                  <a:fillRect/>
                </a:stretch>
              </p:blipFill>
              <p:spPr>
                <a:xfrm>
                  <a:off x="2379942" y="2930327"/>
                  <a:ext cx="5400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81" name="Ink 80">
                  <a:extLst>
                    <a:ext uri="{FF2B5EF4-FFF2-40B4-BE49-F238E27FC236}">
                      <a16:creationId xmlns:a16="http://schemas.microsoft.com/office/drawing/2014/main" xmlns="" id="{CE7E4355-17B1-5843-8448-056DCC10B8F7}"/>
                    </a:ext>
                  </a:extLst>
                </p14:cNvPr>
                <p14:cNvContentPartPr/>
                <p14:nvPr/>
              </p14:nvContentPartPr>
              <p14:xfrm>
                <a:off x="2360862" y="3017807"/>
                <a:ext cx="225360" cy="92880"/>
              </p14:xfrm>
            </p:contentPart>
          </mc:Choice>
          <mc:Fallback xmlns="">
            <p:pic>
              <p:nvPicPr>
                <p:cNvPr id="81" name="Ink 80">
                  <a:extLst>
                    <a:ext uri="{FF2B5EF4-FFF2-40B4-BE49-F238E27FC236}">
                      <a16:creationId xmlns="" xmlns:a16="http://schemas.microsoft.com/office/drawing/2014/main" xmlns:p14="http://schemas.microsoft.com/office/powerpoint/2010/main" id="{CE7E4355-17B1-5843-8448-056DCC10B8F7}"/>
                    </a:ext>
                  </a:extLst>
                </p:cNvPr>
                <p:cNvPicPr/>
                <p:nvPr/>
              </p:nvPicPr>
              <p:blipFill>
                <a:blip r:embed="rId131"/>
                <a:stretch>
                  <a:fillRect/>
                </a:stretch>
              </p:blipFill>
              <p:spPr>
                <a:xfrm>
                  <a:off x="2351862" y="3008447"/>
                  <a:ext cx="24300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82" name="Ink 81">
                  <a:extLst>
                    <a:ext uri="{FF2B5EF4-FFF2-40B4-BE49-F238E27FC236}">
                      <a16:creationId xmlns:a16="http://schemas.microsoft.com/office/drawing/2014/main" xmlns="" id="{648585C4-25D5-B54B-90D1-4C81A3EBA961}"/>
                    </a:ext>
                  </a:extLst>
                </p14:cNvPr>
                <p14:cNvContentPartPr/>
                <p14:nvPr/>
              </p14:nvContentPartPr>
              <p14:xfrm>
                <a:off x="2539782" y="2965967"/>
                <a:ext cx="6120" cy="17640"/>
              </p14:xfrm>
            </p:contentPart>
          </mc:Choice>
          <mc:Fallback xmlns="">
            <p:pic>
              <p:nvPicPr>
                <p:cNvPr id="82" name="Ink 81">
                  <a:extLst>
                    <a:ext uri="{FF2B5EF4-FFF2-40B4-BE49-F238E27FC236}">
                      <a16:creationId xmlns="" xmlns:a16="http://schemas.microsoft.com/office/drawing/2014/main" xmlns:p14="http://schemas.microsoft.com/office/powerpoint/2010/main" id="{648585C4-25D5-B54B-90D1-4C81A3EBA961}"/>
                    </a:ext>
                  </a:extLst>
                </p:cNvPr>
                <p:cNvPicPr/>
                <p:nvPr/>
              </p:nvPicPr>
              <p:blipFill>
                <a:blip r:embed="rId133"/>
                <a:stretch>
                  <a:fillRect/>
                </a:stretch>
              </p:blipFill>
              <p:spPr>
                <a:xfrm>
                  <a:off x="2531502" y="2957687"/>
                  <a:ext cx="2376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83" name="Ink 82">
                  <a:extLst>
                    <a:ext uri="{FF2B5EF4-FFF2-40B4-BE49-F238E27FC236}">
                      <a16:creationId xmlns:a16="http://schemas.microsoft.com/office/drawing/2014/main" xmlns="" id="{A57D0D5E-6BCE-4C42-A252-5D2AFA41A620}"/>
                    </a:ext>
                  </a:extLst>
                </p14:cNvPr>
                <p14:cNvContentPartPr/>
                <p14:nvPr/>
              </p14:nvContentPartPr>
              <p14:xfrm>
                <a:off x="2655342" y="3017807"/>
                <a:ext cx="104400" cy="92880"/>
              </p14:xfrm>
            </p:contentPart>
          </mc:Choice>
          <mc:Fallback xmlns="">
            <p:pic>
              <p:nvPicPr>
                <p:cNvPr id="83" name="Ink 82">
                  <a:extLst>
                    <a:ext uri="{FF2B5EF4-FFF2-40B4-BE49-F238E27FC236}">
                      <a16:creationId xmlns="" xmlns:a16="http://schemas.microsoft.com/office/drawing/2014/main" xmlns:p14="http://schemas.microsoft.com/office/powerpoint/2010/main" id="{A57D0D5E-6BCE-4C42-A252-5D2AFA41A620}"/>
                    </a:ext>
                  </a:extLst>
                </p:cNvPr>
                <p:cNvPicPr/>
                <p:nvPr/>
              </p:nvPicPr>
              <p:blipFill>
                <a:blip r:embed="rId135"/>
                <a:stretch>
                  <a:fillRect/>
                </a:stretch>
              </p:blipFill>
              <p:spPr>
                <a:xfrm>
                  <a:off x="2645622" y="3008447"/>
                  <a:ext cx="12312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84" name="Ink 83">
                  <a:extLst>
                    <a:ext uri="{FF2B5EF4-FFF2-40B4-BE49-F238E27FC236}">
                      <a16:creationId xmlns:a16="http://schemas.microsoft.com/office/drawing/2014/main" xmlns="" id="{F4B429BE-3976-CD47-92F3-277DC27D8FA0}"/>
                    </a:ext>
                  </a:extLst>
                </p14:cNvPr>
                <p14:cNvContentPartPr/>
                <p14:nvPr/>
              </p14:nvContentPartPr>
              <p14:xfrm>
                <a:off x="2845782" y="2983247"/>
                <a:ext cx="167760" cy="127440"/>
              </p14:xfrm>
            </p:contentPart>
          </mc:Choice>
          <mc:Fallback xmlns="">
            <p:pic>
              <p:nvPicPr>
                <p:cNvPr id="84" name="Ink 83">
                  <a:extLst>
                    <a:ext uri="{FF2B5EF4-FFF2-40B4-BE49-F238E27FC236}">
                      <a16:creationId xmlns="" xmlns:a16="http://schemas.microsoft.com/office/drawing/2014/main" xmlns:p14="http://schemas.microsoft.com/office/powerpoint/2010/main" id="{F4B429BE-3976-CD47-92F3-277DC27D8FA0}"/>
                    </a:ext>
                  </a:extLst>
                </p:cNvPr>
                <p:cNvPicPr/>
                <p:nvPr/>
              </p:nvPicPr>
              <p:blipFill>
                <a:blip r:embed="rId137"/>
                <a:stretch>
                  <a:fillRect/>
                </a:stretch>
              </p:blipFill>
              <p:spPr>
                <a:xfrm>
                  <a:off x="2836083" y="2974607"/>
                  <a:ext cx="187158" cy="1454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8">
            <p14:nvContentPartPr>
              <p14:cNvPr id="85" name="Ink 84">
                <a:extLst>
                  <a:ext uri="{FF2B5EF4-FFF2-40B4-BE49-F238E27FC236}">
                    <a16:creationId xmlns:a16="http://schemas.microsoft.com/office/drawing/2014/main" xmlns="" id="{9720C980-9526-A843-947C-D3C30E47E435}"/>
                  </a:ext>
                </a:extLst>
              </p14:cNvPr>
              <p14:cNvContentPartPr/>
              <p14:nvPr/>
            </p14:nvContentPartPr>
            <p14:xfrm>
              <a:off x="4727622" y="2792807"/>
              <a:ext cx="63720" cy="369720"/>
            </p14:xfrm>
          </p:contentPart>
        </mc:Choice>
        <mc:Fallback xmlns="">
          <p:pic>
            <p:nvPicPr>
              <p:cNvPr id="85" name="Ink 84">
                <a:extLst>
                  <a:ext uri="{FF2B5EF4-FFF2-40B4-BE49-F238E27FC236}">
                    <a16:creationId xmlns="" xmlns:a16="http://schemas.microsoft.com/office/drawing/2014/main" xmlns:p14="http://schemas.microsoft.com/office/powerpoint/2010/main" id="{9720C980-9526-A843-947C-D3C30E47E435}"/>
                  </a:ext>
                </a:extLst>
              </p:cNvPr>
              <p:cNvPicPr/>
              <p:nvPr/>
            </p:nvPicPr>
            <p:blipFill>
              <a:blip r:embed="rId139"/>
              <a:stretch>
                <a:fillRect/>
              </a:stretch>
            </p:blipFill>
            <p:spPr>
              <a:xfrm>
                <a:off x="4717542" y="2784527"/>
                <a:ext cx="82080" cy="3870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87" name="Ink 86">
                <a:extLst>
                  <a:ext uri="{FF2B5EF4-FFF2-40B4-BE49-F238E27FC236}">
                    <a16:creationId xmlns:a16="http://schemas.microsoft.com/office/drawing/2014/main" xmlns="" id="{74ADC2FC-1CF2-8F49-B76B-CA47D6CEEF81}"/>
                  </a:ext>
                </a:extLst>
              </p14:cNvPr>
              <p14:cNvContentPartPr/>
              <p14:nvPr/>
            </p14:nvContentPartPr>
            <p14:xfrm>
              <a:off x="8970582" y="2659967"/>
              <a:ext cx="248760" cy="375480"/>
            </p14:xfrm>
          </p:contentPart>
        </mc:Choice>
        <mc:Fallback xmlns="">
          <p:pic>
            <p:nvPicPr>
              <p:cNvPr id="87" name="Ink 86">
                <a:extLst>
                  <a:ext uri="{FF2B5EF4-FFF2-40B4-BE49-F238E27FC236}">
                    <a16:creationId xmlns="" xmlns:a16="http://schemas.microsoft.com/office/drawing/2014/main" xmlns:p14="http://schemas.microsoft.com/office/powerpoint/2010/main" id="{74ADC2FC-1CF2-8F49-B76B-CA47D6CEEF81}"/>
                  </a:ext>
                </a:extLst>
              </p:cNvPr>
              <p:cNvPicPr/>
              <p:nvPr/>
            </p:nvPicPr>
            <p:blipFill>
              <a:blip r:embed="rId141"/>
              <a:stretch>
                <a:fillRect/>
              </a:stretch>
            </p:blipFill>
            <p:spPr>
              <a:xfrm>
                <a:off x="8960848" y="2649897"/>
                <a:ext cx="268949" cy="395980"/>
              </a:xfrm>
              <a:prstGeom prst="rect">
                <a:avLst/>
              </a:prstGeom>
            </p:spPr>
          </p:pic>
        </mc:Fallback>
      </mc:AlternateContent>
      <p:grpSp>
        <p:nvGrpSpPr>
          <p:cNvPr id="90" name="Group 89">
            <a:extLst>
              <a:ext uri="{FF2B5EF4-FFF2-40B4-BE49-F238E27FC236}">
                <a16:creationId xmlns:a16="http://schemas.microsoft.com/office/drawing/2014/main" xmlns="" id="{18D42148-B5BD-554A-A6FC-1B008D8EA294}"/>
              </a:ext>
            </a:extLst>
          </p:cNvPr>
          <p:cNvGrpSpPr/>
          <p:nvPr/>
        </p:nvGrpSpPr>
        <p:grpSpPr>
          <a:xfrm>
            <a:off x="3775062" y="3612527"/>
            <a:ext cx="115920" cy="104040"/>
            <a:chOff x="2251062" y="3612527"/>
            <a:chExt cx="115920" cy="104040"/>
          </a:xfrm>
        </p:grpSpPr>
        <mc:AlternateContent xmlns:mc="http://schemas.openxmlformats.org/markup-compatibility/2006" xmlns:p14="http://schemas.microsoft.com/office/powerpoint/2010/main">
          <mc:Choice Requires="p14">
            <p:contentPart p14:bwMode="auto" r:id="rId142">
              <p14:nvContentPartPr>
                <p14:cNvPr id="88" name="Ink 87">
                  <a:extLst>
                    <a:ext uri="{FF2B5EF4-FFF2-40B4-BE49-F238E27FC236}">
                      <a16:creationId xmlns:a16="http://schemas.microsoft.com/office/drawing/2014/main" xmlns="" id="{4247DEC3-EAA7-FF4F-9539-9DA6A148250E}"/>
                    </a:ext>
                  </a:extLst>
                </p14:cNvPr>
                <p14:cNvContentPartPr/>
                <p14:nvPr/>
              </p14:nvContentPartPr>
              <p14:xfrm>
                <a:off x="2256822" y="3612527"/>
                <a:ext cx="110160" cy="17640"/>
              </p14:xfrm>
            </p:contentPart>
          </mc:Choice>
          <mc:Fallback xmlns="">
            <p:pic>
              <p:nvPicPr>
                <p:cNvPr id="88" name="Ink 87">
                  <a:extLst>
                    <a:ext uri="{FF2B5EF4-FFF2-40B4-BE49-F238E27FC236}">
                      <a16:creationId xmlns="" xmlns:a16="http://schemas.microsoft.com/office/drawing/2014/main" xmlns:p14="http://schemas.microsoft.com/office/powerpoint/2010/main" id="{4247DEC3-EAA7-FF4F-9539-9DA6A148250E}"/>
                    </a:ext>
                  </a:extLst>
                </p:cNvPr>
                <p:cNvPicPr/>
                <p:nvPr/>
              </p:nvPicPr>
              <p:blipFill>
                <a:blip r:embed="rId143"/>
                <a:stretch>
                  <a:fillRect/>
                </a:stretch>
              </p:blipFill>
              <p:spPr>
                <a:xfrm>
                  <a:off x="2247102" y="3603167"/>
                  <a:ext cx="1281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89" name="Ink 88">
                  <a:extLst>
                    <a:ext uri="{FF2B5EF4-FFF2-40B4-BE49-F238E27FC236}">
                      <a16:creationId xmlns:a16="http://schemas.microsoft.com/office/drawing/2014/main" xmlns="" id="{902F038E-F29D-1046-9247-83804D12522A}"/>
                    </a:ext>
                  </a:extLst>
                </p14:cNvPr>
                <p14:cNvContentPartPr/>
                <p14:nvPr/>
              </p14:nvContentPartPr>
              <p14:xfrm>
                <a:off x="2251062" y="3704687"/>
                <a:ext cx="115920" cy="11880"/>
              </p14:xfrm>
            </p:contentPart>
          </mc:Choice>
          <mc:Fallback xmlns="">
            <p:pic>
              <p:nvPicPr>
                <p:cNvPr id="89" name="Ink 88">
                  <a:extLst>
                    <a:ext uri="{FF2B5EF4-FFF2-40B4-BE49-F238E27FC236}">
                      <a16:creationId xmlns="" xmlns:a16="http://schemas.microsoft.com/office/drawing/2014/main" xmlns:p14="http://schemas.microsoft.com/office/powerpoint/2010/main" id="{902F038E-F29D-1046-9247-83804D12522A}"/>
                    </a:ext>
                  </a:extLst>
                </p:cNvPr>
                <p:cNvPicPr/>
                <p:nvPr/>
              </p:nvPicPr>
              <p:blipFill>
                <a:blip r:embed="rId145"/>
                <a:stretch>
                  <a:fillRect/>
                </a:stretch>
              </p:blipFill>
              <p:spPr>
                <a:xfrm>
                  <a:off x="2241702" y="3694607"/>
                  <a:ext cx="133920" cy="30600"/>
                </a:xfrm>
                <a:prstGeom prst="rect">
                  <a:avLst/>
                </a:prstGeom>
              </p:spPr>
            </p:pic>
          </mc:Fallback>
        </mc:AlternateContent>
      </p:grpSp>
      <p:grpSp>
        <p:nvGrpSpPr>
          <p:cNvPr id="98" name="Group 97">
            <a:extLst>
              <a:ext uri="{FF2B5EF4-FFF2-40B4-BE49-F238E27FC236}">
                <a16:creationId xmlns:a16="http://schemas.microsoft.com/office/drawing/2014/main" xmlns="" id="{986F5160-C963-7448-82C7-0FF4E4134DE4}"/>
              </a:ext>
            </a:extLst>
          </p:cNvPr>
          <p:cNvGrpSpPr/>
          <p:nvPr/>
        </p:nvGrpSpPr>
        <p:grpSpPr>
          <a:xfrm>
            <a:off x="4427382" y="3571847"/>
            <a:ext cx="283320" cy="167760"/>
            <a:chOff x="2903382" y="3571847"/>
            <a:chExt cx="283320" cy="167760"/>
          </a:xfrm>
        </p:grpSpPr>
        <mc:AlternateContent xmlns:mc="http://schemas.openxmlformats.org/markup-compatibility/2006" xmlns:p14="http://schemas.microsoft.com/office/powerpoint/2010/main">
          <mc:Choice Requires="p14">
            <p:contentPart p14:bwMode="auto" r:id="rId146">
              <p14:nvContentPartPr>
                <p14:cNvPr id="91" name="Ink 90">
                  <a:extLst>
                    <a:ext uri="{FF2B5EF4-FFF2-40B4-BE49-F238E27FC236}">
                      <a16:creationId xmlns:a16="http://schemas.microsoft.com/office/drawing/2014/main" xmlns="" id="{14D724AF-0D84-974E-88AE-30A942780800}"/>
                    </a:ext>
                  </a:extLst>
                </p14:cNvPr>
                <p14:cNvContentPartPr/>
                <p14:nvPr/>
              </p14:nvContentPartPr>
              <p14:xfrm>
                <a:off x="2903382" y="3571847"/>
                <a:ext cx="133200" cy="167760"/>
              </p14:xfrm>
            </p:contentPart>
          </mc:Choice>
          <mc:Fallback xmlns="">
            <p:pic>
              <p:nvPicPr>
                <p:cNvPr id="91" name="Ink 90">
                  <a:extLst>
                    <a:ext uri="{FF2B5EF4-FFF2-40B4-BE49-F238E27FC236}">
                      <a16:creationId xmlns="" xmlns:a16="http://schemas.microsoft.com/office/drawing/2014/main" xmlns:p14="http://schemas.microsoft.com/office/powerpoint/2010/main" id="{14D724AF-0D84-974E-88AE-30A942780800}"/>
                    </a:ext>
                  </a:extLst>
                </p:cNvPr>
                <p:cNvPicPr/>
                <p:nvPr/>
              </p:nvPicPr>
              <p:blipFill>
                <a:blip r:embed="rId147"/>
                <a:stretch>
                  <a:fillRect/>
                </a:stretch>
              </p:blipFill>
              <p:spPr>
                <a:xfrm>
                  <a:off x="2892942" y="3561407"/>
                  <a:ext cx="15336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2" name="Ink 91">
                  <a:extLst>
                    <a:ext uri="{FF2B5EF4-FFF2-40B4-BE49-F238E27FC236}">
                      <a16:creationId xmlns:a16="http://schemas.microsoft.com/office/drawing/2014/main" xmlns="" id="{6B7E71C5-D8C7-3744-9AFB-80573A8517F5}"/>
                    </a:ext>
                  </a:extLst>
                </p14:cNvPr>
                <p14:cNvContentPartPr/>
                <p14:nvPr/>
              </p14:nvContentPartPr>
              <p14:xfrm>
                <a:off x="3169062" y="3670127"/>
                <a:ext cx="17640" cy="11880"/>
              </p14:xfrm>
            </p:contentPart>
          </mc:Choice>
          <mc:Fallback xmlns="">
            <p:pic>
              <p:nvPicPr>
                <p:cNvPr id="92" name="Ink 91">
                  <a:extLst>
                    <a:ext uri="{FF2B5EF4-FFF2-40B4-BE49-F238E27FC236}">
                      <a16:creationId xmlns="" xmlns:a16="http://schemas.microsoft.com/office/drawing/2014/main" xmlns:p14="http://schemas.microsoft.com/office/powerpoint/2010/main" id="{6B7E71C5-D8C7-3744-9AFB-80573A8517F5}"/>
                    </a:ext>
                  </a:extLst>
                </p:cNvPr>
                <p:cNvPicPr/>
                <p:nvPr/>
              </p:nvPicPr>
              <p:blipFill>
                <a:blip r:embed="rId149"/>
                <a:stretch>
                  <a:fillRect/>
                </a:stretch>
              </p:blipFill>
              <p:spPr>
                <a:xfrm>
                  <a:off x="3159889" y="3661392"/>
                  <a:ext cx="35633" cy="29700"/>
                </a:xfrm>
                <a:prstGeom prst="rect">
                  <a:avLst/>
                </a:prstGeom>
              </p:spPr>
            </p:pic>
          </mc:Fallback>
        </mc:AlternateContent>
      </p:grpSp>
      <p:grpSp>
        <p:nvGrpSpPr>
          <p:cNvPr id="97" name="Group 96">
            <a:extLst>
              <a:ext uri="{FF2B5EF4-FFF2-40B4-BE49-F238E27FC236}">
                <a16:creationId xmlns:a16="http://schemas.microsoft.com/office/drawing/2014/main" xmlns="" id="{603A5D8E-048C-4F44-8437-FE9B070EED93}"/>
              </a:ext>
            </a:extLst>
          </p:cNvPr>
          <p:cNvGrpSpPr/>
          <p:nvPr/>
        </p:nvGrpSpPr>
        <p:grpSpPr>
          <a:xfrm>
            <a:off x="4889262" y="3560327"/>
            <a:ext cx="675720" cy="162000"/>
            <a:chOff x="3365262" y="3560327"/>
            <a:chExt cx="675720" cy="162000"/>
          </a:xfrm>
        </p:grpSpPr>
        <mc:AlternateContent xmlns:mc="http://schemas.openxmlformats.org/markup-compatibility/2006" xmlns:p14="http://schemas.microsoft.com/office/powerpoint/2010/main">
          <mc:Choice Requires="p14">
            <p:contentPart p14:bwMode="auto" r:id="rId150">
              <p14:nvContentPartPr>
                <p14:cNvPr id="93" name="Ink 92">
                  <a:extLst>
                    <a:ext uri="{FF2B5EF4-FFF2-40B4-BE49-F238E27FC236}">
                      <a16:creationId xmlns:a16="http://schemas.microsoft.com/office/drawing/2014/main" xmlns="" id="{8ADCBDB0-7692-5949-AE58-0FC1EB7C0A9C}"/>
                    </a:ext>
                  </a:extLst>
                </p14:cNvPr>
                <p14:cNvContentPartPr/>
                <p14:nvPr/>
              </p14:nvContentPartPr>
              <p14:xfrm>
                <a:off x="3365262" y="3571847"/>
                <a:ext cx="115920" cy="150480"/>
              </p14:xfrm>
            </p:contentPart>
          </mc:Choice>
          <mc:Fallback xmlns="">
            <p:pic>
              <p:nvPicPr>
                <p:cNvPr id="93" name="Ink 92">
                  <a:extLst>
                    <a:ext uri="{FF2B5EF4-FFF2-40B4-BE49-F238E27FC236}">
                      <a16:creationId xmlns="" xmlns:a16="http://schemas.microsoft.com/office/drawing/2014/main" xmlns:p14="http://schemas.microsoft.com/office/powerpoint/2010/main" id="{8ADCBDB0-7692-5949-AE58-0FC1EB7C0A9C}"/>
                    </a:ext>
                  </a:extLst>
                </p:cNvPr>
                <p:cNvPicPr/>
                <p:nvPr/>
              </p:nvPicPr>
              <p:blipFill>
                <a:blip r:embed="rId151"/>
                <a:stretch>
                  <a:fillRect/>
                </a:stretch>
              </p:blipFill>
              <p:spPr>
                <a:xfrm>
                  <a:off x="3355512" y="3561767"/>
                  <a:ext cx="135059"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94" name="Ink 93">
                  <a:extLst>
                    <a:ext uri="{FF2B5EF4-FFF2-40B4-BE49-F238E27FC236}">
                      <a16:creationId xmlns:a16="http://schemas.microsoft.com/office/drawing/2014/main" xmlns="" id="{B28115EB-3C43-B34B-A51E-EE138262E20D}"/>
                    </a:ext>
                  </a:extLst>
                </p14:cNvPr>
                <p14:cNvContentPartPr/>
                <p14:nvPr/>
              </p14:nvContentPartPr>
              <p14:xfrm>
                <a:off x="3567222" y="3589127"/>
                <a:ext cx="23400" cy="127440"/>
              </p14:xfrm>
            </p:contentPart>
          </mc:Choice>
          <mc:Fallback xmlns="">
            <p:pic>
              <p:nvPicPr>
                <p:cNvPr id="94" name="Ink 93">
                  <a:extLst>
                    <a:ext uri="{FF2B5EF4-FFF2-40B4-BE49-F238E27FC236}">
                      <a16:creationId xmlns="" xmlns:a16="http://schemas.microsoft.com/office/drawing/2014/main" xmlns:p14="http://schemas.microsoft.com/office/powerpoint/2010/main" id="{B28115EB-3C43-B34B-A51E-EE138262E20D}"/>
                    </a:ext>
                  </a:extLst>
                </p:cNvPr>
                <p:cNvPicPr/>
                <p:nvPr/>
              </p:nvPicPr>
              <p:blipFill>
                <a:blip r:embed="rId153"/>
                <a:stretch>
                  <a:fillRect/>
                </a:stretch>
              </p:blipFill>
              <p:spPr>
                <a:xfrm>
                  <a:off x="3557502" y="3579047"/>
                  <a:ext cx="4356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5" name="Ink 94">
                  <a:extLst>
                    <a:ext uri="{FF2B5EF4-FFF2-40B4-BE49-F238E27FC236}">
                      <a16:creationId xmlns:a16="http://schemas.microsoft.com/office/drawing/2014/main" xmlns="" id="{24ED1036-C014-0343-922B-5518F7003237}"/>
                    </a:ext>
                  </a:extLst>
                </p14:cNvPr>
                <p14:cNvContentPartPr/>
                <p14:nvPr/>
              </p14:nvContentPartPr>
              <p14:xfrm>
                <a:off x="3752622" y="3571847"/>
                <a:ext cx="138240" cy="127440"/>
              </p14:xfrm>
            </p:contentPart>
          </mc:Choice>
          <mc:Fallback xmlns="">
            <p:pic>
              <p:nvPicPr>
                <p:cNvPr id="95" name="Ink 94">
                  <a:extLst>
                    <a:ext uri="{FF2B5EF4-FFF2-40B4-BE49-F238E27FC236}">
                      <a16:creationId xmlns="" xmlns:a16="http://schemas.microsoft.com/office/drawing/2014/main" xmlns:p14="http://schemas.microsoft.com/office/powerpoint/2010/main" id="{24ED1036-C014-0343-922B-5518F7003237}"/>
                    </a:ext>
                  </a:extLst>
                </p:cNvPr>
                <p:cNvPicPr/>
                <p:nvPr/>
              </p:nvPicPr>
              <p:blipFill>
                <a:blip r:embed="rId155"/>
                <a:stretch>
                  <a:fillRect/>
                </a:stretch>
              </p:blipFill>
              <p:spPr>
                <a:xfrm>
                  <a:off x="3742902" y="3562487"/>
                  <a:ext cx="15624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6" name="Ink 95">
                  <a:extLst>
                    <a:ext uri="{FF2B5EF4-FFF2-40B4-BE49-F238E27FC236}">
                      <a16:creationId xmlns:a16="http://schemas.microsoft.com/office/drawing/2014/main" xmlns="" id="{0AABB2B5-A80F-B84E-9167-AD8F42D4A575}"/>
                    </a:ext>
                  </a:extLst>
                </p14:cNvPr>
                <p14:cNvContentPartPr/>
                <p14:nvPr/>
              </p14:nvContentPartPr>
              <p14:xfrm>
                <a:off x="4023342" y="3560327"/>
                <a:ext cx="17640" cy="150480"/>
              </p14:xfrm>
            </p:contentPart>
          </mc:Choice>
          <mc:Fallback xmlns="">
            <p:pic>
              <p:nvPicPr>
                <p:cNvPr id="96" name="Ink 95">
                  <a:extLst>
                    <a:ext uri="{FF2B5EF4-FFF2-40B4-BE49-F238E27FC236}">
                      <a16:creationId xmlns="" xmlns:a16="http://schemas.microsoft.com/office/drawing/2014/main" xmlns:p14="http://schemas.microsoft.com/office/powerpoint/2010/main" id="{0AABB2B5-A80F-B84E-9167-AD8F42D4A575}"/>
                    </a:ext>
                  </a:extLst>
                </p:cNvPr>
                <p:cNvPicPr/>
                <p:nvPr/>
              </p:nvPicPr>
              <p:blipFill>
                <a:blip r:embed="rId157"/>
                <a:stretch>
                  <a:fillRect/>
                </a:stretch>
              </p:blipFill>
              <p:spPr>
                <a:xfrm>
                  <a:off x="4015062" y="3550967"/>
                  <a:ext cx="37440" cy="1713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58">
            <p14:nvContentPartPr>
              <p14:cNvPr id="99" name="Ink 98">
                <a:extLst>
                  <a:ext uri="{FF2B5EF4-FFF2-40B4-BE49-F238E27FC236}">
                    <a16:creationId xmlns:a16="http://schemas.microsoft.com/office/drawing/2014/main" xmlns="" id="{C79A3B2B-EB13-CD48-87C7-F09A37BEA85F}"/>
                  </a:ext>
                </a:extLst>
              </p14:cNvPr>
              <p14:cNvContentPartPr/>
              <p14:nvPr/>
            </p14:nvContentPartPr>
            <p14:xfrm>
              <a:off x="5882142" y="3548807"/>
              <a:ext cx="138960" cy="138960"/>
            </p14:xfrm>
          </p:contentPart>
        </mc:Choice>
        <mc:Fallback xmlns="">
          <p:pic>
            <p:nvPicPr>
              <p:cNvPr id="99" name="Ink 98">
                <a:extLst>
                  <a:ext uri="{FF2B5EF4-FFF2-40B4-BE49-F238E27FC236}">
                    <a16:creationId xmlns="" xmlns:a16="http://schemas.microsoft.com/office/drawing/2014/main" xmlns:p14="http://schemas.microsoft.com/office/powerpoint/2010/main" id="{C79A3B2B-EB13-CD48-87C7-F09A37BEA85F}"/>
                  </a:ext>
                </a:extLst>
              </p:cNvPr>
              <p:cNvPicPr/>
              <p:nvPr/>
            </p:nvPicPr>
            <p:blipFill>
              <a:blip r:embed="rId159"/>
              <a:stretch>
                <a:fillRect/>
              </a:stretch>
            </p:blipFill>
            <p:spPr>
              <a:xfrm>
                <a:off x="5872062" y="3539447"/>
                <a:ext cx="158400" cy="158760"/>
              </a:xfrm>
              <a:prstGeom prst="rect">
                <a:avLst/>
              </a:prstGeom>
            </p:spPr>
          </p:pic>
        </mc:Fallback>
      </mc:AlternateContent>
      <p:grpSp>
        <p:nvGrpSpPr>
          <p:cNvPr id="103" name="Group 102">
            <a:extLst>
              <a:ext uri="{FF2B5EF4-FFF2-40B4-BE49-F238E27FC236}">
                <a16:creationId xmlns:a16="http://schemas.microsoft.com/office/drawing/2014/main" xmlns="" id="{1DEB08CB-3865-764A-8109-E30B5E8CB0C8}"/>
              </a:ext>
            </a:extLst>
          </p:cNvPr>
          <p:cNvGrpSpPr/>
          <p:nvPr/>
        </p:nvGrpSpPr>
        <p:grpSpPr>
          <a:xfrm>
            <a:off x="5899422" y="3323807"/>
            <a:ext cx="537480" cy="127440"/>
            <a:chOff x="4375422" y="3323807"/>
            <a:chExt cx="537480" cy="127440"/>
          </a:xfrm>
        </p:grpSpPr>
        <mc:AlternateContent xmlns:mc="http://schemas.openxmlformats.org/markup-compatibility/2006" xmlns:p14="http://schemas.microsoft.com/office/powerpoint/2010/main">
          <mc:Choice Requires="p14">
            <p:contentPart p14:bwMode="auto" r:id="rId160">
              <p14:nvContentPartPr>
                <p14:cNvPr id="100" name="Ink 99">
                  <a:extLst>
                    <a:ext uri="{FF2B5EF4-FFF2-40B4-BE49-F238E27FC236}">
                      <a16:creationId xmlns:a16="http://schemas.microsoft.com/office/drawing/2014/main" xmlns="" id="{5D5AA39A-36A1-A449-93B6-E52A3F21770D}"/>
                    </a:ext>
                  </a:extLst>
                </p14:cNvPr>
                <p14:cNvContentPartPr/>
                <p14:nvPr/>
              </p14:nvContentPartPr>
              <p14:xfrm>
                <a:off x="4375422" y="3398687"/>
                <a:ext cx="185040" cy="6120"/>
              </p14:xfrm>
            </p:contentPart>
          </mc:Choice>
          <mc:Fallback xmlns="">
            <p:pic>
              <p:nvPicPr>
                <p:cNvPr id="100" name="Ink 99">
                  <a:extLst>
                    <a:ext uri="{FF2B5EF4-FFF2-40B4-BE49-F238E27FC236}">
                      <a16:creationId xmlns="" xmlns:a16="http://schemas.microsoft.com/office/drawing/2014/main" xmlns:p14="http://schemas.microsoft.com/office/powerpoint/2010/main" id="{5D5AA39A-36A1-A449-93B6-E52A3F21770D}"/>
                    </a:ext>
                  </a:extLst>
                </p:cNvPr>
                <p:cNvPicPr/>
                <p:nvPr/>
              </p:nvPicPr>
              <p:blipFill>
                <a:blip r:embed="rId161"/>
                <a:stretch>
                  <a:fillRect/>
                </a:stretch>
              </p:blipFill>
              <p:spPr>
                <a:xfrm>
                  <a:off x="4366422" y="3388967"/>
                  <a:ext cx="20232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01" name="Ink 100">
                  <a:extLst>
                    <a:ext uri="{FF2B5EF4-FFF2-40B4-BE49-F238E27FC236}">
                      <a16:creationId xmlns:a16="http://schemas.microsoft.com/office/drawing/2014/main" xmlns="" id="{33C8541C-21CC-F249-801A-7F708897CF3B}"/>
                    </a:ext>
                  </a:extLst>
                </p14:cNvPr>
                <p14:cNvContentPartPr/>
                <p14:nvPr/>
              </p14:nvContentPartPr>
              <p14:xfrm>
                <a:off x="4646862" y="3323807"/>
                <a:ext cx="23400" cy="127440"/>
              </p14:xfrm>
            </p:contentPart>
          </mc:Choice>
          <mc:Fallback xmlns="">
            <p:pic>
              <p:nvPicPr>
                <p:cNvPr id="101" name="Ink 100">
                  <a:extLst>
                    <a:ext uri="{FF2B5EF4-FFF2-40B4-BE49-F238E27FC236}">
                      <a16:creationId xmlns="" xmlns:a16="http://schemas.microsoft.com/office/drawing/2014/main" xmlns:p14="http://schemas.microsoft.com/office/powerpoint/2010/main" id="{33C8541C-21CC-F249-801A-7F708897CF3B}"/>
                    </a:ext>
                  </a:extLst>
                </p:cNvPr>
                <p:cNvPicPr/>
                <p:nvPr/>
              </p:nvPicPr>
              <p:blipFill>
                <a:blip r:embed="rId163"/>
                <a:stretch>
                  <a:fillRect/>
                </a:stretch>
              </p:blipFill>
              <p:spPr>
                <a:xfrm>
                  <a:off x="4637142" y="3314447"/>
                  <a:ext cx="4212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02" name="Ink 101">
                  <a:extLst>
                    <a:ext uri="{FF2B5EF4-FFF2-40B4-BE49-F238E27FC236}">
                      <a16:creationId xmlns:a16="http://schemas.microsoft.com/office/drawing/2014/main" xmlns="" id="{0BFF60A1-D8ED-434C-9148-64D95BB6459B}"/>
                    </a:ext>
                  </a:extLst>
                </p14:cNvPr>
                <p14:cNvContentPartPr/>
                <p14:nvPr/>
              </p14:nvContentPartPr>
              <p14:xfrm>
                <a:off x="4756662" y="3323807"/>
                <a:ext cx="156240" cy="127440"/>
              </p14:xfrm>
            </p:contentPart>
          </mc:Choice>
          <mc:Fallback xmlns="">
            <p:pic>
              <p:nvPicPr>
                <p:cNvPr id="102" name="Ink 101">
                  <a:extLst>
                    <a:ext uri="{FF2B5EF4-FFF2-40B4-BE49-F238E27FC236}">
                      <a16:creationId xmlns="" xmlns:a16="http://schemas.microsoft.com/office/drawing/2014/main" xmlns:p14="http://schemas.microsoft.com/office/powerpoint/2010/main" id="{0BFF60A1-D8ED-434C-9148-64D95BB6459B}"/>
                    </a:ext>
                  </a:extLst>
                </p:cNvPr>
                <p:cNvPicPr/>
                <p:nvPr/>
              </p:nvPicPr>
              <p:blipFill>
                <a:blip r:embed="rId165"/>
                <a:stretch>
                  <a:fillRect/>
                </a:stretch>
              </p:blipFill>
              <p:spPr>
                <a:xfrm>
                  <a:off x="4746942" y="3314087"/>
                  <a:ext cx="176760" cy="147240"/>
                </a:xfrm>
                <a:prstGeom prst="rect">
                  <a:avLst/>
                </a:prstGeom>
              </p:spPr>
            </p:pic>
          </mc:Fallback>
        </mc:AlternateContent>
      </p:grpSp>
      <p:grpSp>
        <p:nvGrpSpPr>
          <p:cNvPr id="120" name="Group 119">
            <a:extLst>
              <a:ext uri="{FF2B5EF4-FFF2-40B4-BE49-F238E27FC236}">
                <a16:creationId xmlns:a16="http://schemas.microsoft.com/office/drawing/2014/main" xmlns="" id="{C6B13C21-63B8-AC4B-99D7-D1DBA323512F}"/>
              </a:ext>
            </a:extLst>
          </p:cNvPr>
          <p:cNvGrpSpPr/>
          <p:nvPr/>
        </p:nvGrpSpPr>
        <p:grpSpPr>
          <a:xfrm>
            <a:off x="2655102" y="4293647"/>
            <a:ext cx="421920" cy="410400"/>
            <a:chOff x="1131102" y="4293647"/>
            <a:chExt cx="421920" cy="410400"/>
          </a:xfrm>
        </p:grpSpPr>
        <mc:AlternateContent xmlns:mc="http://schemas.openxmlformats.org/markup-compatibility/2006" xmlns:p14="http://schemas.microsoft.com/office/powerpoint/2010/main">
          <mc:Choice Requires="p14">
            <p:contentPart p14:bwMode="auto" r:id="rId166">
              <p14:nvContentPartPr>
                <p14:cNvPr id="104" name="Ink 103">
                  <a:extLst>
                    <a:ext uri="{FF2B5EF4-FFF2-40B4-BE49-F238E27FC236}">
                      <a16:creationId xmlns:a16="http://schemas.microsoft.com/office/drawing/2014/main" xmlns="" id="{2E99B4A1-DC7F-9645-88E8-2A99F6937A3A}"/>
                    </a:ext>
                  </a:extLst>
                </p14:cNvPr>
                <p14:cNvContentPartPr/>
                <p14:nvPr/>
              </p14:nvContentPartPr>
              <p14:xfrm>
                <a:off x="1131102" y="4432247"/>
                <a:ext cx="138240" cy="207360"/>
              </p14:xfrm>
            </p:contentPart>
          </mc:Choice>
          <mc:Fallback xmlns="">
            <p:pic>
              <p:nvPicPr>
                <p:cNvPr id="104" name="Ink 103">
                  <a:extLst>
                    <a:ext uri="{FF2B5EF4-FFF2-40B4-BE49-F238E27FC236}">
                      <a16:creationId xmlns="" xmlns:a16="http://schemas.microsoft.com/office/drawing/2014/main" xmlns:p14="http://schemas.microsoft.com/office/powerpoint/2010/main" id="{2E99B4A1-DC7F-9645-88E8-2A99F6937A3A}"/>
                    </a:ext>
                  </a:extLst>
                </p:cNvPr>
                <p:cNvPicPr/>
                <p:nvPr/>
              </p:nvPicPr>
              <p:blipFill>
                <a:blip r:embed="rId167"/>
                <a:stretch>
                  <a:fillRect/>
                </a:stretch>
              </p:blipFill>
              <p:spPr>
                <a:xfrm>
                  <a:off x="1121022" y="4422544"/>
                  <a:ext cx="158040" cy="227126"/>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05" name="Ink 104">
                  <a:extLst>
                    <a:ext uri="{FF2B5EF4-FFF2-40B4-BE49-F238E27FC236}">
                      <a16:creationId xmlns:a16="http://schemas.microsoft.com/office/drawing/2014/main" xmlns="" id="{10390B33-9147-CF4F-9C3F-588349618EE5}"/>
                    </a:ext>
                  </a:extLst>
                </p14:cNvPr>
                <p14:cNvContentPartPr/>
                <p14:nvPr/>
              </p14:nvContentPartPr>
              <p14:xfrm>
                <a:off x="1367982" y="4293647"/>
                <a:ext cx="185040" cy="410400"/>
              </p14:xfrm>
            </p:contentPart>
          </mc:Choice>
          <mc:Fallback xmlns="">
            <p:pic>
              <p:nvPicPr>
                <p:cNvPr id="105" name="Ink 104">
                  <a:extLst>
                    <a:ext uri="{FF2B5EF4-FFF2-40B4-BE49-F238E27FC236}">
                      <a16:creationId xmlns="" xmlns:a16="http://schemas.microsoft.com/office/drawing/2014/main" xmlns:p14="http://schemas.microsoft.com/office/powerpoint/2010/main" id="{10390B33-9147-CF4F-9C3F-588349618EE5}"/>
                    </a:ext>
                  </a:extLst>
                </p:cNvPr>
                <p:cNvPicPr/>
                <p:nvPr/>
              </p:nvPicPr>
              <p:blipFill>
                <a:blip r:embed="rId169"/>
                <a:stretch>
                  <a:fillRect/>
                </a:stretch>
              </p:blipFill>
              <p:spPr>
                <a:xfrm>
                  <a:off x="1357562" y="4285007"/>
                  <a:ext cx="205161" cy="428400"/>
                </a:xfrm>
                <a:prstGeom prst="rect">
                  <a:avLst/>
                </a:prstGeom>
              </p:spPr>
            </p:pic>
          </mc:Fallback>
        </mc:AlternateContent>
      </p:grpSp>
      <p:grpSp>
        <p:nvGrpSpPr>
          <p:cNvPr id="119" name="Group 118">
            <a:extLst>
              <a:ext uri="{FF2B5EF4-FFF2-40B4-BE49-F238E27FC236}">
                <a16:creationId xmlns:a16="http://schemas.microsoft.com/office/drawing/2014/main" xmlns="" id="{4B786C8F-4804-234F-974A-2B6FAAA023B6}"/>
              </a:ext>
            </a:extLst>
          </p:cNvPr>
          <p:cNvGrpSpPr/>
          <p:nvPr/>
        </p:nvGrpSpPr>
        <p:grpSpPr>
          <a:xfrm>
            <a:off x="3261342" y="4391567"/>
            <a:ext cx="1344600" cy="202680"/>
            <a:chOff x="1737342" y="4391567"/>
            <a:chExt cx="1344600" cy="202680"/>
          </a:xfrm>
        </p:grpSpPr>
        <mc:AlternateContent xmlns:mc="http://schemas.openxmlformats.org/markup-compatibility/2006" xmlns:p14="http://schemas.microsoft.com/office/powerpoint/2010/main">
          <mc:Choice Requires="p14">
            <p:contentPart p14:bwMode="auto" r:id="rId170">
              <p14:nvContentPartPr>
                <p14:cNvPr id="106" name="Ink 105">
                  <a:extLst>
                    <a:ext uri="{FF2B5EF4-FFF2-40B4-BE49-F238E27FC236}">
                      <a16:creationId xmlns:a16="http://schemas.microsoft.com/office/drawing/2014/main" xmlns="" id="{354E9D67-CAC3-8F43-AF42-2D4155C26794}"/>
                    </a:ext>
                  </a:extLst>
                </p14:cNvPr>
                <p14:cNvContentPartPr/>
                <p14:nvPr/>
              </p14:nvContentPartPr>
              <p14:xfrm>
                <a:off x="1783422" y="4403087"/>
                <a:ext cx="155520" cy="162000"/>
              </p14:xfrm>
            </p:contentPart>
          </mc:Choice>
          <mc:Fallback xmlns="">
            <p:pic>
              <p:nvPicPr>
                <p:cNvPr id="106" name="Ink 105">
                  <a:extLst>
                    <a:ext uri="{FF2B5EF4-FFF2-40B4-BE49-F238E27FC236}">
                      <a16:creationId xmlns="" xmlns:a16="http://schemas.microsoft.com/office/drawing/2014/main" xmlns:p14="http://schemas.microsoft.com/office/powerpoint/2010/main" id="{354E9D67-CAC3-8F43-AF42-2D4155C26794}"/>
                    </a:ext>
                  </a:extLst>
                </p:cNvPr>
                <p:cNvPicPr/>
                <p:nvPr/>
              </p:nvPicPr>
              <p:blipFill>
                <a:blip r:embed="rId171"/>
                <a:stretch>
                  <a:fillRect/>
                </a:stretch>
              </p:blipFill>
              <p:spPr>
                <a:xfrm>
                  <a:off x="1773702" y="4394087"/>
                  <a:ext cx="17496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07" name="Ink 106">
                  <a:extLst>
                    <a:ext uri="{FF2B5EF4-FFF2-40B4-BE49-F238E27FC236}">
                      <a16:creationId xmlns:a16="http://schemas.microsoft.com/office/drawing/2014/main" xmlns="" id="{660FA32E-F160-D844-AECC-F8E7A58CD997}"/>
                    </a:ext>
                  </a:extLst>
                </p14:cNvPr>
                <p14:cNvContentPartPr/>
                <p14:nvPr/>
              </p14:nvContentPartPr>
              <p14:xfrm>
                <a:off x="1737342" y="4501367"/>
                <a:ext cx="410400" cy="81000"/>
              </p14:xfrm>
            </p:contentPart>
          </mc:Choice>
          <mc:Fallback xmlns="">
            <p:pic>
              <p:nvPicPr>
                <p:cNvPr id="107" name="Ink 106">
                  <a:extLst>
                    <a:ext uri="{FF2B5EF4-FFF2-40B4-BE49-F238E27FC236}">
                      <a16:creationId xmlns="" xmlns:a16="http://schemas.microsoft.com/office/drawing/2014/main" xmlns:p14="http://schemas.microsoft.com/office/powerpoint/2010/main" id="{660FA32E-F160-D844-AECC-F8E7A58CD997}"/>
                    </a:ext>
                  </a:extLst>
                </p:cNvPr>
                <p:cNvPicPr/>
                <p:nvPr/>
              </p:nvPicPr>
              <p:blipFill>
                <a:blip r:embed="rId173"/>
                <a:stretch>
                  <a:fillRect/>
                </a:stretch>
              </p:blipFill>
              <p:spPr>
                <a:xfrm>
                  <a:off x="1729055" y="4492007"/>
                  <a:ext cx="426975"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08" name="Ink 107">
                  <a:extLst>
                    <a:ext uri="{FF2B5EF4-FFF2-40B4-BE49-F238E27FC236}">
                      <a16:creationId xmlns:a16="http://schemas.microsoft.com/office/drawing/2014/main" xmlns="" id="{BF435D0B-B798-5D4A-A1CC-49E30F366542}"/>
                    </a:ext>
                  </a:extLst>
                </p14:cNvPr>
                <p14:cNvContentPartPr/>
                <p14:nvPr/>
              </p14:nvContentPartPr>
              <p14:xfrm>
                <a:off x="2228022" y="4489847"/>
                <a:ext cx="57960" cy="75240"/>
              </p14:xfrm>
            </p:contentPart>
          </mc:Choice>
          <mc:Fallback xmlns="">
            <p:pic>
              <p:nvPicPr>
                <p:cNvPr id="108" name="Ink 107">
                  <a:extLst>
                    <a:ext uri="{FF2B5EF4-FFF2-40B4-BE49-F238E27FC236}">
                      <a16:creationId xmlns="" xmlns:a16="http://schemas.microsoft.com/office/drawing/2014/main" xmlns:p14="http://schemas.microsoft.com/office/powerpoint/2010/main" id="{BF435D0B-B798-5D4A-A1CC-49E30F366542}"/>
                    </a:ext>
                  </a:extLst>
                </p:cNvPr>
                <p:cNvPicPr/>
                <p:nvPr/>
              </p:nvPicPr>
              <p:blipFill>
                <a:blip r:embed="rId175"/>
                <a:stretch>
                  <a:fillRect/>
                </a:stretch>
              </p:blipFill>
              <p:spPr>
                <a:xfrm>
                  <a:off x="2218662" y="4480847"/>
                  <a:ext cx="7560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09" name="Ink 108">
                  <a:extLst>
                    <a:ext uri="{FF2B5EF4-FFF2-40B4-BE49-F238E27FC236}">
                      <a16:creationId xmlns:a16="http://schemas.microsoft.com/office/drawing/2014/main" xmlns="" id="{39D3EBC9-3C2C-814E-9AF7-3302B7669943}"/>
                    </a:ext>
                  </a:extLst>
                </p14:cNvPr>
                <p14:cNvContentPartPr/>
                <p14:nvPr/>
              </p14:nvContentPartPr>
              <p14:xfrm>
                <a:off x="2372382" y="4432247"/>
                <a:ext cx="110160" cy="115920"/>
              </p14:xfrm>
            </p:contentPart>
          </mc:Choice>
          <mc:Fallback xmlns="">
            <p:pic>
              <p:nvPicPr>
                <p:cNvPr id="109" name="Ink 108">
                  <a:extLst>
                    <a:ext uri="{FF2B5EF4-FFF2-40B4-BE49-F238E27FC236}">
                      <a16:creationId xmlns="" xmlns:a16="http://schemas.microsoft.com/office/drawing/2014/main" xmlns:p14="http://schemas.microsoft.com/office/powerpoint/2010/main" id="{39D3EBC9-3C2C-814E-9AF7-3302B7669943}"/>
                    </a:ext>
                  </a:extLst>
                </p:cNvPr>
                <p:cNvPicPr/>
                <p:nvPr/>
              </p:nvPicPr>
              <p:blipFill>
                <a:blip r:embed="rId177"/>
                <a:stretch>
                  <a:fillRect/>
                </a:stretch>
              </p:blipFill>
              <p:spPr>
                <a:xfrm>
                  <a:off x="2362991" y="4423607"/>
                  <a:ext cx="128941"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10" name="Ink 109">
                  <a:extLst>
                    <a:ext uri="{FF2B5EF4-FFF2-40B4-BE49-F238E27FC236}">
                      <a16:creationId xmlns:a16="http://schemas.microsoft.com/office/drawing/2014/main" xmlns="" id="{BFF97881-4F3C-B344-A082-9F8CBF769005}"/>
                    </a:ext>
                  </a:extLst>
                </p14:cNvPr>
                <p14:cNvContentPartPr/>
                <p14:nvPr/>
              </p14:nvContentPartPr>
              <p14:xfrm>
                <a:off x="2580102" y="4391567"/>
                <a:ext cx="23400" cy="150480"/>
              </p14:xfrm>
            </p:contentPart>
          </mc:Choice>
          <mc:Fallback xmlns="">
            <p:pic>
              <p:nvPicPr>
                <p:cNvPr id="110" name="Ink 109">
                  <a:extLst>
                    <a:ext uri="{FF2B5EF4-FFF2-40B4-BE49-F238E27FC236}">
                      <a16:creationId xmlns="" xmlns:a16="http://schemas.microsoft.com/office/drawing/2014/main" xmlns:p14="http://schemas.microsoft.com/office/powerpoint/2010/main" id="{BFF97881-4F3C-B344-A082-9F8CBF769005}"/>
                    </a:ext>
                  </a:extLst>
                </p:cNvPr>
                <p:cNvPicPr/>
                <p:nvPr/>
              </p:nvPicPr>
              <p:blipFill>
                <a:blip r:embed="rId179"/>
                <a:stretch>
                  <a:fillRect/>
                </a:stretch>
              </p:blipFill>
              <p:spPr>
                <a:xfrm>
                  <a:off x="2570382" y="4381847"/>
                  <a:ext cx="4248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11" name="Ink 110">
                  <a:extLst>
                    <a:ext uri="{FF2B5EF4-FFF2-40B4-BE49-F238E27FC236}">
                      <a16:creationId xmlns:a16="http://schemas.microsoft.com/office/drawing/2014/main" xmlns="" id="{5F50B58B-8D8B-4E45-8F47-B3CDA09AD66A}"/>
                    </a:ext>
                  </a:extLst>
                </p14:cNvPr>
                <p14:cNvContentPartPr/>
                <p14:nvPr/>
              </p14:nvContentPartPr>
              <p14:xfrm>
                <a:off x="2551302" y="4461047"/>
                <a:ext cx="185040" cy="81000"/>
              </p14:xfrm>
            </p:contentPart>
          </mc:Choice>
          <mc:Fallback xmlns="">
            <p:pic>
              <p:nvPicPr>
                <p:cNvPr id="111" name="Ink 110">
                  <a:extLst>
                    <a:ext uri="{FF2B5EF4-FFF2-40B4-BE49-F238E27FC236}">
                      <a16:creationId xmlns="" xmlns:a16="http://schemas.microsoft.com/office/drawing/2014/main" xmlns:p14="http://schemas.microsoft.com/office/powerpoint/2010/main" id="{5F50B58B-8D8B-4E45-8F47-B3CDA09AD66A}"/>
                    </a:ext>
                  </a:extLst>
                </p:cNvPr>
                <p:cNvPicPr/>
                <p:nvPr/>
              </p:nvPicPr>
              <p:blipFill>
                <a:blip r:embed="rId181"/>
                <a:stretch>
                  <a:fillRect/>
                </a:stretch>
              </p:blipFill>
              <p:spPr>
                <a:xfrm>
                  <a:off x="2541942" y="4451370"/>
                  <a:ext cx="203400" cy="99637"/>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12" name="Ink 111">
                  <a:extLst>
                    <a:ext uri="{FF2B5EF4-FFF2-40B4-BE49-F238E27FC236}">
                      <a16:creationId xmlns:a16="http://schemas.microsoft.com/office/drawing/2014/main" xmlns="" id="{A2EFDE91-BBB8-364B-815D-B0FA3831D6DC}"/>
                    </a:ext>
                  </a:extLst>
                </p14:cNvPr>
                <p14:cNvContentPartPr/>
                <p14:nvPr/>
              </p14:nvContentPartPr>
              <p14:xfrm>
                <a:off x="2724462" y="4412087"/>
                <a:ext cx="11880" cy="20160"/>
              </p14:xfrm>
            </p:contentPart>
          </mc:Choice>
          <mc:Fallback xmlns="">
            <p:pic>
              <p:nvPicPr>
                <p:cNvPr id="112" name="Ink 111">
                  <a:extLst>
                    <a:ext uri="{FF2B5EF4-FFF2-40B4-BE49-F238E27FC236}">
                      <a16:creationId xmlns="" xmlns:a16="http://schemas.microsoft.com/office/drawing/2014/main" xmlns:p14="http://schemas.microsoft.com/office/powerpoint/2010/main" id="{A2EFDE91-BBB8-364B-815D-B0FA3831D6DC}"/>
                    </a:ext>
                  </a:extLst>
                </p:cNvPr>
                <p:cNvPicPr/>
                <p:nvPr/>
              </p:nvPicPr>
              <p:blipFill>
                <a:blip r:embed="rId183"/>
                <a:stretch>
                  <a:fillRect/>
                </a:stretch>
              </p:blipFill>
              <p:spPr>
                <a:xfrm>
                  <a:off x="2716542" y="4404167"/>
                  <a:ext cx="2952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3" name="Ink 112">
                  <a:extLst>
                    <a:ext uri="{FF2B5EF4-FFF2-40B4-BE49-F238E27FC236}">
                      <a16:creationId xmlns:a16="http://schemas.microsoft.com/office/drawing/2014/main" xmlns="" id="{73F4D65B-EB70-9945-BACB-C6ADAAFE1A74}"/>
                    </a:ext>
                  </a:extLst>
                </p14:cNvPr>
                <p14:cNvContentPartPr/>
                <p14:nvPr/>
              </p14:nvContentPartPr>
              <p14:xfrm>
                <a:off x="2793942" y="4461047"/>
                <a:ext cx="92880" cy="87120"/>
              </p14:xfrm>
            </p:contentPart>
          </mc:Choice>
          <mc:Fallback xmlns="">
            <p:pic>
              <p:nvPicPr>
                <p:cNvPr id="113" name="Ink 112">
                  <a:extLst>
                    <a:ext uri="{FF2B5EF4-FFF2-40B4-BE49-F238E27FC236}">
                      <a16:creationId xmlns="" xmlns:a16="http://schemas.microsoft.com/office/drawing/2014/main" xmlns:p14="http://schemas.microsoft.com/office/powerpoint/2010/main" id="{73F4D65B-EB70-9945-BACB-C6ADAAFE1A74}"/>
                    </a:ext>
                  </a:extLst>
                </p:cNvPr>
                <p:cNvPicPr/>
                <p:nvPr/>
              </p:nvPicPr>
              <p:blipFill>
                <a:blip r:embed="rId185"/>
                <a:stretch>
                  <a:fillRect/>
                </a:stretch>
              </p:blipFill>
              <p:spPr>
                <a:xfrm>
                  <a:off x="2784222" y="4452407"/>
                  <a:ext cx="11196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4" name="Ink 113">
                  <a:extLst>
                    <a:ext uri="{FF2B5EF4-FFF2-40B4-BE49-F238E27FC236}">
                      <a16:creationId xmlns:a16="http://schemas.microsoft.com/office/drawing/2014/main" xmlns="" id="{9D68314A-838B-5B45-B171-B9B496A89F10}"/>
                    </a:ext>
                  </a:extLst>
                </p14:cNvPr>
                <p14:cNvContentPartPr/>
                <p14:nvPr/>
              </p14:nvContentPartPr>
              <p14:xfrm>
                <a:off x="2903382" y="4495607"/>
                <a:ext cx="178560" cy="98640"/>
              </p14:xfrm>
            </p:contentPart>
          </mc:Choice>
          <mc:Fallback xmlns="">
            <p:pic>
              <p:nvPicPr>
                <p:cNvPr id="114" name="Ink 113">
                  <a:extLst>
                    <a:ext uri="{FF2B5EF4-FFF2-40B4-BE49-F238E27FC236}">
                      <a16:creationId xmlns="" xmlns:a16="http://schemas.microsoft.com/office/drawing/2014/main" xmlns:p14="http://schemas.microsoft.com/office/powerpoint/2010/main" id="{9D68314A-838B-5B45-B171-B9B496A89F10}"/>
                    </a:ext>
                  </a:extLst>
                </p:cNvPr>
                <p:cNvPicPr/>
                <p:nvPr/>
              </p:nvPicPr>
              <p:blipFill>
                <a:blip r:embed="rId187"/>
                <a:stretch>
                  <a:fillRect/>
                </a:stretch>
              </p:blipFill>
              <p:spPr>
                <a:xfrm>
                  <a:off x="2893662" y="4485851"/>
                  <a:ext cx="196920" cy="117067"/>
                </a:xfrm>
                <a:prstGeom prst="rect">
                  <a:avLst/>
                </a:prstGeom>
              </p:spPr>
            </p:pic>
          </mc:Fallback>
        </mc:AlternateContent>
      </p:grpSp>
      <p:grpSp>
        <p:nvGrpSpPr>
          <p:cNvPr id="118" name="Group 117">
            <a:extLst>
              <a:ext uri="{FF2B5EF4-FFF2-40B4-BE49-F238E27FC236}">
                <a16:creationId xmlns:a16="http://schemas.microsoft.com/office/drawing/2014/main" xmlns="" id="{69F27C54-D29E-E742-AB23-B0C25A0C894B}"/>
              </a:ext>
            </a:extLst>
          </p:cNvPr>
          <p:cNvGrpSpPr/>
          <p:nvPr/>
        </p:nvGrpSpPr>
        <p:grpSpPr>
          <a:xfrm>
            <a:off x="4814382" y="4206887"/>
            <a:ext cx="260280" cy="426960"/>
            <a:chOff x="3290382" y="4206887"/>
            <a:chExt cx="260280" cy="426960"/>
          </a:xfrm>
        </p:grpSpPr>
        <mc:AlternateContent xmlns:mc="http://schemas.openxmlformats.org/markup-compatibility/2006" xmlns:p14="http://schemas.microsoft.com/office/powerpoint/2010/main">
          <mc:Choice Requires="p14">
            <p:contentPart p14:bwMode="auto" r:id="rId188">
              <p14:nvContentPartPr>
                <p14:cNvPr id="115" name="Ink 114">
                  <a:extLst>
                    <a:ext uri="{FF2B5EF4-FFF2-40B4-BE49-F238E27FC236}">
                      <a16:creationId xmlns:a16="http://schemas.microsoft.com/office/drawing/2014/main" xmlns="" id="{808CE69C-C596-2E42-AE99-7BFA9955DA3B}"/>
                    </a:ext>
                  </a:extLst>
                </p14:cNvPr>
                <p14:cNvContentPartPr/>
                <p14:nvPr/>
              </p14:nvContentPartPr>
              <p14:xfrm>
                <a:off x="3290382" y="4206887"/>
                <a:ext cx="52200" cy="426960"/>
              </p14:xfrm>
            </p:contentPart>
          </mc:Choice>
          <mc:Fallback xmlns="">
            <p:pic>
              <p:nvPicPr>
                <p:cNvPr id="115" name="Ink 114">
                  <a:extLst>
                    <a:ext uri="{FF2B5EF4-FFF2-40B4-BE49-F238E27FC236}">
                      <a16:creationId xmlns="" xmlns:a16="http://schemas.microsoft.com/office/drawing/2014/main" xmlns:p14="http://schemas.microsoft.com/office/powerpoint/2010/main" id="{808CE69C-C596-2E42-AE99-7BFA9955DA3B}"/>
                    </a:ext>
                  </a:extLst>
                </p:cNvPr>
                <p:cNvPicPr/>
                <p:nvPr/>
              </p:nvPicPr>
              <p:blipFill>
                <a:blip r:embed="rId189"/>
                <a:stretch>
                  <a:fillRect/>
                </a:stretch>
              </p:blipFill>
              <p:spPr>
                <a:xfrm>
                  <a:off x="3279298" y="4197887"/>
                  <a:ext cx="72579" cy="44496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16" name="Ink 115">
                  <a:extLst>
                    <a:ext uri="{FF2B5EF4-FFF2-40B4-BE49-F238E27FC236}">
                      <a16:creationId xmlns:a16="http://schemas.microsoft.com/office/drawing/2014/main" xmlns="" id="{99AF9AE8-4E55-FC48-8D4C-8A6108D6A7FE}"/>
                    </a:ext>
                  </a:extLst>
                </p14:cNvPr>
                <p14:cNvContentPartPr/>
                <p14:nvPr/>
              </p14:nvContentPartPr>
              <p14:xfrm>
                <a:off x="3503862" y="4293647"/>
                <a:ext cx="17640" cy="23400"/>
              </p14:xfrm>
            </p:contentPart>
          </mc:Choice>
          <mc:Fallback xmlns="">
            <p:pic>
              <p:nvPicPr>
                <p:cNvPr id="116" name="Ink 115">
                  <a:extLst>
                    <a:ext uri="{FF2B5EF4-FFF2-40B4-BE49-F238E27FC236}">
                      <a16:creationId xmlns="" xmlns:a16="http://schemas.microsoft.com/office/drawing/2014/main" xmlns:p14="http://schemas.microsoft.com/office/powerpoint/2010/main" id="{99AF9AE8-4E55-FC48-8D4C-8A6108D6A7FE}"/>
                    </a:ext>
                  </a:extLst>
                </p:cNvPr>
                <p:cNvPicPr/>
                <p:nvPr/>
              </p:nvPicPr>
              <p:blipFill>
                <a:blip r:embed="rId191"/>
                <a:stretch>
                  <a:fillRect/>
                </a:stretch>
              </p:blipFill>
              <p:spPr>
                <a:xfrm>
                  <a:off x="3495942" y="4285367"/>
                  <a:ext cx="3348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17" name="Ink 116">
                  <a:extLst>
                    <a:ext uri="{FF2B5EF4-FFF2-40B4-BE49-F238E27FC236}">
                      <a16:creationId xmlns:a16="http://schemas.microsoft.com/office/drawing/2014/main" xmlns="" id="{2D743425-B7FC-6046-914E-EB3C696E1803}"/>
                    </a:ext>
                  </a:extLst>
                </p14:cNvPr>
                <p14:cNvContentPartPr/>
                <p14:nvPr/>
              </p14:nvContentPartPr>
              <p14:xfrm>
                <a:off x="3534822" y="4293647"/>
                <a:ext cx="15840" cy="23400"/>
              </p14:xfrm>
            </p:contentPart>
          </mc:Choice>
          <mc:Fallback xmlns="">
            <p:pic>
              <p:nvPicPr>
                <p:cNvPr id="117" name="Ink 116">
                  <a:extLst>
                    <a:ext uri="{FF2B5EF4-FFF2-40B4-BE49-F238E27FC236}">
                      <a16:creationId xmlns="" xmlns:a16="http://schemas.microsoft.com/office/drawing/2014/main" xmlns:p14="http://schemas.microsoft.com/office/powerpoint/2010/main" id="{2D743425-B7FC-6046-914E-EB3C696E1803}"/>
                    </a:ext>
                  </a:extLst>
                </p:cNvPr>
                <p:cNvPicPr/>
                <p:nvPr/>
              </p:nvPicPr>
              <p:blipFill>
                <a:blip r:embed="rId193"/>
                <a:stretch>
                  <a:fillRect/>
                </a:stretch>
              </p:blipFill>
              <p:spPr>
                <a:xfrm>
                  <a:off x="3526182" y="4284647"/>
                  <a:ext cx="32760" cy="40680"/>
                </a:xfrm>
                <a:prstGeom prst="rect">
                  <a:avLst/>
                </a:prstGeom>
              </p:spPr>
            </p:pic>
          </mc:Fallback>
        </mc:AlternateContent>
      </p:grpSp>
      <p:grpSp>
        <p:nvGrpSpPr>
          <p:cNvPr id="146" name="Group 145">
            <a:extLst>
              <a:ext uri="{FF2B5EF4-FFF2-40B4-BE49-F238E27FC236}">
                <a16:creationId xmlns:a16="http://schemas.microsoft.com/office/drawing/2014/main" xmlns="" id="{E78559AF-F16C-A442-B29D-5BBC7160067D}"/>
              </a:ext>
            </a:extLst>
          </p:cNvPr>
          <p:cNvGrpSpPr/>
          <p:nvPr/>
        </p:nvGrpSpPr>
        <p:grpSpPr>
          <a:xfrm>
            <a:off x="5755062" y="4201127"/>
            <a:ext cx="410400" cy="491040"/>
            <a:chOff x="4231062" y="4201127"/>
            <a:chExt cx="410400" cy="491040"/>
          </a:xfrm>
        </p:grpSpPr>
        <mc:AlternateContent xmlns:mc="http://schemas.openxmlformats.org/markup-compatibility/2006" xmlns:p14="http://schemas.microsoft.com/office/powerpoint/2010/main">
          <mc:Choice Requires="p14">
            <p:contentPart p14:bwMode="auto" r:id="rId194">
              <p14:nvContentPartPr>
                <p14:cNvPr id="121" name="Ink 120">
                  <a:extLst>
                    <a:ext uri="{FF2B5EF4-FFF2-40B4-BE49-F238E27FC236}">
                      <a16:creationId xmlns:a16="http://schemas.microsoft.com/office/drawing/2014/main" xmlns="" id="{F73268FB-6985-694F-BD9B-FD71EC2FB356}"/>
                    </a:ext>
                  </a:extLst>
                </p14:cNvPr>
                <p14:cNvContentPartPr/>
                <p14:nvPr/>
              </p14:nvContentPartPr>
              <p14:xfrm>
                <a:off x="4231062" y="4322447"/>
                <a:ext cx="17640" cy="23400"/>
              </p14:xfrm>
            </p:contentPart>
          </mc:Choice>
          <mc:Fallback xmlns="">
            <p:pic>
              <p:nvPicPr>
                <p:cNvPr id="121" name="Ink 120">
                  <a:extLst>
                    <a:ext uri="{FF2B5EF4-FFF2-40B4-BE49-F238E27FC236}">
                      <a16:creationId xmlns="" xmlns:a16="http://schemas.microsoft.com/office/drawing/2014/main" xmlns:p14="http://schemas.microsoft.com/office/powerpoint/2010/main" id="{F73268FB-6985-694F-BD9B-FD71EC2FB356}"/>
                    </a:ext>
                  </a:extLst>
                </p:cNvPr>
                <p:cNvPicPr/>
                <p:nvPr/>
              </p:nvPicPr>
              <p:blipFill>
                <a:blip r:embed="rId195"/>
                <a:stretch>
                  <a:fillRect/>
                </a:stretch>
              </p:blipFill>
              <p:spPr>
                <a:xfrm>
                  <a:off x="4222062" y="4313583"/>
                  <a:ext cx="35640" cy="41127"/>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22" name="Ink 121">
                  <a:extLst>
                    <a:ext uri="{FF2B5EF4-FFF2-40B4-BE49-F238E27FC236}">
                      <a16:creationId xmlns:a16="http://schemas.microsoft.com/office/drawing/2014/main" xmlns="" id="{F6BC64CA-1D4D-D649-B31F-38C5B0B4FCEE}"/>
                    </a:ext>
                  </a:extLst>
                </p14:cNvPr>
                <p14:cNvContentPartPr/>
                <p14:nvPr/>
              </p14:nvContentPartPr>
              <p14:xfrm>
                <a:off x="4265982" y="4325687"/>
                <a:ext cx="11880" cy="25920"/>
              </p14:xfrm>
            </p:contentPart>
          </mc:Choice>
          <mc:Fallback xmlns="">
            <p:pic>
              <p:nvPicPr>
                <p:cNvPr id="122" name="Ink 121">
                  <a:extLst>
                    <a:ext uri="{FF2B5EF4-FFF2-40B4-BE49-F238E27FC236}">
                      <a16:creationId xmlns="" xmlns:a16="http://schemas.microsoft.com/office/drawing/2014/main" xmlns:p14="http://schemas.microsoft.com/office/powerpoint/2010/main" id="{F6BC64CA-1D4D-D649-B31F-38C5B0B4FCEE}"/>
                    </a:ext>
                  </a:extLst>
                </p:cNvPr>
                <p:cNvPicPr/>
                <p:nvPr/>
              </p:nvPicPr>
              <p:blipFill>
                <a:blip r:embed="rId197"/>
                <a:stretch>
                  <a:fillRect/>
                </a:stretch>
              </p:blipFill>
              <p:spPr>
                <a:xfrm>
                  <a:off x="4257342" y="4316810"/>
                  <a:ext cx="28440" cy="42608"/>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23" name="Ink 122">
                  <a:extLst>
                    <a:ext uri="{FF2B5EF4-FFF2-40B4-BE49-F238E27FC236}">
                      <a16:creationId xmlns:a16="http://schemas.microsoft.com/office/drawing/2014/main" xmlns="" id="{077CD25F-D513-3144-8387-D0F43A8569F0}"/>
                    </a:ext>
                  </a:extLst>
                </p14:cNvPr>
                <p14:cNvContentPartPr/>
                <p14:nvPr/>
              </p14:nvContentPartPr>
              <p14:xfrm>
                <a:off x="4416102" y="4201127"/>
                <a:ext cx="225360" cy="491040"/>
              </p14:xfrm>
            </p:contentPart>
          </mc:Choice>
          <mc:Fallback xmlns="">
            <p:pic>
              <p:nvPicPr>
                <p:cNvPr id="123" name="Ink 122">
                  <a:extLst>
                    <a:ext uri="{FF2B5EF4-FFF2-40B4-BE49-F238E27FC236}">
                      <a16:creationId xmlns="" xmlns:a16="http://schemas.microsoft.com/office/drawing/2014/main" xmlns:p14="http://schemas.microsoft.com/office/powerpoint/2010/main" id="{077CD25F-D513-3144-8387-D0F43A8569F0}"/>
                    </a:ext>
                  </a:extLst>
                </p:cNvPr>
                <p:cNvPicPr/>
                <p:nvPr/>
              </p:nvPicPr>
              <p:blipFill>
                <a:blip r:embed="rId199"/>
                <a:stretch>
                  <a:fillRect/>
                </a:stretch>
              </p:blipFill>
              <p:spPr>
                <a:xfrm>
                  <a:off x="4406742" y="4191767"/>
                  <a:ext cx="243720" cy="5101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00">
            <p14:nvContentPartPr>
              <p14:cNvPr id="124" name="Ink 123">
                <a:extLst>
                  <a:ext uri="{FF2B5EF4-FFF2-40B4-BE49-F238E27FC236}">
                    <a16:creationId xmlns:a16="http://schemas.microsoft.com/office/drawing/2014/main" xmlns="" id="{21424310-28E0-F142-9893-F1D4B8670D00}"/>
                  </a:ext>
                </a:extLst>
              </p14:cNvPr>
              <p14:cNvContentPartPr/>
              <p14:nvPr/>
            </p14:nvContentPartPr>
            <p14:xfrm>
              <a:off x="6528702" y="4391567"/>
              <a:ext cx="219600" cy="167760"/>
            </p14:xfrm>
          </p:contentPart>
        </mc:Choice>
        <mc:Fallback xmlns="">
          <p:pic>
            <p:nvPicPr>
              <p:cNvPr id="124" name="Ink 123">
                <a:extLst>
                  <a:ext uri="{FF2B5EF4-FFF2-40B4-BE49-F238E27FC236}">
                    <a16:creationId xmlns="" xmlns:a16="http://schemas.microsoft.com/office/drawing/2014/main" xmlns:p14="http://schemas.microsoft.com/office/powerpoint/2010/main" id="{21424310-28E0-F142-9893-F1D4B8670D00}"/>
                  </a:ext>
                </a:extLst>
              </p:cNvPr>
              <p:cNvPicPr/>
              <p:nvPr/>
            </p:nvPicPr>
            <p:blipFill>
              <a:blip r:embed="rId201"/>
              <a:stretch>
                <a:fillRect/>
              </a:stretch>
            </p:blipFill>
            <p:spPr>
              <a:xfrm>
                <a:off x="6518982" y="4381487"/>
                <a:ext cx="23868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25" name="Ink 124">
                <a:extLst>
                  <a:ext uri="{FF2B5EF4-FFF2-40B4-BE49-F238E27FC236}">
                    <a16:creationId xmlns:a16="http://schemas.microsoft.com/office/drawing/2014/main" xmlns="" id="{4C93999F-E902-5244-8B3D-25A13D689DB3}"/>
                  </a:ext>
                </a:extLst>
              </p14:cNvPr>
              <p14:cNvContentPartPr/>
              <p14:nvPr/>
            </p14:nvContentPartPr>
            <p14:xfrm>
              <a:off x="7042422" y="4316687"/>
              <a:ext cx="150480" cy="176040"/>
            </p14:xfrm>
          </p:contentPart>
        </mc:Choice>
        <mc:Fallback xmlns="">
          <p:pic>
            <p:nvPicPr>
              <p:cNvPr id="125" name="Ink 124">
                <a:extLst>
                  <a:ext uri="{FF2B5EF4-FFF2-40B4-BE49-F238E27FC236}">
                    <a16:creationId xmlns="" xmlns:a16="http://schemas.microsoft.com/office/drawing/2014/main" xmlns:p14="http://schemas.microsoft.com/office/powerpoint/2010/main" id="{4C93999F-E902-5244-8B3D-25A13D689DB3}"/>
                  </a:ext>
                </a:extLst>
              </p:cNvPr>
              <p:cNvPicPr/>
              <p:nvPr/>
            </p:nvPicPr>
            <p:blipFill>
              <a:blip r:embed="rId203"/>
              <a:stretch>
                <a:fillRect/>
              </a:stretch>
            </p:blipFill>
            <p:spPr>
              <a:xfrm>
                <a:off x="7032702" y="4307346"/>
                <a:ext cx="169200" cy="194722"/>
              </a:xfrm>
              <a:prstGeom prst="rect">
                <a:avLst/>
              </a:prstGeom>
            </p:spPr>
          </p:pic>
        </mc:Fallback>
      </mc:AlternateContent>
      <p:grpSp>
        <p:nvGrpSpPr>
          <p:cNvPr id="145" name="Group 144">
            <a:extLst>
              <a:ext uri="{FF2B5EF4-FFF2-40B4-BE49-F238E27FC236}">
                <a16:creationId xmlns:a16="http://schemas.microsoft.com/office/drawing/2014/main" xmlns="" id="{A0F19CFA-125F-A649-A18F-5F718389D330}"/>
              </a:ext>
            </a:extLst>
          </p:cNvPr>
          <p:cNvGrpSpPr/>
          <p:nvPr/>
        </p:nvGrpSpPr>
        <p:grpSpPr>
          <a:xfrm>
            <a:off x="7365702" y="4013927"/>
            <a:ext cx="1934280" cy="516600"/>
            <a:chOff x="5841702" y="4013927"/>
            <a:chExt cx="1934280" cy="516600"/>
          </a:xfrm>
        </p:grpSpPr>
        <mc:AlternateContent xmlns:mc="http://schemas.openxmlformats.org/markup-compatibility/2006" xmlns:p14="http://schemas.microsoft.com/office/powerpoint/2010/main">
          <mc:Choice Requires="p14">
            <p:contentPart p14:bwMode="auto" r:id="rId204">
              <p14:nvContentPartPr>
                <p14:cNvPr id="126" name="Ink 125">
                  <a:extLst>
                    <a:ext uri="{FF2B5EF4-FFF2-40B4-BE49-F238E27FC236}">
                      <a16:creationId xmlns:a16="http://schemas.microsoft.com/office/drawing/2014/main" xmlns="" id="{C973E20D-BABA-6F40-A8B9-46CABC1E70B6}"/>
                    </a:ext>
                  </a:extLst>
                </p14:cNvPr>
                <p14:cNvContentPartPr/>
                <p14:nvPr/>
              </p14:nvContentPartPr>
              <p14:xfrm>
                <a:off x="5841702" y="4045247"/>
                <a:ext cx="289080" cy="485280"/>
              </p14:xfrm>
            </p:contentPart>
          </mc:Choice>
          <mc:Fallback xmlns="">
            <p:pic>
              <p:nvPicPr>
                <p:cNvPr id="126" name="Ink 125">
                  <a:extLst>
                    <a:ext uri="{FF2B5EF4-FFF2-40B4-BE49-F238E27FC236}">
                      <a16:creationId xmlns="" xmlns:a16="http://schemas.microsoft.com/office/drawing/2014/main" xmlns:p14="http://schemas.microsoft.com/office/powerpoint/2010/main" id="{C973E20D-BABA-6F40-A8B9-46CABC1E70B6}"/>
                    </a:ext>
                  </a:extLst>
                </p:cNvPr>
                <p:cNvPicPr/>
                <p:nvPr/>
              </p:nvPicPr>
              <p:blipFill>
                <a:blip r:embed="rId205"/>
                <a:stretch>
                  <a:fillRect/>
                </a:stretch>
              </p:blipFill>
              <p:spPr>
                <a:xfrm>
                  <a:off x="5831622" y="4036607"/>
                  <a:ext cx="308520" cy="50220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7" name="Ink 126">
                  <a:extLst>
                    <a:ext uri="{FF2B5EF4-FFF2-40B4-BE49-F238E27FC236}">
                      <a16:creationId xmlns:a16="http://schemas.microsoft.com/office/drawing/2014/main" xmlns="" id="{C62C7EB1-E2B3-0D43-95F4-4FF542FD81E3}"/>
                    </a:ext>
                  </a:extLst>
                </p14:cNvPr>
                <p14:cNvContentPartPr/>
                <p14:nvPr/>
              </p14:nvContentPartPr>
              <p14:xfrm>
                <a:off x="6061662" y="4282127"/>
                <a:ext cx="132480" cy="115920"/>
              </p14:xfrm>
            </p:contentPart>
          </mc:Choice>
          <mc:Fallback xmlns="">
            <p:pic>
              <p:nvPicPr>
                <p:cNvPr id="127" name="Ink 126">
                  <a:extLst>
                    <a:ext uri="{FF2B5EF4-FFF2-40B4-BE49-F238E27FC236}">
                      <a16:creationId xmlns="" xmlns:a16="http://schemas.microsoft.com/office/drawing/2014/main" xmlns:p14="http://schemas.microsoft.com/office/powerpoint/2010/main" id="{C62C7EB1-E2B3-0D43-95F4-4FF542FD81E3}"/>
                    </a:ext>
                  </a:extLst>
                </p:cNvPr>
                <p:cNvPicPr/>
                <p:nvPr/>
              </p:nvPicPr>
              <p:blipFill>
                <a:blip r:embed="rId207"/>
                <a:stretch>
                  <a:fillRect/>
                </a:stretch>
              </p:blipFill>
              <p:spPr>
                <a:xfrm>
                  <a:off x="6052662" y="4273127"/>
                  <a:ext cx="15048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28" name="Ink 127">
                  <a:extLst>
                    <a:ext uri="{FF2B5EF4-FFF2-40B4-BE49-F238E27FC236}">
                      <a16:creationId xmlns:a16="http://schemas.microsoft.com/office/drawing/2014/main" xmlns="" id="{E9A67C84-30FB-9146-A395-12E0746BFD63}"/>
                    </a:ext>
                  </a:extLst>
                </p14:cNvPr>
                <p14:cNvContentPartPr/>
                <p14:nvPr/>
              </p14:nvContentPartPr>
              <p14:xfrm>
                <a:off x="6280542" y="4247567"/>
                <a:ext cx="23400" cy="138960"/>
              </p14:xfrm>
            </p:contentPart>
          </mc:Choice>
          <mc:Fallback xmlns="">
            <p:pic>
              <p:nvPicPr>
                <p:cNvPr id="128" name="Ink 127">
                  <a:extLst>
                    <a:ext uri="{FF2B5EF4-FFF2-40B4-BE49-F238E27FC236}">
                      <a16:creationId xmlns="" xmlns:a16="http://schemas.microsoft.com/office/drawing/2014/main" xmlns:p14="http://schemas.microsoft.com/office/powerpoint/2010/main" id="{E9A67C84-30FB-9146-A395-12E0746BFD63}"/>
                    </a:ext>
                  </a:extLst>
                </p:cNvPr>
                <p:cNvPicPr/>
                <p:nvPr/>
              </p:nvPicPr>
              <p:blipFill>
                <a:blip r:embed="rId209"/>
                <a:stretch>
                  <a:fillRect/>
                </a:stretch>
              </p:blipFill>
              <p:spPr>
                <a:xfrm>
                  <a:off x="6270822" y="4237847"/>
                  <a:ext cx="4212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9" name="Ink 128">
                  <a:extLst>
                    <a:ext uri="{FF2B5EF4-FFF2-40B4-BE49-F238E27FC236}">
                      <a16:creationId xmlns:a16="http://schemas.microsoft.com/office/drawing/2014/main" xmlns="" id="{CA4A62E5-110E-454F-88B3-30FD7C0D3513}"/>
                    </a:ext>
                  </a:extLst>
                </p14:cNvPr>
                <p14:cNvContentPartPr/>
                <p14:nvPr/>
              </p14:nvContentPartPr>
              <p14:xfrm>
                <a:off x="6228702" y="4333967"/>
                <a:ext cx="87120" cy="11880"/>
              </p14:xfrm>
            </p:contentPart>
          </mc:Choice>
          <mc:Fallback xmlns="">
            <p:pic>
              <p:nvPicPr>
                <p:cNvPr id="129" name="Ink 128">
                  <a:extLst>
                    <a:ext uri="{FF2B5EF4-FFF2-40B4-BE49-F238E27FC236}">
                      <a16:creationId xmlns="" xmlns:a16="http://schemas.microsoft.com/office/drawing/2014/main" xmlns:p14="http://schemas.microsoft.com/office/powerpoint/2010/main" id="{CA4A62E5-110E-454F-88B3-30FD7C0D3513}"/>
                    </a:ext>
                  </a:extLst>
                </p:cNvPr>
                <p:cNvPicPr/>
                <p:nvPr/>
              </p:nvPicPr>
              <p:blipFill>
                <a:blip r:embed="rId211"/>
                <a:stretch>
                  <a:fillRect/>
                </a:stretch>
              </p:blipFill>
              <p:spPr>
                <a:xfrm>
                  <a:off x="6219702" y="4325327"/>
                  <a:ext cx="1044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30" name="Ink 129">
                  <a:extLst>
                    <a:ext uri="{FF2B5EF4-FFF2-40B4-BE49-F238E27FC236}">
                      <a16:creationId xmlns:a16="http://schemas.microsoft.com/office/drawing/2014/main" xmlns="" id="{1388D234-6104-6F45-AED9-11B5F848E91B}"/>
                    </a:ext>
                  </a:extLst>
                </p14:cNvPr>
                <p14:cNvContentPartPr/>
                <p14:nvPr/>
              </p14:nvContentPartPr>
              <p14:xfrm>
                <a:off x="6390342" y="4305167"/>
                <a:ext cx="138960" cy="63720"/>
              </p14:xfrm>
            </p:contentPart>
          </mc:Choice>
          <mc:Fallback xmlns="">
            <p:pic>
              <p:nvPicPr>
                <p:cNvPr id="130" name="Ink 129">
                  <a:extLst>
                    <a:ext uri="{FF2B5EF4-FFF2-40B4-BE49-F238E27FC236}">
                      <a16:creationId xmlns="" xmlns:a16="http://schemas.microsoft.com/office/drawing/2014/main" xmlns:p14="http://schemas.microsoft.com/office/powerpoint/2010/main" id="{1388D234-6104-6F45-AED9-11B5F848E91B}"/>
                    </a:ext>
                  </a:extLst>
                </p:cNvPr>
                <p:cNvPicPr/>
                <p:nvPr/>
              </p:nvPicPr>
              <p:blipFill>
                <a:blip r:embed="rId213"/>
                <a:stretch>
                  <a:fillRect/>
                </a:stretch>
              </p:blipFill>
              <p:spPr>
                <a:xfrm>
                  <a:off x="6380622" y="4296218"/>
                  <a:ext cx="156960" cy="81977"/>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31" name="Ink 130">
                  <a:extLst>
                    <a:ext uri="{FF2B5EF4-FFF2-40B4-BE49-F238E27FC236}">
                      <a16:creationId xmlns:a16="http://schemas.microsoft.com/office/drawing/2014/main" xmlns="" id="{5F5855FB-1649-FA45-9BFF-F0BD7A096D21}"/>
                    </a:ext>
                  </a:extLst>
                </p14:cNvPr>
                <p14:cNvContentPartPr/>
                <p14:nvPr/>
              </p14:nvContentPartPr>
              <p14:xfrm>
                <a:off x="6580782" y="4206887"/>
                <a:ext cx="11880" cy="162000"/>
              </p14:xfrm>
            </p:contentPart>
          </mc:Choice>
          <mc:Fallback xmlns="">
            <p:pic>
              <p:nvPicPr>
                <p:cNvPr id="131" name="Ink 130">
                  <a:extLst>
                    <a:ext uri="{FF2B5EF4-FFF2-40B4-BE49-F238E27FC236}">
                      <a16:creationId xmlns="" xmlns:a16="http://schemas.microsoft.com/office/drawing/2014/main" xmlns:p14="http://schemas.microsoft.com/office/powerpoint/2010/main" id="{5F5855FB-1649-FA45-9BFF-F0BD7A096D21}"/>
                    </a:ext>
                  </a:extLst>
                </p:cNvPr>
                <p:cNvPicPr/>
                <p:nvPr/>
              </p:nvPicPr>
              <p:blipFill>
                <a:blip r:embed="rId215"/>
                <a:stretch>
                  <a:fillRect/>
                </a:stretch>
              </p:blipFill>
              <p:spPr>
                <a:xfrm>
                  <a:off x="6571422" y="4197527"/>
                  <a:ext cx="3060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32" name="Ink 131">
                  <a:extLst>
                    <a:ext uri="{FF2B5EF4-FFF2-40B4-BE49-F238E27FC236}">
                      <a16:creationId xmlns:a16="http://schemas.microsoft.com/office/drawing/2014/main" xmlns="" id="{D9F54B7A-39B3-E241-A51D-A5500D580C18}"/>
                    </a:ext>
                  </a:extLst>
                </p14:cNvPr>
                <p14:cNvContentPartPr/>
                <p14:nvPr/>
              </p14:nvContentPartPr>
              <p14:xfrm>
                <a:off x="6540462" y="4276367"/>
                <a:ext cx="167760" cy="87120"/>
              </p14:xfrm>
            </p:contentPart>
          </mc:Choice>
          <mc:Fallback xmlns="">
            <p:pic>
              <p:nvPicPr>
                <p:cNvPr id="132" name="Ink 131">
                  <a:extLst>
                    <a:ext uri="{FF2B5EF4-FFF2-40B4-BE49-F238E27FC236}">
                      <a16:creationId xmlns="" xmlns:a16="http://schemas.microsoft.com/office/drawing/2014/main" xmlns:p14="http://schemas.microsoft.com/office/powerpoint/2010/main" id="{D9F54B7A-39B3-E241-A51D-A5500D580C18}"/>
                    </a:ext>
                  </a:extLst>
                </p:cNvPr>
                <p:cNvPicPr/>
                <p:nvPr/>
              </p:nvPicPr>
              <p:blipFill>
                <a:blip r:embed="rId217"/>
                <a:stretch>
                  <a:fillRect/>
                </a:stretch>
              </p:blipFill>
              <p:spPr>
                <a:xfrm>
                  <a:off x="6531822" y="4267367"/>
                  <a:ext cx="18468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3" name="Ink 132">
                  <a:extLst>
                    <a:ext uri="{FF2B5EF4-FFF2-40B4-BE49-F238E27FC236}">
                      <a16:creationId xmlns:a16="http://schemas.microsoft.com/office/drawing/2014/main" xmlns="" id="{51F7535E-07A8-5644-AA38-A0B0FDC1D7FA}"/>
                    </a:ext>
                  </a:extLst>
                </p14:cNvPr>
                <p14:cNvContentPartPr/>
                <p14:nvPr/>
              </p14:nvContentPartPr>
              <p14:xfrm>
                <a:off x="6753942" y="4300127"/>
                <a:ext cx="213840" cy="86400"/>
              </p14:xfrm>
            </p:contentPart>
          </mc:Choice>
          <mc:Fallback xmlns="">
            <p:pic>
              <p:nvPicPr>
                <p:cNvPr id="133" name="Ink 132">
                  <a:extLst>
                    <a:ext uri="{FF2B5EF4-FFF2-40B4-BE49-F238E27FC236}">
                      <a16:creationId xmlns="" xmlns:a16="http://schemas.microsoft.com/office/drawing/2014/main" xmlns:p14="http://schemas.microsoft.com/office/powerpoint/2010/main" id="{51F7535E-07A8-5644-AA38-A0B0FDC1D7FA}"/>
                    </a:ext>
                  </a:extLst>
                </p:cNvPr>
                <p:cNvPicPr/>
                <p:nvPr/>
              </p:nvPicPr>
              <p:blipFill>
                <a:blip r:embed="rId219"/>
                <a:stretch>
                  <a:fillRect/>
                </a:stretch>
              </p:blipFill>
              <p:spPr>
                <a:xfrm>
                  <a:off x="6744598" y="4291487"/>
                  <a:ext cx="232169"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34" name="Ink 133">
                  <a:extLst>
                    <a:ext uri="{FF2B5EF4-FFF2-40B4-BE49-F238E27FC236}">
                      <a16:creationId xmlns:a16="http://schemas.microsoft.com/office/drawing/2014/main" xmlns="" id="{3CBA31DD-027E-654A-B56E-DCAEDAA883D5}"/>
                    </a:ext>
                  </a:extLst>
                </p14:cNvPr>
                <p14:cNvContentPartPr/>
                <p14:nvPr/>
              </p14:nvContentPartPr>
              <p14:xfrm>
                <a:off x="6990462" y="4322447"/>
                <a:ext cx="57960" cy="75240"/>
              </p14:xfrm>
            </p:contentPart>
          </mc:Choice>
          <mc:Fallback xmlns="">
            <p:pic>
              <p:nvPicPr>
                <p:cNvPr id="134" name="Ink 133">
                  <a:extLst>
                    <a:ext uri="{FF2B5EF4-FFF2-40B4-BE49-F238E27FC236}">
                      <a16:creationId xmlns="" xmlns:a16="http://schemas.microsoft.com/office/drawing/2014/main" xmlns:p14="http://schemas.microsoft.com/office/powerpoint/2010/main" id="{3CBA31DD-027E-654A-B56E-DCAEDAA883D5}"/>
                    </a:ext>
                  </a:extLst>
                </p:cNvPr>
                <p:cNvPicPr/>
                <p:nvPr/>
              </p:nvPicPr>
              <p:blipFill>
                <a:blip r:embed="rId221"/>
                <a:stretch>
                  <a:fillRect/>
                </a:stretch>
              </p:blipFill>
              <p:spPr>
                <a:xfrm>
                  <a:off x="6981102" y="4313490"/>
                  <a:ext cx="75600" cy="92438"/>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5" name="Ink 134">
                  <a:extLst>
                    <a:ext uri="{FF2B5EF4-FFF2-40B4-BE49-F238E27FC236}">
                      <a16:creationId xmlns:a16="http://schemas.microsoft.com/office/drawing/2014/main" xmlns="" id="{466E2114-A7E3-6349-962D-FD573D8D1027}"/>
                    </a:ext>
                  </a:extLst>
                </p14:cNvPr>
                <p14:cNvContentPartPr/>
                <p14:nvPr/>
              </p14:nvContentPartPr>
              <p14:xfrm>
                <a:off x="7117542" y="4310927"/>
                <a:ext cx="110160" cy="92880"/>
              </p14:xfrm>
            </p:contentPart>
          </mc:Choice>
          <mc:Fallback xmlns="">
            <p:pic>
              <p:nvPicPr>
                <p:cNvPr id="135" name="Ink 134">
                  <a:extLst>
                    <a:ext uri="{FF2B5EF4-FFF2-40B4-BE49-F238E27FC236}">
                      <a16:creationId xmlns="" xmlns:a16="http://schemas.microsoft.com/office/drawing/2014/main" xmlns:p14="http://schemas.microsoft.com/office/powerpoint/2010/main" id="{466E2114-A7E3-6349-962D-FD573D8D1027}"/>
                    </a:ext>
                  </a:extLst>
                </p:cNvPr>
                <p:cNvPicPr/>
                <p:nvPr/>
              </p:nvPicPr>
              <p:blipFill>
                <a:blip r:embed="rId223"/>
                <a:stretch>
                  <a:fillRect/>
                </a:stretch>
              </p:blipFill>
              <p:spPr>
                <a:xfrm>
                  <a:off x="7107790" y="4302647"/>
                  <a:ext cx="128941"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6" name="Ink 135">
                  <a:extLst>
                    <a:ext uri="{FF2B5EF4-FFF2-40B4-BE49-F238E27FC236}">
                      <a16:creationId xmlns:a16="http://schemas.microsoft.com/office/drawing/2014/main" xmlns="" id="{3D0A6B1C-5426-8243-8E36-E2854C353644}"/>
                    </a:ext>
                  </a:extLst>
                </p14:cNvPr>
                <p14:cNvContentPartPr/>
                <p14:nvPr/>
              </p14:nvContentPartPr>
              <p14:xfrm>
                <a:off x="7279182" y="4282127"/>
                <a:ext cx="11880" cy="75240"/>
              </p14:xfrm>
            </p:contentPart>
          </mc:Choice>
          <mc:Fallback xmlns="">
            <p:pic>
              <p:nvPicPr>
                <p:cNvPr id="136" name="Ink 135">
                  <a:extLst>
                    <a:ext uri="{FF2B5EF4-FFF2-40B4-BE49-F238E27FC236}">
                      <a16:creationId xmlns="" xmlns:a16="http://schemas.microsoft.com/office/drawing/2014/main" xmlns:p14="http://schemas.microsoft.com/office/powerpoint/2010/main" id="{3D0A6B1C-5426-8243-8E36-E2854C353644}"/>
                    </a:ext>
                  </a:extLst>
                </p:cNvPr>
                <p:cNvPicPr/>
                <p:nvPr/>
              </p:nvPicPr>
              <p:blipFill>
                <a:blip r:embed="rId225"/>
                <a:stretch>
                  <a:fillRect/>
                </a:stretch>
              </p:blipFill>
              <p:spPr>
                <a:xfrm>
                  <a:off x="7269822" y="4272812"/>
                  <a:ext cx="29880" cy="92796"/>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7" name="Ink 136">
                  <a:extLst>
                    <a:ext uri="{FF2B5EF4-FFF2-40B4-BE49-F238E27FC236}">
                      <a16:creationId xmlns:a16="http://schemas.microsoft.com/office/drawing/2014/main" xmlns="" id="{FB041A4C-AD27-3B43-BB3F-52766558BF64}"/>
                    </a:ext>
                  </a:extLst>
                </p14:cNvPr>
                <p14:cNvContentPartPr/>
                <p14:nvPr/>
              </p14:nvContentPartPr>
              <p14:xfrm>
                <a:off x="7261902" y="4328207"/>
                <a:ext cx="87120" cy="11880"/>
              </p14:xfrm>
            </p:contentPart>
          </mc:Choice>
          <mc:Fallback xmlns="">
            <p:pic>
              <p:nvPicPr>
                <p:cNvPr id="137" name="Ink 136">
                  <a:extLst>
                    <a:ext uri="{FF2B5EF4-FFF2-40B4-BE49-F238E27FC236}">
                      <a16:creationId xmlns="" xmlns:a16="http://schemas.microsoft.com/office/drawing/2014/main" xmlns:p14="http://schemas.microsoft.com/office/powerpoint/2010/main" id="{FB041A4C-AD27-3B43-BB3F-52766558BF64}"/>
                    </a:ext>
                  </a:extLst>
                </p:cNvPr>
                <p:cNvPicPr/>
                <p:nvPr/>
              </p:nvPicPr>
              <p:blipFill>
                <a:blip r:embed="rId227"/>
                <a:stretch>
                  <a:fillRect/>
                </a:stretch>
              </p:blipFill>
              <p:spPr>
                <a:xfrm>
                  <a:off x="7252503" y="4319927"/>
                  <a:ext cx="104833"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38" name="Ink 137">
                  <a:extLst>
                    <a:ext uri="{FF2B5EF4-FFF2-40B4-BE49-F238E27FC236}">
                      <a16:creationId xmlns:a16="http://schemas.microsoft.com/office/drawing/2014/main" xmlns="" id="{BB995A8F-7653-284A-B27D-974C14F397AB}"/>
                    </a:ext>
                  </a:extLst>
                </p14:cNvPr>
                <p14:cNvContentPartPr/>
                <p14:nvPr/>
              </p14:nvContentPartPr>
              <p14:xfrm>
                <a:off x="7452342" y="4013927"/>
                <a:ext cx="167760" cy="505080"/>
              </p14:xfrm>
            </p:contentPart>
          </mc:Choice>
          <mc:Fallback xmlns="">
            <p:pic>
              <p:nvPicPr>
                <p:cNvPr id="138" name="Ink 137">
                  <a:extLst>
                    <a:ext uri="{FF2B5EF4-FFF2-40B4-BE49-F238E27FC236}">
                      <a16:creationId xmlns="" xmlns:a16="http://schemas.microsoft.com/office/drawing/2014/main" xmlns:p14="http://schemas.microsoft.com/office/powerpoint/2010/main" id="{BB995A8F-7653-284A-B27D-974C14F397AB}"/>
                    </a:ext>
                  </a:extLst>
                </p:cNvPr>
                <p:cNvPicPr/>
                <p:nvPr/>
              </p:nvPicPr>
              <p:blipFill>
                <a:blip r:embed="rId229"/>
                <a:stretch>
                  <a:fillRect/>
                </a:stretch>
              </p:blipFill>
              <p:spPr>
                <a:xfrm>
                  <a:off x="7441542" y="4004574"/>
                  <a:ext cx="188280" cy="523067"/>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39" name="Ink 138">
                  <a:extLst>
                    <a:ext uri="{FF2B5EF4-FFF2-40B4-BE49-F238E27FC236}">
                      <a16:creationId xmlns:a16="http://schemas.microsoft.com/office/drawing/2014/main" xmlns="" id="{448EC223-24EF-5241-9E5B-19C16B8A4F51}"/>
                    </a:ext>
                  </a:extLst>
                </p14:cNvPr>
                <p14:cNvContentPartPr/>
                <p14:nvPr/>
              </p14:nvContentPartPr>
              <p14:xfrm>
                <a:off x="7718022" y="4120487"/>
                <a:ext cx="34920" cy="46440"/>
              </p14:xfrm>
            </p:contentPart>
          </mc:Choice>
          <mc:Fallback xmlns="">
            <p:pic>
              <p:nvPicPr>
                <p:cNvPr id="139" name="Ink 138">
                  <a:extLst>
                    <a:ext uri="{FF2B5EF4-FFF2-40B4-BE49-F238E27FC236}">
                      <a16:creationId xmlns="" xmlns:a16="http://schemas.microsoft.com/office/drawing/2014/main" xmlns:p14="http://schemas.microsoft.com/office/powerpoint/2010/main" id="{448EC223-24EF-5241-9E5B-19C16B8A4F51}"/>
                    </a:ext>
                  </a:extLst>
                </p:cNvPr>
                <p:cNvPicPr/>
                <p:nvPr/>
              </p:nvPicPr>
              <p:blipFill>
                <a:blip r:embed="rId231"/>
                <a:stretch>
                  <a:fillRect/>
                </a:stretch>
              </p:blipFill>
              <p:spPr>
                <a:xfrm>
                  <a:off x="7708758" y="4111199"/>
                  <a:ext cx="52024" cy="63587"/>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40" name="Ink 139">
                  <a:extLst>
                    <a:ext uri="{FF2B5EF4-FFF2-40B4-BE49-F238E27FC236}">
                      <a16:creationId xmlns:a16="http://schemas.microsoft.com/office/drawing/2014/main" xmlns="" id="{3BEC00F2-0A3C-4343-A5E0-177E3D0CF247}"/>
                    </a:ext>
                  </a:extLst>
                </p14:cNvPr>
                <p14:cNvContentPartPr/>
                <p14:nvPr/>
              </p14:nvContentPartPr>
              <p14:xfrm>
                <a:off x="7769862" y="4126247"/>
                <a:ext cx="6120" cy="29160"/>
              </p14:xfrm>
            </p:contentPart>
          </mc:Choice>
          <mc:Fallback xmlns="">
            <p:pic>
              <p:nvPicPr>
                <p:cNvPr id="140" name="Ink 139">
                  <a:extLst>
                    <a:ext uri="{FF2B5EF4-FFF2-40B4-BE49-F238E27FC236}">
                      <a16:creationId xmlns="" xmlns:a16="http://schemas.microsoft.com/office/drawing/2014/main" xmlns:p14="http://schemas.microsoft.com/office/powerpoint/2010/main" id="{3BEC00F2-0A3C-4343-A5E0-177E3D0CF247}"/>
                    </a:ext>
                  </a:extLst>
                </p:cNvPr>
                <p:cNvPicPr/>
                <p:nvPr/>
              </p:nvPicPr>
              <p:blipFill>
                <a:blip r:embed="rId233"/>
                <a:stretch>
                  <a:fillRect/>
                </a:stretch>
              </p:blipFill>
              <p:spPr>
                <a:xfrm>
                  <a:off x="7760142" y="4117247"/>
                  <a:ext cx="24840" cy="46440"/>
                </a:xfrm>
                <a:prstGeom prst="rect">
                  <a:avLst/>
                </a:prstGeom>
              </p:spPr>
            </p:pic>
          </mc:Fallback>
        </mc:AlternateContent>
      </p:grpSp>
      <p:grpSp>
        <p:nvGrpSpPr>
          <p:cNvPr id="144" name="Group 143">
            <a:extLst>
              <a:ext uri="{FF2B5EF4-FFF2-40B4-BE49-F238E27FC236}">
                <a16:creationId xmlns:a16="http://schemas.microsoft.com/office/drawing/2014/main" xmlns="" id="{83F2069A-512D-6E46-B990-FAFAD552B719}"/>
              </a:ext>
            </a:extLst>
          </p:cNvPr>
          <p:cNvGrpSpPr/>
          <p:nvPr/>
        </p:nvGrpSpPr>
        <p:grpSpPr>
          <a:xfrm>
            <a:off x="9784542" y="3993407"/>
            <a:ext cx="381240" cy="491040"/>
            <a:chOff x="8260542" y="3993407"/>
            <a:chExt cx="381240" cy="491040"/>
          </a:xfrm>
        </p:grpSpPr>
        <mc:AlternateContent xmlns:mc="http://schemas.openxmlformats.org/markup-compatibility/2006" xmlns:p14="http://schemas.microsoft.com/office/powerpoint/2010/main">
          <mc:Choice Requires="p14">
            <p:contentPart p14:bwMode="auto" r:id="rId234">
              <p14:nvContentPartPr>
                <p14:cNvPr id="141" name="Ink 140">
                  <a:extLst>
                    <a:ext uri="{FF2B5EF4-FFF2-40B4-BE49-F238E27FC236}">
                      <a16:creationId xmlns:a16="http://schemas.microsoft.com/office/drawing/2014/main" xmlns="" id="{06431751-0639-F142-AAFF-1EA738F793E0}"/>
                    </a:ext>
                  </a:extLst>
                </p14:cNvPr>
                <p14:cNvContentPartPr/>
                <p14:nvPr/>
              </p14:nvContentPartPr>
              <p14:xfrm>
                <a:off x="8260542" y="4097447"/>
                <a:ext cx="11880" cy="52200"/>
              </p14:xfrm>
            </p:contentPart>
          </mc:Choice>
          <mc:Fallback xmlns="">
            <p:pic>
              <p:nvPicPr>
                <p:cNvPr id="141" name="Ink 140">
                  <a:extLst>
                    <a:ext uri="{FF2B5EF4-FFF2-40B4-BE49-F238E27FC236}">
                      <a16:creationId xmlns="" xmlns:a16="http://schemas.microsoft.com/office/drawing/2014/main" xmlns:p14="http://schemas.microsoft.com/office/powerpoint/2010/main" id="{06431751-0639-F142-AAFF-1EA738F793E0}"/>
                    </a:ext>
                  </a:extLst>
                </p:cNvPr>
                <p:cNvPicPr/>
                <p:nvPr/>
              </p:nvPicPr>
              <p:blipFill>
                <a:blip r:embed="rId235"/>
                <a:stretch>
                  <a:fillRect/>
                </a:stretch>
              </p:blipFill>
              <p:spPr>
                <a:xfrm>
                  <a:off x="8251182" y="4088087"/>
                  <a:ext cx="2952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42" name="Ink 141">
                  <a:extLst>
                    <a:ext uri="{FF2B5EF4-FFF2-40B4-BE49-F238E27FC236}">
                      <a16:creationId xmlns:a16="http://schemas.microsoft.com/office/drawing/2014/main" xmlns="" id="{D90D516A-4A16-DB43-B6C2-D22E028E0B62}"/>
                    </a:ext>
                  </a:extLst>
                </p14:cNvPr>
                <p14:cNvContentPartPr/>
                <p14:nvPr/>
              </p14:nvContentPartPr>
              <p14:xfrm>
                <a:off x="8295102" y="4114727"/>
                <a:ext cx="11880" cy="34920"/>
              </p14:xfrm>
            </p:contentPart>
          </mc:Choice>
          <mc:Fallback xmlns="">
            <p:pic>
              <p:nvPicPr>
                <p:cNvPr id="142" name="Ink 141">
                  <a:extLst>
                    <a:ext uri="{FF2B5EF4-FFF2-40B4-BE49-F238E27FC236}">
                      <a16:creationId xmlns="" xmlns:a16="http://schemas.microsoft.com/office/drawing/2014/main" xmlns:p14="http://schemas.microsoft.com/office/powerpoint/2010/main" id="{D90D516A-4A16-DB43-B6C2-D22E028E0B62}"/>
                    </a:ext>
                  </a:extLst>
                </p:cNvPr>
                <p:cNvPicPr/>
                <p:nvPr/>
              </p:nvPicPr>
              <p:blipFill>
                <a:blip r:embed="rId237"/>
                <a:stretch>
                  <a:fillRect/>
                </a:stretch>
              </p:blipFill>
              <p:spPr>
                <a:xfrm>
                  <a:off x="8285382" y="4105007"/>
                  <a:ext cx="3060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43" name="Ink 142">
                  <a:extLst>
                    <a:ext uri="{FF2B5EF4-FFF2-40B4-BE49-F238E27FC236}">
                      <a16:creationId xmlns:a16="http://schemas.microsoft.com/office/drawing/2014/main" xmlns="" id="{87DCA51F-888D-1D47-AEF9-E84E3CA2CD59}"/>
                    </a:ext>
                  </a:extLst>
                </p14:cNvPr>
                <p14:cNvContentPartPr/>
                <p14:nvPr/>
              </p14:nvContentPartPr>
              <p14:xfrm>
                <a:off x="8439462" y="3993407"/>
                <a:ext cx="202320" cy="491040"/>
              </p14:xfrm>
            </p:contentPart>
          </mc:Choice>
          <mc:Fallback xmlns="">
            <p:pic>
              <p:nvPicPr>
                <p:cNvPr id="143" name="Ink 142">
                  <a:extLst>
                    <a:ext uri="{FF2B5EF4-FFF2-40B4-BE49-F238E27FC236}">
                      <a16:creationId xmlns="" xmlns:a16="http://schemas.microsoft.com/office/drawing/2014/main" xmlns:p14="http://schemas.microsoft.com/office/powerpoint/2010/main" id="{87DCA51F-888D-1D47-AEF9-E84E3CA2CD59}"/>
                    </a:ext>
                  </a:extLst>
                </p:cNvPr>
                <p:cNvPicPr/>
                <p:nvPr/>
              </p:nvPicPr>
              <p:blipFill>
                <a:blip r:embed="rId239"/>
                <a:stretch>
                  <a:fillRect/>
                </a:stretch>
              </p:blipFill>
              <p:spPr>
                <a:xfrm>
                  <a:off x="8430102" y="3984047"/>
                  <a:ext cx="221400" cy="509760"/>
                </a:xfrm>
                <a:prstGeom prst="rect">
                  <a:avLst/>
                </a:prstGeom>
              </p:spPr>
            </p:pic>
          </mc:Fallback>
        </mc:AlternateContent>
      </p:grpSp>
      <p:grpSp>
        <p:nvGrpSpPr>
          <p:cNvPr id="149" name="Group 148">
            <a:extLst>
              <a:ext uri="{FF2B5EF4-FFF2-40B4-BE49-F238E27FC236}">
                <a16:creationId xmlns:a16="http://schemas.microsoft.com/office/drawing/2014/main" xmlns="" id="{CD3DFD32-F1E4-B542-9098-2DB522D2B998}"/>
              </a:ext>
            </a:extLst>
          </p:cNvPr>
          <p:cNvGrpSpPr/>
          <p:nvPr/>
        </p:nvGrpSpPr>
        <p:grpSpPr>
          <a:xfrm>
            <a:off x="4369782" y="4928687"/>
            <a:ext cx="646920" cy="531360"/>
            <a:chOff x="2845782" y="4928687"/>
            <a:chExt cx="646920" cy="531360"/>
          </a:xfrm>
        </p:grpSpPr>
        <mc:AlternateContent xmlns:mc="http://schemas.openxmlformats.org/markup-compatibility/2006" xmlns:p14="http://schemas.microsoft.com/office/powerpoint/2010/main">
          <mc:Choice Requires="p14">
            <p:contentPart p14:bwMode="auto" r:id="rId240">
              <p14:nvContentPartPr>
                <p14:cNvPr id="147" name="Ink 146">
                  <a:extLst>
                    <a:ext uri="{FF2B5EF4-FFF2-40B4-BE49-F238E27FC236}">
                      <a16:creationId xmlns:a16="http://schemas.microsoft.com/office/drawing/2014/main" xmlns="" id="{A8E1CE32-8B13-9A49-9185-2D7BB2FC8855}"/>
                    </a:ext>
                  </a:extLst>
                </p14:cNvPr>
                <p14:cNvContentPartPr/>
                <p14:nvPr/>
              </p14:nvContentPartPr>
              <p14:xfrm>
                <a:off x="2845782" y="4928687"/>
                <a:ext cx="634680" cy="433440"/>
              </p14:xfrm>
            </p:contentPart>
          </mc:Choice>
          <mc:Fallback xmlns="">
            <p:pic>
              <p:nvPicPr>
                <p:cNvPr id="147" name="Ink 146">
                  <a:extLst>
                    <a:ext uri="{FF2B5EF4-FFF2-40B4-BE49-F238E27FC236}">
                      <a16:creationId xmlns="" xmlns:a16="http://schemas.microsoft.com/office/drawing/2014/main" xmlns:p14="http://schemas.microsoft.com/office/powerpoint/2010/main" id="{A8E1CE32-8B13-9A49-9185-2D7BB2FC8855}"/>
                    </a:ext>
                  </a:extLst>
                </p:cNvPr>
                <p:cNvPicPr/>
                <p:nvPr/>
              </p:nvPicPr>
              <p:blipFill>
                <a:blip r:embed="rId241"/>
                <a:stretch>
                  <a:fillRect/>
                </a:stretch>
              </p:blipFill>
              <p:spPr>
                <a:xfrm>
                  <a:off x="2836787" y="4919687"/>
                  <a:ext cx="651950" cy="45072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48" name="Ink 147">
                  <a:extLst>
                    <a:ext uri="{FF2B5EF4-FFF2-40B4-BE49-F238E27FC236}">
                      <a16:creationId xmlns:a16="http://schemas.microsoft.com/office/drawing/2014/main" xmlns="" id="{2EDA0002-0471-7642-A9F5-55BCB62F5202}"/>
                    </a:ext>
                  </a:extLst>
                </p14:cNvPr>
                <p14:cNvContentPartPr/>
                <p14:nvPr/>
              </p14:nvContentPartPr>
              <p14:xfrm>
                <a:off x="3371022" y="5286527"/>
                <a:ext cx="121680" cy="173520"/>
              </p14:xfrm>
            </p:contentPart>
          </mc:Choice>
          <mc:Fallback xmlns="">
            <p:pic>
              <p:nvPicPr>
                <p:cNvPr id="148" name="Ink 147">
                  <a:extLst>
                    <a:ext uri="{FF2B5EF4-FFF2-40B4-BE49-F238E27FC236}">
                      <a16:creationId xmlns="" xmlns:a16="http://schemas.microsoft.com/office/drawing/2014/main" xmlns:p14="http://schemas.microsoft.com/office/powerpoint/2010/main" id="{2EDA0002-0471-7642-A9F5-55BCB62F5202}"/>
                    </a:ext>
                  </a:extLst>
                </p:cNvPr>
                <p:cNvPicPr/>
                <p:nvPr/>
              </p:nvPicPr>
              <p:blipFill>
                <a:blip r:embed="rId243"/>
                <a:stretch>
                  <a:fillRect/>
                </a:stretch>
              </p:blipFill>
              <p:spPr>
                <a:xfrm>
                  <a:off x="3360912" y="5277527"/>
                  <a:ext cx="141539" cy="192600"/>
                </a:xfrm>
                <a:prstGeom prst="rect">
                  <a:avLst/>
                </a:prstGeom>
              </p:spPr>
            </p:pic>
          </mc:Fallback>
        </mc:AlternateContent>
      </p:grpSp>
      <p:grpSp>
        <p:nvGrpSpPr>
          <p:cNvPr id="176" name="Group 175">
            <a:extLst>
              <a:ext uri="{FF2B5EF4-FFF2-40B4-BE49-F238E27FC236}">
                <a16:creationId xmlns:a16="http://schemas.microsoft.com/office/drawing/2014/main" xmlns="" id="{45E16D3A-34F4-2149-8CF2-059E2431E852}"/>
              </a:ext>
            </a:extLst>
          </p:cNvPr>
          <p:cNvGrpSpPr/>
          <p:nvPr/>
        </p:nvGrpSpPr>
        <p:grpSpPr>
          <a:xfrm>
            <a:off x="5566062" y="5205527"/>
            <a:ext cx="322560" cy="133200"/>
            <a:chOff x="4042062" y="5205527"/>
            <a:chExt cx="322560" cy="133200"/>
          </a:xfrm>
        </p:grpSpPr>
        <mc:AlternateContent xmlns:mc="http://schemas.openxmlformats.org/markup-compatibility/2006" xmlns:p14="http://schemas.microsoft.com/office/powerpoint/2010/main">
          <mc:Choice Requires="p14">
            <p:contentPart p14:bwMode="auto" r:id="rId244">
              <p14:nvContentPartPr>
                <p14:cNvPr id="150" name="Ink 149">
                  <a:extLst>
                    <a:ext uri="{FF2B5EF4-FFF2-40B4-BE49-F238E27FC236}">
                      <a16:creationId xmlns:a16="http://schemas.microsoft.com/office/drawing/2014/main" xmlns="" id="{3C8741E4-5ED2-E947-A0E0-77E449766C2C}"/>
                    </a:ext>
                  </a:extLst>
                </p14:cNvPr>
                <p14:cNvContentPartPr/>
                <p14:nvPr/>
              </p14:nvContentPartPr>
              <p14:xfrm>
                <a:off x="4075542" y="5235047"/>
                <a:ext cx="46080" cy="86400"/>
              </p14:xfrm>
            </p:contentPart>
          </mc:Choice>
          <mc:Fallback xmlns="">
            <p:pic>
              <p:nvPicPr>
                <p:cNvPr id="150" name="Ink 149">
                  <a:extLst>
                    <a:ext uri="{FF2B5EF4-FFF2-40B4-BE49-F238E27FC236}">
                      <a16:creationId xmlns="" xmlns:a16="http://schemas.microsoft.com/office/drawing/2014/main" xmlns:p14="http://schemas.microsoft.com/office/powerpoint/2010/main" id="{3C8741E4-5ED2-E947-A0E0-77E449766C2C}"/>
                    </a:ext>
                  </a:extLst>
                </p:cNvPr>
                <p:cNvPicPr/>
                <p:nvPr/>
              </p:nvPicPr>
              <p:blipFill>
                <a:blip r:embed="rId245"/>
                <a:stretch>
                  <a:fillRect/>
                </a:stretch>
              </p:blipFill>
              <p:spPr>
                <a:xfrm>
                  <a:off x="4065822" y="5225327"/>
                  <a:ext cx="6444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51" name="Ink 150">
                  <a:extLst>
                    <a:ext uri="{FF2B5EF4-FFF2-40B4-BE49-F238E27FC236}">
                      <a16:creationId xmlns:a16="http://schemas.microsoft.com/office/drawing/2014/main" xmlns="" id="{4710E7CB-0A25-BD46-AFEA-F2C988ABDB2D}"/>
                    </a:ext>
                  </a:extLst>
                </p14:cNvPr>
                <p14:cNvContentPartPr/>
                <p14:nvPr/>
              </p14:nvContentPartPr>
              <p14:xfrm>
                <a:off x="4052142" y="5326847"/>
                <a:ext cx="156240" cy="11880"/>
              </p14:xfrm>
            </p:contentPart>
          </mc:Choice>
          <mc:Fallback xmlns="">
            <p:pic>
              <p:nvPicPr>
                <p:cNvPr id="151" name="Ink 150">
                  <a:extLst>
                    <a:ext uri="{FF2B5EF4-FFF2-40B4-BE49-F238E27FC236}">
                      <a16:creationId xmlns="" xmlns:a16="http://schemas.microsoft.com/office/drawing/2014/main" xmlns:p14="http://schemas.microsoft.com/office/powerpoint/2010/main" id="{4710E7CB-0A25-BD46-AFEA-F2C988ABDB2D}"/>
                    </a:ext>
                  </a:extLst>
                </p:cNvPr>
                <p:cNvPicPr/>
                <p:nvPr/>
              </p:nvPicPr>
              <p:blipFill>
                <a:blip r:embed="rId247"/>
                <a:stretch>
                  <a:fillRect/>
                </a:stretch>
              </p:blipFill>
              <p:spPr>
                <a:xfrm>
                  <a:off x="4043502" y="5317487"/>
                  <a:ext cx="17280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52" name="Ink 151">
                  <a:extLst>
                    <a:ext uri="{FF2B5EF4-FFF2-40B4-BE49-F238E27FC236}">
                      <a16:creationId xmlns:a16="http://schemas.microsoft.com/office/drawing/2014/main" xmlns="" id="{F6A57544-39A7-1A41-A114-F0F8BE955C08}"/>
                    </a:ext>
                  </a:extLst>
                </p14:cNvPr>
                <p14:cNvContentPartPr/>
                <p14:nvPr/>
              </p14:nvContentPartPr>
              <p14:xfrm>
                <a:off x="4042062" y="5228927"/>
                <a:ext cx="143280" cy="11880"/>
              </p14:xfrm>
            </p:contentPart>
          </mc:Choice>
          <mc:Fallback xmlns="">
            <p:pic>
              <p:nvPicPr>
                <p:cNvPr id="152" name="Ink 151">
                  <a:extLst>
                    <a:ext uri="{FF2B5EF4-FFF2-40B4-BE49-F238E27FC236}">
                      <a16:creationId xmlns="" xmlns:a16="http://schemas.microsoft.com/office/drawing/2014/main" xmlns:p14="http://schemas.microsoft.com/office/powerpoint/2010/main" id="{F6A57544-39A7-1A41-A114-F0F8BE955C08}"/>
                    </a:ext>
                  </a:extLst>
                </p:cNvPr>
                <p:cNvPicPr/>
                <p:nvPr/>
              </p:nvPicPr>
              <p:blipFill>
                <a:blip r:embed="rId249"/>
                <a:stretch>
                  <a:fillRect/>
                </a:stretch>
              </p:blipFill>
              <p:spPr>
                <a:xfrm>
                  <a:off x="4033444" y="5220287"/>
                  <a:ext cx="160158"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53" name="Ink 152">
                  <a:extLst>
                    <a:ext uri="{FF2B5EF4-FFF2-40B4-BE49-F238E27FC236}">
                      <a16:creationId xmlns:a16="http://schemas.microsoft.com/office/drawing/2014/main" xmlns="" id="{43B9CE49-3419-C945-B9CA-2DFC7C605145}"/>
                    </a:ext>
                  </a:extLst>
                </p14:cNvPr>
                <p14:cNvContentPartPr/>
                <p14:nvPr/>
              </p14:nvContentPartPr>
              <p14:xfrm>
                <a:off x="4277502" y="5205527"/>
                <a:ext cx="80640" cy="127440"/>
              </p14:xfrm>
            </p:contentPart>
          </mc:Choice>
          <mc:Fallback xmlns="">
            <p:pic>
              <p:nvPicPr>
                <p:cNvPr id="153" name="Ink 152">
                  <a:extLst>
                    <a:ext uri="{FF2B5EF4-FFF2-40B4-BE49-F238E27FC236}">
                      <a16:creationId xmlns="" xmlns:a16="http://schemas.microsoft.com/office/drawing/2014/main" xmlns:p14="http://schemas.microsoft.com/office/powerpoint/2010/main" id="{43B9CE49-3419-C945-B9CA-2DFC7C605145}"/>
                    </a:ext>
                  </a:extLst>
                </p:cNvPr>
                <p:cNvPicPr/>
                <p:nvPr/>
              </p:nvPicPr>
              <p:blipFill>
                <a:blip r:embed="rId251"/>
                <a:stretch>
                  <a:fillRect/>
                </a:stretch>
              </p:blipFill>
              <p:spPr>
                <a:xfrm>
                  <a:off x="4268862" y="5196527"/>
                  <a:ext cx="97560" cy="14688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54" name="Ink 153">
                  <a:extLst>
                    <a:ext uri="{FF2B5EF4-FFF2-40B4-BE49-F238E27FC236}">
                      <a16:creationId xmlns:a16="http://schemas.microsoft.com/office/drawing/2014/main" xmlns="" id="{34307705-6445-7E44-AA91-E6BF371EF43A}"/>
                    </a:ext>
                  </a:extLst>
                </p14:cNvPr>
                <p14:cNvContentPartPr/>
                <p14:nvPr/>
              </p14:nvContentPartPr>
              <p14:xfrm>
                <a:off x="4271742" y="5263487"/>
                <a:ext cx="92880" cy="11880"/>
              </p14:xfrm>
            </p:contentPart>
          </mc:Choice>
          <mc:Fallback xmlns="">
            <p:pic>
              <p:nvPicPr>
                <p:cNvPr id="154" name="Ink 153">
                  <a:extLst>
                    <a:ext uri="{FF2B5EF4-FFF2-40B4-BE49-F238E27FC236}">
                      <a16:creationId xmlns="" xmlns:a16="http://schemas.microsoft.com/office/drawing/2014/main" xmlns:p14="http://schemas.microsoft.com/office/powerpoint/2010/main" id="{34307705-6445-7E44-AA91-E6BF371EF43A}"/>
                    </a:ext>
                  </a:extLst>
                </p:cNvPr>
                <p:cNvPicPr/>
                <p:nvPr/>
              </p:nvPicPr>
              <p:blipFill>
                <a:blip r:embed="rId253"/>
                <a:stretch>
                  <a:fillRect/>
                </a:stretch>
              </p:blipFill>
              <p:spPr>
                <a:xfrm>
                  <a:off x="4262382" y="5254127"/>
                  <a:ext cx="111240" cy="30600"/>
                </a:xfrm>
                <a:prstGeom prst="rect">
                  <a:avLst/>
                </a:prstGeom>
              </p:spPr>
            </p:pic>
          </mc:Fallback>
        </mc:AlternateContent>
      </p:grpSp>
      <p:grpSp>
        <p:nvGrpSpPr>
          <p:cNvPr id="175" name="Group 174">
            <a:extLst>
              <a:ext uri="{FF2B5EF4-FFF2-40B4-BE49-F238E27FC236}">
                <a16:creationId xmlns:a16="http://schemas.microsoft.com/office/drawing/2014/main" xmlns="" id="{20009796-0218-1C4A-8C92-E2E5EC3E4ED2}"/>
              </a:ext>
            </a:extLst>
          </p:cNvPr>
          <p:cNvGrpSpPr/>
          <p:nvPr/>
        </p:nvGrpSpPr>
        <p:grpSpPr>
          <a:xfrm>
            <a:off x="6297942" y="5113367"/>
            <a:ext cx="1073520" cy="335160"/>
            <a:chOff x="4773942" y="5113367"/>
            <a:chExt cx="1073520" cy="335160"/>
          </a:xfrm>
        </p:grpSpPr>
        <mc:AlternateContent xmlns:mc="http://schemas.openxmlformats.org/markup-compatibility/2006" xmlns:p14="http://schemas.microsoft.com/office/powerpoint/2010/main">
          <mc:Choice Requires="p14">
            <p:contentPart p14:bwMode="auto" r:id="rId254">
              <p14:nvContentPartPr>
                <p14:cNvPr id="155" name="Ink 154">
                  <a:extLst>
                    <a:ext uri="{FF2B5EF4-FFF2-40B4-BE49-F238E27FC236}">
                      <a16:creationId xmlns:a16="http://schemas.microsoft.com/office/drawing/2014/main" xmlns="" id="{29C74596-D9FA-C947-8332-AE5D39210E62}"/>
                    </a:ext>
                  </a:extLst>
                </p14:cNvPr>
                <p14:cNvContentPartPr/>
                <p14:nvPr/>
              </p14:nvContentPartPr>
              <p14:xfrm>
                <a:off x="4773942" y="5147927"/>
                <a:ext cx="161280" cy="162000"/>
              </p14:xfrm>
            </p:contentPart>
          </mc:Choice>
          <mc:Fallback xmlns="">
            <p:pic>
              <p:nvPicPr>
                <p:cNvPr id="155" name="Ink 154">
                  <a:extLst>
                    <a:ext uri="{FF2B5EF4-FFF2-40B4-BE49-F238E27FC236}">
                      <a16:creationId xmlns="" xmlns:a16="http://schemas.microsoft.com/office/drawing/2014/main" xmlns:p14="http://schemas.microsoft.com/office/powerpoint/2010/main" id="{29C74596-D9FA-C947-8332-AE5D39210E62}"/>
                    </a:ext>
                  </a:extLst>
                </p:cNvPr>
                <p:cNvPicPr/>
                <p:nvPr/>
              </p:nvPicPr>
              <p:blipFill>
                <a:blip r:embed="rId255"/>
                <a:stretch>
                  <a:fillRect/>
                </a:stretch>
              </p:blipFill>
              <p:spPr>
                <a:xfrm>
                  <a:off x="4764222" y="5138207"/>
                  <a:ext cx="18036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156" name="Ink 155">
                  <a:extLst>
                    <a:ext uri="{FF2B5EF4-FFF2-40B4-BE49-F238E27FC236}">
                      <a16:creationId xmlns:a16="http://schemas.microsoft.com/office/drawing/2014/main" xmlns="" id="{8E18CA91-A80E-1649-95FC-0C6876BBADEB}"/>
                    </a:ext>
                  </a:extLst>
                </p14:cNvPr>
                <p14:cNvContentPartPr/>
                <p14:nvPr/>
              </p14:nvContentPartPr>
              <p14:xfrm>
                <a:off x="4970142" y="5257727"/>
                <a:ext cx="156240" cy="63720"/>
              </p14:xfrm>
            </p:contentPart>
          </mc:Choice>
          <mc:Fallback xmlns="">
            <p:pic>
              <p:nvPicPr>
                <p:cNvPr id="156" name="Ink 155">
                  <a:extLst>
                    <a:ext uri="{FF2B5EF4-FFF2-40B4-BE49-F238E27FC236}">
                      <a16:creationId xmlns="" xmlns:a16="http://schemas.microsoft.com/office/drawing/2014/main" xmlns:p14="http://schemas.microsoft.com/office/powerpoint/2010/main" id="{8E18CA91-A80E-1649-95FC-0C6876BBADEB}"/>
                    </a:ext>
                  </a:extLst>
                </p:cNvPr>
                <p:cNvPicPr/>
                <p:nvPr/>
              </p:nvPicPr>
              <p:blipFill>
                <a:blip r:embed="rId257"/>
                <a:stretch>
                  <a:fillRect/>
                </a:stretch>
              </p:blipFill>
              <p:spPr>
                <a:xfrm>
                  <a:off x="4960422" y="5249136"/>
                  <a:ext cx="174240" cy="82335"/>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7" name="Ink 156">
                  <a:extLst>
                    <a:ext uri="{FF2B5EF4-FFF2-40B4-BE49-F238E27FC236}">
                      <a16:creationId xmlns:a16="http://schemas.microsoft.com/office/drawing/2014/main" xmlns="" id="{E45E2D1D-0620-7C4F-A0BC-88E0E898DF0D}"/>
                    </a:ext>
                  </a:extLst>
                </p14:cNvPr>
                <p14:cNvContentPartPr/>
                <p14:nvPr/>
              </p14:nvContentPartPr>
              <p14:xfrm>
                <a:off x="5154822" y="5113367"/>
                <a:ext cx="34920" cy="190800"/>
              </p14:xfrm>
            </p:contentPart>
          </mc:Choice>
          <mc:Fallback xmlns="">
            <p:pic>
              <p:nvPicPr>
                <p:cNvPr id="157" name="Ink 156">
                  <a:extLst>
                    <a:ext uri="{FF2B5EF4-FFF2-40B4-BE49-F238E27FC236}">
                      <a16:creationId xmlns="" xmlns:a16="http://schemas.microsoft.com/office/drawing/2014/main" xmlns:p14="http://schemas.microsoft.com/office/powerpoint/2010/main" id="{E45E2D1D-0620-7C4F-A0BC-88E0E898DF0D}"/>
                    </a:ext>
                  </a:extLst>
                </p:cNvPr>
                <p:cNvPicPr/>
                <p:nvPr/>
              </p:nvPicPr>
              <p:blipFill>
                <a:blip r:embed="rId259"/>
                <a:stretch>
                  <a:fillRect/>
                </a:stretch>
              </p:blipFill>
              <p:spPr>
                <a:xfrm>
                  <a:off x="5145462" y="5104007"/>
                  <a:ext cx="5256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8" name="Ink 157">
                  <a:extLst>
                    <a:ext uri="{FF2B5EF4-FFF2-40B4-BE49-F238E27FC236}">
                      <a16:creationId xmlns:a16="http://schemas.microsoft.com/office/drawing/2014/main" xmlns="" id="{556B15D1-27AE-2641-9DD5-8E2C87E8B5EB}"/>
                    </a:ext>
                  </a:extLst>
                </p14:cNvPr>
                <p14:cNvContentPartPr/>
                <p14:nvPr/>
              </p14:nvContentPartPr>
              <p14:xfrm>
                <a:off x="5241582" y="5246207"/>
                <a:ext cx="92160" cy="63720"/>
              </p14:xfrm>
            </p:contentPart>
          </mc:Choice>
          <mc:Fallback xmlns="">
            <p:pic>
              <p:nvPicPr>
                <p:cNvPr id="158" name="Ink 157">
                  <a:extLst>
                    <a:ext uri="{FF2B5EF4-FFF2-40B4-BE49-F238E27FC236}">
                      <a16:creationId xmlns="" xmlns:a16="http://schemas.microsoft.com/office/drawing/2014/main" xmlns:p14="http://schemas.microsoft.com/office/powerpoint/2010/main" id="{556B15D1-27AE-2641-9DD5-8E2C87E8B5EB}"/>
                    </a:ext>
                  </a:extLst>
                </p:cNvPr>
                <p:cNvPicPr/>
                <p:nvPr/>
              </p:nvPicPr>
              <p:blipFill>
                <a:blip r:embed="rId261"/>
                <a:stretch>
                  <a:fillRect/>
                </a:stretch>
              </p:blipFill>
              <p:spPr>
                <a:xfrm>
                  <a:off x="5231502" y="5236900"/>
                  <a:ext cx="111600" cy="82693"/>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9" name="Ink 158">
                  <a:extLst>
                    <a:ext uri="{FF2B5EF4-FFF2-40B4-BE49-F238E27FC236}">
                      <a16:creationId xmlns:a16="http://schemas.microsoft.com/office/drawing/2014/main" xmlns="" id="{DFE2E92F-5AAC-AE4F-8AF1-7203463FB342}"/>
                    </a:ext>
                  </a:extLst>
                </p14:cNvPr>
                <p14:cNvContentPartPr/>
                <p14:nvPr/>
              </p14:nvContentPartPr>
              <p14:xfrm>
                <a:off x="5426262" y="5251967"/>
                <a:ext cx="121680" cy="81000"/>
              </p14:xfrm>
            </p:contentPart>
          </mc:Choice>
          <mc:Fallback xmlns="">
            <p:pic>
              <p:nvPicPr>
                <p:cNvPr id="159" name="Ink 158">
                  <a:extLst>
                    <a:ext uri="{FF2B5EF4-FFF2-40B4-BE49-F238E27FC236}">
                      <a16:creationId xmlns="" xmlns:a16="http://schemas.microsoft.com/office/drawing/2014/main" xmlns:p14="http://schemas.microsoft.com/office/powerpoint/2010/main" id="{DFE2E92F-5AAC-AE4F-8AF1-7203463FB342}"/>
                    </a:ext>
                  </a:extLst>
                </p:cNvPr>
                <p:cNvPicPr/>
                <p:nvPr/>
              </p:nvPicPr>
              <p:blipFill>
                <a:blip r:embed="rId263"/>
                <a:stretch>
                  <a:fillRect/>
                </a:stretch>
              </p:blipFill>
              <p:spPr>
                <a:xfrm>
                  <a:off x="5417262" y="5242648"/>
                  <a:ext cx="140760" cy="98562"/>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60" name="Ink 159">
                  <a:extLst>
                    <a:ext uri="{FF2B5EF4-FFF2-40B4-BE49-F238E27FC236}">
                      <a16:creationId xmlns:a16="http://schemas.microsoft.com/office/drawing/2014/main" xmlns="" id="{63333135-4ED9-BA40-9EA7-2F42E3C20537}"/>
                    </a:ext>
                  </a:extLst>
                </p14:cNvPr>
                <p14:cNvContentPartPr/>
                <p14:nvPr/>
              </p14:nvContentPartPr>
              <p14:xfrm>
                <a:off x="5564862" y="5228927"/>
                <a:ext cx="133200" cy="219600"/>
              </p14:xfrm>
            </p:contentPart>
          </mc:Choice>
          <mc:Fallback xmlns="">
            <p:pic>
              <p:nvPicPr>
                <p:cNvPr id="160" name="Ink 159">
                  <a:extLst>
                    <a:ext uri="{FF2B5EF4-FFF2-40B4-BE49-F238E27FC236}">
                      <a16:creationId xmlns="" xmlns:a16="http://schemas.microsoft.com/office/drawing/2014/main" xmlns:p14="http://schemas.microsoft.com/office/powerpoint/2010/main" id="{63333135-4ED9-BA40-9EA7-2F42E3C20537}"/>
                    </a:ext>
                  </a:extLst>
                </p:cNvPr>
                <p:cNvPicPr/>
                <p:nvPr/>
              </p:nvPicPr>
              <p:blipFill>
                <a:blip r:embed="rId265"/>
                <a:stretch>
                  <a:fillRect/>
                </a:stretch>
              </p:blipFill>
              <p:spPr>
                <a:xfrm>
                  <a:off x="5555142" y="5219567"/>
                  <a:ext cx="151560" cy="239400"/>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161" name="Ink 160">
                  <a:extLst>
                    <a:ext uri="{FF2B5EF4-FFF2-40B4-BE49-F238E27FC236}">
                      <a16:creationId xmlns:a16="http://schemas.microsoft.com/office/drawing/2014/main" xmlns="" id="{28BA927B-14B3-F64C-8741-082463002893}"/>
                    </a:ext>
                  </a:extLst>
                </p14:cNvPr>
                <p14:cNvContentPartPr/>
                <p14:nvPr/>
              </p14:nvContentPartPr>
              <p14:xfrm>
                <a:off x="5726502" y="5199767"/>
                <a:ext cx="120960" cy="115920"/>
              </p14:xfrm>
            </p:contentPart>
          </mc:Choice>
          <mc:Fallback xmlns="">
            <p:pic>
              <p:nvPicPr>
                <p:cNvPr id="161" name="Ink 160">
                  <a:extLst>
                    <a:ext uri="{FF2B5EF4-FFF2-40B4-BE49-F238E27FC236}">
                      <a16:creationId xmlns="" xmlns:a16="http://schemas.microsoft.com/office/drawing/2014/main" xmlns:p14="http://schemas.microsoft.com/office/powerpoint/2010/main" id="{28BA927B-14B3-F64C-8741-082463002893}"/>
                    </a:ext>
                  </a:extLst>
                </p:cNvPr>
                <p:cNvPicPr/>
                <p:nvPr/>
              </p:nvPicPr>
              <p:blipFill>
                <a:blip r:embed="rId267"/>
                <a:stretch>
                  <a:fillRect/>
                </a:stretch>
              </p:blipFill>
              <p:spPr>
                <a:xfrm>
                  <a:off x="5716782" y="5190767"/>
                  <a:ext cx="140040" cy="135000"/>
                </a:xfrm>
                <a:prstGeom prst="rect">
                  <a:avLst/>
                </a:prstGeom>
              </p:spPr>
            </p:pic>
          </mc:Fallback>
        </mc:AlternateContent>
      </p:grpSp>
      <p:grpSp>
        <p:nvGrpSpPr>
          <p:cNvPr id="174" name="Group 173">
            <a:extLst>
              <a:ext uri="{FF2B5EF4-FFF2-40B4-BE49-F238E27FC236}">
                <a16:creationId xmlns:a16="http://schemas.microsoft.com/office/drawing/2014/main" xmlns="" id="{21FF2D80-D35C-3A4F-A249-EB48BEF62CEC}"/>
              </a:ext>
            </a:extLst>
          </p:cNvPr>
          <p:cNvGrpSpPr/>
          <p:nvPr/>
        </p:nvGrpSpPr>
        <p:grpSpPr>
          <a:xfrm>
            <a:off x="7642902" y="5101847"/>
            <a:ext cx="369000" cy="196560"/>
            <a:chOff x="6118902" y="5101847"/>
            <a:chExt cx="369000" cy="196560"/>
          </a:xfrm>
        </p:grpSpPr>
        <mc:AlternateContent xmlns:mc="http://schemas.openxmlformats.org/markup-compatibility/2006" xmlns:p14="http://schemas.microsoft.com/office/powerpoint/2010/main">
          <mc:Choice Requires="p14">
            <p:contentPart p14:bwMode="auto" r:id="rId268">
              <p14:nvContentPartPr>
                <p14:cNvPr id="162" name="Ink 161">
                  <a:extLst>
                    <a:ext uri="{FF2B5EF4-FFF2-40B4-BE49-F238E27FC236}">
                      <a16:creationId xmlns:a16="http://schemas.microsoft.com/office/drawing/2014/main" xmlns="" id="{9F5AF539-9741-064E-855E-5AC5CD849309}"/>
                    </a:ext>
                  </a:extLst>
                </p14:cNvPr>
                <p14:cNvContentPartPr/>
                <p14:nvPr/>
              </p14:nvContentPartPr>
              <p14:xfrm>
                <a:off x="6240222" y="5101847"/>
                <a:ext cx="11880" cy="173520"/>
              </p14:xfrm>
            </p:contentPart>
          </mc:Choice>
          <mc:Fallback xmlns="">
            <p:pic>
              <p:nvPicPr>
                <p:cNvPr id="162" name="Ink 161">
                  <a:extLst>
                    <a:ext uri="{FF2B5EF4-FFF2-40B4-BE49-F238E27FC236}">
                      <a16:creationId xmlns="" xmlns:a16="http://schemas.microsoft.com/office/drawing/2014/main" xmlns:p14="http://schemas.microsoft.com/office/powerpoint/2010/main" id="{9F5AF539-9741-064E-855E-5AC5CD849309}"/>
                    </a:ext>
                  </a:extLst>
                </p:cNvPr>
                <p:cNvPicPr/>
                <p:nvPr/>
              </p:nvPicPr>
              <p:blipFill>
                <a:blip r:embed="rId269"/>
                <a:stretch>
                  <a:fillRect/>
                </a:stretch>
              </p:blipFill>
              <p:spPr>
                <a:xfrm>
                  <a:off x="6231582" y="5092487"/>
                  <a:ext cx="3024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163" name="Ink 162">
                  <a:extLst>
                    <a:ext uri="{FF2B5EF4-FFF2-40B4-BE49-F238E27FC236}">
                      <a16:creationId xmlns:a16="http://schemas.microsoft.com/office/drawing/2014/main" xmlns="" id="{FAAAA7A6-9D61-0F4A-B9AB-D236618071CF}"/>
                    </a:ext>
                  </a:extLst>
                </p14:cNvPr>
                <p14:cNvContentPartPr/>
                <p14:nvPr/>
              </p14:nvContentPartPr>
              <p14:xfrm>
                <a:off x="6118902" y="5205527"/>
                <a:ext cx="369000" cy="92880"/>
              </p14:xfrm>
            </p:contentPart>
          </mc:Choice>
          <mc:Fallback xmlns="">
            <p:pic>
              <p:nvPicPr>
                <p:cNvPr id="163" name="Ink 162">
                  <a:extLst>
                    <a:ext uri="{FF2B5EF4-FFF2-40B4-BE49-F238E27FC236}">
                      <a16:creationId xmlns="" xmlns:a16="http://schemas.microsoft.com/office/drawing/2014/main" xmlns:p14="http://schemas.microsoft.com/office/powerpoint/2010/main" id="{FAAAA7A6-9D61-0F4A-B9AB-D236618071CF}"/>
                    </a:ext>
                  </a:extLst>
                </p:cNvPr>
                <p:cNvPicPr/>
                <p:nvPr/>
              </p:nvPicPr>
              <p:blipFill>
                <a:blip r:embed="rId271"/>
                <a:stretch>
                  <a:fillRect/>
                </a:stretch>
              </p:blipFill>
              <p:spPr>
                <a:xfrm>
                  <a:off x="6109542" y="5196131"/>
                  <a:ext cx="388080" cy="112396"/>
                </a:xfrm>
                <a:prstGeom prst="rect">
                  <a:avLst/>
                </a:prstGeom>
              </p:spPr>
            </p:pic>
          </mc:Fallback>
        </mc:AlternateContent>
      </p:grpSp>
      <p:grpSp>
        <p:nvGrpSpPr>
          <p:cNvPr id="173" name="Group 172">
            <a:extLst>
              <a:ext uri="{FF2B5EF4-FFF2-40B4-BE49-F238E27FC236}">
                <a16:creationId xmlns:a16="http://schemas.microsoft.com/office/drawing/2014/main" xmlns="" id="{74F94B6D-DDC2-7143-913A-EB366407C2D0}"/>
              </a:ext>
            </a:extLst>
          </p:cNvPr>
          <p:cNvGrpSpPr/>
          <p:nvPr/>
        </p:nvGrpSpPr>
        <p:grpSpPr>
          <a:xfrm>
            <a:off x="8393502" y="4986287"/>
            <a:ext cx="1680120" cy="369720"/>
            <a:chOff x="6869502" y="4986287"/>
            <a:chExt cx="1680120" cy="369720"/>
          </a:xfrm>
        </p:grpSpPr>
        <mc:AlternateContent xmlns:mc="http://schemas.openxmlformats.org/markup-compatibility/2006" xmlns:p14="http://schemas.microsoft.com/office/powerpoint/2010/main">
          <mc:Choice Requires="p14">
            <p:contentPart p14:bwMode="auto" r:id="rId272">
              <p14:nvContentPartPr>
                <p14:cNvPr id="164" name="Ink 163">
                  <a:extLst>
                    <a:ext uri="{FF2B5EF4-FFF2-40B4-BE49-F238E27FC236}">
                      <a16:creationId xmlns:a16="http://schemas.microsoft.com/office/drawing/2014/main" xmlns="" id="{0AF8A01C-F04F-0244-BD3C-27976F0FE966}"/>
                    </a:ext>
                  </a:extLst>
                </p14:cNvPr>
                <p14:cNvContentPartPr/>
                <p14:nvPr/>
              </p14:nvContentPartPr>
              <p14:xfrm>
                <a:off x="6955902" y="4986287"/>
                <a:ext cx="327960" cy="312120"/>
              </p14:xfrm>
            </p:contentPart>
          </mc:Choice>
          <mc:Fallback xmlns="">
            <p:pic>
              <p:nvPicPr>
                <p:cNvPr id="164" name="Ink 163">
                  <a:extLst>
                    <a:ext uri="{FF2B5EF4-FFF2-40B4-BE49-F238E27FC236}">
                      <a16:creationId xmlns="" xmlns:a16="http://schemas.microsoft.com/office/drawing/2014/main" xmlns:p14="http://schemas.microsoft.com/office/powerpoint/2010/main" id="{0AF8A01C-F04F-0244-BD3C-27976F0FE966}"/>
                    </a:ext>
                  </a:extLst>
                </p:cNvPr>
                <p:cNvPicPr/>
                <p:nvPr/>
              </p:nvPicPr>
              <p:blipFill>
                <a:blip r:embed="rId273"/>
                <a:stretch>
                  <a:fillRect/>
                </a:stretch>
              </p:blipFill>
              <p:spPr>
                <a:xfrm>
                  <a:off x="6946182" y="4976916"/>
                  <a:ext cx="347400" cy="331582"/>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165" name="Ink 164">
                  <a:extLst>
                    <a:ext uri="{FF2B5EF4-FFF2-40B4-BE49-F238E27FC236}">
                      <a16:creationId xmlns:a16="http://schemas.microsoft.com/office/drawing/2014/main" xmlns="" id="{F5996C8A-1740-124F-A223-17F7EB1ED3B1}"/>
                    </a:ext>
                  </a:extLst>
                </p14:cNvPr>
                <p14:cNvContentPartPr/>
                <p14:nvPr/>
              </p14:nvContentPartPr>
              <p14:xfrm>
                <a:off x="6869502" y="5165207"/>
                <a:ext cx="675720" cy="144720"/>
              </p14:xfrm>
            </p:contentPart>
          </mc:Choice>
          <mc:Fallback xmlns="">
            <p:pic>
              <p:nvPicPr>
                <p:cNvPr id="165" name="Ink 164">
                  <a:extLst>
                    <a:ext uri="{FF2B5EF4-FFF2-40B4-BE49-F238E27FC236}">
                      <a16:creationId xmlns="" xmlns:a16="http://schemas.microsoft.com/office/drawing/2014/main" xmlns:p14="http://schemas.microsoft.com/office/powerpoint/2010/main" id="{F5996C8A-1740-124F-A223-17F7EB1ED3B1}"/>
                    </a:ext>
                  </a:extLst>
                </p:cNvPr>
                <p:cNvPicPr/>
                <p:nvPr/>
              </p:nvPicPr>
              <p:blipFill>
                <a:blip r:embed="rId275"/>
                <a:stretch>
                  <a:fillRect/>
                </a:stretch>
              </p:blipFill>
              <p:spPr>
                <a:xfrm>
                  <a:off x="6860502" y="5155847"/>
                  <a:ext cx="69372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166" name="Ink 165">
                  <a:extLst>
                    <a:ext uri="{FF2B5EF4-FFF2-40B4-BE49-F238E27FC236}">
                      <a16:creationId xmlns:a16="http://schemas.microsoft.com/office/drawing/2014/main" xmlns="" id="{D78DD3B1-6994-AC40-AA35-79D0EE5467F0}"/>
                    </a:ext>
                  </a:extLst>
                </p14:cNvPr>
                <p14:cNvContentPartPr/>
                <p14:nvPr/>
              </p14:nvContentPartPr>
              <p14:xfrm>
                <a:off x="7596702" y="5222807"/>
                <a:ext cx="69480" cy="69480"/>
              </p14:xfrm>
            </p:contentPart>
          </mc:Choice>
          <mc:Fallback xmlns="">
            <p:pic>
              <p:nvPicPr>
                <p:cNvPr id="166" name="Ink 165">
                  <a:extLst>
                    <a:ext uri="{FF2B5EF4-FFF2-40B4-BE49-F238E27FC236}">
                      <a16:creationId xmlns="" xmlns:a16="http://schemas.microsoft.com/office/drawing/2014/main" xmlns:p14="http://schemas.microsoft.com/office/powerpoint/2010/main" id="{D78DD3B1-6994-AC40-AA35-79D0EE5467F0}"/>
                    </a:ext>
                  </a:extLst>
                </p:cNvPr>
                <p:cNvPicPr/>
                <p:nvPr/>
              </p:nvPicPr>
              <p:blipFill>
                <a:blip r:embed="rId277"/>
                <a:stretch>
                  <a:fillRect/>
                </a:stretch>
              </p:blipFill>
              <p:spPr>
                <a:xfrm>
                  <a:off x="7586622" y="5213447"/>
                  <a:ext cx="8820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67" name="Ink 166">
                  <a:extLst>
                    <a:ext uri="{FF2B5EF4-FFF2-40B4-BE49-F238E27FC236}">
                      <a16:creationId xmlns:a16="http://schemas.microsoft.com/office/drawing/2014/main" xmlns="" id="{8AE2B746-4F93-3D4C-9BD8-28C71E36B1E3}"/>
                    </a:ext>
                  </a:extLst>
                </p14:cNvPr>
                <p14:cNvContentPartPr/>
                <p14:nvPr/>
              </p14:nvContentPartPr>
              <p14:xfrm>
                <a:off x="7729542" y="5188247"/>
                <a:ext cx="127440" cy="115920"/>
              </p14:xfrm>
            </p:contentPart>
          </mc:Choice>
          <mc:Fallback xmlns="">
            <p:pic>
              <p:nvPicPr>
                <p:cNvPr id="167" name="Ink 166">
                  <a:extLst>
                    <a:ext uri="{FF2B5EF4-FFF2-40B4-BE49-F238E27FC236}">
                      <a16:creationId xmlns="" xmlns:a16="http://schemas.microsoft.com/office/drawing/2014/main" xmlns:p14="http://schemas.microsoft.com/office/powerpoint/2010/main" id="{8AE2B746-4F93-3D4C-9BD8-28C71E36B1E3}"/>
                    </a:ext>
                  </a:extLst>
                </p:cNvPr>
                <p:cNvPicPr/>
                <p:nvPr/>
              </p:nvPicPr>
              <p:blipFill>
                <a:blip r:embed="rId279"/>
                <a:stretch>
                  <a:fillRect/>
                </a:stretch>
              </p:blipFill>
              <p:spPr>
                <a:xfrm>
                  <a:off x="7720182" y="5178858"/>
                  <a:ext cx="146520" cy="134698"/>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168" name="Ink 167">
                  <a:extLst>
                    <a:ext uri="{FF2B5EF4-FFF2-40B4-BE49-F238E27FC236}">
                      <a16:creationId xmlns:a16="http://schemas.microsoft.com/office/drawing/2014/main" xmlns="" id="{2FE596C6-21F4-C94B-9B00-D99FD39940D9}"/>
                    </a:ext>
                  </a:extLst>
                </p14:cNvPr>
                <p14:cNvContentPartPr/>
                <p14:nvPr/>
              </p14:nvContentPartPr>
              <p14:xfrm>
                <a:off x="7966062" y="5136407"/>
                <a:ext cx="17640" cy="156240"/>
              </p14:xfrm>
            </p:contentPart>
          </mc:Choice>
          <mc:Fallback xmlns="">
            <p:pic>
              <p:nvPicPr>
                <p:cNvPr id="168" name="Ink 167">
                  <a:extLst>
                    <a:ext uri="{FF2B5EF4-FFF2-40B4-BE49-F238E27FC236}">
                      <a16:creationId xmlns="" xmlns:a16="http://schemas.microsoft.com/office/drawing/2014/main" xmlns:p14="http://schemas.microsoft.com/office/powerpoint/2010/main" id="{2FE596C6-21F4-C94B-9B00-D99FD39940D9}"/>
                    </a:ext>
                  </a:extLst>
                </p:cNvPr>
                <p:cNvPicPr/>
                <p:nvPr/>
              </p:nvPicPr>
              <p:blipFill>
                <a:blip r:embed="rId281"/>
                <a:stretch>
                  <a:fillRect/>
                </a:stretch>
              </p:blipFill>
              <p:spPr>
                <a:xfrm>
                  <a:off x="7957782" y="5126687"/>
                  <a:ext cx="36360" cy="17424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169" name="Ink 168">
                  <a:extLst>
                    <a:ext uri="{FF2B5EF4-FFF2-40B4-BE49-F238E27FC236}">
                      <a16:creationId xmlns:a16="http://schemas.microsoft.com/office/drawing/2014/main" xmlns="" id="{44960AF3-D9D0-D54D-A70C-8895823E7350}"/>
                    </a:ext>
                  </a:extLst>
                </p14:cNvPr>
                <p14:cNvContentPartPr/>
                <p14:nvPr/>
              </p14:nvContentPartPr>
              <p14:xfrm>
                <a:off x="7914222" y="5211287"/>
                <a:ext cx="208080" cy="87120"/>
              </p14:xfrm>
            </p:contentPart>
          </mc:Choice>
          <mc:Fallback xmlns="">
            <p:pic>
              <p:nvPicPr>
                <p:cNvPr id="169" name="Ink 168">
                  <a:extLst>
                    <a:ext uri="{FF2B5EF4-FFF2-40B4-BE49-F238E27FC236}">
                      <a16:creationId xmlns="" xmlns:a16="http://schemas.microsoft.com/office/drawing/2014/main" xmlns:p14="http://schemas.microsoft.com/office/powerpoint/2010/main" id="{44960AF3-D9D0-D54D-A70C-8895823E7350}"/>
                    </a:ext>
                  </a:extLst>
                </p:cNvPr>
                <p:cNvPicPr/>
                <p:nvPr/>
              </p:nvPicPr>
              <p:blipFill>
                <a:blip r:embed="rId283"/>
                <a:stretch>
                  <a:fillRect/>
                </a:stretch>
              </p:blipFill>
              <p:spPr>
                <a:xfrm>
                  <a:off x="7904862" y="5201888"/>
                  <a:ext cx="226080" cy="107002"/>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170" name="Ink 169">
                  <a:extLst>
                    <a:ext uri="{FF2B5EF4-FFF2-40B4-BE49-F238E27FC236}">
                      <a16:creationId xmlns:a16="http://schemas.microsoft.com/office/drawing/2014/main" xmlns="" id="{776D1DFA-B952-2942-BD49-9C12274A86AD}"/>
                    </a:ext>
                  </a:extLst>
                </p14:cNvPr>
                <p14:cNvContentPartPr/>
                <p14:nvPr/>
              </p14:nvContentPartPr>
              <p14:xfrm>
                <a:off x="8081622" y="5142887"/>
                <a:ext cx="29160" cy="34200"/>
              </p14:xfrm>
            </p:contentPart>
          </mc:Choice>
          <mc:Fallback xmlns="">
            <p:pic>
              <p:nvPicPr>
                <p:cNvPr id="170" name="Ink 169">
                  <a:extLst>
                    <a:ext uri="{FF2B5EF4-FFF2-40B4-BE49-F238E27FC236}">
                      <a16:creationId xmlns="" xmlns:a16="http://schemas.microsoft.com/office/drawing/2014/main" xmlns:p14="http://schemas.microsoft.com/office/powerpoint/2010/main" id="{776D1DFA-B952-2942-BD49-9C12274A86AD}"/>
                    </a:ext>
                  </a:extLst>
                </p:cNvPr>
                <p:cNvPicPr/>
                <p:nvPr/>
              </p:nvPicPr>
              <p:blipFill>
                <a:blip r:embed="rId285"/>
                <a:stretch>
                  <a:fillRect/>
                </a:stretch>
              </p:blipFill>
              <p:spPr>
                <a:xfrm>
                  <a:off x="8072622" y="5133981"/>
                  <a:ext cx="47880" cy="52725"/>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171" name="Ink 170">
                  <a:extLst>
                    <a:ext uri="{FF2B5EF4-FFF2-40B4-BE49-F238E27FC236}">
                      <a16:creationId xmlns:a16="http://schemas.microsoft.com/office/drawing/2014/main" xmlns="" id="{E8B81147-0CCA-6849-95ED-CEE0AFB10F01}"/>
                    </a:ext>
                  </a:extLst>
                </p14:cNvPr>
                <p14:cNvContentPartPr/>
                <p14:nvPr/>
              </p14:nvContentPartPr>
              <p14:xfrm>
                <a:off x="8179902" y="5205527"/>
                <a:ext cx="150480" cy="87120"/>
              </p14:xfrm>
            </p:contentPart>
          </mc:Choice>
          <mc:Fallback xmlns="">
            <p:pic>
              <p:nvPicPr>
                <p:cNvPr id="171" name="Ink 170">
                  <a:extLst>
                    <a:ext uri="{FF2B5EF4-FFF2-40B4-BE49-F238E27FC236}">
                      <a16:creationId xmlns="" xmlns:a16="http://schemas.microsoft.com/office/drawing/2014/main" xmlns:p14="http://schemas.microsoft.com/office/powerpoint/2010/main" id="{E8B81147-0CCA-6849-95ED-CEE0AFB10F01}"/>
                    </a:ext>
                  </a:extLst>
                </p:cNvPr>
                <p:cNvPicPr/>
                <p:nvPr/>
              </p:nvPicPr>
              <p:blipFill>
                <a:blip r:embed="rId287"/>
                <a:stretch>
                  <a:fillRect/>
                </a:stretch>
              </p:blipFill>
              <p:spPr>
                <a:xfrm>
                  <a:off x="8169822" y="5195405"/>
                  <a:ext cx="170280" cy="107002"/>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72" name="Ink 171">
                  <a:extLst>
                    <a:ext uri="{FF2B5EF4-FFF2-40B4-BE49-F238E27FC236}">
                      <a16:creationId xmlns:a16="http://schemas.microsoft.com/office/drawing/2014/main" xmlns="" id="{166CAFFC-791E-9A42-8DB8-81688723DB25}"/>
                    </a:ext>
                  </a:extLst>
                </p14:cNvPr>
                <p14:cNvContentPartPr/>
                <p14:nvPr/>
              </p14:nvContentPartPr>
              <p14:xfrm>
                <a:off x="8341542" y="5194007"/>
                <a:ext cx="208080" cy="162000"/>
              </p14:xfrm>
            </p:contentPart>
          </mc:Choice>
          <mc:Fallback xmlns="">
            <p:pic>
              <p:nvPicPr>
                <p:cNvPr id="172" name="Ink 171">
                  <a:extLst>
                    <a:ext uri="{FF2B5EF4-FFF2-40B4-BE49-F238E27FC236}">
                      <a16:creationId xmlns="" xmlns:a16="http://schemas.microsoft.com/office/drawing/2014/main" xmlns:p14="http://schemas.microsoft.com/office/powerpoint/2010/main" id="{166CAFFC-791E-9A42-8DB8-81688723DB25}"/>
                    </a:ext>
                  </a:extLst>
                </p:cNvPr>
                <p:cNvPicPr/>
                <p:nvPr/>
              </p:nvPicPr>
              <p:blipFill>
                <a:blip r:embed="rId289"/>
                <a:stretch>
                  <a:fillRect/>
                </a:stretch>
              </p:blipFill>
              <p:spPr>
                <a:xfrm>
                  <a:off x="8332542" y="5184647"/>
                  <a:ext cx="228240" cy="181080"/>
                </a:xfrm>
                <a:prstGeom prst="rect">
                  <a:avLst/>
                </a:prstGeom>
              </p:spPr>
            </p:pic>
          </mc:Fallback>
        </mc:AlternateContent>
      </p:grpSp>
    </p:spTree>
    <p:extLst>
      <p:ext uri="{BB962C8B-B14F-4D97-AF65-F5344CB8AC3E}">
        <p14:creationId xmlns:p14="http://schemas.microsoft.com/office/powerpoint/2010/main" val="143968211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stic regression</a:t>
            </a:r>
          </a:p>
        </p:txBody>
      </p:sp>
      <p:sp>
        <p:nvSpPr>
          <p:cNvPr id="3" name="Content Placeholder 2"/>
          <p:cNvSpPr>
            <a:spLocks noGrp="1"/>
          </p:cNvSpPr>
          <p:nvPr>
            <p:ph type="body" sz="quarter" idx="13"/>
          </p:nvPr>
        </p:nvSpPr>
        <p:spPr>
          <a:xfrm>
            <a:off x="914400" y="1143000"/>
            <a:ext cx="10515600" cy="5029200"/>
          </a:xfrm>
        </p:spPr>
        <p:txBody>
          <a:bodyPr>
            <a:normAutofit fontScale="92500" lnSpcReduction="10000"/>
          </a:bodyPr>
          <a:lstStyle/>
          <a:p>
            <a:pPr algn="just">
              <a:lnSpc>
                <a:spcPct val="150000"/>
              </a:lnSpc>
              <a:spcBef>
                <a:spcPts val="0"/>
              </a:spcBef>
              <a:buFont typeface="Wingdings" panose="05000000000000000000" pitchFamily="2" charset="2"/>
              <a:buChar char="§"/>
            </a:pPr>
            <a:r>
              <a:rPr lang="en-US" sz="2000" b="1" dirty="0">
                <a:latin typeface="+mn-lt"/>
                <a:cs typeface="Helvetica" panose="020B0604020202020204" pitchFamily="34" charset="0"/>
              </a:rPr>
              <a:t>Logistic Regression</a:t>
            </a:r>
            <a:r>
              <a:rPr lang="en-US" sz="2000" dirty="0">
                <a:latin typeface="+mn-lt"/>
                <a:cs typeface="Helvetica" panose="020B0604020202020204" pitchFamily="34" charset="0"/>
              </a:rPr>
              <a:t> could help use predict, for example, whether the student passed or failed. Logistic regression predictions are discrete (only specific values or categories are allowed). We can also view probability scores underlying the model’s classifications.</a:t>
            </a:r>
          </a:p>
          <a:p>
            <a:pPr algn="just">
              <a:lnSpc>
                <a:spcPct val="150000"/>
              </a:lnSpc>
              <a:spcBef>
                <a:spcPts val="0"/>
              </a:spcBef>
              <a:buFont typeface="Wingdings" panose="05000000000000000000" pitchFamily="2" charset="2"/>
              <a:buChar char="§"/>
            </a:pPr>
            <a:endParaRPr lang="en-US" sz="2000" dirty="0">
              <a:latin typeface="+mn-lt"/>
              <a:cs typeface="Helvetica" panose="020B0604020202020204" pitchFamily="34" charset="0"/>
            </a:endParaRPr>
          </a:p>
          <a:p>
            <a:pPr algn="just">
              <a:lnSpc>
                <a:spcPct val="150000"/>
              </a:lnSpc>
              <a:spcBef>
                <a:spcPts val="0"/>
              </a:spcBef>
              <a:buFont typeface="Wingdings" panose="05000000000000000000" pitchFamily="2" charset="2"/>
              <a:buChar char="§"/>
            </a:pPr>
            <a:r>
              <a:rPr lang="en-US" sz="2000" dirty="0">
                <a:latin typeface="+mn-lt"/>
                <a:cs typeface="Helvetica" panose="020B0604020202020204" pitchFamily="34" charset="0"/>
              </a:rPr>
              <a:t>In comparison, Linear Regression could help us predict the student’s test score on a scale of 0 - 100. Linear regression predictions are continuous (numbers in a range).</a:t>
            </a:r>
          </a:p>
          <a:p>
            <a:pPr algn="just">
              <a:lnSpc>
                <a:spcPct val="150000"/>
              </a:lnSpc>
              <a:spcBef>
                <a:spcPts val="0"/>
              </a:spcBef>
              <a:buFont typeface="Wingdings" panose="05000000000000000000" pitchFamily="2" charset="2"/>
              <a:buChar char="§"/>
            </a:pPr>
            <a:endParaRPr lang="en-US" sz="2000" dirty="0">
              <a:latin typeface="+mn-lt"/>
              <a:cs typeface="Helvetica" panose="020B0604020202020204" pitchFamily="34" charset="0"/>
            </a:endParaRPr>
          </a:p>
          <a:p>
            <a:pPr algn="just">
              <a:lnSpc>
                <a:spcPct val="150000"/>
              </a:lnSpc>
              <a:spcBef>
                <a:spcPts val="0"/>
              </a:spcBef>
              <a:buFont typeface="Wingdings" panose="05000000000000000000" pitchFamily="2" charset="2"/>
              <a:buChar char="§"/>
            </a:pPr>
            <a:r>
              <a:rPr lang="en-US" sz="2000" dirty="0">
                <a:latin typeface="+mn-lt"/>
                <a:cs typeface="Helvetica" panose="020B0604020202020204" pitchFamily="34" charset="0"/>
              </a:rPr>
              <a:t>Takes a probabilistic approach for learning discriminative functions</a:t>
            </a:r>
          </a:p>
          <a:p>
            <a:pPr algn="just">
              <a:lnSpc>
                <a:spcPct val="150000"/>
              </a:lnSpc>
              <a:spcBef>
                <a:spcPts val="0"/>
              </a:spcBef>
              <a:buFont typeface="Wingdings" panose="05000000000000000000" pitchFamily="2" charset="2"/>
              <a:buChar char="§"/>
            </a:pPr>
            <a:endParaRPr lang="en-US" sz="2000" dirty="0">
              <a:latin typeface="+mn-lt"/>
              <a:cs typeface="Helvetica" panose="020B0604020202020204" pitchFamily="34" charset="0"/>
            </a:endParaRPr>
          </a:p>
          <a:p>
            <a:pPr algn="just">
              <a:lnSpc>
                <a:spcPct val="150000"/>
              </a:lnSpc>
              <a:spcBef>
                <a:spcPts val="0"/>
              </a:spcBef>
              <a:buFont typeface="Wingdings" panose="05000000000000000000" pitchFamily="2" charset="2"/>
              <a:buChar char="§"/>
            </a:pPr>
            <a:r>
              <a:rPr lang="en-US" sz="2000" b="1" dirty="0">
                <a:latin typeface="+mn-lt"/>
                <a:cs typeface="Helvetica" panose="020B0604020202020204" pitchFamily="34" charset="0"/>
              </a:rPr>
              <a:t>Idea</a:t>
            </a:r>
          </a:p>
          <a:p>
            <a:pPr marL="354106" marR="4483" indent="-342900" algn="just">
              <a:lnSpc>
                <a:spcPct val="150000"/>
              </a:lnSpc>
              <a:spcBef>
                <a:spcPts val="0"/>
              </a:spcBef>
              <a:buFont typeface="Wingdings" panose="05000000000000000000" pitchFamily="2" charset="2"/>
              <a:buChar char="§"/>
              <a:tabLst>
                <a:tab pos="313221" algn="l"/>
                <a:tab pos="313781" algn="l"/>
              </a:tabLst>
            </a:pPr>
            <a:r>
              <a:rPr lang="en-US" sz="2000" spc="-4" dirty="0">
                <a:latin typeface="+mn-lt"/>
                <a:cs typeface="Helvetica" panose="020B0604020202020204" pitchFamily="34" charset="0"/>
              </a:rPr>
              <a:t>Naïve </a:t>
            </a:r>
            <a:r>
              <a:rPr lang="en-US" sz="2000" dirty="0">
                <a:latin typeface="+mn-lt"/>
                <a:cs typeface="Helvetica" panose="020B0604020202020204" pitchFamily="34" charset="0"/>
              </a:rPr>
              <a:t>Bayes allows </a:t>
            </a:r>
            <a:r>
              <a:rPr lang="en-US" sz="2000" spc="-4" dirty="0">
                <a:latin typeface="+mn-lt"/>
                <a:cs typeface="Helvetica" panose="020B0604020202020204" pitchFamily="34" charset="0"/>
              </a:rPr>
              <a:t>computing P(Y|X) </a:t>
            </a:r>
            <a:r>
              <a:rPr lang="en-US" sz="2000" dirty="0">
                <a:latin typeface="+mn-lt"/>
                <a:cs typeface="Helvetica" panose="020B0604020202020204" pitchFamily="34" charset="0"/>
              </a:rPr>
              <a:t>by learning P(Y) and</a:t>
            </a:r>
            <a:r>
              <a:rPr lang="en-US" sz="2000" spc="-9" dirty="0">
                <a:latin typeface="+mn-lt"/>
                <a:cs typeface="Helvetica" panose="020B0604020202020204" pitchFamily="34" charset="0"/>
              </a:rPr>
              <a:t> </a:t>
            </a:r>
            <a:r>
              <a:rPr lang="en-US" sz="2000" spc="-4" dirty="0">
                <a:latin typeface="+mn-lt"/>
                <a:cs typeface="Helvetica" panose="020B0604020202020204" pitchFamily="34" charset="0"/>
              </a:rPr>
              <a:t>P(X|Y)</a:t>
            </a:r>
            <a:endParaRPr lang="en-US" sz="2000" dirty="0">
              <a:latin typeface="+mn-lt"/>
              <a:cs typeface="Helvetica" panose="020B0604020202020204" pitchFamily="34" charset="0"/>
            </a:endParaRPr>
          </a:p>
          <a:p>
            <a:pPr marL="354106" indent="-342900" algn="just">
              <a:lnSpc>
                <a:spcPct val="150000"/>
              </a:lnSpc>
              <a:spcBef>
                <a:spcPts val="0"/>
              </a:spcBef>
              <a:buFont typeface="Wingdings" panose="05000000000000000000" pitchFamily="2" charset="2"/>
              <a:buChar char="§"/>
              <a:tabLst>
                <a:tab pos="313221" algn="l"/>
                <a:tab pos="313781" algn="l"/>
              </a:tabLst>
            </a:pPr>
            <a:r>
              <a:rPr lang="en-US" sz="2000" spc="-4" dirty="0">
                <a:latin typeface="+mn-lt"/>
                <a:cs typeface="Helvetica" panose="020B0604020202020204" pitchFamily="34" charset="0"/>
              </a:rPr>
              <a:t>Why </a:t>
            </a:r>
            <a:r>
              <a:rPr lang="en-US" sz="2000" dirty="0">
                <a:latin typeface="+mn-lt"/>
                <a:cs typeface="Helvetica" panose="020B0604020202020204" pitchFamily="34" charset="0"/>
              </a:rPr>
              <a:t>not learn </a:t>
            </a:r>
            <a:r>
              <a:rPr lang="en-US" sz="2000" spc="-4" dirty="0">
                <a:latin typeface="+mn-lt"/>
                <a:cs typeface="Helvetica" panose="020B0604020202020204" pitchFamily="34" charset="0"/>
              </a:rPr>
              <a:t>P(Y|X)</a:t>
            </a:r>
            <a:r>
              <a:rPr lang="en-US" sz="2000" spc="-9" dirty="0">
                <a:latin typeface="+mn-lt"/>
                <a:cs typeface="Helvetica" panose="020B0604020202020204" pitchFamily="34" charset="0"/>
              </a:rPr>
              <a:t> </a:t>
            </a:r>
            <a:r>
              <a:rPr lang="en-US" sz="2000" spc="-4" dirty="0">
                <a:latin typeface="+mn-lt"/>
                <a:cs typeface="Helvetica" panose="020B0604020202020204" pitchFamily="34" charset="0"/>
              </a:rPr>
              <a:t>directly?</a:t>
            </a:r>
            <a:endParaRPr lang="en-US" sz="2000" dirty="0">
              <a:latin typeface="+mn-lt"/>
              <a:cs typeface="Helvetica" panose="020B0604020202020204" pitchFamily="34" charset="0"/>
            </a:endParaRPr>
          </a:p>
          <a:p>
            <a:endParaRPr lang="en-IN" dirty="0">
              <a:latin typeface="Helvetica" panose="020B0604020202020204" pitchFamily="34" charset="0"/>
              <a:cs typeface="Helvetica" panose="020B0604020202020204" pitchFamily="34" charset="0"/>
            </a:endParaRPr>
          </a:p>
          <a:p>
            <a:pPr>
              <a:spcBef>
                <a:spcPts val="0"/>
              </a:spcBef>
            </a:pPr>
            <a:endParaRPr lang="en-US" dirty="0">
              <a:latin typeface="Helvetica" panose="020B0604020202020204" pitchFamily="34" charset="0"/>
              <a:cs typeface="Helvetica" panose="020B0604020202020204" pitchFamily="34" charset="0"/>
            </a:endParaRPr>
          </a:p>
          <a:p>
            <a:endParaRPr lang="en-US" dirty="0">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221787450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stic regression</a:t>
            </a:r>
          </a:p>
        </p:txBody>
      </p:sp>
      <p:sp>
        <p:nvSpPr>
          <p:cNvPr id="6" name="TextBox 5">
            <a:extLst>
              <a:ext uri="{FF2B5EF4-FFF2-40B4-BE49-F238E27FC236}">
                <a16:creationId xmlns:a16="http://schemas.microsoft.com/office/drawing/2014/main" xmlns="" id="{BFFC3378-B2C7-4679-4489-9E120C8C0F49}"/>
              </a:ext>
            </a:extLst>
          </p:cNvPr>
          <p:cNvSpPr txBox="1"/>
          <p:nvPr/>
        </p:nvSpPr>
        <p:spPr>
          <a:xfrm>
            <a:off x="381000" y="1219200"/>
            <a:ext cx="10591800" cy="923330"/>
          </a:xfrm>
          <a:prstGeom prst="rect">
            <a:avLst/>
          </a:prstGeom>
          <a:noFill/>
        </p:spPr>
        <p:txBody>
          <a:bodyPr wrap="square">
            <a:spAutoFit/>
          </a:bodyPr>
          <a:lstStyle/>
          <a:p>
            <a:pPr algn="l" fontAlgn="base"/>
            <a:r>
              <a:rPr lang="en-IN" b="0" i="0" u="none" strike="noStrike" dirty="0">
                <a:solidFill>
                  <a:srgbClr val="000000"/>
                </a:solidFill>
                <a:effectLst/>
                <a:latin typeface="Georgia" panose="02040502050405020303" pitchFamily="18" charset="0"/>
              </a:rPr>
              <a:t>Similarly, when you are trying to classify something, first you plot your data on a graph.</a:t>
            </a:r>
          </a:p>
          <a:p>
            <a:pPr algn="l" fontAlgn="base"/>
            <a:r>
              <a:rPr lang="en-IN" b="0" i="0" u="none" strike="noStrike" dirty="0">
                <a:solidFill>
                  <a:srgbClr val="000000"/>
                </a:solidFill>
                <a:effectLst/>
                <a:latin typeface="Georgia" panose="02040502050405020303" pitchFamily="18" charset="0"/>
              </a:rPr>
              <a:t>Suppose you are trying to classify a new piece of fruit as an apple or a banana. Here's your existing data:</a:t>
            </a:r>
          </a:p>
        </p:txBody>
      </p:sp>
      <p:pic>
        <p:nvPicPr>
          <p:cNvPr id="4098" name="Picture 2" descr="Intro to ML #10: Logistic Regression">
            <a:extLst>
              <a:ext uri="{FF2B5EF4-FFF2-40B4-BE49-F238E27FC236}">
                <a16:creationId xmlns:a16="http://schemas.microsoft.com/office/drawing/2014/main" xmlns="" id="{30B8E230-8721-5252-6254-4390CC2C9E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543771"/>
            <a:ext cx="5067300" cy="21717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xmlns="" id="{C436D945-EFA0-E8DF-2260-9F18639BE7F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8000" y="2607271"/>
            <a:ext cx="3429000" cy="2108200"/>
          </a:xfrm>
          <a:prstGeom prst="rect">
            <a:avLst/>
          </a:prstGeom>
        </p:spPr>
      </p:pic>
      <p:sp>
        <p:nvSpPr>
          <p:cNvPr id="11" name="TextBox 10">
            <a:extLst>
              <a:ext uri="{FF2B5EF4-FFF2-40B4-BE49-F238E27FC236}">
                <a16:creationId xmlns:a16="http://schemas.microsoft.com/office/drawing/2014/main" xmlns="" id="{F273F68B-3C3C-4C3B-95BD-647D3A92E4AB}"/>
              </a:ext>
            </a:extLst>
          </p:cNvPr>
          <p:cNvSpPr txBox="1"/>
          <p:nvPr/>
        </p:nvSpPr>
        <p:spPr>
          <a:xfrm>
            <a:off x="5998464" y="3810000"/>
            <a:ext cx="859536" cy="369332"/>
          </a:xfrm>
          <a:prstGeom prst="rect">
            <a:avLst/>
          </a:prstGeom>
          <a:noFill/>
        </p:spPr>
        <p:txBody>
          <a:bodyPr wrap="square" rtlCol="0">
            <a:spAutoFit/>
          </a:bodyPr>
          <a:lstStyle/>
          <a:p>
            <a:r>
              <a:rPr lang="en-US" dirty="0"/>
              <a:t>Apple</a:t>
            </a:r>
          </a:p>
        </p:txBody>
      </p:sp>
      <p:sp>
        <p:nvSpPr>
          <p:cNvPr id="12" name="TextBox 11">
            <a:extLst>
              <a:ext uri="{FF2B5EF4-FFF2-40B4-BE49-F238E27FC236}">
                <a16:creationId xmlns:a16="http://schemas.microsoft.com/office/drawing/2014/main" xmlns="" id="{95457546-71E8-1FC1-9A02-C52A62DDBB4B}"/>
              </a:ext>
            </a:extLst>
          </p:cNvPr>
          <p:cNvSpPr txBox="1"/>
          <p:nvPr/>
        </p:nvSpPr>
        <p:spPr>
          <a:xfrm>
            <a:off x="5907487" y="2975927"/>
            <a:ext cx="998819" cy="369332"/>
          </a:xfrm>
          <a:prstGeom prst="rect">
            <a:avLst/>
          </a:prstGeom>
          <a:noFill/>
        </p:spPr>
        <p:txBody>
          <a:bodyPr wrap="square" rtlCol="0">
            <a:spAutoFit/>
          </a:bodyPr>
          <a:lstStyle/>
          <a:p>
            <a:r>
              <a:rPr lang="en-US" dirty="0"/>
              <a:t>Banana</a:t>
            </a:r>
          </a:p>
        </p:txBody>
      </p:sp>
      <p:sp>
        <p:nvSpPr>
          <p:cNvPr id="13" name="TextBox 12">
            <a:extLst>
              <a:ext uri="{FF2B5EF4-FFF2-40B4-BE49-F238E27FC236}">
                <a16:creationId xmlns:a16="http://schemas.microsoft.com/office/drawing/2014/main" xmlns="" id="{B7E8E4D6-5926-78B5-810E-CDFA5FF4FDBB}"/>
              </a:ext>
            </a:extLst>
          </p:cNvPr>
          <p:cNvSpPr txBox="1"/>
          <p:nvPr/>
        </p:nvSpPr>
        <p:spPr>
          <a:xfrm>
            <a:off x="7327392" y="5059680"/>
            <a:ext cx="2502408" cy="369332"/>
          </a:xfrm>
          <a:prstGeom prst="rect">
            <a:avLst/>
          </a:prstGeom>
          <a:noFill/>
        </p:spPr>
        <p:txBody>
          <a:bodyPr wrap="square" rtlCol="0">
            <a:spAutoFit/>
          </a:bodyPr>
          <a:lstStyle/>
          <a:p>
            <a:r>
              <a:rPr lang="en-US" dirty="0"/>
              <a:t>Fruit length in inches</a:t>
            </a:r>
          </a:p>
        </p:txBody>
      </p:sp>
      <p:sp>
        <p:nvSpPr>
          <p:cNvPr id="15" name="TextBox 14">
            <a:extLst>
              <a:ext uri="{FF2B5EF4-FFF2-40B4-BE49-F238E27FC236}">
                <a16:creationId xmlns:a16="http://schemas.microsoft.com/office/drawing/2014/main" xmlns="" id="{1F87600A-D77E-77FE-D326-4A401074C9F4}"/>
              </a:ext>
            </a:extLst>
          </p:cNvPr>
          <p:cNvSpPr txBox="1"/>
          <p:nvPr/>
        </p:nvSpPr>
        <p:spPr>
          <a:xfrm>
            <a:off x="5720334" y="5773221"/>
            <a:ext cx="6096000" cy="646331"/>
          </a:xfrm>
          <a:prstGeom prst="rect">
            <a:avLst/>
          </a:prstGeom>
          <a:noFill/>
        </p:spPr>
        <p:txBody>
          <a:bodyPr wrap="square">
            <a:spAutoFit/>
          </a:bodyPr>
          <a:lstStyle/>
          <a:p>
            <a:r>
              <a:rPr lang="en-IN" b="0" i="0" u="none" strike="noStrike" dirty="0">
                <a:solidFill>
                  <a:srgbClr val="000000"/>
                </a:solidFill>
                <a:effectLst/>
                <a:latin typeface="Georgia" panose="02040502050405020303" pitchFamily="18" charset="0"/>
              </a:rPr>
              <a:t>i.e. anything that is less than 4 inches in length is an apple, anything greater than that is a banana.</a:t>
            </a:r>
            <a:endParaRPr lang="en-US" dirty="0"/>
          </a:p>
        </p:txBody>
      </p:sp>
    </p:spTree>
    <p:extLst>
      <p:ext uri="{BB962C8B-B14F-4D97-AF65-F5344CB8AC3E}">
        <p14:creationId xmlns:p14="http://schemas.microsoft.com/office/powerpoint/2010/main" val="287112437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stic regression</a:t>
            </a:r>
          </a:p>
        </p:txBody>
      </p:sp>
      <p:sp>
        <p:nvSpPr>
          <p:cNvPr id="3" name="Text Placeholder 2">
            <a:extLst>
              <a:ext uri="{FF2B5EF4-FFF2-40B4-BE49-F238E27FC236}">
                <a16:creationId xmlns:a16="http://schemas.microsoft.com/office/drawing/2014/main" xmlns="" id="{87DEDB51-17BC-66DA-DBCC-27AE14948124}"/>
              </a:ext>
            </a:extLst>
          </p:cNvPr>
          <p:cNvSpPr>
            <a:spLocks noGrp="1"/>
          </p:cNvSpPr>
          <p:nvPr>
            <p:ph type="body" sz="quarter" idx="13"/>
          </p:nvPr>
        </p:nvSpPr>
        <p:spPr>
          <a:xfrm>
            <a:off x="609600" y="1143000"/>
            <a:ext cx="10591800" cy="3505200"/>
          </a:xfrm>
        </p:spPr>
        <p:txBody>
          <a:bodyPr>
            <a:normAutofit fontScale="92500" lnSpcReduction="20000"/>
          </a:bodyPr>
          <a:lstStyle/>
          <a:p>
            <a:pPr algn="l" fontAlgn="base"/>
            <a:r>
              <a:rPr lang="en-IN" sz="2600" b="0" i="0" u="none" strike="noStrike" dirty="0">
                <a:solidFill>
                  <a:srgbClr val="000000"/>
                </a:solidFill>
                <a:effectLst/>
                <a:latin typeface="Georgia" panose="02040502050405020303" pitchFamily="18" charset="0"/>
              </a:rPr>
              <a:t>Remember, </a:t>
            </a:r>
            <a:r>
              <a:rPr lang="en-IN" sz="2600" b="1" i="0" u="none" strike="noStrike" dirty="0">
                <a:solidFill>
                  <a:srgbClr val="000000"/>
                </a:solidFill>
                <a:effectLst/>
                <a:latin typeface="inherit"/>
              </a:rPr>
              <a:t>the prediction function for logistic regression spits out a percentage</a:t>
            </a:r>
            <a:r>
              <a:rPr lang="en-IN" sz="2600" b="0" i="0" u="none" strike="noStrike" dirty="0">
                <a:solidFill>
                  <a:srgbClr val="000000"/>
                </a:solidFill>
                <a:effectLst/>
                <a:latin typeface="Georgia" panose="02040502050405020303" pitchFamily="18" charset="0"/>
              </a:rPr>
              <a:t>. </a:t>
            </a:r>
          </a:p>
          <a:p>
            <a:pPr algn="l" fontAlgn="base"/>
            <a:r>
              <a:rPr lang="en-IN" sz="2600" b="0" i="0" u="none" strike="noStrike" dirty="0">
                <a:solidFill>
                  <a:srgbClr val="000000"/>
                </a:solidFill>
                <a:effectLst/>
                <a:latin typeface="Georgia" panose="02040502050405020303" pitchFamily="18" charset="0"/>
              </a:rPr>
              <a:t>As in "we are 95% sure this is a Banana". </a:t>
            </a:r>
          </a:p>
          <a:p>
            <a:pPr algn="l" fontAlgn="base"/>
            <a:r>
              <a:rPr lang="en-IN" sz="2600" b="0" i="0" u="none" strike="noStrike" dirty="0">
                <a:solidFill>
                  <a:srgbClr val="000000"/>
                </a:solidFill>
                <a:effectLst/>
                <a:latin typeface="Georgia" panose="02040502050405020303" pitchFamily="18" charset="0"/>
              </a:rPr>
              <a:t>The g(...) is called the </a:t>
            </a:r>
            <a:r>
              <a:rPr lang="en-IN" sz="2600" b="1" i="0" u="none" strike="noStrike" dirty="0">
                <a:solidFill>
                  <a:srgbClr val="000000"/>
                </a:solidFill>
                <a:effectLst/>
                <a:latin typeface="inherit"/>
              </a:rPr>
              <a:t>sigmoid</a:t>
            </a:r>
            <a:r>
              <a:rPr lang="en-IN" sz="2600" b="0" i="0" u="none" strike="noStrike" dirty="0">
                <a:solidFill>
                  <a:srgbClr val="000000"/>
                </a:solidFill>
                <a:effectLst/>
                <a:latin typeface="Georgia" panose="02040502050405020303" pitchFamily="18" charset="0"/>
              </a:rPr>
              <a:t> function. </a:t>
            </a:r>
          </a:p>
          <a:p>
            <a:pPr algn="l" fontAlgn="base"/>
            <a:r>
              <a:rPr lang="en-IN" sz="2600" b="0" i="0" u="none" strike="noStrike" dirty="0">
                <a:solidFill>
                  <a:srgbClr val="000000"/>
                </a:solidFill>
                <a:effectLst/>
                <a:latin typeface="Georgia" panose="02040502050405020303" pitchFamily="18" charset="0"/>
              </a:rPr>
              <a:t>This function is what makes the prediction function output a percentage. </a:t>
            </a:r>
          </a:p>
          <a:p>
            <a:pPr algn="l" fontAlgn="base"/>
            <a:r>
              <a:rPr lang="en-IN" sz="2600" b="1" i="0" u="none" strike="noStrike" dirty="0">
                <a:solidFill>
                  <a:srgbClr val="000000"/>
                </a:solidFill>
                <a:effectLst/>
                <a:latin typeface="inherit"/>
              </a:rPr>
              <a:t>The sigmoid function constrains the result to between 0 and 1</a:t>
            </a:r>
            <a:r>
              <a:rPr lang="en-IN" sz="2600" b="0" i="0" u="none" strike="noStrike" dirty="0">
                <a:solidFill>
                  <a:srgbClr val="000000"/>
                </a:solidFill>
                <a:effectLst/>
                <a:latin typeface="Georgia" panose="02040502050405020303" pitchFamily="18" charset="0"/>
              </a:rPr>
              <a:t>. </a:t>
            </a:r>
          </a:p>
          <a:p>
            <a:pPr algn="l" fontAlgn="base"/>
            <a:r>
              <a:rPr lang="en-IN" sz="2600" b="0" i="0" u="none" strike="noStrike" dirty="0">
                <a:solidFill>
                  <a:srgbClr val="000000"/>
                </a:solidFill>
                <a:effectLst/>
                <a:latin typeface="Georgia" panose="02040502050405020303" pitchFamily="18" charset="0"/>
              </a:rPr>
              <a:t>So a result of .95 would mean we are 95% certain of something. </a:t>
            </a:r>
          </a:p>
          <a:p>
            <a:pPr algn="l" fontAlgn="base"/>
            <a:r>
              <a:rPr lang="en-IN" sz="2600" b="0" i="0" u="none" strike="noStrike" dirty="0">
                <a:solidFill>
                  <a:srgbClr val="000000"/>
                </a:solidFill>
                <a:effectLst/>
                <a:latin typeface="Georgia" panose="02040502050405020303" pitchFamily="18" charset="0"/>
              </a:rPr>
              <a:t>That's all you really need to know about the sigmoid function.</a:t>
            </a:r>
          </a:p>
          <a:p>
            <a:pPr algn="l" fontAlgn="base"/>
            <a:r>
              <a:rPr lang="en-IN" sz="2600" b="0" i="0" u="none" strike="noStrike" dirty="0">
                <a:solidFill>
                  <a:srgbClr val="000000"/>
                </a:solidFill>
                <a:effectLst/>
                <a:latin typeface="Georgia" panose="02040502050405020303" pitchFamily="18" charset="0"/>
              </a:rPr>
              <a:t>The sigmoid function is:</a:t>
            </a:r>
          </a:p>
          <a:p>
            <a:endParaRPr lang="en-US" dirty="0"/>
          </a:p>
        </p:txBody>
      </p:sp>
      <p:pic>
        <p:nvPicPr>
          <p:cNvPr id="4" name="Picture 3">
            <a:extLst>
              <a:ext uri="{FF2B5EF4-FFF2-40B4-BE49-F238E27FC236}">
                <a16:creationId xmlns:a16="http://schemas.microsoft.com/office/drawing/2014/main" xmlns="" id="{BA231814-3777-8328-3C49-ABDEFF88B2C6}"/>
              </a:ext>
            </a:extLst>
          </p:cNvPr>
          <p:cNvPicPr>
            <a:picLocks noChangeAspect="1"/>
          </p:cNvPicPr>
          <p:nvPr>
            <p:custDataLst>
              <p:tags r:id="rId1"/>
            </p:custDataLst>
          </p:nvPr>
        </p:nvPicPr>
        <p:blipFill>
          <a:blip r:embed="rId3" cstate="print">
            <a:extLst>
              <a:ext uri="{28A0092B-C50C-407E-A947-70E740481C1C}">
                <a14:useLocalDpi xmlns:a14="http://schemas.microsoft.com/office/drawing/2010/main" val="0"/>
              </a:ext>
            </a:extLst>
          </a:blip>
          <a:stretch>
            <a:fillRect/>
          </a:stretch>
        </p:blipFill>
        <p:spPr>
          <a:xfrm>
            <a:off x="7620000" y="4552323"/>
            <a:ext cx="2133600" cy="304800"/>
          </a:xfrm>
          <a:prstGeom prst="rect">
            <a:avLst/>
          </a:prstGeom>
        </p:spPr>
      </p:pic>
      <p:pic>
        <p:nvPicPr>
          <p:cNvPr id="7" name="Picture 6">
            <a:extLst>
              <a:ext uri="{FF2B5EF4-FFF2-40B4-BE49-F238E27FC236}">
                <a16:creationId xmlns:a16="http://schemas.microsoft.com/office/drawing/2014/main" xmlns="" id="{E880C4C7-3B9E-5B95-1E94-F4506B52B88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21306" y="4787555"/>
            <a:ext cx="3393694" cy="1606268"/>
          </a:xfrm>
          <a:prstGeom prst="rect">
            <a:avLst/>
          </a:prstGeom>
        </p:spPr>
      </p:pic>
      <p:sp>
        <p:nvSpPr>
          <p:cNvPr id="9" name="TextBox 8">
            <a:extLst>
              <a:ext uri="{FF2B5EF4-FFF2-40B4-BE49-F238E27FC236}">
                <a16:creationId xmlns:a16="http://schemas.microsoft.com/office/drawing/2014/main" xmlns="" id="{1DCC88AE-5380-C774-357C-EAD0DEE3BA78}"/>
              </a:ext>
            </a:extLst>
          </p:cNvPr>
          <p:cNvSpPr txBox="1"/>
          <p:nvPr/>
        </p:nvSpPr>
        <p:spPr>
          <a:xfrm>
            <a:off x="6486146" y="5590689"/>
            <a:ext cx="6096000" cy="369332"/>
          </a:xfrm>
          <a:prstGeom prst="rect">
            <a:avLst/>
          </a:prstGeom>
          <a:noFill/>
        </p:spPr>
        <p:txBody>
          <a:bodyPr wrap="square">
            <a:spAutoFit/>
          </a:bodyPr>
          <a:lstStyle/>
          <a:p>
            <a:r>
              <a:rPr lang="en-IN" b="0" i="0" u="none" strike="noStrike" dirty="0">
                <a:solidFill>
                  <a:srgbClr val="333333"/>
                </a:solidFill>
                <a:effectLst/>
                <a:latin typeface="Lora" pitchFamily="2" charset="77"/>
              </a:rPr>
              <a:t>where, </a:t>
            </a:r>
            <a:r>
              <a:rPr lang="en-IN" b="1" i="0" u="none" strike="noStrike" dirty="0">
                <a:solidFill>
                  <a:srgbClr val="333333"/>
                </a:solidFill>
                <a:effectLst/>
                <a:latin typeface="Lora" pitchFamily="2" charset="77"/>
              </a:rPr>
              <a:t>x = </a:t>
            </a:r>
            <a:r>
              <a:rPr lang="en-IN" b="1" i="0" u="none" strike="noStrike" dirty="0" err="1">
                <a:solidFill>
                  <a:srgbClr val="333333"/>
                </a:solidFill>
                <a:effectLst/>
                <a:latin typeface="Lora" pitchFamily="2" charset="77"/>
              </a:rPr>
              <a:t>y_hat</a:t>
            </a:r>
            <a:endParaRPr lang="en-US" dirty="0"/>
          </a:p>
        </p:txBody>
      </p:sp>
    </p:spTree>
    <p:extLst>
      <p:ext uri="{BB962C8B-B14F-4D97-AF65-F5344CB8AC3E}">
        <p14:creationId xmlns:p14="http://schemas.microsoft.com/office/powerpoint/2010/main" val="435273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txBox="1">
            <a:spLocks noGrp="1"/>
          </p:cNvSpPr>
          <p:nvPr>
            <p:ph type="title"/>
          </p:nvPr>
        </p:nvSpPr>
        <p:spPr>
          <a:prstGeom prst="rect">
            <a:avLst/>
          </a:prstGeom>
          <a:noFill/>
        </p:spPr>
        <p:txBody>
          <a:bodyPr wrap="square" rtlCol="0">
            <a:spAutoFit/>
          </a:bodyPr>
          <a:lstStyle/>
          <a:p>
            <a:r>
              <a:rPr lang="en-US" sz="4000" b="1" dirty="0"/>
              <a:t>Sigmoid/Logistic Function</a:t>
            </a:r>
          </a:p>
        </p:txBody>
      </p:sp>
      <p:sp>
        <p:nvSpPr>
          <p:cNvPr id="2" name="Text Placeholder 1"/>
          <p:cNvSpPr>
            <a:spLocks noGrp="1"/>
          </p:cNvSpPr>
          <p:nvPr>
            <p:ph type="body" sz="quarter" idx="14"/>
          </p:nvPr>
        </p:nvSpPr>
        <p:spPr/>
        <p:txBody>
          <a:bodyPr/>
          <a:lstStyle/>
          <a:p>
            <a:r>
              <a:rPr lang="en-IN" b="0" i="0" u="none" strike="noStrike" dirty="0">
                <a:solidFill>
                  <a:srgbClr val="333333"/>
                </a:solidFill>
                <a:effectLst/>
                <a:latin typeface="Lora" pitchFamily="2" charset="77"/>
              </a:rPr>
              <a:t>Hence, the equation becomes:</a:t>
            </a:r>
            <a:endParaRPr lang="en-IN" dirty="0"/>
          </a:p>
        </p:txBody>
      </p:sp>
      <p:pic>
        <p:nvPicPr>
          <p:cNvPr id="7" name="Picture 6">
            <a:extLst>
              <a:ext uri="{FF2B5EF4-FFF2-40B4-BE49-F238E27FC236}">
                <a16:creationId xmlns:a16="http://schemas.microsoft.com/office/drawing/2014/main" xmlns="" id="{F87B6EEA-D684-E767-7093-4C4083D365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1674060"/>
            <a:ext cx="4229100" cy="2387600"/>
          </a:xfrm>
          <a:prstGeom prst="rect">
            <a:avLst/>
          </a:prstGeom>
        </p:spPr>
      </p:pic>
      <p:sp>
        <p:nvSpPr>
          <p:cNvPr id="14" name="TextBox 13">
            <a:extLst>
              <a:ext uri="{FF2B5EF4-FFF2-40B4-BE49-F238E27FC236}">
                <a16:creationId xmlns:a16="http://schemas.microsoft.com/office/drawing/2014/main" xmlns="" id="{1D8E75E8-670F-6EA1-9520-DF4970464080}"/>
              </a:ext>
            </a:extLst>
          </p:cNvPr>
          <p:cNvSpPr txBox="1"/>
          <p:nvPr/>
        </p:nvSpPr>
        <p:spPr>
          <a:xfrm>
            <a:off x="609600" y="4343400"/>
            <a:ext cx="8382000" cy="369332"/>
          </a:xfrm>
          <a:prstGeom prst="rect">
            <a:avLst/>
          </a:prstGeom>
          <a:noFill/>
        </p:spPr>
        <p:txBody>
          <a:bodyPr wrap="square">
            <a:spAutoFit/>
          </a:bodyPr>
          <a:lstStyle/>
          <a:p>
            <a:r>
              <a:rPr lang="en-IN" b="0" i="0" u="none" strike="noStrike" dirty="0">
                <a:solidFill>
                  <a:srgbClr val="333333"/>
                </a:solidFill>
                <a:effectLst/>
                <a:latin typeface="Lora" pitchFamily="2" charset="77"/>
              </a:rPr>
              <a:t>So, the final hypothesis for Logistic Regression becomes:</a:t>
            </a:r>
            <a:endParaRPr lang="en-US" dirty="0"/>
          </a:p>
        </p:txBody>
      </p:sp>
      <p:pic>
        <p:nvPicPr>
          <p:cNvPr id="16" name="Picture 15">
            <a:extLst>
              <a:ext uri="{FF2B5EF4-FFF2-40B4-BE49-F238E27FC236}">
                <a16:creationId xmlns:a16="http://schemas.microsoft.com/office/drawing/2014/main" xmlns="" id="{7F5366C8-9FDD-CAED-AC5F-A5B2CC0313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5650" y="5149634"/>
            <a:ext cx="3009900" cy="444500"/>
          </a:xfrm>
          <a:prstGeom prst="rect">
            <a:avLst/>
          </a:prstGeom>
        </p:spPr>
      </p:pic>
    </p:spTree>
    <p:extLst>
      <p:ext uri="{BB962C8B-B14F-4D97-AF65-F5344CB8AC3E}">
        <p14:creationId xmlns:p14="http://schemas.microsoft.com/office/powerpoint/2010/main" val="91907182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txBox="1">
            <a:spLocks noGrp="1"/>
          </p:cNvSpPr>
          <p:nvPr>
            <p:ph type="title"/>
          </p:nvPr>
        </p:nvSpPr>
        <p:spPr>
          <a:prstGeom prst="rect">
            <a:avLst/>
          </a:prstGeom>
          <a:noFill/>
        </p:spPr>
        <p:txBody>
          <a:bodyPr wrap="square" rtlCol="0">
            <a:spAutoFit/>
          </a:bodyPr>
          <a:lstStyle/>
          <a:p>
            <a:r>
              <a:rPr lang="en-US" sz="4000" b="1" dirty="0"/>
              <a:t>Sigmoid/Logistic Function</a:t>
            </a:r>
          </a:p>
        </p:txBody>
      </p:sp>
      <p:sp>
        <p:nvSpPr>
          <p:cNvPr id="3" name="Content Placeholder 2"/>
          <p:cNvSpPr>
            <a:spLocks noGrp="1"/>
          </p:cNvSpPr>
          <p:nvPr>
            <p:ph type="body" sz="quarter" idx="13"/>
          </p:nvPr>
        </p:nvSpPr>
        <p:spPr/>
        <p:txBody>
          <a:bodyPr/>
          <a:lstStyle/>
          <a:p>
            <a:r>
              <a:rPr lang="en-US" dirty="0"/>
              <a:t>For example, output y = 0 or 1 for a two-category classification problem</a:t>
            </a:r>
          </a:p>
          <a:p>
            <a:r>
              <a:rPr lang="en-US" dirty="0"/>
              <a:t>In logistic regression, sigmoid/logistic function </a:t>
            </a:r>
            <a:r>
              <a:rPr lang="en-US" dirty="0" err="1"/>
              <a:t>h</a:t>
            </a:r>
            <a:r>
              <a:rPr lang="en-US" sz="2000" baseline="-25000" dirty="0" err="1"/>
              <a:t>ɵ</a:t>
            </a:r>
            <a:r>
              <a:rPr lang="en-US" dirty="0"/>
              <a:t>(x) takes a real vector x as input and outputs a value between 0 and 1</a:t>
            </a:r>
          </a:p>
          <a:p>
            <a:endParaRPr lang="en-US" dirty="0"/>
          </a:p>
          <a:p>
            <a:endParaRPr lang="en-US" dirty="0"/>
          </a:p>
          <a:p>
            <a:pPr lvl="1"/>
            <a:r>
              <a:rPr lang="en-US" sz="2800" i="1" dirty="0"/>
              <a:t>ɵ</a:t>
            </a:r>
            <a:r>
              <a:rPr lang="en-US" dirty="0"/>
              <a:t> is a vector of logistic regression parameters</a:t>
            </a:r>
          </a:p>
        </p:txBody>
      </p:sp>
      <p:sp>
        <p:nvSpPr>
          <p:cNvPr id="2" name="Text Placeholder 1"/>
          <p:cNvSpPr>
            <a:spLocks noGrp="1"/>
          </p:cNvSpPr>
          <p:nvPr>
            <p:ph type="body" sz="quarter" idx="14"/>
          </p:nvPr>
        </p:nvSpPr>
        <p:spPr/>
        <p:txBody>
          <a:bodyPr/>
          <a:lstStyle/>
          <a:p>
            <a:r>
              <a:rPr lang="en-IN" dirty="0"/>
              <a:t>Classification requires discrete output values</a:t>
            </a:r>
          </a:p>
        </p:txBody>
      </p:sp>
      <p:pic>
        <p:nvPicPr>
          <p:cNvPr id="6" name="Picture 5"/>
          <p:cNvPicPr>
            <a:picLocks noChangeAspect="1"/>
          </p:cNvPicPr>
          <p:nvPr>
            <p:custDataLst>
              <p:tags r:id="rId1"/>
            </p:custDataLst>
          </p:nvPr>
        </p:nvPicPr>
        <p:blipFill>
          <a:blip r:embed="rId3" cstate="print">
            <a:extLst>
              <a:ext uri="{28A0092B-C50C-407E-A947-70E740481C1C}">
                <a14:useLocalDpi xmlns:a14="http://schemas.microsoft.com/office/drawing/2010/main" val="0"/>
              </a:ext>
            </a:extLst>
          </a:blip>
          <a:stretch>
            <a:fillRect/>
          </a:stretch>
        </p:blipFill>
        <p:spPr>
          <a:xfrm>
            <a:off x="3657601" y="2743200"/>
            <a:ext cx="2133600" cy="304800"/>
          </a:xfrm>
          <a:prstGeom prst="rect">
            <a:avLst/>
          </a:prstGeom>
        </p:spPr>
      </p:pic>
      <mc:AlternateContent xmlns:mc="http://schemas.openxmlformats.org/markup-compatibility/2006" xmlns:a14="http://schemas.microsoft.com/office/drawing/2010/main">
        <mc:Choice Requires="a14">
          <p:sp>
            <p:nvSpPr>
              <p:cNvPr id="8" name="Rectangle 7"/>
              <p:cNvSpPr/>
              <p:nvPr/>
            </p:nvSpPr>
            <p:spPr>
              <a:xfrm>
                <a:off x="2438400" y="4419600"/>
                <a:ext cx="4050853" cy="1190326"/>
              </a:xfrm>
              <a:prstGeom prst="rect">
                <a:avLst/>
              </a:prstGeom>
              <a:ln w="38100">
                <a:solidFill>
                  <a:srgbClr val="00B05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h</m:t>
                          </m:r>
                        </m:e>
                        <m:sub>
                          <m:r>
                            <a:rPr lang="en-US" sz="3600" i="1">
                              <a:latin typeface="Cambria Math" panose="02040503050406030204" pitchFamily="18" charset="0"/>
                            </a:rPr>
                            <m:t>𝜃</m:t>
                          </m:r>
                        </m:sub>
                      </m:sSub>
                      <m:d>
                        <m:dPr>
                          <m:ctrlPr>
                            <a:rPr lang="en-US" sz="3600" i="1">
                              <a:latin typeface="Cambria Math" panose="02040503050406030204" pitchFamily="18" charset="0"/>
                            </a:rPr>
                          </m:ctrlPr>
                        </m:dPr>
                        <m:e>
                          <m:r>
                            <a:rPr lang="en-US" sz="3600" i="1">
                              <a:latin typeface="Cambria Math" panose="02040503050406030204" pitchFamily="18" charset="0"/>
                            </a:rPr>
                            <m:t>𝑥</m:t>
                          </m:r>
                        </m:e>
                      </m:d>
                      <m:r>
                        <a:rPr lang="en-US" sz="3600" i="1">
                          <a:latin typeface="Cambria Math" panose="02040503050406030204" pitchFamily="18" charset="0"/>
                        </a:rPr>
                        <m:t>=</m:t>
                      </m:r>
                      <m:f>
                        <m:fPr>
                          <m:ctrlPr>
                            <a:rPr lang="en-US" sz="3600" i="1">
                              <a:latin typeface="Cambria Math" panose="02040503050406030204" pitchFamily="18" charset="0"/>
                            </a:rPr>
                          </m:ctrlPr>
                        </m:fPr>
                        <m:num>
                          <m:r>
                            <a:rPr lang="en-US" sz="3600" i="1">
                              <a:latin typeface="Cambria Math" panose="02040503050406030204" pitchFamily="18" charset="0"/>
                            </a:rPr>
                            <m:t>1</m:t>
                          </m:r>
                        </m:num>
                        <m:den>
                          <m:r>
                            <a:rPr lang="en-US" sz="3600" i="1">
                              <a:latin typeface="Cambria Math" panose="02040503050406030204" pitchFamily="18" charset="0"/>
                            </a:rPr>
                            <m:t>1+</m:t>
                          </m:r>
                          <m:sSup>
                            <m:sSupPr>
                              <m:ctrlPr>
                                <a:rPr lang="en-US" sz="3600" i="1">
                                  <a:latin typeface="Cambria Math" panose="02040503050406030204" pitchFamily="18" charset="0"/>
                                </a:rPr>
                              </m:ctrlPr>
                            </m:sSupPr>
                            <m:e>
                              <m:r>
                                <a:rPr lang="en-US" sz="3600" i="1">
                                  <a:latin typeface="Cambria Math" panose="02040503050406030204" pitchFamily="18" charset="0"/>
                                </a:rPr>
                                <m:t>𝑒</m:t>
                              </m:r>
                            </m:e>
                            <m:sup>
                              <m:r>
                                <a:rPr lang="en-US" sz="3600" i="1">
                                  <a:latin typeface="Cambria Math" panose="02040503050406030204" pitchFamily="18" charset="0"/>
                                </a:rPr>
                                <m:t>−</m:t>
                              </m:r>
                              <m:sSup>
                                <m:sSupPr>
                                  <m:ctrlPr>
                                    <a:rPr lang="en-US" sz="3600" i="1">
                                      <a:latin typeface="Cambria Math" panose="02040503050406030204" pitchFamily="18" charset="0"/>
                                    </a:rPr>
                                  </m:ctrlPr>
                                </m:sSupPr>
                                <m:e>
                                  <m:r>
                                    <a:rPr lang="en-US" sz="3600" i="1">
                                      <a:latin typeface="Cambria Math" panose="02040503050406030204" pitchFamily="18" charset="0"/>
                                    </a:rPr>
                                    <m:t>𝜃</m:t>
                                  </m:r>
                                </m:e>
                                <m:sup>
                                  <m:r>
                                    <a:rPr lang="en-US" sz="3600" i="1">
                                      <a:latin typeface="Cambria Math" panose="02040503050406030204" pitchFamily="18" charset="0"/>
                                    </a:rPr>
                                    <m:t>⊤</m:t>
                                  </m:r>
                                </m:sup>
                              </m:sSup>
                              <m:r>
                                <a:rPr lang="en-US" sz="3600" i="1">
                                  <a:latin typeface="Cambria Math" panose="02040503050406030204" pitchFamily="18" charset="0"/>
                                </a:rPr>
                                <m:t>𝑥</m:t>
                              </m:r>
                            </m:sup>
                          </m:sSup>
                        </m:den>
                      </m:f>
                    </m:oMath>
                  </m:oMathPara>
                </a14:m>
                <a:endParaRPr lang="en-US" sz="3600" dirty="0"/>
              </a:p>
            </p:txBody>
          </p:sp>
        </mc:Choice>
        <mc:Fallback xmlns="">
          <p:sp>
            <p:nvSpPr>
              <p:cNvPr id="8" name="Rectangle 7"/>
              <p:cNvSpPr>
                <a:spLocks noRot="1" noChangeAspect="1" noMove="1" noResize="1" noEditPoints="1" noAdjustHandles="1" noChangeArrowheads="1" noChangeShapeType="1" noTextEdit="1"/>
              </p:cNvSpPr>
              <p:nvPr/>
            </p:nvSpPr>
            <p:spPr>
              <a:xfrm>
                <a:off x="2438400" y="4419600"/>
                <a:ext cx="4050853" cy="1190326"/>
              </a:xfrm>
              <a:prstGeom prst="rect">
                <a:avLst/>
              </a:prstGeom>
              <a:blipFill>
                <a:blip r:embed="rId4"/>
                <a:stretch>
                  <a:fillRect b="-5102"/>
                </a:stretch>
              </a:blipFill>
              <a:ln w="38100">
                <a:solidFill>
                  <a:srgbClr val="00B050"/>
                </a:solidFill>
              </a:ln>
            </p:spPr>
            <p:txBody>
              <a:bodyPr/>
              <a:lstStyle/>
              <a:p>
                <a:r>
                  <a:rPr lang="en-US">
                    <a:noFill/>
                  </a:rPr>
                  <a:t> </a:t>
                </a:r>
              </a:p>
            </p:txBody>
          </p:sp>
        </mc:Fallback>
      </mc:AlternateContent>
      <p:pic>
        <p:nvPicPr>
          <p:cNvPr id="9" name="Picture 2" descr="https://upload.wikimedia.org/wikipedia/commons/thumb/8/88/Logistic-curve.svg/320px-Logistic-curve.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2477" y="3971114"/>
            <a:ext cx="3344840" cy="222641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0" name="Rectangle 9"/>
              <p:cNvSpPr/>
              <p:nvPr/>
            </p:nvSpPr>
            <p:spPr>
              <a:xfrm>
                <a:off x="8761811" y="6018833"/>
                <a:ext cx="328401"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𝑧</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8761811" y="6018833"/>
                <a:ext cx="328401"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6816469" y="4794836"/>
                <a:ext cx="71038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𝑔</m:t>
                      </m:r>
                      <m:r>
                        <a:rPr lang="en-US" i="1">
                          <a:latin typeface="Cambria Math" panose="02040503050406030204" pitchFamily="18" charset="0"/>
                        </a:rPr>
                        <m:t>(</m:t>
                      </m:r>
                      <m:r>
                        <a:rPr lang="en-US" i="1">
                          <a:latin typeface="Cambria Math" panose="02040503050406030204" pitchFamily="18" charset="0"/>
                        </a:rPr>
                        <m:t>𝑧</m:t>
                      </m:r>
                      <m:r>
                        <a:rPr lang="en-US" i="1">
                          <a:latin typeface="Cambria Math" panose="02040503050406030204" pitchFamily="18" charset="0"/>
                        </a:rPr>
                        <m:t>)</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6816469" y="4794836"/>
                <a:ext cx="710387" cy="369332"/>
              </a:xfrm>
              <a:prstGeom prst="rect">
                <a:avLst/>
              </a:prstGeom>
              <a:blipFill>
                <a:blip r:embed="rId7"/>
                <a:stretch>
                  <a:fillRect b="-13333"/>
                </a:stretch>
              </a:blipFill>
            </p:spPr>
            <p:txBody>
              <a:bodyPr/>
              <a:lstStyle/>
              <a:p>
                <a:r>
                  <a:rPr lang="en-US">
                    <a:noFill/>
                  </a:rPr>
                  <a:t> </a:t>
                </a:r>
              </a:p>
            </p:txBody>
          </p:sp>
        </mc:Fallback>
      </mc:AlternateContent>
    </p:spTree>
    <p:extLst>
      <p:ext uri="{BB962C8B-B14F-4D97-AF65-F5344CB8AC3E}">
        <p14:creationId xmlns:p14="http://schemas.microsoft.com/office/powerpoint/2010/main" val="147830626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st function for </a:t>
            </a:r>
            <a:r>
              <a:rPr lang="en-US" b="1"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type="body" sz="quarter" idx="13"/>
              </p:nvPr>
            </p:nvSpPr>
            <p:spPr>
              <a:xfrm>
                <a:off x="857739" y="1600201"/>
                <a:ext cx="7143261" cy="1371599"/>
              </a:xfrm>
              <a:ln w="76200">
                <a:solidFill>
                  <a:srgbClr val="00B050"/>
                </a:solidFill>
              </a:ln>
            </p:spPr>
            <p:txBody>
              <a:bodyPr>
                <a:normAutofit/>
              </a:bodyPr>
              <a:lstStyle/>
              <a:p>
                <a:pPr marL="0" indent="0">
                  <a:buNone/>
                </a:pPr>
                <a14:m>
                  <m:oMathPara xmlns:m="http://schemas.openxmlformats.org/officeDocument/2006/math">
                    <m:oMathParaPr>
                      <m:jc m:val="left"/>
                    </m:oMathParaPr>
                    <m:oMath xmlns:m="http://schemas.openxmlformats.org/officeDocument/2006/math">
                      <m:r>
                        <m:rPr>
                          <m:sty m:val="p"/>
                        </m:rPr>
                        <a:rPr lang="en-US" sz="2700" dirty="0">
                          <a:latin typeface="Cambria Math" panose="02040503050406030204" pitchFamily="18" charset="0"/>
                        </a:rPr>
                        <m:t>Cost</m:t>
                      </m:r>
                      <m:r>
                        <a:rPr lang="en-US" sz="2700" i="1" dirty="0">
                          <a:latin typeface="Cambria Math" panose="02040503050406030204" pitchFamily="18" charset="0"/>
                        </a:rPr>
                        <m:t>(</m:t>
                      </m:r>
                      <m:sSub>
                        <m:sSubPr>
                          <m:ctrlPr>
                            <a:rPr lang="en-US" sz="2700" i="1" dirty="0">
                              <a:latin typeface="Cambria Math" panose="02040503050406030204" pitchFamily="18" charset="0"/>
                            </a:rPr>
                          </m:ctrlPr>
                        </m:sSubPr>
                        <m:e>
                          <m:r>
                            <a:rPr lang="en-US" sz="2700" i="1" dirty="0">
                              <a:latin typeface="Cambria Math" panose="02040503050406030204" pitchFamily="18" charset="0"/>
                            </a:rPr>
                            <m:t>h</m:t>
                          </m:r>
                        </m:e>
                        <m:sub>
                          <m:r>
                            <a:rPr lang="en-US" sz="2700" i="1" dirty="0">
                              <a:latin typeface="Cambria Math" panose="02040503050406030204" pitchFamily="18" charset="0"/>
                            </a:rPr>
                            <m:t>𝜃</m:t>
                          </m:r>
                        </m:sub>
                      </m:sSub>
                      <m:d>
                        <m:dPr>
                          <m:ctrlPr>
                            <a:rPr lang="en-US" sz="2700" i="1" dirty="0">
                              <a:latin typeface="Cambria Math" panose="02040503050406030204" pitchFamily="18" charset="0"/>
                            </a:rPr>
                          </m:ctrlPr>
                        </m:dPr>
                        <m:e>
                          <m:r>
                            <a:rPr lang="en-US" sz="2700" i="1" dirty="0">
                              <a:latin typeface="Cambria Math" panose="02040503050406030204" pitchFamily="18" charset="0"/>
                            </a:rPr>
                            <m:t>𝑥</m:t>
                          </m:r>
                        </m:e>
                      </m:d>
                      <m:r>
                        <a:rPr lang="en-US" sz="2700" i="1" dirty="0">
                          <a:latin typeface="Cambria Math" panose="02040503050406030204" pitchFamily="18" charset="0"/>
                        </a:rPr>
                        <m:t>,</m:t>
                      </m:r>
                      <m:r>
                        <a:rPr lang="en-US" sz="2700" i="1" dirty="0">
                          <a:latin typeface="Cambria Math" panose="02040503050406030204" pitchFamily="18" charset="0"/>
                        </a:rPr>
                        <m:t>𝑦</m:t>
                      </m:r>
                      <m:r>
                        <a:rPr lang="en-US" sz="2700" i="1" dirty="0">
                          <a:latin typeface="Cambria Math" panose="02040503050406030204" pitchFamily="18" charset="0"/>
                        </a:rPr>
                        <m:t>)=</m:t>
                      </m:r>
                      <m:d>
                        <m:dPr>
                          <m:begChr m:val="{"/>
                          <m:endChr m:val=""/>
                          <m:ctrlPr>
                            <a:rPr lang="en-US" sz="2700" i="1" dirty="0">
                              <a:latin typeface="Cambria Math" panose="02040503050406030204" pitchFamily="18" charset="0"/>
                            </a:rPr>
                          </m:ctrlPr>
                        </m:dPr>
                        <m:e>
                          <m:eqArr>
                            <m:eqArrPr>
                              <m:ctrlPr>
                                <a:rPr lang="en-US" sz="2700" i="1" dirty="0">
                                  <a:latin typeface="Cambria Math" panose="02040503050406030204" pitchFamily="18" charset="0"/>
                                </a:rPr>
                              </m:ctrlPr>
                            </m:eqArrPr>
                            <m:e>
                              <m:r>
                                <a:rPr lang="en-US" sz="2700" i="1" dirty="0">
                                  <a:latin typeface="Cambria Math" panose="02040503050406030204" pitchFamily="18" charset="0"/>
                                </a:rPr>
                                <m:t>−</m:t>
                              </m:r>
                              <m:r>
                                <m:rPr>
                                  <m:sty m:val="p"/>
                                </m:rPr>
                                <a:rPr lang="en-US" sz="2700" dirty="0">
                                  <a:latin typeface="Cambria Math" panose="02040503050406030204" pitchFamily="18" charset="0"/>
                                </a:rPr>
                                <m:t>log</m:t>
                              </m:r>
                              <m:d>
                                <m:dPr>
                                  <m:ctrlPr>
                                    <a:rPr lang="en-US" sz="2700" i="1" dirty="0">
                                      <a:latin typeface="Cambria Math" panose="02040503050406030204" pitchFamily="18" charset="0"/>
                                    </a:rPr>
                                  </m:ctrlPr>
                                </m:dPr>
                                <m:e>
                                  <m:sSub>
                                    <m:sSubPr>
                                      <m:ctrlPr>
                                        <a:rPr lang="en-US" sz="2700" i="1" dirty="0">
                                          <a:latin typeface="Cambria Math" panose="02040503050406030204" pitchFamily="18" charset="0"/>
                                        </a:rPr>
                                      </m:ctrlPr>
                                    </m:sSubPr>
                                    <m:e>
                                      <m:r>
                                        <a:rPr lang="en-US" sz="2700" i="1" dirty="0">
                                          <a:latin typeface="Cambria Math" panose="02040503050406030204" pitchFamily="18" charset="0"/>
                                        </a:rPr>
                                        <m:t>h</m:t>
                                      </m:r>
                                    </m:e>
                                    <m:sub>
                                      <m:r>
                                        <a:rPr lang="en-US" sz="2700" i="1" dirty="0">
                                          <a:latin typeface="Cambria Math" panose="02040503050406030204" pitchFamily="18" charset="0"/>
                                        </a:rPr>
                                        <m:t>𝜃</m:t>
                                      </m:r>
                                    </m:sub>
                                  </m:sSub>
                                  <m:d>
                                    <m:dPr>
                                      <m:ctrlPr>
                                        <a:rPr lang="en-US" sz="2700" i="1" dirty="0">
                                          <a:latin typeface="Cambria Math" panose="02040503050406030204" pitchFamily="18" charset="0"/>
                                        </a:rPr>
                                      </m:ctrlPr>
                                    </m:dPr>
                                    <m:e>
                                      <m:r>
                                        <a:rPr lang="en-US" sz="2700" i="1" dirty="0">
                                          <a:latin typeface="Cambria Math" panose="02040503050406030204" pitchFamily="18" charset="0"/>
                                        </a:rPr>
                                        <m:t>𝑥</m:t>
                                      </m:r>
                                    </m:e>
                                  </m:d>
                                </m:e>
                              </m:d>
                              <m:r>
                                <a:rPr lang="en-US" sz="2700" dirty="0">
                                  <a:latin typeface="Cambria Math" panose="02040503050406030204" pitchFamily="18" charset="0"/>
                                </a:rPr>
                                <m:t>            </m:t>
                              </m:r>
                              <m:r>
                                <m:rPr>
                                  <m:sty m:val="p"/>
                                </m:rPr>
                                <a:rPr lang="en-US" sz="2700" dirty="0">
                                  <a:latin typeface="Cambria Math" panose="02040503050406030204" pitchFamily="18" charset="0"/>
                                </a:rPr>
                                <m:t>if</m:t>
                              </m:r>
                              <m:r>
                                <a:rPr lang="en-US" sz="2700" i="1" dirty="0">
                                  <a:latin typeface="Cambria Math" panose="02040503050406030204" pitchFamily="18" charset="0"/>
                                </a:rPr>
                                <m:t>  </m:t>
                              </m:r>
                              <m:r>
                                <a:rPr lang="en-US" sz="2700" i="1" dirty="0">
                                  <a:latin typeface="Cambria Math" panose="02040503050406030204" pitchFamily="18" charset="0"/>
                                </a:rPr>
                                <m:t>𝑦</m:t>
                              </m:r>
                              <m:r>
                                <a:rPr lang="en-US" sz="2700" i="1" dirty="0">
                                  <a:latin typeface="Cambria Math" panose="02040503050406030204" pitchFamily="18" charset="0"/>
                                </a:rPr>
                                <m:t>=1</m:t>
                              </m:r>
                            </m:e>
                            <m:e>
                              <m:r>
                                <a:rPr lang="en-US" sz="2700" i="1" dirty="0">
                                  <a:latin typeface="Cambria Math" panose="02040503050406030204" pitchFamily="18" charset="0"/>
                                </a:rPr>
                                <m:t>−</m:t>
                              </m:r>
                              <m:r>
                                <m:rPr>
                                  <m:sty m:val="p"/>
                                </m:rPr>
                                <a:rPr lang="en-US" sz="2700" dirty="0">
                                  <a:latin typeface="Cambria Math" panose="02040503050406030204" pitchFamily="18" charset="0"/>
                                </a:rPr>
                                <m:t>log</m:t>
                              </m:r>
                              <m:d>
                                <m:dPr>
                                  <m:ctrlPr>
                                    <a:rPr lang="en-US" sz="2700" i="1" dirty="0">
                                      <a:latin typeface="Cambria Math" panose="02040503050406030204" pitchFamily="18" charset="0"/>
                                    </a:rPr>
                                  </m:ctrlPr>
                                </m:dPr>
                                <m:e>
                                  <m:sSub>
                                    <m:sSubPr>
                                      <m:ctrlPr>
                                        <a:rPr lang="en-US" sz="2700" i="1" dirty="0">
                                          <a:latin typeface="Cambria Math" panose="02040503050406030204" pitchFamily="18" charset="0"/>
                                        </a:rPr>
                                      </m:ctrlPr>
                                    </m:sSubPr>
                                    <m:e>
                                      <m:r>
                                        <a:rPr lang="en-US" sz="2700" i="1" dirty="0">
                                          <a:latin typeface="Cambria Math" panose="02040503050406030204" pitchFamily="18" charset="0"/>
                                        </a:rPr>
                                        <m:t>1−</m:t>
                                      </m:r>
                                      <m:r>
                                        <a:rPr lang="en-US" sz="2700" i="1" dirty="0">
                                          <a:latin typeface="Cambria Math" panose="02040503050406030204" pitchFamily="18" charset="0"/>
                                        </a:rPr>
                                        <m:t>h</m:t>
                                      </m:r>
                                    </m:e>
                                    <m:sub>
                                      <m:r>
                                        <a:rPr lang="en-US" sz="2700" i="1" dirty="0">
                                          <a:latin typeface="Cambria Math" panose="02040503050406030204" pitchFamily="18" charset="0"/>
                                        </a:rPr>
                                        <m:t>𝜃</m:t>
                                      </m:r>
                                    </m:sub>
                                  </m:sSub>
                                  <m:d>
                                    <m:dPr>
                                      <m:ctrlPr>
                                        <a:rPr lang="en-US" sz="2700" i="1" dirty="0">
                                          <a:latin typeface="Cambria Math" panose="02040503050406030204" pitchFamily="18" charset="0"/>
                                        </a:rPr>
                                      </m:ctrlPr>
                                    </m:dPr>
                                    <m:e>
                                      <m:r>
                                        <a:rPr lang="en-US" sz="2700" i="1" dirty="0">
                                          <a:latin typeface="Cambria Math" panose="02040503050406030204" pitchFamily="18" charset="0"/>
                                        </a:rPr>
                                        <m:t>𝑥</m:t>
                                      </m:r>
                                    </m:e>
                                  </m:d>
                                </m:e>
                              </m:d>
                              <m:r>
                                <a:rPr lang="en-US" sz="2700" i="1" dirty="0">
                                  <a:latin typeface="Cambria Math" panose="02040503050406030204" pitchFamily="18" charset="0"/>
                                </a:rPr>
                                <m:t>    </m:t>
                              </m:r>
                              <m:r>
                                <m:rPr>
                                  <m:sty m:val="p"/>
                                </m:rPr>
                                <a:rPr lang="en-US" sz="2700" dirty="0">
                                  <a:latin typeface="Cambria Math" panose="02040503050406030204" pitchFamily="18" charset="0"/>
                                </a:rPr>
                                <m:t>if</m:t>
                              </m:r>
                              <m:r>
                                <a:rPr lang="en-US" sz="2700" i="1" dirty="0">
                                  <a:latin typeface="Cambria Math" panose="02040503050406030204" pitchFamily="18" charset="0"/>
                                </a:rPr>
                                <m:t>  </m:t>
                              </m:r>
                              <m:r>
                                <a:rPr lang="en-US" sz="2700" i="1" dirty="0">
                                  <a:latin typeface="Cambria Math" panose="02040503050406030204" pitchFamily="18" charset="0"/>
                                </a:rPr>
                                <m:t>𝑦</m:t>
                              </m:r>
                              <m:r>
                                <a:rPr lang="en-US" sz="2700" i="1" dirty="0">
                                  <a:latin typeface="Cambria Math" panose="02040503050406030204" pitchFamily="18" charset="0"/>
                                </a:rPr>
                                <m:t>=0</m:t>
                              </m:r>
                            </m:e>
                          </m:eqArr>
                        </m:e>
                      </m:d>
                    </m:oMath>
                  </m:oMathPara>
                </a14:m>
                <a:endParaRPr lang="en-US" sz="2700" dirty="0"/>
              </a:p>
            </p:txBody>
          </p:sp>
        </mc:Choice>
        <mc:Fallback xmlns="">
          <p:sp>
            <p:nvSpPr>
              <p:cNvPr id="3" name="Content Placeholder 2"/>
              <p:cNvSpPr>
                <a:spLocks noGrp="1" noRot="1" noChangeAspect="1" noMove="1" noResize="1" noEditPoints="1" noAdjustHandles="1" noChangeArrowheads="1" noChangeShapeType="1" noTextEdit="1"/>
              </p:cNvSpPr>
              <p:nvPr>
                <p:ph type="body" sz="quarter" idx="13"/>
              </p:nvPr>
            </p:nvSpPr>
            <p:spPr>
              <a:xfrm>
                <a:off x="857739" y="1600201"/>
                <a:ext cx="7143261" cy="1371599"/>
              </a:xfrm>
              <a:blipFill rotWithShape="0">
                <a:blip r:embed="rId4"/>
                <a:stretch>
                  <a:fillRect/>
                </a:stretch>
              </a:blipFill>
              <a:ln w="76200">
                <a:solidFill>
                  <a:srgbClr val="00B050"/>
                </a:solidFill>
              </a:ln>
            </p:spPr>
            <p:txBody>
              <a:bodyPr/>
              <a:lstStyle/>
              <a:p>
                <a:r>
                  <a:rPr lang="en-IN">
                    <a:noFill/>
                  </a:rPr>
                  <a:t> </a:t>
                </a:r>
              </a:p>
            </p:txBody>
          </p:sp>
        </mc:Fallback>
      </mc:AlternateContent>
      <p:sp>
        <p:nvSpPr>
          <p:cNvPr id="4" name="Text Placeholder 3"/>
          <p:cNvSpPr>
            <a:spLocks noGrp="1"/>
          </p:cNvSpPr>
          <p:nvPr>
            <p:ph type="body" sz="quarter" idx="14"/>
          </p:nvPr>
        </p:nvSpPr>
        <p:spPr/>
        <p:txBody>
          <a:bodyPr/>
          <a:lstStyle/>
          <a:p>
            <a:r>
              <a:rPr lang="en-IN" dirty="0"/>
              <a:t>Cross Entropy or Log Loss Function</a:t>
            </a:r>
          </a:p>
        </p:txBody>
      </p:sp>
      <p:cxnSp>
        <p:nvCxnSpPr>
          <p:cNvPr id="5" name="Straight Connector 4"/>
          <p:cNvCxnSpPr/>
          <p:nvPr/>
        </p:nvCxnSpPr>
        <p:spPr>
          <a:xfrm>
            <a:off x="9046673" y="1247333"/>
            <a:ext cx="0" cy="2367610"/>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V="1">
            <a:off x="8751640" y="3195935"/>
            <a:ext cx="2906960"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0" name="Rectangle 9"/>
              <p:cNvSpPr/>
              <p:nvPr/>
            </p:nvSpPr>
            <p:spPr>
              <a:xfrm>
                <a:off x="11109981" y="3176362"/>
                <a:ext cx="42351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dirty="0">
                          <a:latin typeface="Cambria Math" panose="02040503050406030204" pitchFamily="18" charset="0"/>
                        </a:rPr>
                        <m:t>1</m:t>
                      </m:r>
                    </m:oMath>
                  </m:oMathPara>
                </a14:m>
                <a:endParaRPr lang="en-US" sz="2400" dirty="0"/>
              </a:p>
            </p:txBody>
          </p:sp>
        </mc:Choice>
        <mc:Fallback xmlns="">
          <p:sp>
            <p:nvSpPr>
              <p:cNvPr id="10" name="Rectangle 9"/>
              <p:cNvSpPr>
                <a:spLocks noRot="1" noChangeAspect="1" noMove="1" noResize="1" noEditPoints="1" noAdjustHandles="1" noChangeArrowheads="1" noChangeShapeType="1" noTextEdit="1"/>
              </p:cNvSpPr>
              <p:nvPr/>
            </p:nvSpPr>
            <p:spPr>
              <a:xfrm>
                <a:off x="11109981" y="3176362"/>
                <a:ext cx="423513" cy="461665"/>
              </a:xfrm>
              <a:prstGeom prst="rect">
                <a:avLst/>
              </a:prstGeom>
              <a:blipFill rotWithShape="0">
                <a:blip r:embed="rId5"/>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8991600" y="3195935"/>
                <a:ext cx="42351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0</m:t>
                      </m:r>
                    </m:oMath>
                  </m:oMathPara>
                </a14:m>
                <a:endParaRPr lang="en-US" sz="2400" dirty="0"/>
              </a:p>
            </p:txBody>
          </p:sp>
        </mc:Choice>
        <mc:Fallback xmlns="">
          <p:sp>
            <p:nvSpPr>
              <p:cNvPr id="11" name="Rectangle 10"/>
              <p:cNvSpPr>
                <a:spLocks noRot="1" noChangeAspect="1" noMove="1" noResize="1" noEditPoints="1" noAdjustHandles="1" noChangeArrowheads="1" noChangeShapeType="1" noTextEdit="1"/>
              </p:cNvSpPr>
              <p:nvPr/>
            </p:nvSpPr>
            <p:spPr>
              <a:xfrm>
                <a:off x="8991600" y="3195935"/>
                <a:ext cx="423513" cy="461665"/>
              </a:xfrm>
              <a:prstGeom prst="rect">
                <a:avLst/>
              </a:prstGeom>
              <a:blipFill rotWithShape="0">
                <a:blip r:embed="rId6"/>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9296400" y="1295400"/>
                <a:ext cx="1634550"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sz="3000" dirty="0">
                          <a:latin typeface="Cambria Math" panose="02040503050406030204" pitchFamily="18" charset="0"/>
                        </a:rPr>
                        <m:t>if</m:t>
                      </m:r>
                      <m:r>
                        <a:rPr lang="en-US" sz="3000" i="1" dirty="0">
                          <a:latin typeface="Cambria Math" panose="02040503050406030204" pitchFamily="18" charset="0"/>
                        </a:rPr>
                        <m:t>  </m:t>
                      </m:r>
                      <m:r>
                        <a:rPr lang="en-US" sz="3000" i="1" dirty="0">
                          <a:latin typeface="Cambria Math" panose="02040503050406030204" pitchFamily="18" charset="0"/>
                        </a:rPr>
                        <m:t>𝑦</m:t>
                      </m:r>
                      <m:r>
                        <a:rPr lang="en-US" sz="3000" i="1" dirty="0">
                          <a:latin typeface="Cambria Math" panose="02040503050406030204" pitchFamily="18" charset="0"/>
                        </a:rPr>
                        <m:t>=1</m:t>
                      </m:r>
                    </m:oMath>
                  </m:oMathPara>
                </a14:m>
                <a:endParaRPr lang="en-US" sz="3000" dirty="0"/>
              </a:p>
            </p:txBody>
          </p:sp>
        </mc:Choice>
        <mc:Fallback xmlns="">
          <p:sp>
            <p:nvSpPr>
              <p:cNvPr id="12" name="Rectangle 11"/>
              <p:cNvSpPr>
                <a:spLocks noRot="1" noChangeAspect="1" noMove="1" noResize="1" noEditPoints="1" noAdjustHandles="1" noChangeArrowheads="1" noChangeShapeType="1" noTextEdit="1"/>
              </p:cNvSpPr>
              <p:nvPr/>
            </p:nvSpPr>
            <p:spPr>
              <a:xfrm>
                <a:off x="9296400" y="1295400"/>
                <a:ext cx="1634550" cy="553998"/>
              </a:xfrm>
              <a:prstGeom prst="rect">
                <a:avLst/>
              </a:prstGeom>
              <a:blipFill rotWithShape="0">
                <a:blip r:embed="rId7"/>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9778349" y="3176361"/>
                <a:ext cx="104265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oMath>
                  </m:oMathPara>
                </a14:m>
                <a:endParaRPr lang="en-US" sz="2400" dirty="0"/>
              </a:p>
            </p:txBody>
          </p:sp>
        </mc:Choice>
        <mc:Fallback xmlns="">
          <p:sp>
            <p:nvSpPr>
              <p:cNvPr id="13" name="Rectangle 12"/>
              <p:cNvSpPr>
                <a:spLocks noRot="1" noChangeAspect="1" noMove="1" noResize="1" noEditPoints="1" noAdjustHandles="1" noChangeArrowheads="1" noChangeShapeType="1" noTextEdit="1"/>
              </p:cNvSpPr>
              <p:nvPr/>
            </p:nvSpPr>
            <p:spPr>
              <a:xfrm>
                <a:off x="9778349" y="3176361"/>
                <a:ext cx="1042658" cy="461665"/>
              </a:xfrm>
              <a:prstGeom prst="rect">
                <a:avLst/>
              </a:prstGeom>
              <a:blipFill rotWithShape="0">
                <a:blip r:embed="rId8"/>
                <a:stretch>
                  <a:fillRect b="-2632"/>
                </a:stretch>
              </a:blipFill>
            </p:spPr>
            <p:txBody>
              <a:bodyPr/>
              <a:lstStyle/>
              <a:p>
                <a:r>
                  <a:rPr lang="en-IN">
                    <a:noFill/>
                  </a:rPr>
                  <a:t> </a:t>
                </a:r>
              </a:p>
            </p:txBody>
          </p:sp>
        </mc:Fallback>
      </mc:AlternateContent>
      <p:sp>
        <p:nvSpPr>
          <p:cNvPr id="14" name="Freeform 13"/>
          <p:cNvSpPr/>
          <p:nvPr/>
        </p:nvSpPr>
        <p:spPr>
          <a:xfrm>
            <a:off x="9151689" y="1166709"/>
            <a:ext cx="2113006" cy="2012285"/>
          </a:xfrm>
          <a:custGeom>
            <a:avLst/>
            <a:gdLst>
              <a:gd name="connsiteX0" fmla="*/ 2891482 w 2891482"/>
              <a:gd name="connsiteY0" fmla="*/ 2261286 h 2271360"/>
              <a:gd name="connsiteX1" fmla="*/ 642552 w 2891482"/>
              <a:gd name="connsiteY1" fmla="*/ 1927654 h 2271360"/>
              <a:gd name="connsiteX2" fmla="*/ 0 w 2891482"/>
              <a:gd name="connsiteY2" fmla="*/ 0 h 2271360"/>
              <a:gd name="connsiteX0" fmla="*/ 2891482 w 2891482"/>
              <a:gd name="connsiteY0" fmla="*/ 2261286 h 2262529"/>
              <a:gd name="connsiteX1" fmla="*/ 951471 w 2891482"/>
              <a:gd name="connsiteY1" fmla="*/ 1643449 h 2262529"/>
              <a:gd name="connsiteX2" fmla="*/ 0 w 2891482"/>
              <a:gd name="connsiteY2" fmla="*/ 0 h 2262529"/>
              <a:gd name="connsiteX0" fmla="*/ 2817341 w 2817341"/>
              <a:gd name="connsiteY0" fmla="*/ 2681415 h 2683047"/>
              <a:gd name="connsiteX1" fmla="*/ 877330 w 2817341"/>
              <a:gd name="connsiteY1" fmla="*/ 2063578 h 2683047"/>
              <a:gd name="connsiteX2" fmla="*/ 0 w 2817341"/>
              <a:gd name="connsiteY2" fmla="*/ 0 h 2683047"/>
            </a:gdLst>
            <a:ahLst/>
            <a:cxnLst>
              <a:cxn ang="0">
                <a:pos x="connsiteX0" y="connsiteY0"/>
              </a:cxn>
              <a:cxn ang="0">
                <a:pos x="connsiteX1" y="connsiteY1"/>
              </a:cxn>
              <a:cxn ang="0">
                <a:pos x="connsiteX2" y="connsiteY2"/>
              </a:cxn>
            </a:cxnLst>
            <a:rect l="l" t="t" r="r" b="b"/>
            <a:pathLst>
              <a:path w="2817341" h="2683047">
                <a:moveTo>
                  <a:pt x="2817341" y="2681415"/>
                </a:moveTo>
                <a:cubicBezTo>
                  <a:pt x="1933833" y="2703039"/>
                  <a:pt x="1346887" y="2510480"/>
                  <a:pt x="877330" y="2063578"/>
                </a:cubicBezTo>
                <a:cubicBezTo>
                  <a:pt x="407773" y="1616676"/>
                  <a:pt x="80319" y="775386"/>
                  <a:pt x="0" y="0"/>
                </a:cubicBezTo>
              </a:path>
            </a:pathLst>
          </a:custGeom>
          <a:noFill/>
          <a:ln w="762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cxnSp>
        <p:nvCxnSpPr>
          <p:cNvPr id="15" name="Straight Connector 14"/>
          <p:cNvCxnSpPr/>
          <p:nvPr/>
        </p:nvCxnSpPr>
        <p:spPr>
          <a:xfrm>
            <a:off x="9046673" y="3990533"/>
            <a:ext cx="0" cy="2367610"/>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6" name="Straight Connector 15"/>
          <p:cNvCxnSpPr/>
          <p:nvPr/>
        </p:nvCxnSpPr>
        <p:spPr>
          <a:xfrm flipV="1">
            <a:off x="8751640" y="5939135"/>
            <a:ext cx="2906960"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7" name="Rectangle 16"/>
              <p:cNvSpPr/>
              <p:nvPr/>
            </p:nvSpPr>
            <p:spPr>
              <a:xfrm>
                <a:off x="11109981" y="5919563"/>
                <a:ext cx="42351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dirty="0">
                          <a:latin typeface="Cambria Math" panose="02040503050406030204" pitchFamily="18" charset="0"/>
                        </a:rPr>
                        <m:t>1</m:t>
                      </m:r>
                    </m:oMath>
                  </m:oMathPara>
                </a14:m>
                <a:endParaRPr lang="en-US" sz="2400" dirty="0"/>
              </a:p>
            </p:txBody>
          </p:sp>
        </mc:Choice>
        <mc:Fallback xmlns="">
          <p:sp>
            <p:nvSpPr>
              <p:cNvPr id="17" name="Rectangle 16"/>
              <p:cNvSpPr>
                <a:spLocks noRot="1" noChangeAspect="1" noMove="1" noResize="1" noEditPoints="1" noAdjustHandles="1" noChangeArrowheads="1" noChangeShapeType="1" noTextEdit="1"/>
              </p:cNvSpPr>
              <p:nvPr/>
            </p:nvSpPr>
            <p:spPr>
              <a:xfrm>
                <a:off x="11109981" y="5919563"/>
                <a:ext cx="423513" cy="461665"/>
              </a:xfrm>
              <a:prstGeom prst="rect">
                <a:avLst/>
              </a:prstGeom>
              <a:blipFill rotWithShape="0">
                <a:blip r:embed="rId5"/>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9036257" y="5939135"/>
                <a:ext cx="42351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0</m:t>
                      </m:r>
                    </m:oMath>
                  </m:oMathPara>
                </a14:m>
                <a:endParaRPr lang="en-US" sz="2400" dirty="0"/>
              </a:p>
            </p:txBody>
          </p:sp>
        </mc:Choice>
        <mc:Fallback xmlns="">
          <p:sp>
            <p:nvSpPr>
              <p:cNvPr id="18" name="Rectangle 17"/>
              <p:cNvSpPr>
                <a:spLocks noRot="1" noChangeAspect="1" noMove="1" noResize="1" noEditPoints="1" noAdjustHandles="1" noChangeArrowheads="1" noChangeShapeType="1" noTextEdit="1"/>
              </p:cNvSpPr>
              <p:nvPr/>
            </p:nvSpPr>
            <p:spPr>
              <a:xfrm>
                <a:off x="9036257" y="5939135"/>
                <a:ext cx="423513" cy="461665"/>
              </a:xfrm>
              <a:prstGeom prst="rect">
                <a:avLst/>
              </a:prstGeom>
              <a:blipFill rotWithShape="0">
                <a:blip r:embed="rId9"/>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9143079" y="3990533"/>
                <a:ext cx="1634550"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sz="3000" dirty="0">
                          <a:latin typeface="Cambria Math" panose="02040503050406030204" pitchFamily="18" charset="0"/>
                        </a:rPr>
                        <m:t>if</m:t>
                      </m:r>
                      <m:r>
                        <a:rPr lang="en-US" sz="3000" i="1" dirty="0">
                          <a:latin typeface="Cambria Math" panose="02040503050406030204" pitchFamily="18" charset="0"/>
                        </a:rPr>
                        <m:t>  </m:t>
                      </m:r>
                      <m:r>
                        <a:rPr lang="en-US" sz="3000" i="1" dirty="0">
                          <a:latin typeface="Cambria Math" panose="02040503050406030204" pitchFamily="18" charset="0"/>
                        </a:rPr>
                        <m:t>𝑦</m:t>
                      </m:r>
                      <m:r>
                        <a:rPr lang="en-US" sz="3000" i="1" dirty="0">
                          <a:latin typeface="Cambria Math" panose="02040503050406030204" pitchFamily="18" charset="0"/>
                        </a:rPr>
                        <m:t>=0</m:t>
                      </m:r>
                    </m:oMath>
                  </m:oMathPara>
                </a14:m>
                <a:endParaRPr lang="en-US" sz="3000" dirty="0"/>
              </a:p>
            </p:txBody>
          </p:sp>
        </mc:Choice>
        <mc:Fallback xmlns="">
          <p:sp>
            <p:nvSpPr>
              <p:cNvPr id="19" name="Rectangle 18"/>
              <p:cNvSpPr>
                <a:spLocks noRot="1" noChangeAspect="1" noMove="1" noResize="1" noEditPoints="1" noAdjustHandles="1" noChangeArrowheads="1" noChangeShapeType="1" noTextEdit="1"/>
              </p:cNvSpPr>
              <p:nvPr/>
            </p:nvSpPr>
            <p:spPr>
              <a:xfrm>
                <a:off x="9143079" y="3990533"/>
                <a:ext cx="1634550" cy="553998"/>
              </a:xfrm>
              <a:prstGeom prst="rect">
                <a:avLst/>
              </a:prstGeom>
              <a:blipFill rotWithShape="0">
                <a:blip r:embed="rId10"/>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9778349" y="5919562"/>
                <a:ext cx="104265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oMath>
                  </m:oMathPara>
                </a14:m>
                <a:endParaRPr lang="en-US" sz="2400" dirty="0"/>
              </a:p>
            </p:txBody>
          </p:sp>
        </mc:Choice>
        <mc:Fallback xmlns="">
          <p:sp>
            <p:nvSpPr>
              <p:cNvPr id="20" name="Rectangle 19"/>
              <p:cNvSpPr>
                <a:spLocks noRot="1" noChangeAspect="1" noMove="1" noResize="1" noEditPoints="1" noAdjustHandles="1" noChangeArrowheads="1" noChangeShapeType="1" noTextEdit="1"/>
              </p:cNvSpPr>
              <p:nvPr/>
            </p:nvSpPr>
            <p:spPr>
              <a:xfrm>
                <a:off x="9778349" y="5919562"/>
                <a:ext cx="1042658" cy="461665"/>
              </a:xfrm>
              <a:prstGeom prst="rect">
                <a:avLst/>
              </a:prstGeom>
              <a:blipFill rotWithShape="0">
                <a:blip r:embed="rId8"/>
                <a:stretch>
                  <a:fillRect b="-2632"/>
                </a:stretch>
              </a:blipFill>
            </p:spPr>
            <p:txBody>
              <a:bodyPr/>
              <a:lstStyle/>
              <a:p>
                <a:r>
                  <a:rPr lang="en-IN">
                    <a:noFill/>
                  </a:rPr>
                  <a:t> </a:t>
                </a:r>
              </a:p>
            </p:txBody>
          </p:sp>
        </mc:Fallback>
      </mc:AlternateContent>
      <p:sp>
        <p:nvSpPr>
          <p:cNvPr id="21" name="Freeform 20"/>
          <p:cNvSpPr/>
          <p:nvPr/>
        </p:nvSpPr>
        <p:spPr>
          <a:xfrm flipH="1">
            <a:off x="9004533" y="3918554"/>
            <a:ext cx="2112264" cy="2012285"/>
          </a:xfrm>
          <a:custGeom>
            <a:avLst/>
            <a:gdLst>
              <a:gd name="connsiteX0" fmla="*/ 2891482 w 2891482"/>
              <a:gd name="connsiteY0" fmla="*/ 2261286 h 2271360"/>
              <a:gd name="connsiteX1" fmla="*/ 642552 w 2891482"/>
              <a:gd name="connsiteY1" fmla="*/ 1927654 h 2271360"/>
              <a:gd name="connsiteX2" fmla="*/ 0 w 2891482"/>
              <a:gd name="connsiteY2" fmla="*/ 0 h 2271360"/>
              <a:gd name="connsiteX0" fmla="*/ 2891482 w 2891482"/>
              <a:gd name="connsiteY0" fmla="*/ 2261286 h 2262529"/>
              <a:gd name="connsiteX1" fmla="*/ 951471 w 2891482"/>
              <a:gd name="connsiteY1" fmla="*/ 1643449 h 2262529"/>
              <a:gd name="connsiteX2" fmla="*/ 0 w 2891482"/>
              <a:gd name="connsiteY2" fmla="*/ 0 h 2262529"/>
              <a:gd name="connsiteX0" fmla="*/ 2817341 w 2817341"/>
              <a:gd name="connsiteY0" fmla="*/ 2681415 h 2683047"/>
              <a:gd name="connsiteX1" fmla="*/ 877330 w 2817341"/>
              <a:gd name="connsiteY1" fmla="*/ 2063578 h 2683047"/>
              <a:gd name="connsiteX2" fmla="*/ 0 w 2817341"/>
              <a:gd name="connsiteY2" fmla="*/ 0 h 2683047"/>
            </a:gdLst>
            <a:ahLst/>
            <a:cxnLst>
              <a:cxn ang="0">
                <a:pos x="connsiteX0" y="connsiteY0"/>
              </a:cxn>
              <a:cxn ang="0">
                <a:pos x="connsiteX1" y="connsiteY1"/>
              </a:cxn>
              <a:cxn ang="0">
                <a:pos x="connsiteX2" y="connsiteY2"/>
              </a:cxn>
            </a:cxnLst>
            <a:rect l="l" t="t" r="r" b="b"/>
            <a:pathLst>
              <a:path w="2817341" h="2683047">
                <a:moveTo>
                  <a:pt x="2817341" y="2681415"/>
                </a:moveTo>
                <a:cubicBezTo>
                  <a:pt x="1933833" y="2703039"/>
                  <a:pt x="1346887" y="2510480"/>
                  <a:pt x="877330" y="2063578"/>
                </a:cubicBezTo>
                <a:cubicBezTo>
                  <a:pt x="407773" y="1616676"/>
                  <a:pt x="80319" y="775386"/>
                  <a:pt x="0" y="0"/>
                </a:cubicBezTo>
              </a:path>
            </a:pathLst>
          </a:custGeom>
          <a:noFill/>
          <a:ln w="762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7" name="Rectangle 6"/>
              <p:cNvSpPr/>
              <p:nvPr/>
            </p:nvSpPr>
            <p:spPr>
              <a:xfrm>
                <a:off x="685800" y="3505200"/>
                <a:ext cx="8001000" cy="509178"/>
              </a:xfrm>
              <a:prstGeom prst="rect">
                <a:avLst/>
              </a:prstGeom>
              <a:ln w="38100">
                <a:solidFill>
                  <a:srgbClr val="FF0000"/>
                </a:solidFill>
              </a:ln>
            </p:spPr>
            <p:txBody>
              <a:bodyPr wrap="square">
                <a:spAutoFit/>
              </a:bodyPr>
              <a:lstStyle/>
              <a:p>
                <a14:m>
                  <m:oMath xmlns:m="http://schemas.openxmlformats.org/officeDocument/2006/math">
                    <m:r>
                      <a:rPr lang="en-US" sz="2400" b="1" i="1" dirty="0">
                        <a:latin typeface="Cambria Math" panose="02040503050406030204" pitchFamily="18" charset="0"/>
                      </a:rPr>
                      <m:t>𝐂𝐨𝐬𝐭</m:t>
                    </m:r>
                    <m:d>
                      <m:dPr>
                        <m:ctrlPr>
                          <a:rPr lang="en-US" sz="2400" b="1" i="1" dirty="0">
                            <a:latin typeface="Cambria Math" panose="02040503050406030204" pitchFamily="18" charset="0"/>
                          </a:rPr>
                        </m:ctrlPr>
                      </m:dPr>
                      <m:e>
                        <m:sSub>
                          <m:sSubPr>
                            <m:ctrlPr>
                              <a:rPr lang="en-US" sz="2400" b="1" i="1" dirty="0">
                                <a:latin typeface="Cambria Math" panose="02040503050406030204" pitchFamily="18" charset="0"/>
                              </a:rPr>
                            </m:ctrlPr>
                          </m:sSubPr>
                          <m:e>
                            <m:r>
                              <a:rPr lang="en-US" sz="2400" b="1" i="1" dirty="0">
                                <a:latin typeface="Cambria Math" panose="02040503050406030204" pitchFamily="18" charset="0"/>
                              </a:rPr>
                              <m:t>𝒉</m:t>
                            </m:r>
                          </m:e>
                          <m:sub>
                            <m:r>
                              <a:rPr lang="en-US" sz="2400" b="1" i="1" dirty="0">
                                <a:latin typeface="Cambria Math" panose="02040503050406030204" pitchFamily="18" charset="0"/>
                              </a:rPr>
                              <m:t>𝜽</m:t>
                            </m:r>
                          </m:sub>
                        </m:sSub>
                        <m:d>
                          <m:dPr>
                            <m:ctrlPr>
                              <a:rPr lang="en-US" sz="2400" b="1" i="1" dirty="0">
                                <a:latin typeface="Cambria Math" panose="02040503050406030204" pitchFamily="18" charset="0"/>
                              </a:rPr>
                            </m:ctrlPr>
                          </m:dPr>
                          <m:e>
                            <m:r>
                              <a:rPr lang="en-US" sz="2400" b="1" i="1" dirty="0">
                                <a:latin typeface="Cambria Math" panose="02040503050406030204" pitchFamily="18" charset="0"/>
                              </a:rPr>
                              <m:t>𝒙</m:t>
                            </m:r>
                          </m:e>
                        </m:d>
                        <m:r>
                          <a:rPr lang="en-US" sz="2400" b="1" i="1" dirty="0">
                            <a:latin typeface="Cambria Math" panose="02040503050406030204" pitchFamily="18" charset="0"/>
                          </a:rPr>
                          <m:t>,</m:t>
                        </m:r>
                        <m:r>
                          <a:rPr lang="en-US" sz="2400" b="1" i="1" dirty="0">
                            <a:latin typeface="Cambria Math" panose="02040503050406030204" pitchFamily="18" charset="0"/>
                          </a:rPr>
                          <m:t>𝒚</m:t>
                        </m:r>
                      </m:e>
                    </m:d>
                    <m:r>
                      <a:rPr lang="en-US" sz="2400" b="1" i="1" dirty="0">
                        <a:latin typeface="Cambria Math" panose="02040503050406030204" pitchFamily="18" charset="0"/>
                      </a:rPr>
                      <m:t>=−</m:t>
                    </m:r>
                    <m:r>
                      <a:rPr lang="en-US" sz="2400" b="1" i="1" dirty="0">
                        <a:latin typeface="Cambria Math" panose="02040503050406030204" pitchFamily="18" charset="0"/>
                      </a:rPr>
                      <m:t>𝒚</m:t>
                    </m:r>
                    <m:r>
                      <a:rPr lang="en-US" sz="2400" b="1" i="1" dirty="0">
                        <a:latin typeface="Cambria Math" panose="02040503050406030204" pitchFamily="18" charset="0"/>
                      </a:rPr>
                      <m:t>  </m:t>
                    </m:r>
                    <m:r>
                      <a:rPr lang="en-US" sz="2400" b="1" i="1" dirty="0">
                        <a:latin typeface="Cambria Math" panose="02040503050406030204" pitchFamily="18" charset="0"/>
                      </a:rPr>
                      <m:t>𝐥𝐨𝐠</m:t>
                    </m:r>
                    <m:d>
                      <m:dPr>
                        <m:ctrlPr>
                          <a:rPr lang="en-US" sz="2400" b="1" i="1" dirty="0">
                            <a:latin typeface="Cambria Math" panose="02040503050406030204" pitchFamily="18" charset="0"/>
                          </a:rPr>
                        </m:ctrlPr>
                      </m:dPr>
                      <m:e>
                        <m:sSub>
                          <m:sSubPr>
                            <m:ctrlPr>
                              <a:rPr lang="en-US" sz="2400" b="1" i="1" dirty="0">
                                <a:latin typeface="Cambria Math" panose="02040503050406030204" pitchFamily="18" charset="0"/>
                              </a:rPr>
                            </m:ctrlPr>
                          </m:sSubPr>
                          <m:e>
                            <m:r>
                              <a:rPr lang="en-US" sz="2400" b="1" i="1" dirty="0">
                                <a:latin typeface="Cambria Math" panose="02040503050406030204" pitchFamily="18" charset="0"/>
                              </a:rPr>
                              <m:t>𝒉</m:t>
                            </m:r>
                          </m:e>
                          <m:sub>
                            <m:r>
                              <a:rPr lang="en-US" sz="2400" b="1" i="1" dirty="0">
                                <a:latin typeface="Cambria Math" panose="02040503050406030204" pitchFamily="18" charset="0"/>
                              </a:rPr>
                              <m:t>𝜽</m:t>
                            </m:r>
                          </m:sub>
                        </m:sSub>
                        <m:d>
                          <m:dPr>
                            <m:ctrlPr>
                              <a:rPr lang="en-US" sz="2400" b="1" i="1" dirty="0">
                                <a:latin typeface="Cambria Math" panose="02040503050406030204" pitchFamily="18" charset="0"/>
                              </a:rPr>
                            </m:ctrlPr>
                          </m:dPr>
                          <m:e>
                            <m:r>
                              <a:rPr lang="en-US" sz="2400" b="1" i="1" dirty="0">
                                <a:latin typeface="Cambria Math" panose="02040503050406030204" pitchFamily="18" charset="0"/>
                              </a:rPr>
                              <m:t>𝒙</m:t>
                            </m:r>
                          </m:e>
                        </m:d>
                      </m:e>
                    </m:d>
                    <m:r>
                      <a:rPr lang="en-US" sz="2400" b="1" dirty="0">
                        <a:latin typeface="Cambria Math" panose="02040503050406030204" pitchFamily="18" charset="0"/>
                      </a:rPr>
                      <m:t>−(</m:t>
                    </m:r>
                    <m:r>
                      <a:rPr lang="en-US" sz="2400" b="1" i="1" dirty="0">
                        <a:latin typeface="Cambria Math" panose="02040503050406030204" pitchFamily="18" charset="0"/>
                      </a:rPr>
                      <m:t>𝟏</m:t>
                    </m:r>
                    <m:r>
                      <a:rPr lang="en-US" sz="2400" b="1" dirty="0">
                        <a:latin typeface="Cambria Math" panose="02040503050406030204" pitchFamily="18" charset="0"/>
                      </a:rPr>
                      <m:t>−</m:t>
                    </m:r>
                    <m:r>
                      <a:rPr lang="en-US" sz="2400" b="1" i="1" dirty="0">
                        <a:latin typeface="Cambria Math" panose="02040503050406030204" pitchFamily="18" charset="0"/>
                      </a:rPr>
                      <m:t>𝐲</m:t>
                    </m:r>
                    <m:r>
                      <a:rPr lang="en-US" sz="2400" b="1" dirty="0">
                        <a:latin typeface="Cambria Math" panose="02040503050406030204" pitchFamily="18" charset="0"/>
                      </a:rPr>
                      <m:t>)</m:t>
                    </m:r>
                  </m:oMath>
                </a14:m>
                <a:r>
                  <a:rPr lang="en-US" sz="2400" b="1" dirty="0">
                    <a:latin typeface="Helvetica" panose="020B0604020202020204" pitchFamily="34" charset="0"/>
                    <a:cs typeface="Helvetica" panose="020B0604020202020204" pitchFamily="34" charset="0"/>
                  </a:rPr>
                  <a:t> </a:t>
                </a:r>
                <a14:m>
                  <m:oMath xmlns:m="http://schemas.openxmlformats.org/officeDocument/2006/math">
                    <m:r>
                      <a:rPr lang="en-US" sz="2400" b="1" i="1" dirty="0">
                        <a:latin typeface="Cambria Math" panose="02040503050406030204" pitchFamily="18" charset="0"/>
                      </a:rPr>
                      <m:t>𝐥𝐨𝐠</m:t>
                    </m:r>
                    <m:d>
                      <m:dPr>
                        <m:ctrlPr>
                          <a:rPr lang="en-US" sz="2400" b="1" i="1" dirty="0">
                            <a:latin typeface="Cambria Math" panose="02040503050406030204" pitchFamily="18" charset="0"/>
                          </a:rPr>
                        </m:ctrlPr>
                      </m:dPr>
                      <m:e>
                        <m:sSub>
                          <m:sSubPr>
                            <m:ctrlPr>
                              <a:rPr lang="en-US" sz="2400" b="1" i="1" dirty="0">
                                <a:latin typeface="Cambria Math" panose="02040503050406030204" pitchFamily="18" charset="0"/>
                              </a:rPr>
                            </m:ctrlPr>
                          </m:sSubPr>
                          <m:e>
                            <m:r>
                              <a:rPr lang="en-US" sz="2400" b="1" i="1" dirty="0">
                                <a:latin typeface="Cambria Math" panose="02040503050406030204" pitchFamily="18" charset="0"/>
                              </a:rPr>
                              <m:t>𝟏</m:t>
                            </m:r>
                            <m:r>
                              <a:rPr lang="en-US" sz="2400" b="1" i="1" dirty="0">
                                <a:latin typeface="Cambria Math" panose="02040503050406030204" pitchFamily="18" charset="0"/>
                              </a:rPr>
                              <m:t>−</m:t>
                            </m:r>
                            <m:r>
                              <a:rPr lang="en-US" sz="2400" b="1" i="1" dirty="0">
                                <a:latin typeface="Cambria Math" panose="02040503050406030204" pitchFamily="18" charset="0"/>
                              </a:rPr>
                              <m:t>𝒉</m:t>
                            </m:r>
                          </m:e>
                          <m:sub>
                            <m:r>
                              <a:rPr lang="en-US" sz="2400" b="1" i="1" dirty="0">
                                <a:latin typeface="Cambria Math" panose="02040503050406030204" pitchFamily="18" charset="0"/>
                              </a:rPr>
                              <m:t>𝜽</m:t>
                            </m:r>
                          </m:sub>
                        </m:sSub>
                        <m:d>
                          <m:dPr>
                            <m:ctrlPr>
                              <a:rPr lang="en-US" sz="2400" b="1" i="1" dirty="0">
                                <a:latin typeface="Cambria Math" panose="02040503050406030204" pitchFamily="18" charset="0"/>
                              </a:rPr>
                            </m:ctrlPr>
                          </m:dPr>
                          <m:e>
                            <m:r>
                              <a:rPr lang="en-US" sz="2400" b="1" i="1" dirty="0">
                                <a:latin typeface="Cambria Math" panose="02040503050406030204" pitchFamily="18" charset="0"/>
                              </a:rPr>
                              <m:t>𝒙</m:t>
                            </m:r>
                          </m:e>
                        </m:d>
                      </m:e>
                    </m:d>
                  </m:oMath>
                </a14:m>
                <a:endParaRPr lang="en-US" sz="2400" b="1" dirty="0">
                  <a:latin typeface="Helvetica" panose="020B0604020202020204" pitchFamily="34" charset="0"/>
                  <a:cs typeface="Helvetica" panose="020B0604020202020204" pitchFamily="34"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685800" y="3505200"/>
                <a:ext cx="8001000" cy="509178"/>
              </a:xfrm>
              <a:prstGeom prst="rect">
                <a:avLst/>
              </a:prstGeom>
              <a:blipFill rotWithShape="0">
                <a:blip r:embed="rId13"/>
                <a:stretch>
                  <a:fillRect/>
                </a:stretch>
              </a:blipFill>
              <a:ln w="38100">
                <a:solidFill>
                  <a:srgbClr val="FF0000"/>
                </a:solidFill>
              </a:ln>
            </p:spPr>
            <p:txBody>
              <a:bodyPr/>
              <a:lstStyle/>
              <a:p>
                <a:r>
                  <a:rPr lang="en-IN">
                    <a:noFill/>
                  </a:rPr>
                  <a:t> </a:t>
                </a:r>
              </a:p>
            </p:txBody>
          </p:sp>
        </mc:Fallback>
      </mc:AlternateContent>
      <p:cxnSp>
        <p:nvCxnSpPr>
          <p:cNvPr id="23" name="Straight Arrow Connector 22"/>
          <p:cNvCxnSpPr/>
          <p:nvPr/>
        </p:nvCxnSpPr>
        <p:spPr>
          <a:xfrm>
            <a:off x="4267200" y="3048000"/>
            <a:ext cx="0" cy="457200"/>
          </a:xfrm>
          <a:prstGeom prst="straightConnector1">
            <a:avLst/>
          </a:prstGeom>
          <a:ln w="76200">
            <a:solidFill>
              <a:srgbClr val="5B9BD5"/>
            </a:solidFill>
            <a:tailEnd type="triangle"/>
          </a:ln>
        </p:spPr>
        <p:style>
          <a:lnRef idx="1">
            <a:schemeClr val="accent1"/>
          </a:lnRef>
          <a:fillRef idx="0">
            <a:schemeClr val="accent1"/>
          </a:fillRef>
          <a:effectRef idx="0">
            <a:schemeClr val="accent1"/>
          </a:effectRef>
          <a:fontRef idx="minor">
            <a:schemeClr val="tx1"/>
          </a:fontRef>
        </p:style>
      </p:cxnSp>
      <p:pic>
        <p:nvPicPr>
          <p:cNvPr id="24" name="Picture 23"/>
          <p:cNvPicPr>
            <a:picLocks noChangeAspect="1"/>
          </p:cNvPicPr>
          <p:nvPr>
            <p:custDataLst>
              <p:tags r:id="rId1"/>
            </p:custDataLst>
          </p:nvPr>
        </p:nvPicPr>
        <p:blipFill>
          <a:blip r:embed="rId14" cstate="print">
            <a:extLst>
              <a:ext uri="{28A0092B-C50C-407E-A947-70E740481C1C}">
                <a14:useLocalDpi xmlns:a14="http://schemas.microsoft.com/office/drawing/2010/main" val="0"/>
              </a:ext>
            </a:extLst>
          </a:blip>
          <a:stretch>
            <a:fillRect/>
          </a:stretch>
        </p:blipFill>
        <p:spPr>
          <a:xfrm>
            <a:off x="1447800" y="4953000"/>
            <a:ext cx="7214616" cy="651510"/>
          </a:xfrm>
          <a:prstGeom prst="rect">
            <a:avLst/>
          </a:prstGeom>
        </p:spPr>
      </p:pic>
      <p:pic>
        <p:nvPicPr>
          <p:cNvPr id="26" name="Picture 25"/>
          <p:cNvPicPr>
            <a:picLocks noChangeAspect="1"/>
          </p:cNvPicPr>
          <p:nvPr>
            <p:custDataLst>
              <p:tags r:id="rId2"/>
            </p:custDataLst>
          </p:nvPr>
        </p:nvPicPr>
        <p:blipFill>
          <a:blip r:embed="rId15" cstate="print">
            <a:extLst>
              <a:ext uri="{28A0092B-C50C-407E-A947-70E740481C1C}">
                <a14:useLocalDpi xmlns:a14="http://schemas.microsoft.com/office/drawing/2010/main" val="0"/>
              </a:ext>
            </a:extLst>
          </a:blip>
          <a:stretch>
            <a:fillRect/>
          </a:stretch>
        </p:blipFill>
        <p:spPr>
          <a:xfrm>
            <a:off x="762000" y="4191000"/>
            <a:ext cx="4169664" cy="651510"/>
          </a:xfrm>
          <a:prstGeom prst="rect">
            <a:avLst/>
          </a:prstGeom>
        </p:spPr>
      </p:pic>
      <p:sp>
        <p:nvSpPr>
          <p:cNvPr id="9" name="TextBox 8"/>
          <p:cNvSpPr txBox="1"/>
          <p:nvPr/>
        </p:nvSpPr>
        <p:spPr>
          <a:xfrm>
            <a:off x="838200" y="5791200"/>
            <a:ext cx="7064883" cy="646331"/>
          </a:xfrm>
          <a:prstGeom prst="rect">
            <a:avLst/>
          </a:prstGeom>
          <a:noFill/>
        </p:spPr>
        <p:txBody>
          <a:bodyPr wrap="none" rtlCol="0">
            <a:spAutoFit/>
          </a:bodyPr>
          <a:lstStyle/>
          <a:p>
            <a:pPr marL="285750" indent="-285750">
              <a:buFont typeface="Arial" panose="020B0604020202020204" pitchFamily="34" charset="0"/>
              <a:buChar char="•"/>
            </a:pPr>
            <a:r>
              <a:rPr lang="en-IN" i="1" dirty="0">
                <a:latin typeface="Helvetica" panose="020B0604020202020204" pitchFamily="34" charset="0"/>
                <a:cs typeface="Helvetica" panose="020B0604020202020204" pitchFamily="34" charset="0"/>
              </a:rPr>
              <a:t>J(</a:t>
            </a:r>
            <a:r>
              <a:rPr lang="el-GR" i="1" dirty="0">
                <a:latin typeface="Helvetica" panose="020B0604020202020204" pitchFamily="34" charset="0"/>
                <a:cs typeface="Helvetica" panose="020B0604020202020204" pitchFamily="34" charset="0"/>
              </a:rPr>
              <a:t>θ</a:t>
            </a:r>
            <a:r>
              <a:rPr lang="en-IN" i="1" dirty="0">
                <a:latin typeface="Helvetica" panose="020B0604020202020204" pitchFamily="34" charset="0"/>
                <a:cs typeface="Helvetica" panose="020B0604020202020204" pitchFamily="34" charset="0"/>
              </a:rPr>
              <a:t>)</a:t>
            </a:r>
            <a:r>
              <a:rPr lang="en-IN" dirty="0">
                <a:latin typeface="Helvetica" panose="020B0604020202020204" pitchFamily="34" charset="0"/>
                <a:cs typeface="Helvetica" panose="020B0604020202020204" pitchFamily="34" charset="0"/>
              </a:rPr>
              <a:t> is convex</a:t>
            </a:r>
          </a:p>
          <a:p>
            <a:pPr marL="285750" indent="-285750">
              <a:buFont typeface="Arial" panose="020B0604020202020204" pitchFamily="34" charset="0"/>
              <a:buChar char="•"/>
            </a:pPr>
            <a:r>
              <a:rPr lang="en-IN" dirty="0">
                <a:latin typeface="Helvetica" panose="020B0604020202020204" pitchFamily="34" charset="0"/>
                <a:cs typeface="Helvetica" panose="020B0604020202020204" pitchFamily="34" charset="0"/>
              </a:rPr>
              <a:t>Apply gradient descent on </a:t>
            </a:r>
            <a:r>
              <a:rPr lang="en-IN" i="1" dirty="0">
                <a:latin typeface="Helvetica" panose="020B0604020202020204" pitchFamily="34" charset="0"/>
                <a:cs typeface="Helvetica" panose="020B0604020202020204" pitchFamily="34" charset="0"/>
              </a:rPr>
              <a:t>J(</a:t>
            </a:r>
            <a:r>
              <a:rPr lang="el-GR" i="1" dirty="0">
                <a:latin typeface="Helvetica" panose="020B0604020202020204" pitchFamily="34" charset="0"/>
                <a:cs typeface="Helvetica" panose="020B0604020202020204" pitchFamily="34" charset="0"/>
              </a:rPr>
              <a:t>θ</a:t>
            </a:r>
            <a:r>
              <a:rPr lang="en-IN" i="1" dirty="0">
                <a:latin typeface="Helvetica" panose="020B0604020202020204" pitchFamily="34" charset="0"/>
                <a:cs typeface="Helvetica" panose="020B0604020202020204" pitchFamily="34" charset="0"/>
              </a:rPr>
              <a:t>)</a:t>
            </a:r>
            <a:r>
              <a:rPr lang="en-IN" dirty="0">
                <a:latin typeface="Helvetica" panose="020B0604020202020204" pitchFamily="34" charset="0"/>
                <a:cs typeface="Helvetica" panose="020B0604020202020204" pitchFamily="34" charset="0"/>
              </a:rPr>
              <a:t> w.r.t. </a:t>
            </a:r>
            <a:r>
              <a:rPr lang="el-GR" dirty="0">
                <a:latin typeface="Helvetica" panose="020B0604020202020204" pitchFamily="34" charset="0"/>
                <a:cs typeface="Helvetica" panose="020B0604020202020204" pitchFamily="34" charset="0"/>
              </a:rPr>
              <a:t>θ</a:t>
            </a:r>
            <a:r>
              <a:rPr lang="en-IN" dirty="0">
                <a:latin typeface="Helvetica" panose="020B0604020202020204" pitchFamily="34" charset="0"/>
                <a:cs typeface="Helvetica" panose="020B0604020202020204" pitchFamily="34" charset="0"/>
              </a:rPr>
              <a:t> to find optimal parameters</a:t>
            </a:r>
          </a:p>
        </p:txBody>
      </p:sp>
    </p:spTree>
    <p:extLst>
      <p:ext uri="{BB962C8B-B14F-4D97-AF65-F5344CB8AC3E}">
        <p14:creationId xmlns:p14="http://schemas.microsoft.com/office/powerpoint/2010/main" val="27538367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888840" y="915120"/>
              <a:ext cx="10356480" cy="3894120"/>
            </p14:xfrm>
          </p:contentPart>
        </mc:Choice>
        <mc:Fallback>
          <p:pic>
            <p:nvPicPr>
              <p:cNvPr id="2" name="Ink 1"/>
              <p:cNvPicPr/>
              <p:nvPr/>
            </p:nvPicPr>
            <p:blipFill>
              <a:blip r:embed="rId3"/>
              <a:stretch>
                <a:fillRect/>
              </a:stretch>
            </p:blipFill>
            <p:spPr>
              <a:xfrm>
                <a:off x="885600" y="908640"/>
                <a:ext cx="10365840" cy="3908520"/>
              </a:xfrm>
              <a:prstGeom prst="rect">
                <a:avLst/>
              </a:prstGeom>
            </p:spPr>
          </p:pic>
        </mc:Fallback>
      </mc:AlternateContent>
    </p:spTree>
    <p:extLst>
      <p:ext uri="{BB962C8B-B14F-4D97-AF65-F5344CB8AC3E}">
        <p14:creationId xmlns:p14="http://schemas.microsoft.com/office/powerpoint/2010/main" val="137263054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adient descent</a:t>
            </a:r>
          </a:p>
        </p:txBody>
      </p:sp>
      <mc:AlternateContent xmlns:mc="http://schemas.openxmlformats.org/markup-compatibility/2006" xmlns:a14="http://schemas.microsoft.com/office/drawing/2010/main">
        <mc:Choice Requires="a14">
          <p:sp>
            <p:nvSpPr>
              <p:cNvPr id="3" name="Content Placeholder 2"/>
              <p:cNvSpPr>
                <a:spLocks noGrp="1"/>
              </p:cNvSpPr>
              <p:nvPr>
                <p:ph type="body" sz="quarter" idx="13"/>
              </p:nvPr>
            </p:nvSpPr>
            <p:spPr>
              <a:xfrm>
                <a:off x="857739" y="1600201"/>
                <a:ext cx="10160000" cy="3733799"/>
              </a:xfrm>
            </p:spPr>
            <p:txBody>
              <a:bodyPr>
                <a:noAutofit/>
              </a:bodyPr>
              <a:lstStyle/>
              <a:p>
                <a:pPr marL="0" indent="0">
                  <a:buNone/>
                </a:pPr>
                <a14:m>
                  <m:oMathPara xmlns:m="http://schemas.openxmlformats.org/officeDocument/2006/math">
                    <m:oMathParaPr>
                      <m:jc m:val="left"/>
                    </m:oMathParaPr>
                    <m:oMath xmlns:m="http://schemas.openxmlformats.org/officeDocument/2006/math">
                      <m:r>
                        <a:rPr lang="en-US" sz="2000" i="1" dirty="0" smtClean="0">
                          <a:latin typeface="Cambria Math" panose="02040503050406030204" pitchFamily="18" charset="0"/>
                        </a:rPr>
                        <m:t>𝐽</m:t>
                      </m:r>
                      <m:d>
                        <m:dPr>
                          <m:ctrlPr>
                            <a:rPr lang="en-US" sz="2000" i="1" dirty="0">
                              <a:latin typeface="Cambria Math" panose="02040503050406030204" pitchFamily="18" charset="0"/>
                            </a:rPr>
                          </m:ctrlPr>
                        </m:dPr>
                        <m:e>
                          <m:r>
                            <a:rPr lang="en-US" sz="2000" i="1" dirty="0">
                              <a:latin typeface="Cambria Math" panose="02040503050406030204" pitchFamily="18" charset="0"/>
                            </a:rPr>
                            <m:t>𝜃</m:t>
                          </m:r>
                        </m:e>
                      </m:d>
                      <m:r>
                        <a:rPr lang="en-US" sz="2000" i="1" dirty="0">
                          <a:latin typeface="Cambria Math" panose="02040503050406030204" pitchFamily="18" charset="0"/>
                        </a:rPr>
                        <m:t>=−</m:t>
                      </m:r>
                      <m:f>
                        <m:fPr>
                          <m:ctrlPr>
                            <a:rPr lang="en-US" sz="2000" i="1" dirty="0">
                              <a:latin typeface="Cambria Math" panose="02040503050406030204" pitchFamily="18" charset="0"/>
                            </a:rPr>
                          </m:ctrlPr>
                        </m:fPr>
                        <m:num>
                          <m:r>
                            <a:rPr lang="en-US" sz="2000" i="1" dirty="0">
                              <a:latin typeface="Cambria Math" panose="02040503050406030204" pitchFamily="18" charset="0"/>
                            </a:rPr>
                            <m:t>1</m:t>
                          </m:r>
                        </m:num>
                        <m:den>
                          <m:r>
                            <a:rPr lang="en-US" sz="2000" i="1" dirty="0">
                              <a:latin typeface="Cambria Math" panose="02040503050406030204" pitchFamily="18" charset="0"/>
                            </a:rPr>
                            <m:t>𝑚</m:t>
                          </m:r>
                        </m:den>
                      </m:f>
                      <m:d>
                        <m:dPr>
                          <m:begChr m:val="["/>
                          <m:endChr m:val="]"/>
                          <m:ctrlPr>
                            <a:rPr lang="en-US" sz="2000" i="1" dirty="0">
                              <a:latin typeface="Cambria Math" panose="02040503050406030204" pitchFamily="18" charset="0"/>
                            </a:rPr>
                          </m:ctrlPr>
                        </m:dPr>
                        <m:e>
                          <m:nary>
                            <m:naryPr>
                              <m:chr m:val="∑"/>
                              <m:ctrlPr>
                                <a:rPr lang="en-US" sz="2000" i="1" dirty="0">
                                  <a:latin typeface="Cambria Math" panose="02040503050406030204" pitchFamily="18" charset="0"/>
                                </a:rPr>
                              </m:ctrlPr>
                            </m:naryPr>
                            <m:sub>
                              <m:r>
                                <m:rPr>
                                  <m:brk m:alnAt="23"/>
                                </m:rPr>
                                <a:rPr lang="en-US" sz="2000" i="1" dirty="0">
                                  <a:latin typeface="Cambria Math" panose="02040503050406030204" pitchFamily="18" charset="0"/>
                                </a:rPr>
                                <m:t>𝑖</m:t>
                              </m:r>
                              <m:r>
                                <a:rPr lang="en-US" sz="2000" i="1" dirty="0">
                                  <a:latin typeface="Cambria Math" panose="02040503050406030204" pitchFamily="18" charset="0"/>
                                </a:rPr>
                                <m:t>=1</m:t>
                              </m:r>
                            </m:sub>
                            <m:sup>
                              <m:r>
                                <a:rPr lang="en-US" sz="2000" i="1" dirty="0">
                                  <a:latin typeface="Cambria Math" panose="02040503050406030204" pitchFamily="18" charset="0"/>
                                </a:rPr>
                                <m:t>𝑚</m:t>
                              </m:r>
                            </m:sup>
                            <m:e>
                              <m:sSup>
                                <m:sSupPr>
                                  <m:ctrlPr>
                                    <a:rPr lang="en-US" sz="2000" i="1" dirty="0">
                                      <a:latin typeface="Cambria Math" panose="02040503050406030204" pitchFamily="18" charset="0"/>
                                    </a:rPr>
                                  </m:ctrlPr>
                                </m:sSupPr>
                                <m:e>
                                  <m:r>
                                    <a:rPr lang="en-US" sz="2000" i="1" dirty="0">
                                      <a:latin typeface="Cambria Math" panose="02040503050406030204" pitchFamily="18" charset="0"/>
                                    </a:rPr>
                                    <m:t>𝑦</m:t>
                                  </m:r>
                                </m:e>
                                <m:sup>
                                  <m:r>
                                    <a:rPr lang="en-US" sz="2000" i="1" dirty="0">
                                      <a:latin typeface="Cambria Math" panose="02040503050406030204" pitchFamily="18" charset="0"/>
                                    </a:rPr>
                                    <m:t>(</m:t>
                                  </m:r>
                                  <m:r>
                                    <a:rPr lang="en-US" sz="2000" i="1" dirty="0">
                                      <a:latin typeface="Cambria Math" panose="02040503050406030204" pitchFamily="18" charset="0"/>
                                    </a:rPr>
                                    <m:t>𝑖</m:t>
                                  </m:r>
                                  <m:r>
                                    <a:rPr lang="en-US" sz="2000" i="1" dirty="0">
                                      <a:latin typeface="Cambria Math" panose="02040503050406030204" pitchFamily="18" charset="0"/>
                                    </a:rPr>
                                    <m:t>)</m:t>
                                  </m:r>
                                </m:sup>
                              </m:sSup>
                              <m:r>
                                <a:rPr lang="en-US" sz="2000" b="0" i="0" dirty="0" smtClean="0">
                                  <a:latin typeface="Cambria Math" panose="02040503050406030204" pitchFamily="18" charset="0"/>
                                </a:rPr>
                                <m:t>  </m:t>
                              </m:r>
                              <m:r>
                                <m:rPr>
                                  <m:sty m:val="p"/>
                                </m:rPr>
                                <a:rPr lang="en-US" sz="2000" dirty="0">
                                  <a:latin typeface="Cambria Math" panose="02040503050406030204" pitchFamily="18" charset="0"/>
                                </a:rPr>
                                <m:t>log</m:t>
                              </m:r>
                              <m:d>
                                <m:dPr>
                                  <m:ctrlPr>
                                    <a:rPr lang="en-US" sz="2000" i="1" dirty="0">
                                      <a:latin typeface="Cambria Math" panose="02040503050406030204" pitchFamily="18" charset="0"/>
                                    </a:rPr>
                                  </m:ctrlPr>
                                </m:dPr>
                                <m:e>
                                  <m:sSub>
                                    <m:sSubPr>
                                      <m:ctrlPr>
                                        <a:rPr lang="en-US" sz="2000" i="1" dirty="0">
                                          <a:latin typeface="Cambria Math" panose="02040503050406030204" pitchFamily="18" charset="0"/>
                                        </a:rPr>
                                      </m:ctrlPr>
                                    </m:sSubPr>
                                    <m:e>
                                      <m:r>
                                        <a:rPr lang="en-US" sz="2000" i="1" dirty="0">
                                          <a:latin typeface="Cambria Math" panose="02040503050406030204" pitchFamily="18" charset="0"/>
                                        </a:rPr>
                                        <m:t>h</m:t>
                                      </m:r>
                                    </m:e>
                                    <m:sub>
                                      <m:r>
                                        <a:rPr lang="en-US" sz="2000" i="1" dirty="0">
                                          <a:latin typeface="Cambria Math" panose="02040503050406030204" pitchFamily="18" charset="0"/>
                                        </a:rPr>
                                        <m:t>𝜃</m:t>
                                      </m:r>
                                    </m:sub>
                                  </m:sSub>
                                  <m:d>
                                    <m:dPr>
                                      <m:ctrlPr>
                                        <a:rPr lang="en-US" sz="2000" i="1" dirty="0">
                                          <a:latin typeface="Cambria Math" panose="02040503050406030204" pitchFamily="18" charset="0"/>
                                        </a:rPr>
                                      </m:ctrlPr>
                                    </m:dPr>
                                    <m:e>
                                      <m:sSup>
                                        <m:sSupPr>
                                          <m:ctrlPr>
                                            <a:rPr lang="en-US" sz="2000" i="1" dirty="0">
                                              <a:latin typeface="Cambria Math" panose="02040503050406030204" pitchFamily="18" charset="0"/>
                                            </a:rPr>
                                          </m:ctrlPr>
                                        </m:sSupPr>
                                        <m:e>
                                          <m:r>
                                            <a:rPr lang="en-US" sz="2000" i="1" dirty="0">
                                              <a:latin typeface="Cambria Math" panose="02040503050406030204" pitchFamily="18" charset="0"/>
                                            </a:rPr>
                                            <m:t>𝑥</m:t>
                                          </m:r>
                                        </m:e>
                                        <m:sup>
                                          <m:r>
                                            <a:rPr lang="en-US" sz="2000" i="1" dirty="0">
                                              <a:latin typeface="Cambria Math" panose="02040503050406030204" pitchFamily="18" charset="0"/>
                                            </a:rPr>
                                            <m:t>(</m:t>
                                          </m:r>
                                          <m:r>
                                            <a:rPr lang="en-US" sz="2000" i="1" dirty="0">
                                              <a:latin typeface="Cambria Math" panose="02040503050406030204" pitchFamily="18" charset="0"/>
                                            </a:rPr>
                                            <m:t>𝑖</m:t>
                                          </m:r>
                                          <m:r>
                                            <a:rPr lang="en-US" sz="2000" i="1" dirty="0">
                                              <a:latin typeface="Cambria Math" panose="02040503050406030204" pitchFamily="18" charset="0"/>
                                            </a:rPr>
                                            <m:t>)</m:t>
                                          </m:r>
                                        </m:sup>
                                      </m:sSup>
                                    </m:e>
                                  </m:d>
                                </m:e>
                              </m:d>
                              <m:r>
                                <a:rPr lang="en-US" sz="2000" i="1" dirty="0">
                                  <a:latin typeface="Cambria Math" panose="02040503050406030204" pitchFamily="18" charset="0"/>
                                </a:rPr>
                                <m:t>+(1−</m:t>
                              </m:r>
                              <m:sSup>
                                <m:sSupPr>
                                  <m:ctrlPr>
                                    <a:rPr lang="en-US" sz="2000" i="1" dirty="0">
                                      <a:latin typeface="Cambria Math" panose="02040503050406030204" pitchFamily="18" charset="0"/>
                                    </a:rPr>
                                  </m:ctrlPr>
                                </m:sSupPr>
                                <m:e>
                                  <m:r>
                                    <a:rPr lang="en-US" sz="2000" i="1" dirty="0">
                                      <a:latin typeface="Cambria Math" panose="02040503050406030204" pitchFamily="18" charset="0"/>
                                    </a:rPr>
                                    <m:t>𝑦</m:t>
                                  </m:r>
                                </m:e>
                                <m:sup>
                                  <m:r>
                                    <a:rPr lang="en-US" sz="2000" i="1" dirty="0">
                                      <a:latin typeface="Cambria Math" panose="02040503050406030204" pitchFamily="18" charset="0"/>
                                    </a:rPr>
                                    <m:t>(</m:t>
                                  </m:r>
                                  <m:r>
                                    <a:rPr lang="en-US" sz="2000" i="1" dirty="0">
                                      <a:latin typeface="Cambria Math" panose="02040503050406030204" pitchFamily="18" charset="0"/>
                                    </a:rPr>
                                    <m:t>𝑖</m:t>
                                  </m:r>
                                  <m:r>
                                    <a:rPr lang="en-US" sz="2000" i="1" dirty="0">
                                      <a:latin typeface="Cambria Math" panose="02040503050406030204" pitchFamily="18" charset="0"/>
                                    </a:rPr>
                                    <m:t>)</m:t>
                                  </m:r>
                                </m:sup>
                              </m:sSup>
                              <m:r>
                                <a:rPr lang="en-US" sz="2000" i="1" dirty="0">
                                  <a:latin typeface="Cambria Math" panose="02040503050406030204" pitchFamily="18" charset="0"/>
                                </a:rPr>
                                <m:t>)</m:t>
                              </m:r>
                              <m:r>
                                <m:rPr>
                                  <m:nor/>
                                </m:rPr>
                                <a:rPr lang="en-US" sz="2000" i="1" dirty="0"/>
                                <m:t> </m:t>
                              </m:r>
                              <m:r>
                                <m:rPr>
                                  <m:sty m:val="p"/>
                                </m:rPr>
                                <a:rPr lang="en-US" sz="2000" dirty="0">
                                  <a:latin typeface="Cambria Math" panose="02040503050406030204" pitchFamily="18" charset="0"/>
                                </a:rPr>
                                <m:t>log</m:t>
                              </m:r>
                              <m:d>
                                <m:dPr>
                                  <m:ctrlPr>
                                    <a:rPr lang="en-US" sz="2000" i="1" dirty="0">
                                      <a:latin typeface="Cambria Math" panose="02040503050406030204" pitchFamily="18" charset="0"/>
                                    </a:rPr>
                                  </m:ctrlPr>
                                </m:dPr>
                                <m:e>
                                  <m:sSub>
                                    <m:sSubPr>
                                      <m:ctrlPr>
                                        <a:rPr lang="en-US" sz="2000" i="1" dirty="0">
                                          <a:latin typeface="Cambria Math" panose="02040503050406030204" pitchFamily="18" charset="0"/>
                                        </a:rPr>
                                      </m:ctrlPr>
                                    </m:sSubPr>
                                    <m:e>
                                      <m:r>
                                        <a:rPr lang="en-US" sz="2000" i="1" dirty="0">
                                          <a:latin typeface="Cambria Math" panose="02040503050406030204" pitchFamily="18" charset="0"/>
                                        </a:rPr>
                                        <m:t>1−</m:t>
                                      </m:r>
                                      <m:r>
                                        <a:rPr lang="en-US" sz="2000" i="1" dirty="0">
                                          <a:latin typeface="Cambria Math" panose="02040503050406030204" pitchFamily="18" charset="0"/>
                                        </a:rPr>
                                        <m:t>h</m:t>
                                      </m:r>
                                    </m:e>
                                    <m:sub>
                                      <m:r>
                                        <a:rPr lang="en-US" sz="2000" i="1" dirty="0">
                                          <a:latin typeface="Cambria Math" panose="02040503050406030204" pitchFamily="18" charset="0"/>
                                        </a:rPr>
                                        <m:t>𝜃</m:t>
                                      </m:r>
                                    </m:sub>
                                  </m:sSub>
                                  <m:d>
                                    <m:dPr>
                                      <m:ctrlPr>
                                        <a:rPr lang="en-US" sz="2000" i="1" dirty="0">
                                          <a:latin typeface="Cambria Math" panose="02040503050406030204" pitchFamily="18" charset="0"/>
                                        </a:rPr>
                                      </m:ctrlPr>
                                    </m:dPr>
                                    <m:e>
                                      <m:sSup>
                                        <m:sSupPr>
                                          <m:ctrlPr>
                                            <a:rPr lang="en-US" sz="2000" i="1" dirty="0">
                                              <a:latin typeface="Cambria Math" panose="02040503050406030204" pitchFamily="18" charset="0"/>
                                            </a:rPr>
                                          </m:ctrlPr>
                                        </m:sSupPr>
                                        <m:e>
                                          <m:r>
                                            <a:rPr lang="en-US" sz="2000" i="1" dirty="0">
                                              <a:latin typeface="Cambria Math" panose="02040503050406030204" pitchFamily="18" charset="0"/>
                                            </a:rPr>
                                            <m:t>𝑥</m:t>
                                          </m:r>
                                        </m:e>
                                        <m:sup>
                                          <m:r>
                                            <a:rPr lang="en-US" sz="2000" i="1" dirty="0">
                                              <a:latin typeface="Cambria Math" panose="02040503050406030204" pitchFamily="18" charset="0"/>
                                            </a:rPr>
                                            <m:t>(</m:t>
                                          </m:r>
                                          <m:r>
                                            <a:rPr lang="en-US" sz="2000" i="1" dirty="0">
                                              <a:latin typeface="Cambria Math" panose="02040503050406030204" pitchFamily="18" charset="0"/>
                                            </a:rPr>
                                            <m:t>𝑖</m:t>
                                          </m:r>
                                          <m:r>
                                            <a:rPr lang="en-US" sz="2000" i="1" dirty="0">
                                              <a:latin typeface="Cambria Math" panose="02040503050406030204" pitchFamily="18" charset="0"/>
                                            </a:rPr>
                                            <m:t>)</m:t>
                                          </m:r>
                                        </m:sup>
                                      </m:sSup>
                                    </m:e>
                                  </m:d>
                                </m:e>
                              </m:d>
                            </m:e>
                          </m:nary>
                        </m:e>
                      </m:d>
                    </m:oMath>
                  </m:oMathPara>
                </a14:m>
                <a:endParaRPr lang="en-US" sz="1600" dirty="0"/>
              </a:p>
              <a:p>
                <a:pPr marL="0" indent="0">
                  <a:buNone/>
                </a:pPr>
                <a:endParaRPr lang="en-US" sz="2000" dirty="0"/>
              </a:p>
              <a:p>
                <a:pPr marL="0" indent="0">
                  <a:buNone/>
                </a:pPr>
                <a:r>
                  <a:rPr lang="en-US" sz="2000" dirty="0"/>
                  <a:t>Goal:    </a:t>
                </a:r>
                <a14:m>
                  <m:oMath xmlns:m="http://schemas.openxmlformats.org/officeDocument/2006/math">
                    <m:func>
                      <m:funcPr>
                        <m:ctrlPr>
                          <a:rPr lang="en-US" sz="2000" i="1">
                            <a:latin typeface="Cambria Math" panose="02040503050406030204" pitchFamily="18" charset="0"/>
                          </a:rPr>
                        </m:ctrlPr>
                      </m:funcPr>
                      <m:fName>
                        <m:limLow>
                          <m:limLowPr>
                            <m:ctrlPr>
                              <a:rPr lang="en-US" sz="2000" i="1">
                                <a:latin typeface="Cambria Math" panose="02040503050406030204" pitchFamily="18" charset="0"/>
                              </a:rPr>
                            </m:ctrlPr>
                          </m:limLowPr>
                          <m:e>
                            <m:r>
                              <m:rPr>
                                <m:sty m:val="p"/>
                              </m:rPr>
                              <a:rPr lang="en-US" sz="2000">
                                <a:latin typeface="Cambria Math" panose="02040503050406030204" pitchFamily="18" charset="0"/>
                              </a:rPr>
                              <m:t>min</m:t>
                            </m:r>
                          </m:e>
                          <m:lim>
                            <m:r>
                              <a:rPr lang="en-US" sz="2000" i="1">
                                <a:latin typeface="Cambria Math" panose="02040503050406030204" pitchFamily="18" charset="0"/>
                              </a:rPr>
                              <m:t>𝜃</m:t>
                            </m:r>
                          </m:lim>
                        </m:limLow>
                      </m:fName>
                      <m:e>
                        <m:r>
                          <a:rPr lang="en-US" sz="2000" i="1">
                            <a:latin typeface="Cambria Math" panose="02040503050406030204" pitchFamily="18" charset="0"/>
                          </a:rPr>
                          <m:t>𝐽</m:t>
                        </m:r>
                        <m:r>
                          <a:rPr lang="en-US" sz="2000" i="1">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m:t>
                        </m:r>
                      </m:e>
                    </m:func>
                  </m:oMath>
                </a14:m>
                <a:endParaRPr lang="en-US" sz="2000" dirty="0"/>
              </a:p>
              <a:p>
                <a:pPr marL="0" indent="0">
                  <a:buNone/>
                </a:pPr>
                <a:r>
                  <a:rPr lang="en-US" sz="2000" dirty="0"/>
                  <a:t>Repeat {</a:t>
                </a:r>
              </a:p>
              <a:p>
                <a:pPr marL="0" indent="0">
                  <a:buNone/>
                </a:pPr>
                <a14:m>
                  <m:oMathPara xmlns:m="http://schemas.openxmlformats.org/officeDocument/2006/math">
                    <m:oMathParaPr>
                      <m:jc m:val="left"/>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𝜃</m:t>
                          </m:r>
                        </m:e>
                        <m:sub>
                          <m:r>
                            <a:rPr lang="en-US" sz="2000" i="1">
                              <a:latin typeface="Cambria Math" panose="02040503050406030204" pitchFamily="18" charset="0"/>
                            </a:rPr>
                            <m:t>𝑗</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𝜃</m:t>
                          </m:r>
                        </m:e>
                        <m:sub>
                          <m:r>
                            <a:rPr lang="en-US" sz="2000" i="1">
                              <a:latin typeface="Cambria Math" panose="02040503050406030204" pitchFamily="18" charset="0"/>
                            </a:rPr>
                            <m:t>𝑗</m:t>
                          </m:r>
                        </m:sub>
                      </m:sSub>
                      <m:r>
                        <a:rPr lang="en-US" sz="2000" i="1">
                          <a:latin typeface="Cambria Math" panose="02040503050406030204" pitchFamily="18" charset="0"/>
                        </a:rPr>
                        <m:t>−</m:t>
                      </m:r>
                      <m:r>
                        <a:rPr lang="en-US" sz="2000" i="1">
                          <a:latin typeface="Cambria Math" panose="02040503050406030204" pitchFamily="18" charset="0"/>
                        </a:rPr>
                        <m:t>𝛼</m:t>
                      </m:r>
                      <m:f>
                        <m:fPr>
                          <m:ctrlPr>
                            <a:rPr lang="en-US" sz="2000" i="1">
                              <a:latin typeface="Cambria Math" panose="02040503050406030204" pitchFamily="18" charset="0"/>
                            </a:rPr>
                          </m:ctrlPr>
                        </m:fPr>
                        <m:num>
                          <m:r>
                            <a:rPr lang="en-US" sz="2000" i="1">
                              <a:latin typeface="Cambria Math" panose="02040503050406030204" pitchFamily="18" charset="0"/>
                            </a:rPr>
                            <m:t>𝜕</m:t>
                          </m:r>
                        </m:num>
                        <m:den>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𝜃</m:t>
                              </m:r>
                            </m:e>
                            <m:sub>
                              <m:r>
                                <a:rPr lang="en-US" sz="2000" i="1">
                                  <a:latin typeface="Cambria Math" panose="02040503050406030204" pitchFamily="18" charset="0"/>
                                </a:rPr>
                                <m:t>𝑗</m:t>
                              </m:r>
                            </m:sub>
                          </m:sSub>
                        </m:den>
                      </m:f>
                      <m:r>
                        <a:rPr lang="en-US" sz="2000" i="1">
                          <a:latin typeface="Cambria Math" panose="02040503050406030204" pitchFamily="18" charset="0"/>
                        </a:rPr>
                        <m:t>𝐽</m:t>
                      </m:r>
                      <m:d>
                        <m:dPr>
                          <m:ctrlPr>
                            <a:rPr lang="en-US" sz="2000" i="1">
                              <a:latin typeface="Cambria Math" panose="02040503050406030204" pitchFamily="18" charset="0"/>
                            </a:rPr>
                          </m:ctrlPr>
                        </m:dPr>
                        <m:e>
                          <m:r>
                            <a:rPr lang="en-US" sz="2000" i="1">
                              <a:latin typeface="Cambria Math" panose="02040503050406030204" pitchFamily="18" charset="0"/>
                            </a:rPr>
                            <m:t>𝜃</m:t>
                          </m:r>
                        </m:e>
                      </m:d>
                    </m:oMath>
                  </m:oMathPara>
                </a14:m>
                <a:endParaRPr lang="en-IN" sz="2000" dirty="0"/>
              </a:p>
              <a:p>
                <a:pPr marL="0" indent="0">
                  <a:buNone/>
                </a:pPr>
                <a:r>
                  <a:rPr lang="en-US" sz="2000" dirty="0"/>
                  <a:t>}</a:t>
                </a:r>
              </a:p>
            </p:txBody>
          </p:sp>
        </mc:Choice>
        <mc:Fallback xmlns="">
          <p:sp>
            <p:nvSpPr>
              <p:cNvPr id="3" name="Content Placeholder 2"/>
              <p:cNvSpPr>
                <a:spLocks noGrp="1" noRot="1" noChangeAspect="1" noMove="1" noResize="1" noEditPoints="1" noAdjustHandles="1" noChangeArrowheads="1" noChangeShapeType="1" noTextEdit="1"/>
              </p:cNvSpPr>
              <p:nvPr>
                <p:ph type="body" sz="quarter" idx="13"/>
              </p:nvPr>
            </p:nvSpPr>
            <p:spPr>
              <a:xfrm>
                <a:off x="857739" y="1600201"/>
                <a:ext cx="10160000" cy="3733799"/>
              </a:xfrm>
              <a:blipFill rotWithShape="0">
                <a:blip r:embed="rId2"/>
                <a:stretch>
                  <a:fillRect l="-660"/>
                </a:stretch>
              </a:blipFill>
            </p:spPr>
            <p:txBody>
              <a:bodyPr/>
              <a:lstStyle/>
              <a:p>
                <a:r>
                  <a:rPr lang="en-IN">
                    <a:noFill/>
                  </a:rPr>
                  <a:t> </a:t>
                </a:r>
              </a:p>
            </p:txBody>
          </p:sp>
        </mc:Fallback>
      </mc:AlternateContent>
      <p:sp>
        <p:nvSpPr>
          <p:cNvPr id="8" name="Text Placeholder 7"/>
          <p:cNvSpPr>
            <a:spLocks noGrp="1"/>
          </p:cNvSpPr>
          <p:nvPr>
            <p:ph type="body" sz="quarter" idx="14"/>
          </p:nvPr>
        </p:nvSpPr>
        <p:spPr/>
        <p:txBody>
          <a:bodyPr/>
          <a:lstStyle/>
          <a:p>
            <a:endParaRPr lang="en-IN"/>
          </a:p>
        </p:txBody>
      </p:sp>
      <p:sp>
        <p:nvSpPr>
          <p:cNvPr id="7" name="Footer Placeholder 3"/>
          <p:cNvSpPr>
            <a:spLocks noGrp="1"/>
          </p:cNvSpPr>
          <p:nvPr>
            <p:ph type="ftr" sz="quarter" idx="4294967295"/>
          </p:nvPr>
        </p:nvSpPr>
        <p:spPr>
          <a:xfrm>
            <a:off x="10515600" y="5727700"/>
            <a:ext cx="1676400" cy="273050"/>
          </a:xfrm>
          <a:prstGeom prst="rect">
            <a:avLst/>
          </a:prstGeom>
        </p:spPr>
        <p:txBody>
          <a:bodyPr/>
          <a:lstStyle/>
          <a:p>
            <a:pPr>
              <a:defRPr/>
            </a:pPr>
            <a:r>
              <a:rPr lang="en-US" sz="1050" dirty="0"/>
              <a:t>Slide credit: Andrew Ng </a:t>
            </a:r>
          </a:p>
        </p:txBody>
      </p:sp>
      <mc:AlternateContent xmlns:mc="http://schemas.openxmlformats.org/markup-compatibility/2006" xmlns:a14="http://schemas.microsoft.com/office/drawing/2010/main">
        <mc:Choice Requires="a14">
          <p:sp>
            <p:nvSpPr>
              <p:cNvPr id="4" name="Rectangle 3"/>
              <p:cNvSpPr/>
              <p:nvPr/>
            </p:nvSpPr>
            <p:spPr>
              <a:xfrm>
                <a:off x="2133600" y="4648200"/>
                <a:ext cx="4227309" cy="491417"/>
              </a:xfrm>
              <a:prstGeom prst="rect">
                <a:avLst/>
              </a:prstGeom>
            </p:spPr>
            <p:txBody>
              <a:bodyPr wrap="square">
                <a:spAutoFit/>
              </a:bodyPr>
              <a:lstStyle/>
              <a:p>
                <a:r>
                  <a:rPr lang="en-US" sz="2400" dirty="0"/>
                  <a:t>(Simultaneously update all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𝑗</m:t>
                        </m:r>
                      </m:sub>
                    </m:sSub>
                  </m:oMath>
                </a14:m>
                <a:r>
                  <a:rPr lang="en-US" sz="2400" dirty="0"/>
                  <a:t>)</a:t>
                </a:r>
              </a:p>
            </p:txBody>
          </p:sp>
        </mc:Choice>
        <mc:Fallback xmlns="">
          <p:sp>
            <p:nvSpPr>
              <p:cNvPr id="4" name="Rectangle 3"/>
              <p:cNvSpPr>
                <a:spLocks noRot="1" noChangeAspect="1" noMove="1" noResize="1" noEditPoints="1" noAdjustHandles="1" noChangeArrowheads="1" noChangeShapeType="1" noTextEdit="1"/>
              </p:cNvSpPr>
              <p:nvPr/>
            </p:nvSpPr>
            <p:spPr>
              <a:xfrm>
                <a:off x="2133600" y="4648200"/>
                <a:ext cx="4227309" cy="491417"/>
              </a:xfrm>
              <a:prstGeom prst="rect">
                <a:avLst/>
              </a:prstGeom>
              <a:blipFill rotWithShape="0">
                <a:blip r:embed="rId3"/>
                <a:stretch>
                  <a:fillRect l="-2165" t="-8750" b="-225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2057400" y="5257800"/>
                <a:ext cx="5000576" cy="1100558"/>
              </a:xfrm>
              <a:prstGeom prst="rect">
                <a:avLst/>
              </a:prstGeom>
              <a:ln w="76200">
                <a:solidFill>
                  <a:srgbClr val="00B050"/>
                </a:solidFill>
              </a:ln>
            </p:spPr>
            <p:txBody>
              <a:bodyPr wrap="square">
                <a:spAutoFit/>
              </a:bodyPr>
              <a:lstStyle/>
              <a:p>
                <a:pPr/>
                <a14:m>
                  <m:oMathPara xmlns:m="http://schemas.openxmlformats.org/officeDocument/2006/math">
                    <m:oMathParaPr>
                      <m:jc m:val="left"/>
                    </m:oMathParaPr>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m:t>
                          </m:r>
                        </m:num>
                        <m:den>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𝑗</m:t>
                              </m:r>
                            </m:sub>
                          </m:sSub>
                        </m:den>
                      </m:f>
                      <m:r>
                        <a:rPr lang="en-US" sz="2400" i="1">
                          <a:latin typeface="Cambria Math" panose="02040503050406030204" pitchFamily="18" charset="0"/>
                        </a:rPr>
                        <m:t>𝐽</m:t>
                      </m:r>
                      <m:d>
                        <m:dPr>
                          <m:ctrlPr>
                            <a:rPr lang="en-US" sz="2400" i="1">
                              <a:latin typeface="Cambria Math" panose="02040503050406030204" pitchFamily="18" charset="0"/>
                            </a:rPr>
                          </m:ctrlPr>
                        </m:dPr>
                        <m:e>
                          <m:r>
                            <a:rPr lang="en-US" sz="2400" i="1">
                              <a:latin typeface="Cambria Math" panose="02040503050406030204" pitchFamily="18" charset="0"/>
                            </a:rPr>
                            <m:t>𝜃</m:t>
                          </m:r>
                        </m:e>
                      </m:d>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𝑚</m:t>
                          </m:r>
                        </m:den>
                      </m:f>
                      <m:nary>
                        <m:naryPr>
                          <m:chr m:val="∑"/>
                          <m:ctrlPr>
                            <a:rPr lang="en-US" sz="2400" i="1" dirty="0">
                              <a:latin typeface="Cambria Math" panose="02040503050406030204" pitchFamily="18" charset="0"/>
                            </a:rPr>
                          </m:ctrlPr>
                        </m:naryPr>
                        <m:sub>
                          <m:r>
                            <m:rPr>
                              <m:brk m:alnAt="23"/>
                            </m:rPr>
                            <a:rPr lang="en-US" sz="2400" i="1" dirty="0">
                              <a:latin typeface="Cambria Math" panose="02040503050406030204" pitchFamily="18" charset="0"/>
                            </a:rPr>
                            <m:t>𝑖</m:t>
                          </m:r>
                          <m:r>
                            <a:rPr lang="en-US" sz="2400" i="1" dirty="0">
                              <a:latin typeface="Cambria Math" panose="02040503050406030204" pitchFamily="18" charset="0"/>
                            </a:rPr>
                            <m:t>=1</m:t>
                          </m:r>
                        </m:sub>
                        <m:sup>
                          <m:r>
                            <a:rPr lang="en-US" sz="2400" i="1" dirty="0">
                              <a:latin typeface="Cambria Math" panose="02040503050406030204" pitchFamily="18" charset="0"/>
                            </a:rPr>
                            <m:t>𝑚</m:t>
                          </m:r>
                        </m:sup>
                        <m:e>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sSup>
                                <m:sSupPr>
                                  <m:ctrlPr>
                                    <a:rPr lang="en-US" sz="2400" i="1" dirty="0">
                                      <a:latin typeface="Cambria Math" panose="02040503050406030204" pitchFamily="18" charset="0"/>
                                    </a:rPr>
                                  </m:ctrlPr>
                                </m:sSupPr>
                                <m:e>
                                  <m:r>
                                    <a:rPr lang="en-US" sz="2400" i="1" dirty="0">
                                      <a:latin typeface="Cambria Math" panose="02040503050406030204" pitchFamily="18" charset="0"/>
                                    </a:rPr>
                                    <m:t>𝑥</m:t>
                                  </m:r>
                                </m:e>
                                <m:sup>
                                  <m:d>
                                    <m:dPr>
                                      <m:ctrlPr>
                                        <a:rPr lang="en-US" sz="2400" i="1" dirty="0">
                                          <a:latin typeface="Cambria Math" panose="02040503050406030204" pitchFamily="18" charset="0"/>
                                        </a:rPr>
                                      </m:ctrlPr>
                                    </m:dPr>
                                    <m:e>
                                      <m:r>
                                        <a:rPr lang="en-US" sz="2400" i="1" dirty="0">
                                          <a:latin typeface="Cambria Math" panose="02040503050406030204" pitchFamily="18" charset="0"/>
                                        </a:rPr>
                                        <m:t>𝑖</m:t>
                                      </m:r>
                                    </m:e>
                                  </m:d>
                                </m:sup>
                              </m:sSup>
                            </m:e>
                          </m:d>
                          <m:r>
                            <a:rPr lang="en-US" sz="2400" i="1" dirty="0">
                              <a:latin typeface="Cambria Math" panose="02040503050406030204" pitchFamily="18" charset="0"/>
                            </a:rPr>
                            <m:t>−</m:t>
                          </m:r>
                          <m:sSup>
                            <m:sSupPr>
                              <m:ctrlPr>
                                <a:rPr lang="en-US" sz="2400" i="1" dirty="0">
                                  <a:latin typeface="Cambria Math" panose="02040503050406030204" pitchFamily="18" charset="0"/>
                                </a:rPr>
                              </m:ctrlPr>
                            </m:sSupPr>
                            <m:e>
                              <m:r>
                                <a:rPr lang="en-US" sz="2400" i="1" dirty="0">
                                  <a:latin typeface="Cambria Math" panose="02040503050406030204" pitchFamily="18" charset="0"/>
                                </a:rPr>
                                <m:t>𝑦</m:t>
                              </m:r>
                            </m:e>
                            <m:sup>
                              <m:r>
                                <a:rPr lang="en-US" sz="2400" i="1" dirty="0">
                                  <a:latin typeface="Cambria Math" panose="02040503050406030204" pitchFamily="18" charset="0"/>
                                </a:rPr>
                                <m:t>(</m:t>
                              </m:r>
                              <m:r>
                                <a:rPr lang="en-US" sz="2400" i="1" dirty="0">
                                  <a:latin typeface="Cambria Math" panose="02040503050406030204" pitchFamily="18" charset="0"/>
                                </a:rPr>
                                <m:t>𝑖</m:t>
                              </m:r>
                              <m:r>
                                <a:rPr lang="en-US" sz="2400" i="1" dirty="0">
                                  <a:latin typeface="Cambria Math" panose="02040503050406030204" pitchFamily="18" charset="0"/>
                                </a:rPr>
                                <m:t>)</m:t>
                              </m:r>
                            </m:sup>
                          </m:sSup>
                          <m:r>
                            <a:rPr lang="en-US" sz="2400" i="1" dirty="0">
                              <a:latin typeface="Cambria Math" panose="02040503050406030204" pitchFamily="18" charset="0"/>
                            </a:rPr>
                            <m:t>)</m:t>
                          </m:r>
                        </m:e>
                      </m:nary>
                      <m:sSubSup>
                        <m:sSubSupPr>
                          <m:ctrlPr>
                            <a:rPr lang="en-US" sz="2400" i="1" dirty="0">
                              <a:latin typeface="Cambria Math" panose="02040503050406030204" pitchFamily="18" charset="0"/>
                            </a:rPr>
                          </m:ctrlPr>
                        </m:sSubSupPr>
                        <m:e>
                          <m:r>
                            <a:rPr lang="en-US" sz="2400" i="1" dirty="0">
                              <a:latin typeface="Cambria Math" panose="02040503050406030204" pitchFamily="18" charset="0"/>
                            </a:rPr>
                            <m:t>𝑥</m:t>
                          </m:r>
                        </m:e>
                        <m:sub>
                          <m:r>
                            <a:rPr lang="en-US" sz="2400" i="1" dirty="0">
                              <a:latin typeface="Cambria Math" panose="02040503050406030204" pitchFamily="18" charset="0"/>
                            </a:rPr>
                            <m:t>𝑗</m:t>
                          </m:r>
                        </m:sub>
                        <m:sup>
                          <m:r>
                            <a:rPr lang="en-US" sz="2400" i="1" dirty="0">
                              <a:latin typeface="Cambria Math" panose="02040503050406030204" pitchFamily="18" charset="0"/>
                            </a:rPr>
                            <m:t>(</m:t>
                          </m:r>
                          <m:r>
                            <a:rPr lang="en-US" sz="2400" i="1" dirty="0">
                              <a:latin typeface="Cambria Math" panose="02040503050406030204" pitchFamily="18" charset="0"/>
                            </a:rPr>
                            <m:t>𝑖</m:t>
                          </m:r>
                          <m:r>
                            <a:rPr lang="en-US" sz="2400" i="1" dirty="0">
                              <a:latin typeface="Cambria Math" panose="02040503050406030204" pitchFamily="18" charset="0"/>
                            </a:rPr>
                            <m:t>)</m:t>
                          </m:r>
                        </m:sup>
                      </m:sSubSup>
                    </m:oMath>
                  </m:oMathPara>
                </a14:m>
                <a:endParaRPr lang="en-US" sz="2400" dirty="0"/>
              </a:p>
            </p:txBody>
          </p:sp>
        </mc:Choice>
        <mc:Fallback xmlns="">
          <p:sp>
            <p:nvSpPr>
              <p:cNvPr id="5" name="Rectangle 4"/>
              <p:cNvSpPr>
                <a:spLocks noRot="1" noChangeAspect="1" noMove="1" noResize="1" noEditPoints="1" noAdjustHandles="1" noChangeArrowheads="1" noChangeShapeType="1" noTextEdit="1"/>
              </p:cNvSpPr>
              <p:nvPr/>
            </p:nvSpPr>
            <p:spPr>
              <a:xfrm>
                <a:off x="2057400" y="5257800"/>
                <a:ext cx="5000576" cy="1100558"/>
              </a:xfrm>
              <a:prstGeom prst="rect">
                <a:avLst/>
              </a:prstGeom>
              <a:blipFill rotWithShape="0">
                <a:blip r:embed="rId4"/>
                <a:stretch>
                  <a:fillRect/>
                </a:stretch>
              </a:blipFill>
              <a:ln w="76200">
                <a:solidFill>
                  <a:srgbClr val="00B050"/>
                </a:solidFill>
              </a:ln>
            </p:spPr>
            <p:txBody>
              <a:bodyPr/>
              <a:lstStyle/>
              <a:p>
                <a:r>
                  <a:rPr lang="en-IN">
                    <a:noFill/>
                  </a:rPr>
                  <a:t> </a:t>
                </a:r>
              </a:p>
            </p:txBody>
          </p:sp>
        </mc:Fallback>
      </mc:AlternateContent>
      <p:sp>
        <p:nvSpPr>
          <p:cNvPr id="6" name="Rectangle 5"/>
          <p:cNvSpPr/>
          <p:nvPr/>
        </p:nvSpPr>
        <p:spPr>
          <a:xfrm>
            <a:off x="4673780" y="3071010"/>
            <a:ext cx="3755387" cy="738664"/>
          </a:xfrm>
          <a:prstGeom prst="rect">
            <a:avLst/>
          </a:prstGeom>
        </p:spPr>
        <p:txBody>
          <a:bodyPr wrap="none">
            <a:spAutoFit/>
          </a:bodyPr>
          <a:lstStyle/>
          <a:p>
            <a:r>
              <a:rPr lang="en-US" sz="2100" b="1" dirty="0"/>
              <a:t>Good news</a:t>
            </a:r>
            <a:r>
              <a:rPr lang="en-US" sz="2100" dirty="0"/>
              <a:t>: Convex function!</a:t>
            </a:r>
          </a:p>
          <a:p>
            <a:r>
              <a:rPr lang="en-US" sz="2100" b="1" dirty="0"/>
              <a:t>Bad news</a:t>
            </a:r>
            <a:r>
              <a:rPr lang="en-US" sz="2100" dirty="0"/>
              <a:t>: No analytical solution</a:t>
            </a:r>
          </a:p>
        </p:txBody>
      </p:sp>
    </p:spTree>
    <p:extLst>
      <p:ext uri="{BB962C8B-B14F-4D97-AF65-F5344CB8AC3E}">
        <p14:creationId xmlns:p14="http://schemas.microsoft.com/office/powerpoint/2010/main" val="380243310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Logistic Regression Applications</a:t>
            </a:r>
          </a:p>
        </p:txBody>
      </p:sp>
      <p:sp>
        <p:nvSpPr>
          <p:cNvPr id="3" name="Content Placeholder 2"/>
          <p:cNvSpPr>
            <a:spLocks noGrp="1"/>
          </p:cNvSpPr>
          <p:nvPr>
            <p:ph type="body" sz="quarter" idx="13"/>
          </p:nvPr>
        </p:nvSpPr>
        <p:spPr/>
        <p:txBody>
          <a:bodyPr/>
          <a:lstStyle/>
          <a:p>
            <a:r>
              <a:rPr lang="en-US" b="1" dirty="0"/>
              <a:t>Credit Card Fraud</a:t>
            </a:r>
            <a:r>
              <a:rPr lang="en-US" dirty="0"/>
              <a:t> : Predicting if a given credit card transaction is fraud or not</a:t>
            </a:r>
          </a:p>
          <a:p>
            <a:r>
              <a:rPr lang="en-US" b="1" dirty="0"/>
              <a:t>Health</a:t>
            </a:r>
            <a:r>
              <a:rPr lang="en-US" dirty="0"/>
              <a:t> : Predicting if a given mass of tissue is benign or malignant</a:t>
            </a:r>
          </a:p>
          <a:p>
            <a:r>
              <a:rPr lang="en-US" b="1" dirty="0"/>
              <a:t>Marketing</a:t>
            </a:r>
            <a:r>
              <a:rPr lang="en-US" dirty="0"/>
              <a:t> : Predicting if a given user will buy an insurance product or not</a:t>
            </a:r>
          </a:p>
          <a:p>
            <a:r>
              <a:rPr lang="en-US" b="1" dirty="0"/>
              <a:t>Banking</a:t>
            </a:r>
            <a:r>
              <a:rPr lang="en-US" dirty="0"/>
              <a:t> : Predicting if a customer will default on a loan.</a:t>
            </a:r>
          </a:p>
          <a:p>
            <a:endParaRPr lang="en-US" dirty="0"/>
          </a:p>
        </p:txBody>
      </p:sp>
    </p:spTree>
    <p:extLst>
      <p:ext uri="{BB962C8B-B14F-4D97-AF65-F5344CB8AC3E}">
        <p14:creationId xmlns:p14="http://schemas.microsoft.com/office/powerpoint/2010/main" val="14618652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3657600"/>
            <a:ext cx="10515600" cy="904875"/>
          </a:xfrm>
        </p:spPr>
        <p:txBody>
          <a:bodyPr/>
          <a:lstStyle/>
          <a:p>
            <a:r>
              <a:rPr lang="en-US" dirty="0"/>
              <a:t>Thank You!</a:t>
            </a:r>
          </a:p>
        </p:txBody>
      </p:sp>
    </p:spTree>
    <p:extLst>
      <p:ext uri="{BB962C8B-B14F-4D97-AF65-F5344CB8AC3E}">
        <p14:creationId xmlns:p14="http://schemas.microsoft.com/office/powerpoint/2010/main" val="36033674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a:extLst>
              <a:ext uri="{FF2B5EF4-FFF2-40B4-BE49-F238E27FC236}">
                <a16:creationId xmlns:a16="http://schemas.microsoft.com/office/drawing/2014/main" xmlns="" id="{016B6D02-8AE9-4F7E-97B0-C9CCD7FC4E2D}"/>
              </a:ext>
            </a:extLst>
          </p:cNvPr>
          <p:cNvSpPr>
            <a:spLocks noGrp="1" noChangeArrowheads="1"/>
          </p:cNvSpPr>
          <p:nvPr>
            <p:ph type="title"/>
          </p:nvPr>
        </p:nvSpPr>
        <p:spPr/>
        <p:txBody>
          <a:bodyPr/>
          <a:lstStyle/>
          <a:p>
            <a:pPr>
              <a:defRPr/>
            </a:pPr>
            <a:r>
              <a:rPr lang="en-US" dirty="0">
                <a:cs typeface="+mj-cs"/>
              </a:rPr>
              <a:t>Classification</a:t>
            </a:r>
          </a:p>
        </p:txBody>
      </p:sp>
      <p:sp>
        <p:nvSpPr>
          <p:cNvPr id="3075" name="Rectangle 5">
            <a:extLst>
              <a:ext uri="{FF2B5EF4-FFF2-40B4-BE49-F238E27FC236}">
                <a16:creationId xmlns:a16="http://schemas.microsoft.com/office/drawing/2014/main" xmlns="" id="{D5E82030-C269-4E19-A3DA-C9DC83A38D75}"/>
              </a:ext>
            </a:extLst>
          </p:cNvPr>
          <p:cNvSpPr>
            <a:spLocks noGrp="1" noChangeArrowheads="1"/>
          </p:cNvSpPr>
          <p:nvPr>
            <p:ph type="body" sz="quarter" idx="13"/>
          </p:nvPr>
        </p:nvSpPr>
        <p:spPr>
          <a:xfrm>
            <a:off x="857739" y="1600201"/>
            <a:ext cx="9734061" cy="2728913"/>
          </a:xfrm>
        </p:spPr>
        <p:txBody>
          <a:bodyPr>
            <a:noAutofit/>
          </a:bodyPr>
          <a:lstStyle/>
          <a:p>
            <a:pPr>
              <a:buFont typeface="Wingdings" panose="05000000000000000000" pitchFamily="2" charset="2"/>
              <a:buChar char="§"/>
              <a:defRPr/>
            </a:pPr>
            <a:r>
              <a:rPr lang="en-US" sz="2000" dirty="0">
                <a:latin typeface="+mn-lt"/>
                <a:cs typeface="Helvetica" panose="020B0604020202020204" pitchFamily="34" charset="0"/>
              </a:rPr>
              <a:t>Given a collection of records (training set )</a:t>
            </a:r>
          </a:p>
          <a:p>
            <a:pPr lvl="1">
              <a:defRPr/>
            </a:pPr>
            <a:r>
              <a:rPr lang="en-US" sz="1800" dirty="0">
                <a:latin typeface="+mn-lt"/>
                <a:cs typeface="Helvetica" panose="020B0604020202020204" pitchFamily="34" charset="0"/>
              </a:rPr>
              <a:t>Each record is by characterized by a tuple (</a:t>
            </a:r>
            <a:r>
              <a:rPr lang="en-US" sz="1800" b="1" i="1" dirty="0" err="1">
                <a:latin typeface="+mn-lt"/>
                <a:cs typeface="Helvetica" panose="020B0604020202020204" pitchFamily="34" charset="0"/>
              </a:rPr>
              <a:t>x</a:t>
            </a:r>
            <a:r>
              <a:rPr lang="en-US" sz="1800" dirty="0" err="1">
                <a:latin typeface="+mn-lt"/>
                <a:cs typeface="Helvetica" panose="020B0604020202020204" pitchFamily="34" charset="0"/>
              </a:rPr>
              <a:t>,</a:t>
            </a:r>
            <a:r>
              <a:rPr lang="en-US" sz="1800" i="1" dirty="0" err="1">
                <a:latin typeface="+mn-lt"/>
                <a:cs typeface="Helvetica" panose="020B0604020202020204" pitchFamily="34" charset="0"/>
              </a:rPr>
              <a:t>y</a:t>
            </a:r>
            <a:r>
              <a:rPr lang="en-US" sz="1800" dirty="0">
                <a:latin typeface="+mn-lt"/>
                <a:cs typeface="Helvetica" panose="020B0604020202020204" pitchFamily="34" charset="0"/>
              </a:rPr>
              <a:t>), where </a:t>
            </a:r>
            <a:r>
              <a:rPr lang="en-US" sz="1800" b="1" i="1" dirty="0">
                <a:latin typeface="+mn-lt"/>
                <a:cs typeface="Helvetica" panose="020B0604020202020204" pitchFamily="34" charset="0"/>
              </a:rPr>
              <a:t>x </a:t>
            </a:r>
            <a:r>
              <a:rPr lang="en-US" sz="1800" dirty="0">
                <a:latin typeface="+mn-lt"/>
                <a:cs typeface="Helvetica" panose="020B0604020202020204" pitchFamily="34" charset="0"/>
              </a:rPr>
              <a:t>is the attribute (feature) set and </a:t>
            </a:r>
            <a:r>
              <a:rPr lang="en-US" sz="1800" i="1" dirty="0">
                <a:latin typeface="+mn-lt"/>
                <a:cs typeface="Helvetica" panose="020B0604020202020204" pitchFamily="34" charset="0"/>
              </a:rPr>
              <a:t>y </a:t>
            </a:r>
            <a:r>
              <a:rPr lang="en-US" sz="1800" dirty="0">
                <a:latin typeface="+mn-lt"/>
                <a:cs typeface="Helvetica" panose="020B0604020202020204" pitchFamily="34" charset="0"/>
              </a:rPr>
              <a:t>is the class label</a:t>
            </a:r>
          </a:p>
          <a:p>
            <a:pPr lvl="2">
              <a:defRPr/>
            </a:pPr>
            <a:r>
              <a:rPr lang="en-US" sz="1800" b="1" i="1" dirty="0">
                <a:latin typeface="+mn-lt"/>
                <a:cs typeface="Helvetica" panose="020B0604020202020204" pitchFamily="34" charset="0"/>
              </a:rPr>
              <a:t>x </a:t>
            </a:r>
            <a:r>
              <a:rPr lang="en-US" sz="1800" i="1" dirty="0">
                <a:latin typeface="+mn-lt"/>
                <a:cs typeface="Helvetica" panose="020B0604020202020204" pitchFamily="34" charset="0"/>
              </a:rPr>
              <a:t>aka </a:t>
            </a:r>
            <a:r>
              <a:rPr lang="en-US" sz="1800" dirty="0">
                <a:latin typeface="+mn-lt"/>
                <a:cs typeface="Helvetica" panose="020B0604020202020204" pitchFamily="34" charset="0"/>
              </a:rPr>
              <a:t>attribute, predictor, independent variable, input</a:t>
            </a:r>
          </a:p>
          <a:p>
            <a:pPr lvl="2">
              <a:defRPr/>
            </a:pPr>
            <a:r>
              <a:rPr lang="en-US" sz="1800" i="1" dirty="0">
                <a:latin typeface="+mn-lt"/>
                <a:cs typeface="Helvetica" panose="020B0604020202020204" pitchFamily="34" charset="0"/>
              </a:rPr>
              <a:t>Y</a:t>
            </a:r>
            <a:r>
              <a:rPr lang="en-US" sz="1800" dirty="0">
                <a:latin typeface="+mn-lt"/>
                <a:cs typeface="Helvetica" panose="020B0604020202020204" pitchFamily="34" charset="0"/>
              </a:rPr>
              <a:t> </a:t>
            </a:r>
            <a:r>
              <a:rPr lang="en-US" sz="1800" i="1" dirty="0">
                <a:latin typeface="+mn-lt"/>
                <a:cs typeface="Helvetica" panose="020B0604020202020204" pitchFamily="34" charset="0"/>
              </a:rPr>
              <a:t>aka </a:t>
            </a:r>
            <a:r>
              <a:rPr lang="en-US" sz="1800" dirty="0">
                <a:latin typeface="+mn-lt"/>
                <a:cs typeface="Helvetica" panose="020B0604020202020204" pitchFamily="34" charset="0"/>
              </a:rPr>
              <a:t>class, response, dependent variable, output</a:t>
            </a:r>
          </a:p>
          <a:p>
            <a:pPr>
              <a:buFont typeface="Wingdings" panose="05000000000000000000" pitchFamily="2" charset="2"/>
              <a:buChar char="§"/>
              <a:defRPr/>
            </a:pPr>
            <a:r>
              <a:rPr lang="en-US" sz="2000" dirty="0">
                <a:latin typeface="+mn-lt"/>
                <a:cs typeface="Helvetica" panose="020B0604020202020204" pitchFamily="34" charset="0"/>
              </a:rPr>
              <a:t>Task</a:t>
            </a:r>
          </a:p>
          <a:p>
            <a:pPr lvl="1">
              <a:defRPr/>
            </a:pPr>
            <a:r>
              <a:rPr lang="en-US" dirty="0">
                <a:latin typeface="+mn-lt"/>
                <a:cs typeface="Helvetica" panose="020B0604020202020204" pitchFamily="34" charset="0"/>
              </a:rPr>
              <a:t>Learn a model or function that maps each attribute set </a:t>
            </a:r>
            <a:r>
              <a:rPr lang="en-US" b="1" i="1" dirty="0">
                <a:latin typeface="+mn-lt"/>
                <a:cs typeface="Helvetica" panose="020B0604020202020204" pitchFamily="34" charset="0"/>
              </a:rPr>
              <a:t>x </a:t>
            </a:r>
            <a:r>
              <a:rPr lang="en-US" dirty="0">
                <a:latin typeface="+mn-lt"/>
                <a:cs typeface="Helvetica" panose="020B0604020202020204" pitchFamily="34" charset="0"/>
              </a:rPr>
              <a:t>into one of the predefined class labels </a:t>
            </a:r>
            <a:r>
              <a:rPr lang="en-US" i="1" dirty="0">
                <a:latin typeface="+mn-lt"/>
                <a:cs typeface="Helvetica" panose="020B0604020202020204" pitchFamily="34" charset="0"/>
              </a:rPr>
              <a:t>y</a:t>
            </a:r>
            <a:endParaRPr lang="en-US" dirty="0">
              <a:latin typeface="+mn-lt"/>
              <a:cs typeface="Helvetica" panose="020B0604020202020204" pitchFamily="34" charset="0"/>
            </a:endParaRPr>
          </a:p>
        </p:txBody>
      </p:sp>
      <p:sp>
        <p:nvSpPr>
          <p:cNvPr id="5" name="Text Placeholder 4"/>
          <p:cNvSpPr>
            <a:spLocks noGrp="1"/>
          </p:cNvSpPr>
          <p:nvPr>
            <p:ph type="body" sz="quarter" idx="14"/>
          </p:nvPr>
        </p:nvSpPr>
        <p:spPr/>
        <p:txBody>
          <a:bodyPr/>
          <a:lstStyle/>
          <a:p>
            <a:r>
              <a:rPr lang="en-IN" dirty="0"/>
              <a:t>Definition</a:t>
            </a:r>
          </a:p>
        </p:txBody>
      </p:sp>
      <p:graphicFrame>
        <p:nvGraphicFramePr>
          <p:cNvPr id="8" name="Group 39">
            <a:extLst>
              <a:ext uri="{FF2B5EF4-FFF2-40B4-BE49-F238E27FC236}">
                <a16:creationId xmlns:a16="http://schemas.microsoft.com/office/drawing/2014/main" xmlns="" id="{6E0B2BA6-834C-4F37-B8FC-CF6FAE691BA1}"/>
              </a:ext>
            </a:extLst>
          </p:cNvPr>
          <p:cNvGraphicFramePr>
            <a:graphicFrameLocks/>
          </p:cNvGraphicFramePr>
          <p:nvPr>
            <p:extLst/>
          </p:nvPr>
        </p:nvGraphicFramePr>
        <p:xfrm>
          <a:off x="1600200" y="3962400"/>
          <a:ext cx="8504238" cy="2392680"/>
        </p:xfrm>
        <a:graphic>
          <a:graphicData uri="http://schemas.openxmlformats.org/drawingml/2006/table">
            <a:tbl>
              <a:tblPr/>
              <a:tblGrid>
                <a:gridCol w="1951038">
                  <a:extLst>
                    <a:ext uri="{9D8B030D-6E8A-4147-A177-3AD203B41FA5}">
                      <a16:colId xmlns:a16="http://schemas.microsoft.com/office/drawing/2014/main" xmlns="" val="20000"/>
                    </a:ext>
                  </a:extLst>
                </a:gridCol>
                <a:gridCol w="3594100">
                  <a:extLst>
                    <a:ext uri="{9D8B030D-6E8A-4147-A177-3AD203B41FA5}">
                      <a16:colId xmlns:a16="http://schemas.microsoft.com/office/drawing/2014/main" xmlns="" val="20001"/>
                    </a:ext>
                  </a:extLst>
                </a:gridCol>
                <a:gridCol w="2959100">
                  <a:extLst>
                    <a:ext uri="{9D8B030D-6E8A-4147-A177-3AD203B41FA5}">
                      <a16:colId xmlns:a16="http://schemas.microsoft.com/office/drawing/2014/main" xmlns="" val="20002"/>
                    </a:ext>
                  </a:extLst>
                </a:gridCol>
              </a:tblGrid>
              <a:tr h="3810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Helvetica" panose="020B0604020202020204" pitchFamily="34" charset="0"/>
                          <a:cs typeface="Helvetica" panose="020B0604020202020204" pitchFamily="34" charset="0"/>
                        </a:rPr>
                        <a:t>T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Helvetica" panose="020B0604020202020204" pitchFamily="34" charset="0"/>
                          <a:cs typeface="Helvetica" panose="020B0604020202020204" pitchFamily="34" charset="0"/>
                        </a:rPr>
                        <a:t>Attribute set, </a:t>
                      </a:r>
                      <a:r>
                        <a:rPr kumimoji="0" lang="en-US" sz="1800" b="1" i="1" u="none" strike="noStrike" cap="none" normalizeH="0" baseline="0" dirty="0">
                          <a:ln>
                            <a:noFill/>
                          </a:ln>
                          <a:solidFill>
                            <a:schemeClr val="tx1"/>
                          </a:solidFill>
                          <a:effectLst/>
                          <a:latin typeface="Helvetica" panose="020B0604020202020204" pitchFamily="34" charset="0"/>
                          <a:cs typeface="Helvetica"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Helvetica" panose="020B0604020202020204" pitchFamily="34" charset="0"/>
                          <a:cs typeface="Helvetica" panose="020B0604020202020204" pitchFamily="34" charset="0"/>
                        </a:rPr>
                        <a:t>Class label, </a:t>
                      </a:r>
                      <a:r>
                        <a:rPr kumimoji="0" lang="en-US" sz="1800" b="0" i="1" u="none" strike="noStrike" cap="none" normalizeH="0" baseline="0" dirty="0">
                          <a:ln>
                            <a:noFill/>
                          </a:ln>
                          <a:solidFill>
                            <a:schemeClr val="tx1"/>
                          </a:solidFill>
                          <a:effectLst/>
                          <a:latin typeface="Helvetica" panose="020B0604020202020204" pitchFamily="34" charset="0"/>
                          <a:cs typeface="Helvetica" panose="020B0604020202020204" pitchFamily="34"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xmlns="" val="10000"/>
                  </a:ext>
                </a:extLst>
              </a:tr>
              <a:tr h="685800">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sz="1800" b="0" i="0" u="none" strike="noStrike" cap="none" normalizeH="0" baseline="0" dirty="0">
                          <a:ln>
                            <a:noFill/>
                          </a:ln>
                          <a:solidFill>
                            <a:schemeClr val="tx1"/>
                          </a:solidFill>
                          <a:effectLst/>
                          <a:latin typeface="+mn-lt"/>
                        </a:rPr>
                        <a:t>Categorizing email messag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mn-lt"/>
                          <a:cs typeface="Helvetica" panose="020B0604020202020204" pitchFamily="34" charset="0"/>
                        </a:rPr>
                        <a:t>Features extracted from email message header and cont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mn-lt"/>
                          <a:cs typeface="Helvetica" panose="020B0604020202020204" pitchFamily="34" charset="0"/>
                        </a:rPr>
                        <a:t>spam or non-spa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09600">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mn-lt"/>
                          <a:cs typeface="Helvetica" panose="020B0604020202020204" pitchFamily="34" charset="0"/>
                        </a:rPr>
                        <a:t>Identifying tumor cell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mn-lt"/>
                          <a:cs typeface="Helvetica" panose="020B0604020202020204" pitchFamily="34" charset="0"/>
                        </a:rPr>
                        <a:t>Features extracted from x-rays or MRI sc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mn-lt"/>
                          <a:cs typeface="Helvetica" panose="020B0604020202020204" pitchFamily="34" charset="0"/>
                        </a:rPr>
                        <a:t>malignant or benign cell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685800">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mn-lt"/>
                          <a:cs typeface="Helvetica" panose="020B0604020202020204" pitchFamily="34" charset="0"/>
                        </a:rPr>
                        <a:t>Cataloging galaxi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mn-lt"/>
                          <a:cs typeface="Helvetica" panose="020B0604020202020204" pitchFamily="34" charset="0"/>
                        </a:rPr>
                        <a:t>Features extracted from telescope imag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mn-lt"/>
                          <a:cs typeface="Helvetica" panose="020B0604020202020204" pitchFamily="34" charset="0"/>
                        </a:rPr>
                        <a:t>Elliptical, spiral, or irregular-shaped galaxi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31781478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xmlns="" id="{49304AC4-68D1-439E-9010-1939C98A243F}"/>
              </a:ext>
            </a:extLst>
          </p:cNvPr>
          <p:cNvSpPr>
            <a:spLocks noGrp="1" noChangeArrowheads="1"/>
          </p:cNvSpPr>
          <p:nvPr>
            <p:ph type="title"/>
          </p:nvPr>
        </p:nvSpPr>
        <p:spPr/>
        <p:txBody>
          <a:bodyPr>
            <a:normAutofit fontScale="90000"/>
          </a:bodyPr>
          <a:lstStyle/>
          <a:p>
            <a:pPr>
              <a:defRPr/>
            </a:pPr>
            <a:r>
              <a:rPr lang="en-US">
                <a:cs typeface="+mj-cs"/>
              </a:rPr>
              <a:t>General Approach for Building Classification Model</a:t>
            </a:r>
          </a:p>
        </p:txBody>
      </p:sp>
      <p:graphicFrame>
        <p:nvGraphicFramePr>
          <p:cNvPr id="9218" name="Object 26">
            <a:extLst>
              <a:ext uri="{FF2B5EF4-FFF2-40B4-BE49-F238E27FC236}">
                <a16:creationId xmlns:a16="http://schemas.microsoft.com/office/drawing/2014/main" xmlns="" id="{EA275511-3D72-4E9A-B133-E7DF2C3BDE39}"/>
              </a:ext>
            </a:extLst>
          </p:cNvPr>
          <p:cNvGraphicFramePr>
            <a:graphicFrameLocks noGrp="1" noChangeAspect="1"/>
          </p:cNvGraphicFramePr>
          <p:nvPr>
            <p:ph idx="4294967295"/>
            <p:extLst/>
          </p:nvPr>
        </p:nvGraphicFramePr>
        <p:xfrm>
          <a:off x="2362200" y="1143000"/>
          <a:ext cx="7239000" cy="5395774"/>
        </p:xfrm>
        <a:graphic>
          <a:graphicData uri="http://schemas.openxmlformats.org/presentationml/2006/ole">
            <mc:AlternateContent xmlns:mc="http://schemas.openxmlformats.org/markup-compatibility/2006">
              <mc:Choice xmlns:v="urn:schemas-microsoft-com:vml" Requires="v">
                <p:oleObj spid="_x0000_s34822" name="Visio" r:id="rId4" imgW="8432800" imgH="6286500" progId="Visio.Drawing.6">
                  <p:embed/>
                </p:oleObj>
              </mc:Choice>
              <mc:Fallback>
                <p:oleObj name="Visio" r:id="rId4" imgW="8432800" imgH="62865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143000"/>
                        <a:ext cx="7239000" cy="539577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6210786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